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6" rupBuild="10414"/>
  <workbookPr filterPrivacy="1"/>
  <xr:revisionPtr revIDLastSave="0" documentId="13_ncr:1_{C3892C24-F536-3946-9984-8C164F4D48A7}" xr6:coauthVersionLast="47" xr6:coauthVersionMax="47" xr10:uidLastSave="{00000000-0000-0000-0000-000000000000}"/>
  <bookViews>
    <workbookView xWindow="0" yWindow="760" windowWidth="27740" windowHeight="15420" xr2:uid="{00000000-000D-0000-FFFF-FFFF00000000}"/>
  </bookViews>
  <sheets>
    <sheet name="Sheet1" sheetId="1" r:id="rId1"/>
  </sheets>
  <calcPr calcId="122211"/>
</workbook>
</file>

<file path=xl/sharedStrings.xml><?xml version="1.0" encoding="utf-8"?>
<sst xmlns="http://schemas.openxmlformats.org/spreadsheetml/2006/main" count="276805" uniqueCount="78141">
  <si>
    <t>id</t>
  </si>
  <si>
    <t>TYPE</t>
  </si>
  <si>
    <t>PROFILE URL</t>
  </si>
  <si>
    <t>WEBSITE</t>
  </si>
  <si>
    <t>NAME</t>
  </si>
  <si>
    <t>TAGLINE</t>
  </si>
  <si>
    <t>ADDRESS</t>
  </si>
  <si>
    <t>LATITUDE</t>
  </si>
  <si>
    <t>LONGITUDE</t>
  </si>
  <si>
    <t>HQ REGION</t>
  </si>
  <si>
    <t>HQ COUNTRY</t>
  </si>
  <si>
    <t>HQ CITY</t>
  </si>
  <si>
    <t>TEAM (DEALROOM)</t>
  </si>
  <si>
    <t>TEAM (EDITORIAL)</t>
  </si>
  <si>
    <t>TEAM NAMES</t>
  </si>
  <si>
    <t>TEAM GENDERS</t>
  </si>
  <si>
    <t>TEAM ROLES</t>
  </si>
  <si>
    <t>INVESTMENTS</t>
  </si>
  <si>
    <t>NOTABLE INVESTMENTS</t>
  </si>
  <si>
    <t>ACQUISITIONS</t>
  </si>
  <si>
    <t>LP INVESTMENTS</t>
  </si>
  <si>
    <t>NOTABLE KNOWN LPs</t>
  </si>
  <si>
    <t>TARGET INDUSTRIES</t>
  </si>
  <si>
    <t>INVESTMENT STAGES</t>
  </si>
  <si>
    <t>INDUSTRY EXPERIENCE</t>
  </si>
  <si>
    <t>COUNTRY EXPERIENCE</t>
  </si>
  <si>
    <t>BUSINESS MODEL EXPERIENCE</t>
  </si>
  <si>
    <t>DEAL STRUCTURE</t>
  </si>
  <si>
    <t>SECTORS OF FOCUS</t>
  </si>
  <si>
    <t>B2B/B2C</t>
  </si>
  <si>
    <t>REVENUE MODELS OF INTEREST</t>
  </si>
  <si>
    <t>LOCATIONS</t>
  </si>
  <si>
    <t>DEAL SIZE</t>
  </si>
  <si>
    <t>LAUNCH YEAR</t>
  </si>
  <si>
    <t>LAUNCH MONTH</t>
  </si>
  <si>
    <t>ANGELLIST</t>
  </si>
  <si>
    <t>FACEBOOK</t>
  </si>
  <si>
    <t>TWITTER</t>
  </si>
  <si>
    <t>LINKEDIN</t>
  </si>
  <si>
    <t>CRUNCHBASE</t>
  </si>
  <si>
    <t>LOGO</t>
  </si>
  <si>
    <t>AVERAGE ROUND SIZE (EUR M)</t>
  </si>
  <si>
    <t>PORTFOLIO INDUSTRIES</t>
  </si>
  <si>
    <t>EXITS NAMES</t>
  </si>
  <si>
    <t>EXITS AMOUNTS</t>
  </si>
  <si>
    <t>FUNDING PER EXIT</t>
  </si>
  <si>
    <t>LAST ROUND DATE</t>
  </si>
  <si>
    <t>LISTS</t>
  </si>
  <si>
    <t>PORTFOLIO SIZE</t>
  </si>
  <si>
    <t>TECH PORTFOLIO SIZE</t>
  </si>
  <si>
    <t>PORTFOLIO SIZE IN EUROPE</t>
  </si>
  <si>
    <t>PORTFOLIO % IN EUROPE</t>
  </si>
  <si>
    <t>TOP RANKED INVESTMENTS</t>
  </si>
  <si>
    <t>TOP RANKED INVESTMENTS %</t>
  </si>
  <si>
    <t>NUMBER OF EXITS &gt; 100M</t>
  </si>
  <si>
    <t>EXITS &gt; 200M</t>
  </si>
  <si>
    <t>NUMBER OF EXITS &gt; 500M</t>
  </si>
  <si>
    <t>NUMBER OF EXITS &gt; 800M</t>
  </si>
  <si>
    <t>NUMBER OF PORTFOLIO COMPANIES WITH VALUATION &gt; 200M</t>
  </si>
  <si>
    <t>NUMBER OF PORTFOLIO COMPANIES WITH VALUATION &gt; 500M</t>
  </si>
  <si>
    <t>NUMBER OF PORTFOLIO COMPANIES WITH VALUATION &gt; 800M</t>
  </si>
  <si>
    <t>EUROPE NUMBER OF EXITS &gt; 100M</t>
  </si>
  <si>
    <t>EUROPE NUMBER OF EXITS &gt; 200M</t>
  </si>
  <si>
    <t>EUROPE NUMBER OF EXITS &gt; 500M</t>
  </si>
  <si>
    <t>EUROPE NUMBER OF EXITS &gt; 800M</t>
  </si>
  <si>
    <t>EUROPE NUMBER OF PORTFOLIO COMPANIES WITH VALUATION &gt; 200M</t>
  </si>
  <si>
    <t>EUROPE NUMBER OF PORTFOLIO COMPANIES WITH VALUATION &gt; 500M</t>
  </si>
  <si>
    <t>EUROPE NUMBER OF PORTFOLIO COMPANIES WITH VALUATION &gt; 800M</t>
  </si>
  <si>
    <t>NUMBER OF ROUNDS ALL TIME</t>
  </si>
  <si>
    <t>ROUNDS NUMBER (12 MONTHS)</t>
  </si>
  <si>
    <t>ACQUISITIONS NUMBER (12 MONTHS)</t>
  </si>
  <si>
    <t>ROUNDS NUMBER EUROPE (12 MONTHS)</t>
  </si>
  <si>
    <t>ACQUISITIONS NUMBER (ALL TIME)</t>
  </si>
  <si>
    <t>PARTICIPATED IN DEALS TOTALLING (EUR M)</t>
  </si>
  <si>
    <t>INVESTMENT LAST 12 MONTHS (EUR M)</t>
  </si>
  <si>
    <t>INVESTMENT LAST 12 MONTHS EUROPE (EUR M)</t>
  </si>
  <si>
    <t>INVESTMENT LAST 6 MONTHS (EUR M)</t>
  </si>
  <si>
    <t>EXITS TOTAL (EUR M)</t>
  </si>
  <si>
    <t>EXITS NUMBER</t>
  </si>
  <si>
    <t>EXIT SCORE %</t>
  </si>
  <si>
    <t>PREFERRED ROUND TYPES</t>
  </si>
  <si>
    <t>TOTAL VALUE OF CURRENT PORTFOLIO</t>
  </si>
  <si>
    <t>FUND TYPES</t>
  </si>
  <si>
    <t>866433</t>
  </si>
  <si>
    <t>venture_capital</t>
  </si>
  <si>
    <t>https://app.dealroom.co/investors/localglobe</t>
  </si>
  <si>
    <t>http://www.localglobe.vc</t>
  </si>
  <si>
    <t>LocalGlobe</t>
  </si>
  <si>
    <t>LocalGlobe is Venture capital firm that focuses on seed and impact investments</t>
  </si>
  <si>
    <t>Brill Place, Somers Town, London Borough of Camden, London, Greater London, England, NW1 1EE, United Kingdom</t>
  </si>
  <si>
    <t>51.5318078</t>
  </si>
  <si>
    <t>-0.1294066</t>
  </si>
  <si>
    <t>Europe</t>
  </si>
  <si>
    <t>United Kingdom</t>
  </si>
  <si>
    <t>London</t>
  </si>
  <si>
    <t>Robin Klein (Co-Founder,General Partner);Saul Klein (Co-Founder,General Partner);Rodrigo Mendoza-Smith;Rose McCourt (Partner);Robin Klein (Co-Founder,General Partner);Suzanne Ashman Blair (General Partner);Michael Mashkautsan (Partner);Michael Mashkautsan (Partner);George Henry (General Partner);Tom Lambert (Partner);Remus brett (General Partner);Sathya Smith (Venture Partner);Bhrigu Bali (Partner);Selin Burt (Venture Capital);Louis Knight-Webb (Investment Associate);Ferdi Sigona;Eleonore Butler;Ophelia Cai;Selin Burt (Venture Capital);Alice Hook;Julian Rowe (General Partner);Emma Phillips (Partner,Investment);Julia Hawkins (General Partner);Ziv Reichert (Investor);Stephanie Leung;Rajee Seelan;Rebekah;Clarice;Michael;Yvonne Bajela;Yvonne Bajela (Partner);Matt Peplow;Ash Arora (Partner);Ambi Mistry;Charles;Leonie Thomas;Francesco Monaca;Cleido Kussumua</t>
  </si>
  <si>
    <t>George Henry (Partner);Will Neale (Investor);Pamela Burton (Venture Partner);Ben ​Grol;Stephanie Leung (Venture Partner);Will Neale (Investor);Julian Rowe;Robert Swerling;Ferdinando Sigona (Partner);Peter Read (Investor);Rhian Saleh (Partner,Legal);Catherine Lenson</t>
  </si>
  <si>
    <t>Robin Klein;Saul Klein;Rodrigo Mendoza-Smith;Rose McCourt;Robin Klein;Suzanne Ashman Blair;Michael Mashkautsan;Michael Mashkautsan;George Henry;Tom Lambert;Remus brett;George Henry;Sathya Smith;Will Neale;Bhrigu Bali;Selin Burt;Louis Knight-Webb;Ferdi Sigona;Eleonore Butler;Ophelia Cai;Selin Burt;Pamela Burton;Alice Hook;Julian Rowe;Emma Phillips;Julia Hawkins;Ziv Reichert;Stephanie Leung;Rajee Seelan;Ben ​Grol;Rebekah;Clarice;Stephanie Leung;Will Neale;Michael;Julian Rowe;Robert Swerling;Ferdinando Sigona;Peter Read;Rhian Saleh;Yvonne Bajela;Yvonne Bajela;Catherine Lenson;Matt Peplow;Ash Arora;Ambi Mistry;Charles;Leonie Thomas;Francesco Monaca;Cleido Kussumua</t>
  </si>
  <si>
    <t>male;male;male;female;male;female;male;male;male;male;male;male;female;male;male;female;male;male;female;male;female;male;female;female;male;female;male;male;female;female;female;male;male;male;male;female;female;female;female;male;female;male;none of the options;female;male</t>
  </si>
  <si>
    <t>Co-Founder,General Partner;Co-Founder,General Partner;n/a;Partner;Co-Founder,General Partner;General Partner;Partner;Partner;General Partner;Partner;General Partner;Partner;Venture Partner;Investor;Partner;Venture Capital;Investment Associate;n/a;n/a;n/a;Venture Capital;Venture Partner;n/a;General Partner;Partner,Investment;General Partner;Investor;n/a;n/a;n/a;n/a;n/a;Venture Partner;Investor;n/a;n/a;n/a;Partner;Investor;Partner,Legal;n/a;Partner;n/a;n/a;Partner;n/a;n/a;n/a;n/a;n/a</t>
  </si>
  <si>
    <t>Adzuna;Astley Clarke;BillGuard;Drivy;Erply;Linkdex;Moshi | Mind Candy;MOO;MyHeritage;Nuji;OpenX;Secret Escapes;Songkick;The Business of Fashion;Wise;Massive Media;Wandera;Wonga;Zemanta;JustBook;Algolia;Dopplr;fotopedia;Hubbub;Wool and the gang;Zoopla;Sofar Sounds;skimlinks;Citymapper;ROLI;Thread;Gojimo;Team Satchel;Beryl;Kano Computing;MyOptique Group;Osper;Pact Coffee;Swoon;JustPark;Riskified;Graze;MyBuilder;TravelPerk;Rad;TweetDeck;Improbable;Yieldify;Trouva;Farmeron;SlideShare;Goodlord;Ongage;Resource Guru;twitterfeed;Bitly;Tracksmith;ODIN;SuperPhone| Disruptive Multimedia;Robinhood;opsmatic;Justworks;Sugru;Koality;Streetbees;Residently;JuiceBox Games;BuffaloGrid;Makers Row;Figma;Storybird;M-KOPA;Food52;Oden Technologies;DHgate;Echobox;Supersolid;The Fizzback Group;Verifly;Thington;Debut;eporta;Bd4travel;IRCCloud;AREX;Infarm;Vinaya;Beamery;Avant Arte;Cuvva;WeFarm;Trussle;User Replay;Weengs;Menu Next Door;Unmade;Flow Commerce;Tide;Ontruck;Lever;UserVoice;Brit + Co;Open Cosmos;Calipsa;Cleo;Lingumi;Statustoday;Bricklane;Echo;Furhat Robotics;Gideon Smart Home;Signal AI;ThoughtRiver;Futurelytics;Mashery;PLATOON;Flourish;Pointy;UMd;BridesMaid;Kaufmann Mercantile;Atelier Cologne;Hometree;ExpoCart;Swipii;InfoSum;The Plum Guide;Curiscope;Truly;At-Bay;Zego;Scape Technologies;Zebra Fuel;FloodFlash;Beautystack;Motorway;Laka;Covee;Automata;REKKI;Accurx;Creative AI;nPlan;Plumerai;Gospel Technology;Taster;Objectiv;Gideon;Awell;Dogtooth Technologies;Stratio;EquityBee Technologies;Torii;Voi Technology;Smile Identity;KENCKO;Mission Food;Tessian;Zencargo;The Companion;&amp;Open;Yulife;Xelix;Yapily;Orbital Witness;Rossum;Dataform;Breedr;Boxy (Formerly Storelift);Metomic;Copper;Otonomo;Hibob;Jobbatical;Biome Makers;Faculty;Eastnine;EnjoyHQ;Cycle;Betaworks Studios;Avvir;Phasecraft;Soda Says;Count;PayEm;Libeo;Axiom;7bridges;Wren;Payaut;Lunchclub;Thimble;Zamna;Modulz;Virgil;ULesson;Otta;Alcemy;Cooper App;Pento;ORKESTRO;Gotrade;Rezilion;Kahun;Melio;Tiney;Meet Cute;Panakeia;Unflow;Many.;Elephant Healthcare;Comind.io;Apheris AI;Papercup;Radix;Circular;Sylvera;Oja;Condense Reality;MeiliSearch;Canopy Connect;Humanloop;Meet Cute;Pixaera;Progression;Compa;Eden Life;Soveren;Hertility Health;Cosmos Video;Vatic Health;Weav Inc.;Shellworks;Dishpatch;Two;100ms;Cable tech;MYOPTIQUE GROUP;Circle;Empathy;claap;Qogita;8fig;Academy;Reveal(Formerly Sharework);louve invest;Vira Health;Supercritical;SigmaOS;Moove;Katch;Yonder;Hook;Gamma;Sphere Knowledge;Able;inyad;Foondamate;Ponto;Gilion;Noala;Wildsense;The Stack World;Itana;Super Payments;Jumba;Medusa;Rodeo;koos.io;GetHenry;Ostium;Nationwide Engineering;Ctrl;Kinnu;Ecosystem Restoration Standard;Translucent;Spore Biotechnologies;Mistral AI;Catalog;Unaric;Rossum Ltd</t>
  </si>
  <si>
    <t>Figma;Robinhood;Melio;Improbable;Zoopla;Hibob;Algolia;Mistral AI;Copper;TravelPerk</t>
  </si>
  <si>
    <t/>
  </si>
  <si>
    <t>Seedcamp;Avid Ventures;Top Tier Capital Partners;Side Stage Ventures;Delin Ventures</t>
  </si>
  <si>
    <t>Phoenix Court Group;Cambridge Associates;railpen;M&amp;G plc;Legal &amp; General;Institutional Investment Partners Denmark;LGT Group;AXA;Mizuho Financial Group;Sofina;The University of Chicago;Church Commissioners for England;RIT Capital Partners;Alpha Associates;Horsley Bridge Partners;Sapphire Ventures;StepStone Group;Top Tier Capital Partners;Vintage Capital</t>
  </si>
  <si>
    <t>seed stage;early growth stage</t>
  </si>
  <si>
    <t>gaming;health;travel;legal;security;fintech;wellness beauty;music;real estate;fashion;sports;food;media;dating;telecom;education;energy;kids;home living;event tech;robotics;jobs recruitment;transportation;semiconductors;marketing;enterprise software;space;chemicals</t>
  </si>
  <si>
    <t>United Kingdom;United States;France;Israel;Belgium;Slovenia;Germany;Spain;Kenya;China;Ireland;Sweden;Switzerland;Netherlands;Croatia;Portugal;Estonia;Nigeria;Singapore;Norway;South Africa;Denmark</t>
  </si>
  <si>
    <t>marketplace &amp; ecommerce;saas;manufacturing</t>
  </si>
  <si>
    <t>techstars 501 investors</t>
  </si>
  <si>
    <t>Europe;United Kingdom;London</t>
  </si>
  <si>
    <t>500K - 2.5M</t>
  </si>
  <si>
    <t>2002</t>
  </si>
  <si>
    <t>https://angel.co/localglobe</t>
  </si>
  <si>
    <t>https://twitter.com/localglobevc</t>
  </si>
  <si>
    <t>https://www.linkedin.com/company/localglobe</t>
  </si>
  <si>
    <t>https://www.crunchbase.com/organization/localglobe</t>
  </si>
  <si>
    <t>https://storage.googleapis.com/dealroom-images-production/29/MTAwOjEwMDpjb21wYW55QHMzLWV1LXdlc3QtMS5hbWF6b25hd3MuY29tL2RlYWxyb29tLWltYWdlcy8yMDIyLzA2LzIxL2NmMjBlMDBlNTdhZTlhMjU1MTViMjAwNDIyMDVhYjRh.jpg</t>
  </si>
  <si>
    <t>8.29</t>
  </si>
  <si>
    <t>mar/2024</t>
  </si>
  <si>
    <t>Techstars 501 investors;Relevant investor 10 (S-apps);Top European Seed VCs;Top-tier VCs France;Dedicated Deep Tech investors Europe;1600+ Seed Stage VC Investors in Europe;The Top 100 Investors in Energy Startups;The Top 100 Investors in Enterprise Software Startups;Top 5% Worldwide Seed Round Investors for Startup Founders;International Investors - Ireland/NI;Dealroom's Top 5% Deep Tech Investors in Europe</t>
  </si>
  <si>
    <t>281</t>
  </si>
  <si>
    <t>196</t>
  </si>
  <si>
    <t>70</t>
  </si>
  <si>
    <t>110</t>
  </si>
  <si>
    <t>40</t>
  </si>
  <si>
    <t>13</t>
  </si>
  <si>
    <t>9</t>
  </si>
  <si>
    <t>6</t>
  </si>
  <si>
    <t>5</t>
  </si>
  <si>
    <t>18</t>
  </si>
  <si>
    <t>14</t>
  </si>
  <si>
    <t>3</t>
  </si>
  <si>
    <t>2</t>
  </si>
  <si>
    <t>31</t>
  </si>
  <si>
    <t>408</t>
  </si>
  <si>
    <t>21</t>
  </si>
  <si>
    <t>0</t>
  </si>
  <si>
    <t>16</t>
  </si>
  <si>
    <t>3214.62</t>
  </si>
  <si>
    <t>297.29</t>
  </si>
  <si>
    <t>241.84</t>
  </si>
  <si>
    <t>21.91</t>
  </si>
  <si>
    <t>8067.03</t>
  </si>
  <si>
    <t>0.00</t>
  </si>
  <si>
    <t>SEED</t>
  </si>
  <si>
    <t>35825.69</t>
  </si>
  <si>
    <t>Venture Capital</t>
  </si>
  <si>
    <t>2388</t>
  </si>
  <si>
    <t>https://app.dealroom.co/investors/index_ventures</t>
  </si>
  <si>
    <t>http://www.indexventures.com</t>
  </si>
  <si>
    <t>Index Ventures</t>
  </si>
  <si>
    <t>Index Ventures capital firm based in London, San Francisco and Geneva, helping entrepreneurs turn bold ideas into transformative international businesses</t>
  </si>
  <si>
    <t>3 Burlington Gardens, W1S 3EP London, England, United Kingdom</t>
  </si>
  <si>
    <t>51.5098024</t>
  </si>
  <si>
    <t>-0.1407452</t>
  </si>
  <si>
    <t>Martin Mignot (Partner);Ari Helgason (Senior Associate);Vojtech Horna (Director of Communications);HANNAH SEAL (Principal);Stephane Kurgan (Venture Partner);Avron Marcus;Molly Alter (Principal)</t>
  </si>
  <si>
    <t>Neil Rimer (General Partner,Founder);Ben Holmes (Partner);Luke Buhl-Nielsen (Associate);Vojtech Horna (Director of Communications);Mike Volpi (Partner);Daniel O'Hanlon (CIO);Gerald Rimer;Sarah Cannon (Partner);Sachi Blue-Smith (Venture Development Director);Sally Appleton (Finance Director);James Higa (Mentor in Residence);Benjamin O'Hanlon (Finance Manager);Mark Goldberg (Partner);Andre Dubois (General Counsel);Shardul Shah (Partner);Damir Becirovic (Principal);Guzman Diaz (Principal);Nina Achadjian (Partner);BERNARD DALLE (Partner);Nadia Kelly (Marketing Director,Communications,Communications and Marketing Director);Gloria Baeuerlein (Principal);Brendan Boyle (Operations Manager);Avron Marcus (Director of Product);Dick Costolo (Venture Partner);Jules Coleman;Alex Depledge;Zheela Qaiser (Entrepreneur);Katherine Ryder;Chris Ahn (Principal);Julia Andre (Pricipal);Dino Becirovic (Principal);Sofia Dolfe (Principal);Mark Fiorentino (Principal);Carlos Gonzalez-Cadenas (Partner);Kyle Harrison (Principal);Abdul Ly (Principal);Bryan Offutt (Principal);Erin Price-Wright (Principal);Max Rimpel (Principal);Georgia Stevenson (Principal);Rex Woodbury (Principal);Alexander Bruehl (Investor)</t>
  </si>
  <si>
    <t>Martin Mignot;Neil Rimer;Ari Helgason;Ben Holmes;Luke Buhl-Nielsen;Vojtech Horna;Vojtech Horna;Mike Volpi;Daniel O'Hanlon;Gerald Rimer;Sarah Cannon;Sachi Blue-Smith;Sally Appleton;James Higa;Benjamin O'Hanlon;Mark Goldberg;Andre Dubois;Shardul Shah;Damir Becirovic;Guzman Diaz;Nina Achadjian;BERNARD DALLE;Nadia Kelly;Gloria Baeuerlein;Brendan Boyle;Avron Marcus;Dick Costolo;Jules Coleman;HANNAH SEAL;Alex Depledge;Zheela Qaiser;Katherine Ryder;Stephane Kurgan;Avron Marcus;Chris Ahn;Molly Alter;Julia Andre;Dino Becirovic;Sofia Dolfe;Mark Fiorentino;Carlos Gonzalez-Cadenas;Kyle Harrison;Abdul Ly;Bryan Offutt;Erin Price-Wright;Max Rimpel;Georgia Stevenson;Rex Woodbury;Alexander Bruehl</t>
  </si>
  <si>
    <t>male;male;male;male;male;male;male;male;male;male;female;female;female;male;male;male;male;male;male;male;female;male;female;female;male;male;male;female;female;female;female;female;male;male;female;female;male;female;male;male;male;male;male;female;male;female;male;male</t>
  </si>
  <si>
    <t>Partner;General Partner,Founder;Senior Associate;Partner;Associate;Director of Communications;Director of Communications;Partner;CIO;n/a;Partner;Venture Development Director;Finance Director;Mentor in Residence;Finance Manager;Partner;General Counsel;Partner;Principal;Principal;Partner;Partner;Marketing Director,Communications,Communications and Marketing Director;Principal;Operations Manager;Director of Product;Venture Partner;n/a;Principal;n/a;Entrepreneur;n/a;Venture Partner;n/a;Principal;Principal;Pricipal;Principal;Principal;Principal;Partner;Principal;Principal;Principal;Principal;Principal;Principal;Principal;Investor</t>
  </si>
  <si>
    <t>1stdibs;Abe's Market;Adconion;Adyen;Adzuna;AlertMe;Amen;Astley Clarke;Auxmoney;Base;be2;Bestofmedia Group;Big Switch Networks;BlaBlaCar;Boku;Centrify;Chartbeat;CipherCloud;Codecademy;CRITEO;Datadog;doubleTwist;Drivy;Dropbox;EDITED;Elastic;Erply;Etsy;Evolven;FACEIT;Factual;Farfetch;Flipboard;FON;Fontself;Foodily;Funding Circle;FuzeBox;Geckoboard;Gidsy;Glasses Direct;Go Try It On;Grey Area;Groupalia;GroupSpaces;Hortonworks;HouseTrip;Imbera Electronics;Jagex;Just Eat;Kaggle;King.com;Lehigh Technologies;Lookout;Milestone Systems;Mimecast;Moshi | Mind Candy;Mobissimo;MOO;mopay;MyHeritage;Nasty Gal;navabi by jpc united GmbH;NETLOG;Notonthehighstreet;OANDA;onefinestay;OpenBuildings;OpenX;OpTier;Outbrain;Ozon;Path;Pentaho;PeoplePerHour;Photobox Group;Privalia;Pulsic;Pure Storage;Readmill;Rebtel;Redwood Systems;RightScale;RjDj;Secret Escapes;Shapeways;Snappli;Socialbakers;Songkick;Sonos;SoundCloud;Squarespace;Stack Exchange;Glorious Games Group AB (formerly Stardoll AB);Stylistpick;Supercell;SwiftKey;Swipely;The Business of Fashion;The Climate Corporation;Wise;TrialPay;Trustpilot;Massive Media;UberMedia;Viagogo;Wandera;Wealthfront;Zend;Zendesk;Zuora;7TM Pharma;Addex Therapeutics;artimi;Egalet;GlycoVaxyn;Mindshapes;Enfore;JustBook;Betfair;BERG Cloud;Collibra;Autobutler;Capitaine Train;Bloom &amp; Wild;Clausematch;Ciao;Algolia;LOVEFiLM;Netvibes;SecureWave;Qt Software;Prodigy Finance;Skype;Photoways;Wool and the gang;3G Multimedia;Tonara;Last.fm;Sofar Sounds;Deliveroo;Citymapper;Lookback;ROLI;Meta;Big Health;Gojimo;Beryl;Kano Computing;Raisin;MyOptique Group;Believe.in;Osper;BitPay;Credit Benchmark;Swoon;Marvel;JustPark;London House Exchange (Formerly Property Partner);EnCare Biotech;Xapo;Dimdim;Cloud.com;Gluster;Second Home;The Cambridge Satchel Company;Front;Typeform;Rad;TweetDeck;Optimizely;Adallom;DoubleDutch;Trouva;Super Evil Megacorp;Ministry of Games;Blue Bottle Coffee;Culture Amp;Revolut;Cyanogen;Net-a-Porter;Slack;GenSight Biologics;Intercom;Movinga;Dubsmash;Lacoon Mobile Security;The Gifts Project;Qapa;Panther Express;Mind-NRG;Frengo;Resource Guru;Flutter Entertainment;Sequenta;Printify;Tracksmith;Keynoir;Playfish;MutuiOnline Group;Robinhood;Crowdpac;Moleskine;SourceClear;basno;Standard Treasury;Patreon;RPX Corporation;Diartis Pharmaceuticals;Nexthink;pariti;Cognos;Move Loot;SourceLabs;Certess;Telegent Systems;Clinkle;Yub;Trello, Inc.;opsmatic;SafetyCulture;Motive (formerly KeepTruckin);Interana;hipcamp;BABYBOOM.ru;Leap Transit;Justworks;Koality;CorrectNet;Monograph;Iterable;Versartis;Kryptnostic;Returnly;JuiceBox Games;Pave;The Qt Company;Glossier;FOBO;SCM Microsystems;ServiceTitan;Acutus Medical;Makers Row;MetroMile;NeoVista;Coalition;Confluent;Grailed;Innovative Silicon;Stack Overflow;Nginx;Soylent;Anki;ASOS;Tripbirds;Clipboard;XO1;Niara, Inc.;Molecular Partners;Figma;OncoEthix;Kong Inc.;NationBuilder;8tracks;Storybird;CruiseWise;Secret;GeoPhy;Skyport Systems;Instabase;Goat;Flipagram;PeopleVox;NormOxys;Productboard;Supersolid;Just Eat France (Alloresto.fr);Hutch;ProFibrix;SpinX Technologies;AllPeers;Minerva Neuroscience;MetaPack;Behavox;Little Borrowed Dress;CinemaNow;Worklight;Alkemics;Curbside;French Girls;Call9;IRCCloud;Padlock Therapeutics;Beamery;Desk;Gitter;Teemo;Pets Deli;Found.no;Bonify;Homebell;SilverFin;Armada Interactive;Spendesk;MySQL;Menu Next Door;Personio;Alan;Kry;ArtBinder;Plaid;Nauto;Lever;Duo Security;Hollar;Brit + Co;Yup;Edmodo;Crossfader;Wayup;Science Exchange;msg.ai;Upserve;ComplyAdvantage;Taxfix;Castle;Collectly;Sinch;Swile;Kayrros;Futurelytics;Arista Networks;Asia Innovations;Gamee;Peanut;Tekion;Cockroach Labs;Zesty;People.ai;Discord;Signal Sciences;AttackIQ;Nova Credit;Pariti Technologies;DoNotPay;Gong.io;Joost;Scoop Technologies;StorSimple;Morphogen-IX;Cutover;Otrium;Snaptalent;Strikingly;Truly;Union Station;Teatime;Minio;LESS;Built;Strapi;SeedLegals;Lightbox;Causaly;Cargo One;Plantix;Rohlik;Aurora;Capitolis;Bird;Beautystack;Fleetsmith;Motorway;Slite;Pitch;PolyAI;BravoCompany;Tactile Entertainment ApS;Spot Runner;Quantive;Soluto;Linktree;Expel;Birdie;Flatfair;Novus;CreativeX;BallerTV;Covariant.ai;Juni Learning;Roblox;Future Simple;FREEjit;Familiar;Humu;AwayCo (Formerly Surfaway, Gogodemo);Embry;Good Eggs;Ofoto;EveryTeam;CarDash;Crossing Minds;WooMe;Eero;Rec Room;Lane15 Software;CatchFree;VirtualLogix;Ubiquity6;Transform;LaserComm;Superfluid Diagnostics;Snapguide;Everpix;MileZero;Hustle;Starburst;Beam Impact;Anine Bing;WeTravel;Curtsy;Respond.com;Transcend;Multiverse;Virata Corporation;TAKE A SEAT;NCCU IEH (International Entrepreneurship Hub);Scale;Call9;Curbside;Standard Treasury;CodeSignal;Drivetime;CareX SA;Perplex City;Methuselah Health;Let’s Do This;Twoo.com;Stealthyx Therapeutics;Beauty Pie;Codat;Coldpress;LoveShark;CellZome;Webfair;Italic;Kong;Redwood Systems;IZettle;Photobox Ltd;Electronic Theatre Controls;CoverWallet;Gremlin;PanGenetics;Miaoshou Doctor;Happylatte;Video Island;Miro Health;Stytch;ApplyBoard;Xmov;Duffel;The Because Market;Newfront Insurance;Flockjay, Inc.;RevenueCat Inc;Hi Net;Myprosperity;Superplastic;Triggermesh;Brightback;Clumio;Pilot;Daye;Honest Food Company;Fireblocks;Abacus.AI (RealityEngines);Notion;Argent;Shopmonkey.io;Tines;Quill;Boulevard;HMBradley;Evervault;Josh Wood Colour;Dream Games;Fast;Vouch;Linear;Montonio;Ankorstore;Arthur AI;Electric Playbox;Matera;Netomi;Deepnote;Persona;Layer;Tiney;Remote;Double;Reap;Kojo (formely Agora Systems);DataSnipper;Sofía;Elementl;Fonoa Technologies;Saturdays.AI;Chord;Jumbo Privacy;Rooser;Pepper Pantry;Resistant AI;Reclaim.ai;Gatsby;Nacelle;Privacy (Lithic);Climax Foods;Giiga MX;Mopani Queens;Cuecal;Hutch Games;Karmacheck;Lightning AI (Formerly Grid.ai);Copper Banking;Deepscribe;Vetted (formerly Lustre);Moises;Brighthire;Feathery;Okendo;Temporal;Sylvera;ClickHouse;Sourceful;Tacto;Pinata Farms;Ligatus;END.;Artimi;Micromet;Kimotion Technologies;FilesX;42Kmi;Arista Networks;AtSpoke;BallerTV;Cowboy;SunState Laboratories;Humanloop;Gather;Lacoon;Check;SESO;TOOLBX;Hebbia;Taktile;Bigger Games;Wiz;Get Harley;Peoplevox;Cyanogen;Bit Odd;Cord.com;Goody;Loctax;Siro;Twelve Labs;incident.io;Ntropika Labs;Immersive Gamebox;Adzuna;MYOPTIQUE GROUP;Creative Juice;Cocoon;Ingenium Pharmaceuticals AG;Common Room;Whitehat;Xata.io;Pomelo;Sanlo;Great Expectations;WORKBOUNCE;Gregarious;Magmatic Games;Lithic;Shara;Cohere;Anrok;Ascend;Bold.co;UberMedia;Just-Eat.com;Fanbase;Jump;Sproutl;Aliadas für Teilhabe &amp; Integration;Gantry;PhotoWays.com;Tavus;Catch;Dija (now Gopuff);SnapCalorie;Monad;Climateers (former PeerPlanet);BRINC;Neura Health;Cloaked;The Black Ladder Podcast;Backbone;Sphere Knowledge;CommQuest Services;CyberCityDAO;GAMEE;Project Management Software for Architects;ReadySet;Plain;Dazz;Subset;topi;The Garden;Youpi;Mercantile;Drive.fm;B-hive Networks;Liquido;Savvy Wealth;West Lake Future Intelligent Manufacturing (Hangzhou) Technology Development (enovate3D);Quixotic;Secret;The Stack World;Atlantic Money;Tactic;Footprint;Weaviate;Awtomic;Albert Invent;LINE;BorrArte MX;LightningAI;BrightHire;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Solvo;Atlar;Loop;Cradle;Scoop Technologies, Inc.;Upollo;Otterize;His Lovers;Licorería Miramar;Hyperline;Cloover;Apron;Tema Global;Tofu;Mistral AI;Class Companion;Ideogram;Panobi;Worldover;Wempler;Orquesta;BrightGo</t>
  </si>
  <si>
    <t>Meta;Flutter Entertainment;Adyen;Datadog;Arista Networks;Slack;Roblox;Revolut;Discord;Plaid</t>
  </si>
  <si>
    <t>Slack Fund;The Family;Seedcamp;Medicxi Ventures;Top Tier Capital Partners;Jump;Molten Ventures</t>
  </si>
  <si>
    <t>Horsley Bridge Partners;SVB Capital;Aventic Partners AG;ODDO BHF;Grove Street Advisors;BP Investment Management;Johnson &amp; Johnson Innovation;Castle Private Equity;ATP Private Equity Partners;Robeco;Private Equity Holding;Caisse de dépôt et placement du Québec;The Heinz Endowments;Keva;Spelman College Endowment;abrdn Capital Partners;VCM Capital Management;Schroders;Partners Group;Unigestion;Proventure Ltd;HarbourVest Partners;GSK;Adams Street Partners;CalPERS;Stifel;Partners Group Private Equity Performance Holding;AlpInvest Partners;Princess Private Equity Holding;Cisco;Liberty Mutual Retirement Benefit Plan;Massachusetts Pension Reserves Investment Management Board;New York State Nurses Association Pension Plan;LGT Capital Partners;Pearl Holding;MacArthur Foundation;Liberty Life Assurance Company of Boston;Bell Atlantic Master Trust;abrdn Private Equity;BSS Retirement Plan For Bargained Employees;Invesco;Skoll Foundation;HP Incorporated Master Trust;Conversus;ATP;KLP;O'Connor;Liberty Mutual Strategic Ventures;U.F.C.W. Consolidated Pension Fund;Alaska Permanent Fund;Peerless Insurance Company;Employers Insurance Company of Wausau;Libertymutual;Citigroup Pension Plan</t>
  </si>
  <si>
    <t>seed stage;late growth stage</t>
  </si>
  <si>
    <t>gaming;health;travel;legal;security;fintech;wellness beauty;music;real estate;fashion;sports;food;media;dating;telecom;education;energy;kids;hosting;home living;event tech;robotics;jobs recruitment;transportation;semiconductors;marketing;enterprise software;consumer electronics;engineering and manufacturing equipment</t>
  </si>
  <si>
    <t>United States;Israel;Netherlands;United Kingdom;Germany;Armenia;France;Spain;Switzerland;Finland;Denmark;Belgium;Russia;Mexico;Brazil;Sweden;Czech Republic;Luxembourg;Norway;Hungary;Australia;Ireland;Italy;Canada;India;China;Iceland;Taiwan;Türkiye;Estonia;Hong Kong;South Africa;Argentina;Puerto Rico;Lithuania;Georgia</t>
  </si>
  <si>
    <t>equity(minority)</t>
  </si>
  <si>
    <t>travel;retail;techstars 501 investors;biotechnology;consumer electronics;insurance;aerospace;automotive;wearable;paas;analytics;security;music</t>
  </si>
  <si>
    <t>business;consumer</t>
  </si>
  <si>
    <t>Europe;North America;United Kingdom;United States;Switzerland;London;New York City;San Francisco;Geneva</t>
  </si>
  <si>
    <t>50K - 75M</t>
  </si>
  <si>
    <t>1996</t>
  </si>
  <si>
    <t>https://angel.co/index-seed</t>
  </si>
  <si>
    <t>https://www.facebook.com/pages/index-ventures/14630060572</t>
  </si>
  <si>
    <t>https://twitter.com/indexventures</t>
  </si>
  <si>
    <t>https://www.linkedin.com/company/index-ventures</t>
  </si>
  <si>
    <t>https://www.crunchbase.com/organization/index-ventures</t>
  </si>
  <si>
    <t>https://storage.googleapis.com/dealroom-images-production/ae/MTAwOjEwMDpjb21wYW55QHMzLWV1LXdlc3QtMS5hbWF6b25hd3MuY29tL2RlYWxyb29tLWltYWdlcy8yMDE1LzEwLzI2L2YxYzZlZWMwNmViNjI3ZjAwNGU3OWZmNjMwODhmYTJl.jpg</t>
  </si>
  <si>
    <t>35.28</t>
  </si>
  <si>
    <t>Privalia</t>
  </si>
  <si>
    <t>123.4</t>
  </si>
  <si>
    <t>80.82</t>
  </si>
  <si>
    <t>feb/2024</t>
  </si>
  <si>
    <t>Techstars 501 investors;Slush attendees - investors;Venture Capitalists;TechBBQ2018 attendees - investors;Lawtech Data Commons: Investors, Accelerators and Incubators;Relevant investor 10 (S-apps);Czech investors;France Digitale Members (Investors);Top-tier VCs France;Top Healthtech Investors;Dedicated Deep Tech investors Europe;The Top 100 Investors in Enterprise Software Startups;VC Galion;International Investors - Ireland/NI;Dealroom's Top 5% Deep Tech Investors in Europe</t>
  </si>
  <si>
    <t>687</t>
  </si>
  <si>
    <t>681</t>
  </si>
  <si>
    <t>265</t>
  </si>
  <si>
    <t>39</t>
  </si>
  <si>
    <t>183</t>
  </si>
  <si>
    <t>27</t>
  </si>
  <si>
    <t>80</t>
  </si>
  <si>
    <t>67</t>
  </si>
  <si>
    <t>44</t>
  </si>
  <si>
    <t>37</t>
  </si>
  <si>
    <t>128</t>
  </si>
  <si>
    <t>76</t>
  </si>
  <si>
    <t>64</t>
  </si>
  <si>
    <t>28</t>
  </si>
  <si>
    <t>15</t>
  </si>
  <si>
    <t>41</t>
  </si>
  <si>
    <t>20</t>
  </si>
  <si>
    <t>1113</t>
  </si>
  <si>
    <t>35</t>
  </si>
  <si>
    <t>36411.01</t>
  </si>
  <si>
    <t>1196.85</t>
  </si>
  <si>
    <t>493.58</t>
  </si>
  <si>
    <t>448.67</t>
  </si>
  <si>
    <t>120771.75</t>
  </si>
  <si>
    <t>36</t>
  </si>
  <si>
    <t>SERIES A</t>
  </si>
  <si>
    <t>212485.18</t>
  </si>
  <si>
    <t>Venture Capital;Renewables;Life Sciences</t>
  </si>
  <si>
    <t>1539</t>
  </si>
  <si>
    <t>https://app.dealroom.co/investors/accel_partners</t>
  </si>
  <si>
    <t>http://www.accel.com</t>
  </si>
  <si>
    <t>Accel</t>
  </si>
  <si>
    <t>Accel is a leading venture capital firm that invests in people and their companies from the earliest days through all phases of private company growth</t>
  </si>
  <si>
    <t>500, University Avenue, 94301 Palo Alto, United States</t>
  </si>
  <si>
    <t>37.4483587</t>
  </si>
  <si>
    <t>-122.159002</t>
  </si>
  <si>
    <t>North America</t>
  </si>
  <si>
    <t>United States</t>
  </si>
  <si>
    <t>Palo Alto</t>
  </si>
  <si>
    <t>Sonali De Rycker (Partner);Philippe Botteri (Principal);James Cameron (Investor);Seth Pierrepont (Associate);Andrei Brasoveanu (Investor);Laura Grimmelmann (Investor);Sven Schmidt (Venture Partner)</t>
  </si>
  <si>
    <t>Arthur Patterson (Founding Partner Emeritus);Jim Swartz (Founding Partner Emeritus,Founder);Tracy Sedlock (Chief Operating Partner);Ryan Sweeney (Partner);Sameer Gandhi (Partner);Andrew Braccia (General Partner);Richard Wong (General Partner);Dinesh Katiyar (Partner,India);Srinivasan Subramanian (CTO);Eric Wolford (Venture Partner);Paul Levine (Executive in Residence);Brian O’Malley (Partner);Adrian Colyer (Venture Partner,Executive in Residence);Abhinav Chaturvedi (Investment Team);Prashanth Prakash (Partner,India);Anne Rockhold (CFO);Steve Mnich (Communications Director);Hilary Mason (Data Scientist In Residence);Barath Shankar Subramanian (Senior Analyst);Rich Zamboldi (General Counsel);Cynthia Leung (Controller);Bruce Golden (Partner);Steve Loughlin (Partner);Vas Natarajan (Partner);Amit Kumar (Venture);Ajay Sethi (Venture Partner);Matt Weigand (Venture,Venture &amp; Growth Fund,Growth Fund);Jim Payne (Entrepreneur In Residence);Mahendran Balachandran (Partner,India);Kiran Hota (Associate);Sally Roberts (Legal Counsel);Kevin Efrusy (Partner);Vinod Kumar Menon (General Counsel);Shekhar Kirani (Partner,India);Meera Chandrasekhar (Controller -- India);JOHN LOCKE (Partner);Ping Li (General Partner);Jim Flach (Venture Partner);Jake Flomenberg (Partner,Investments);John Newton (Executive in Residence);Subrata Mitra (Partner,India);Richard Wolpert (Venture Partner);Sinchan Banerjee (Entrepreneur In Residence (TIR));Larry Yu (Marketing Partner);Peter Clarke (Talent Partner);Param Sidhu (Investor);Martin Gibson (Venture Partner);Kirk Bowman (Venture Partner);Billy Chasen;Jonathan Biggs (COO,CFO -- London,COO &amp; CFO -- London);Miles Clements (Principal);Nir Blumberger (Venture Partner);Anand Daniel (Partner);Scott James (associate general counsel);Steven Carpenter (Executive in Residence);Rob Glaser (Venture Partner);Jeff Rothschild (Venture Partner);Jason Mayden (Designer in Residence);Narayan Thammaiah (Chief People Officer)</t>
  </si>
  <si>
    <t>Sonali De Rycker;Philippe Botteri;James Cameron;Seth Pierrepont;Andrei Brasoveanu;Laura Grimmelmann;Arthur Patterson;Jim Swartz;Tracy Sedlock;Ryan Sweeney;Sameer Gandhi;Andrew Braccia;Richard Wong;Dinesh Katiyar;Srinivasan Subramanian;Eric Wolford;Paul Levine;Brian O’Malley;Adrian Colyer;Sven Schmidt;Abhinav Chaturvedi;Prashanth Prakash;Anne Rockhold;Steve Mnich;Hilary Mason;Barath Shankar Subramanian;Rich Zamboldi;Cynthia Leung;Bruce Golden;Steve Loughlin;Vas Natarajan;Amit Kumar;Ajay Sethi;Matt Weigand;Jim Payne;Mahendran Balachandran;Kiran Hota;Sally Roberts;Kevin Efrusy;Vinod Kumar Menon;Shekhar Kirani;Meera Chandrasekhar;JOHN LOCKE;Ping Li;Jim Flach;Jake Flomenberg;John Newton;Subrata Mitra;Richard Wolpert;Sinchan Banerjee;Larry Yu;Peter Clarke;Param Sidhu;Martin Gibson;Kirk Bowman;Billy Chasen;Jonathan Biggs;Miles Clements;Nir Blumberger;Anand Daniel;Scott James;Steven Carpenter;Rob Glaser;Jeff Rothschild;Jason Mayden;Narayan Thammaiah</t>
  </si>
  <si>
    <t>female;male;male;female;female;female;male;male;female;male;male;male;male;male;male;male;male;male;male;male;male;female;female;male;male;male;male;female;male;male;male;male;male;male;male;male;male;female;male;male;male;female;male;male;male;male;male;female;male;male;male;male;male;male;male;female;male;male;male;male;male;male;male;male;male;male</t>
  </si>
  <si>
    <t>Partner;Principal;Investor;Associate;Investor;Investor;Founding Partner Emeritus;Founding Partner Emeritus,Founder;Chief Operating Partner;Partner;Partner;General Partner;General Partner;Partner,India;CTO;Venture Partner;Executive in Residence;Partner;Venture Partner,Executive in Residence;Venture Partner;Investment Team;Partner,India;CFO;Communications Director;Data Scientist In Residence;Senior Analyst;General Counsel;Controller;Partner;Partner;Partner;Venture;Venture Partner;Venture,Venture &amp; Growth Fund,Growth Fund;Entrepreneur In Residence;Partner,India;Associate;Legal Counsel;Partner;General Counsel;Partner,India;Controller -- India;Partner;General Partner;Venture Partner;Partner,Investments;Executive in Residence;Partner,India;Venture Partner;Entrepreneur In Residence (TIR);Marketing Partner;Talent Partner;Investor;Venture Partner;Venture Partner;n/a;COO,CFO -- London,COO &amp; CFO -- London;Principal;Venture Partner;Partner;associate general counsel;Executive in Residence;Venture Partner;Venture Partner;Designer in Residence;Chief People Officer</t>
  </si>
  <si>
    <t>Abe's Market;AdRoll;Alfresco;AVITO;Birchbox;BlaBlaCar;Borqs;Cambridge Broadband Networks;Carrier IQ;CenterBeam;Centrify;Check24;commercetools;comScore;Correlsense;DocuSign;Dragonplay;Dropbox;ECi Software Solutions;Elo7;Etsy;Fantasy Shopper;Fiverr;Flaregames;ForeScout;ForgeRock;Funding Circle;Gameforge;GetJar;GoCardless;Hortonworks;HouseTrip;Kayak;KDS;KupiVIP;Lookout;Lot18;Lyst;Metacafe;Moshi | Mind Candy;Mippin;MyHeritage;Free Now;myThings;OpenGamma;OpenX;Ostrovok;OFX;PackLink;Pontis;Qriously;QuBit;Rovio;Seatwave;Shoes4you;Shopmium;showroomprive.com;Spotify;Squarespace;Stylistpick;Supercell;SuperDerivatives;SwiftKey;Ubiquisys;Varonis Systems;Wonga;Zlango;Flywire;artimi;Digital Chocolate;Lenddo;ClusterHQ;Catawiki;Autoquake;Calastone;Beek;Algolia;Carmine;Ericsson;Icera;Netvibes;Prezi;Njini;Top10;Rhapsody;Gigle Networks;Transitive Corporation;Campanda;Lydia;WorldRemit;Deliveroo;Prosper;Hassle;SEOshop;ResearchGate;Meta;Instabug;Vinted;Circle;Space Ape Games;Xero;migme;KnC Miner;Carto;Semmle;HotelTonight;Tracxn;Medigo;Spoke;PandoDaily;Adobe Systems;XebiaLabs;Cisco;Riverbed Technology;Qualcomm;Aorato;Kirusa;Callsign;PeopleDoc;Cloud9 IDE;Framer;Bird;Invoice2go;SilverRail;99designs;Vedantu;MobStac;Xendit;Swiggy;Sumo Logic;Shift Technology;Flipkart;Perfint Healthcare;Myntra;Bigtree Entertainment;ChargeBee;Grid Ant Technologies;Power2SME;TaxiForSure;Razer;Teabox;Elara Technologies;HomeLane;CommonFloor;Carwow;Seeking Alpha;Urban Company;Daily Rounds;CrowdStrike;ZopNow;MySmartPrice;Ola;Wallapop;Amagi Media Labs;Fever;Opinio;Trulia;Sansa Security;Arris Group;DJI Innovations;Illumio;Collectabillia;Atlassian;Cloudera;Slack;Scripbox;CAN Capital;Privitar;Monzo Bank;Groupon;Letgo;TUNE;GoNet Systems;Amobee;Imperva;MobileSpaces;SentinelOne;Altor Networks;InVision;E8 Storage;Primary Data;Gloat;Qwilt;Coremetrics;ScaleXtreme;jiffle;Webflow;iPass;Verizon Communications;Sylantro;Groove Networks;Vostu;ReadMe;BountyJobs;Netskope;FullStory;Theramyt Novobiologics;Mitra Biotech;Pond5;Playfish;Webroot;Maven Networks;Dasher;Crunched;Gudville;Lynda;Process Street;Checkr;AdECN;Jut Inc;Decisionlink;The Zebra;PropTiger;Transera Communications;Collegefeed Ventures;Klaviyo;Clinkle;Mind Lab;Interface21;Xelerated;HolidayIQ;Schematic Labs;WyzAnt;LocBox Labs;Ludic Labs;Kensho Technologies;Protea Medical;Eventifier;Babyoye;RelateIQ;Diligent Corporation;Portea Medical;Trufa;Campaign Monitor;Level 5 Networks;NextBit Systems;Rows;PillPack;Parastructure;Skipjaq;Neumob;Skydio;Cohesity;Drafted;Rock Health;Gopuff;Clover;eduK;Netopia;Primarion;GameTime;Telepo;Chakpak Media;MetroPCS Communications;Sentry;BrowserStack;Noosh;Source Point;Sysdig;BuyFi;Azumio;Wily Technology;Joyus;Narvar;DataGravity;ASSEMBLY;Opal Labs;SureWaves;Invoca;Hudl;Baby.com.br;Weaveworks;BBN Technologies;Wibmo - enStage;Folio by Amitree;Altiscale;Trifacta;YesGraph;Sookasa;Nomi;GlobalGrind;Couchbase;Origami Logic;Qlik Technologies;BetterCloud;BitTorrent;Cogsy;Floored;Yodlee;Eagle Eye Networks;Nuvemshop;WeeWord.com;Rockmelt;CardSpring;Paxata;Outsmart;Summify;Comstellar Technologies;Dropcam;TastingRoom.com;Pixate;BlueStone;BranchOut;HelloTech;Fictiv Design;ScaleArc;Zoomdata;Doctolib;LocBox;Parallocity;EntreMed;Keen Systems;Fidelis;Impermium;Breezy;watAgame;MindTickle;Mech Mocha Game Studios;DataPad;Venmo;Origene Technologies;Kekanto;Duetto;GoFundMe;Vigilent;Mendocino Software;Goat;Model N;Hotelogix;Resolute Networks;Forus Health;Vinculum Solutions;Quidsi;Mode Media;M.Gemi;Zeitview;BookMyShow;Solarflare Communications;Surfkitchen;Konotor;Flip Technologies;Station;SimSim;XConnect Global Networks;Causata;Volantis Systems;Qualtrics;Matador App;Tumri;Grovo;RayV;CapriCoast;Comeks;Code42;United Mobile;Dinda.com.br;Offermatica;HealthcareMagic;Exclusively.in;PayFit;Little Lucky's;CoreOS;Despegar;Tenable Network Security;Vokal;3LM;Shuddle;CureJoy;DriveWealth;Mubble Networks;Sprig;Desana;Legendary Entertainment;Sunrun;Vox Media;SimpliVity;Lightspeed;Job Today;Bumble;SeatGeek;Demisto;Instana;Celonis;Learnvest;CoverFox;Knewton;SpringSource;Brightcove;Personio;Admob;Kry;Raise;StumbleUpon;Segment;Lola;Away;Wicked Ride Adventure Services Private Limited;ModCloth;RentoMojo;Gumroad;Fabhotels;ANSR Consulting;Osmo;FreshGrade;Ironclad;Complex Networks;Amino;Guru;Zarget;Nor1;Drip Capital;Shanghai Smartpay;MyGlamm;Ninjacart;Zenoti;Fusion-io;Yapstone;Dealer;Rasa;UiPath;Socure;OLIO;Aceva Technologies;Luko;Blue Vision Labs;Gem;2Wire;Liulishuo;Nimble Storage;Braintree;Chainalysis;CrowdRise;Integral;MetraTech;ServiceChannel;TIBCO StreamBase;Endorse;AnchorFree;Alfresco Business Solutions;Arista Networks;Cornershop;Blue Jeans;Primaryio;VSCO;Podium;Spinny;Discord;Symantec;MyFitnessPal;Vectra;TravelBank;Simility;Propeller Aerobotics;Pismo;Truebill;BaubleBar;Sennder;Corelight;Ada;Smash.gg;Walmart;Bonobos;Jet;Innovium;YuMe;QwikCilver Solutions;Parature;Axonius;Tact;Heptio;Medio.com;envivio;Opower;Responsys;Nimbula;Frame.io;VComply;RiskRecon;Anchor;Turbine AI;SigTuple;Sense Talent Labs;XConnect;Taxdoo;Strapi;NiYO Solutions;Brumbrum;Rally Rd.;HolidayMe;Anyfin;Real Networks;BeachMint;Sonatype;Lightbox;Visto;Gravity Sketch;IronPlanet;Eruditus Executive Education;Snyk;FetchRev;URX;Bird;Luma;Emergent VR;Acalvio Technologies;cult.fit;Cogoport;Station Paris;Acko General Insurance;Adobe Photoshop;Zenaton;Veriff;High Gear media;CoinTracker;F5;TrustArc;Oasis Labs;Industrial Toys;CleverTap;FRVR;Krux;Atrica;Amber Networks;Freshworks;Tonkean;Octarine;Strattic;CyCognito;Deepmap;Aptly;Donut;sense;Travelstop;ClearGraph;HelloBrain;Privacera;JBoss;Plays.tv;Beaconstac;Peribit Networks;Infinera Corporation;Agile Software;Support.com;Raptr;Loosecubes;Ceon;Foundry Networks;Mu Dynamics;Govini;YellowDog Media;Terracotta;Tellium;Fin;Atomist;Aura;Zettata;PagerDuty;StreamSets;Xoopit;Blackpoint Cyber;Interwoven;Versly;Lycium Networks;3DFortify;Entrisphere;ZINIER;HotDispatch;Actuate;Ascend.io;Hashnode;UserTesting;CrowdANALYTIX;Lola Travel Company;Vercel;FastForward Networks;SingleStore;Genesis Global Solutions;BlueSprig;AceBot.ai;Dapper;Trellix;Kosmix;Split Software;CaptivateIQ;Accordion Networks;MoPub;CasaOne;Plex Systems;Wetpaint;ItemField;AccessLan Communications;Hyperic;Broadjump;NextG Networks;Ampool;CHIEF;Reactivity;Entytle;CareStack;PeopleSupport;ConSentry Networks;AlphaBlox;Styra;Tahoe Networks;Authentica;Booyah;Educreations;Lightspan;AssemblyAI;Honeycomb;Rapt;Andale;Arcot Systems;Din;Inspiris;Double Fusion;Ubidyne;Sonim Technologies;Lightbit;Quixi;XenSource;VoiceOps;Ingenuity Systems;Counterpane Internet Security;Omneon;Whimsical;Informio;TiMetra Networks;Testsigma;On Networks;2nd Century;Yakit;Azul Systems;Trapeze Networks;Jasper Design Automation;SocialNet.com;RGB Networks;Aptana;World View Enterprises;Lytmus;Schoolpop;Deserve;Transcend;One Jackson;CASI Pharmaceuticals;Kagoor Networks;RavenOps;Teloquent Communications;New Edge Networks;Mochi Media;OnForce;Juspay;Tessian;Rylo Inc.;TAKE A SEAT;NCCU IEH (International Entrepreneurship Hub);Scale;Visor;Transit;Animoca Brands;Mux;BMC;Elo7;Arcadia.ai;Kevin.;Selency;Humio;Azea Networks;The Cloud;Perplex City;Synthesia;Polycom.com;Slintel;Breathe Well-being;Bevy;Blackbuck;Facilio;LetsBuy.com;Money View;Rhapsody Networks;Rupeek;Stanza Living;WiChorus;Zimbra;HootSuite;Moglix;Skip Scooters;Soldo;Edupristine;Radar.io;Ledger Investing;4tigo;Detect Technologies;GlowRoad;Qikpod;FactorDaily;Quiklo;SmartAge;Indifi Technologies;Cubeit;Axio Biosolutions Private Limited;Samunnati;Onsite Electro Services;Consure Medical;Parentlane;Agrostar;Snaptrude;Mihup Communications;Sayre Therapeutics;Sepalika;Zansaar;Fingerlix;GoldVIP Technology Solutions (Crown-it);StreamSource;Bounce;Super Heroic;Stytch;1Password;Shogun;QMC Telecom;Neoway;Middesk;Blameless;Centaur Labs;Zetwerk;Glamazon;Bryter;Webveloper;Prodigal Technologies;Zebrium;Insight software;PharmaCCX;US Pathology Labs;Kubric;Skeps;FalconX;Searchlight;Savi Technology;FitOn;Nimble;AXPER;Stonly;Vawlt;Misfits Market;Clockwise;Chief;Trace Data;Itch Pet;Trade Republic;Miro;Folk.app;Hopin;Hush - Speak Up. Make Work Better;Stoqo;Cognite;Mynvax;Urban Media;Agile Networks;Infra.Market;Ethos Life;Bizongo;Sorare;Time is Ltd.;Spacejoy;1Balance;Spyne;Galileo Financial Technologies;Pearl;Tines;Ally;Productiv;Sky Mavis;Linear;Zumutor Biologics;Vivun Inc;Nines;Flink;Food.com;Netvmg;G2;Farcast;Sameday;NextRoll;Universal Sportsbiz (USPL);Onco.com;Public.com;IDVigil;Revere Intelligence;Smallstep;Truora;Deepnote;Databand;The Dotcom;BeReal;Melio;Ermetic;Dovetail;Remote;IDVigil;UnitQ;Airmeet;Quantivize Health;Qtalk;Tailscale;UserLeap;Zomentum;Saturdays.AI;Asets-CA;Aavenir;CityMall;Delightree;Taascom;Atrato;Monarch Money;Checkly;Catalyst;Primer;Idoven;Clover;Pluang;Swan;Lucid Lane;Brocantelab;Raycast;Mayhem;Gem;Credgenics;Lincode Labs Inc.;Finbots AI;Replai;Causal;Securden;Snorkel AI;Trove;Haber Water;Pango;Giiga MX;Mopani Queens;Orum;Captain Fresh;Digital;Facet;Notion;Viso;Veza;Nansen;Ally;Conduktor;Healthytogether;Salto;Projectdiscovery;Teya;Tenderly;Jellyfish;Headway;Leapstone Systems;Maverix Platforms;BestDoc;Altinity;Scratchpad;Airkit;Uni;Pigment;Stairwell;Akridata;AirWatch;Vokal;Locbox;AskSpoke;Omni;Artimi;Krux;Catch+Release;Doppler Labs;Orange Health;Anar Business Network;Airbyte;AtSpoke;Digbi Health;Pyn;Duetto;DapperClosed;Finaloop;High Gear Media;Hailo;Insify;VPersonalize;Openhouse;Nines;Ramp;QMC;RGB Networks;SplashLearn;Spendflo;Tact.ai;Hush;The Lafz;Shout;UmrahMe;Zolve;Welcome;Mooofarm;Ansr;Globalshiksha;Appsmith;Hubble Technology;FreeUp;EdgeDB;Powerplay;Botany.io;Monte Carlo;Higo;GoSats;Relive;OtterTune;Veri;Unit;charles;merXu;Logictier;Acopia Networks;Topspin Communications;Syrup;UUNET;People Support;TeraChip;Big Bear Networks;Deviceplane;ThreeFlow;Fashinza;Freehand;100ms;OSCAR;Venwiz;ReadMe;Ampool;The Pack;ModernLoop;ServiceChannel;TiMetra Networks;Out Of Office;ConductorOne;EcoSoul Home;Komodor;Qogita;Koo App;Samunnati;Bizwise;CreatorStack;Merge;Mensa Brands;Moshi;Lower;SalesCrunch, Inc.;Lightdash;Avenue;Mig33;Spotfire;UberMedia;Salesforce Essentials;Passionfruit;Coast;JBoss;Lottie Organisation;Aliadas für Teilhabe &amp; Integration;Tavus;SnapCalorie;Sotera Heritage;Curefoods;Knoetic;Venue.;Dezerv Investments;Megashots Internet Private Limited;NALA;Upaway;Sqin;Effectiv (T/a Abra Innovations);Trinkerr Learning Technologies;DhiWise;LabLabee;Wizard Commerce;Myxt;trica;Gamma;Stader Labs;Provus Inc;Spread Group;Minoan;Poggio Labs;Sprinter Health;Winden;Atlys;Spindle (www.spindle.app);Dose;Advamedica;collegefeed;Lightbit Corporation;FlexLight Networks;Kaatizone;OSlash;Astro;Uni Cards;Dubdub.ai;Mason;Sprinto HQ;Sainapse;Pillow;Makelog;Agaveapi;Space Runners;SuperShare;Selency;Complete;Cyera;Qurable;Jify;Locofy;Vivla;FishLog;Leapwallet;Fuse Energy;Rigi;Xalts;RetainIQ;TimelyAI;terraspring;Believe;DSLR Technologies;Super Payments;UpSmith;Lighthouse Labs;WellTheory;Nakad;Versai;Jiraaf;Wonder Distribution;Symterra;Sprig;Produze;DSLR Technologies;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Binocs;Deep Rooted;Tweed Payments;Eclipse;Filigran;Cromatic;Shivalik Small Finance Bank;Akto;Kalder;CCX;Popup;Rainforest;Cinder;Accacia;Chronicle;Arrakis Finance;Apna Mart;SLAY;Brik;Aquaria Solutions;Kratos Studios;Gently;Beam Finance;Appbrew;Jelled;Astral.sh;Fundly;Tema Global;Rubycontech;Stacklok;Rex;Aalyria;Fibr - Connected Commerce;Aaritya Tech;Aaritya Technologies;Flipturn;Avenue;Source Wellness;Val Town;Cantina;Fibmold Packaging;Lola Dating;Arcane;Rhythms;Vorlon;Oasis Security;Vocode;Ema</t>
  </si>
  <si>
    <t>Meta;Walmart;Verizon Communications;Adobe Systems;Cisco;Qualcomm;CrowdStrike;Atlassian;Spotify;Gopuff</t>
  </si>
  <si>
    <t>Slack Fund;Top Tier Capital Partners;Vintage Investment Partners;Accel Starters;Accel-X;SeedPlus;Pi Ventures;Xfund;Amplify.LA;Tuesday Capital</t>
  </si>
  <si>
    <t>Nihal Mehta;SVB Capital;carnegie.org;TrueBridge Capital Partners;Adams Street Partners;Goldman Sachs Asset Management;Liberty Mutual Strategic Ventures;Libertymutual;Patrick J. McGovern Foundation;The Leona M. and Harry B. Helmsley Charitable Trust;General Motors Hourly-Rate Employees Pension Plan;Employees' Retirement Plan of Duke University;Brighthouse Financial;Metlife Investors USA Insurance;HarbourVest Partners;Rwjf;BlackRock;Knightsbridge Advisers LLC;Cox Enterprises Master Trust;Knight Foundation;The Swartz Foundation Ua 110594;University of Michigan Endowment;Zero Gap Fund;BlackRock Private Equity Partners;Operating Engineers Trust Fund of Washington D.C. and Vicinity;Metropolitan Life Insurance Company;Liberty Mutual Retirement Benefit Plan;The Children's Hospital of Philadelphia Master Trust;Zhangjiang Haocheng;Seaver Institute;The Southern California Edison Company Retirement Plan;Greenspring Associates;HP Incorporated Master Trust;State of Michigan;Colorado PERA;Dow Employees' Pension Plan;Co-Op Retirement Plan;Qwest Pension Plan;Agilent Technologies Deferred Profit-Sharing Plan;Qwest Health Care Plan;Bessemer Trust;Charles Stewart Mott Foundation;DeA Capital;KLP;The Wellcome Trust;State Universities Retirement System;Fish Canners - United Industrial Workers Pension Plan;Retirement Plan For Employees Of Woods Hole Oceanographic Institution;Regents of the University of California;Memorial Sloan-Kettering Cancer Center Pension Plan;Rasmuson Foundation;Fairview Capital Partners;Christian Schools Pension Plan and Trust Fund;Centurylink Defined Benefit Master Trust;Hampshire Pension Fund;Pantheon Ventures;General American Life Insurance Company;Annie E. Casey Foundation;Boy Scouts of America Master Pension Trust - Boy Scouts of America Retirement Plan For Employees;University of Pittsburgh Endowment;National Automatic Sprinkler Industry Pension Fund;State of Michigan Retirement Systems;The Pension Benefit Guaranty Corporation (PBGC);Silicon Valley Community Foundation Endowment Pool;Washington State Investment Board;Arkansas Teacher Retirement System;Orange County Employees' Retirement System;Jane and Daniel Och Family Foundation;The Cambridge Strategy;Memorial Sloan - Kettering Cancer Center;FLAG Capital Management;SBC Master Pension Trust;Storebrand;Common Fund;Kaiser Permanente 401(k) Retirement Plan;Southern California Edison Company Retirement Plan Trust;Accolade Partners;HP Deferred Profit-Sharing Plan;Headlands Capital;Brown Advisory;Schroders Capital;Lucent Technologies Master Pension Trust;Arcano;Agilent Technologies Retirement Plan;Archer Daniels Midland;AirConditioning and Refrigeration Industry Retirement Trust Fund;Public Safety Personnel Retirement System;Andrew W. Mellon Foundation;LACERA;HP Pension Plan;Pennsylvania State Employees' Retirement System;Stonehage Fleming Family &amp; Partners;Royal Borough of Kensington and Chelsea Pension Fund;Bell Atlantic Master Trust;Legacy Plan of the National Retirement Fund;AustralianSuper;California Ironworkers Field Pension Trust;Mesirow Financial Private Equity Advisors;The Schmidt Family Foundation;Silicon Valley Community Foundation Long-Term Growth Pool;Horsley Bridge Partners;O'Connor;Hamilton Lane;MGB Erisa Master Trust;Archdiocese of Chicago;Castle Private Equity;Arizona State Retirement System;Invesco;IBM Personal Pension Plan;The Walt Disney Company Retirement Plan Master Trust</t>
  </si>
  <si>
    <t>seed stage;early growth stage;late growth stage</t>
  </si>
  <si>
    <t>gaming;health;travel;legal;security;fintech;wellness beauty;music;real estate;fashion;sports;food;media;dating;telecom;education;energy;kids;hosting;home living;event tech;robotics;jobs recruitment;transportation;semiconductors;marketing;enterprise software;space;consumer electronics;engineering and manufacturing equipment;service provider</t>
  </si>
  <si>
    <t>Israel;United States;Russia;France;United Kingdom;Germany;Brazil;Australia;Spain;Finland;Sweden;Hong Kong;Singapore;Netherlands;Mexico;Lithuania;New Zealand;India;Indonesia;China;Türkiye;Argentina;Ireland;Canada;Denmark;Switzerland;Luxembourg;Chile;Hungary;Italy;United Arab Emirates;Estonia;Portugal;Taiwan;Norway;Czech Republic;South Africa;Serbia;Poland;Philippines;Kenya;South Korea</t>
  </si>
  <si>
    <t>cloud services;techstars 501 investors;analytics;infrastructure services</t>
  </si>
  <si>
    <t>business</t>
  </si>
  <si>
    <t>Europe;Asia;North America;United Kingdom;India;United States;London;Bengaluru;Palo Alto</t>
  </si>
  <si>
    <t>1M - 100M</t>
  </si>
  <si>
    <t>1983</t>
  </si>
  <si>
    <t>https://angel.co/accel-partners</t>
  </si>
  <si>
    <t>https://www.facebook.com/accel</t>
  </si>
  <si>
    <t>https://twitter.com/accel</t>
  </si>
  <si>
    <t>https://www.linkedin.com/company/accel-vc</t>
  </si>
  <si>
    <t>https://www.crunchbase.com/organization/accel-partners</t>
  </si>
  <si>
    <t>https://storage.googleapis.com/dealroom-images-production/11/MTAwOjEwMDpjb21wYW55QHMzLWV1LXdlc3QtMS5hbWF6b25hd3MuY29tL2RlYWxyb29tLWltYWdlcy8yMDIxLzAzLzEwLzVhODFjNWVkNTg1MmFjNmUwYzQ1ZmM5N2ZiNGY2OTk1.png</t>
  </si>
  <si>
    <t>34.23</t>
  </si>
  <si>
    <t>BBN Technologies</t>
  </si>
  <si>
    <t>n/a</t>
  </si>
  <si>
    <t>22.18</t>
  </si>
  <si>
    <t>Techstars 501 investors;TechBBQ2018 attendees - investors;Lawtech Data Commons: Investors, Accelerators and Incubators;Investors List;Top-tier VCs France;Top Healthtech Investors;The Top 100 Investors in Enterprise Software Startups;VC Galion;International Investors - Ireland/NI</t>
  </si>
  <si>
    <t>1107</t>
  </si>
  <si>
    <t>169</t>
  </si>
  <si>
    <t>302</t>
  </si>
  <si>
    <t>126</t>
  </si>
  <si>
    <t>81</t>
  </si>
  <si>
    <t>234</t>
  </si>
  <si>
    <t>105</t>
  </si>
  <si>
    <t>7</t>
  </si>
  <si>
    <t>48</t>
  </si>
  <si>
    <t>30</t>
  </si>
  <si>
    <t>26</t>
  </si>
  <si>
    <t>2014</t>
  </si>
  <si>
    <t>61</t>
  </si>
  <si>
    <t>63528.61</t>
  </si>
  <si>
    <t>1791.58</t>
  </si>
  <si>
    <t>757.61</t>
  </si>
  <si>
    <t>666.05</t>
  </si>
  <si>
    <t>209637.35</t>
  </si>
  <si>
    <t>34</t>
  </si>
  <si>
    <t>394268.38</t>
  </si>
  <si>
    <t>Venture Capital;Growth Equity</t>
  </si>
  <si>
    <t>2858</t>
  </si>
  <si>
    <t>https://app.dealroom.co/investors/point_nine_capital</t>
  </si>
  <si>
    <t>http://www.pointnine.com</t>
  </si>
  <si>
    <t>Point Nine</t>
  </si>
  <si>
    <t>Early-stage venture capital firm primarily focused on SaaS and online marketplaces. Notable investments include Delivery Hero, Zendesk and Revolut</t>
  </si>
  <si>
    <t>19 Chausseestraße, 10115 Berlin, Germany</t>
  </si>
  <si>
    <t>52.5303059</t>
  </si>
  <si>
    <t>13.3842365</t>
  </si>
  <si>
    <t>Germany</t>
  </si>
  <si>
    <t>Berlin</t>
  </si>
  <si>
    <t>Pawel Chudzinski (Partner);Julia Morrongiello (Associate);Louis Coppey (Partner);Aleksandra Zorylo (Operating Partner);Ricardo Sequerra Amram (Partner);Christoph Janz (Managing Partner);Seth Dehart (Advisor);David Ola;Ami Partridge;Alex George</t>
  </si>
  <si>
    <t>Christoph Janz (Angel);Rodrigo Martinez (Venture Partner);Christoph Janz (Managing Partner);Jenny Buch (Talent Manager);Savina van der Straten Waillet (Associate);Kolja Hebenstreit (Co-Founder,Venture Partner);Kalyan Chitrapu (Co-Founder,Venture Partner);Paul Scheuschner (Investor);Ricardo Sequerra Amram (Partner);Andreas Bodczek (Partner);Renaud Visage (Partner)</t>
  </si>
  <si>
    <t>Pawel Chudzinski;Christoph Janz;Rodrigo Martinez;Christoph Janz;Jenny Buch;Savina van der Straten Waillet;Kolja Hebenstreit;Julia Morrongiello;Louis Coppey;Aleksandra Zorylo;Kalyan Chitrapu;Ricardo Sequerra Amram;Christoph Janz;Paul Scheuschner;Ricardo Sequerra Amram;Andreas Bodczek;Renaud Visage;Seth Dehart;David Ola;Ami Partridge;Alex George</t>
  </si>
  <si>
    <t>male;male;male;male;female;female;male;female;male;female;male;male;male;male;male;male;male;male;male;female;none of the options</t>
  </si>
  <si>
    <t>Partner;Angel;Venture Partner;Managing Partner;Talent Manager;Associate;Co-Founder,Venture Partner;Associate;Partner;Operating Partner;Co-Founder,Venture Partner;Partner;Managing Partner;Investor;Partner;Partner;Partner;Advisor;n/a;n/a;n/a</t>
  </si>
  <si>
    <t>Contentful;DaWanda;Delivery Hero;Geckoboard;Infogram;Monedo (Formerly Kreditech);Madvertise;Momox;Fyber;Userfox;Westwing;Zendesk;DocPlanner;ePetworld;Mambu;Cibando;Algolia;Critizr;Digitale Seiten;HipWay;FreeAgent;Mention;Scondoo;Bitbond;Helpling;Gengo;Positionly;Riskmethods;Marley Spoon;Savedo;Remerge;Xeneta;Front;inFakt;Typeform;StarOfService;Deskbookers;StuDocu;Automile;Revolut;asgoodasnew;Mobilike;ChartMogul;Kekemeke;hull;Procurify;GitBook;Server Density;CloudTalk;Lieferheld;PersistIQ;Jobber;Honey;Handshake;Clio;Airstoc;Green Blender;KISI;ShiftPlanning;Unbounce;StyleSeat;Eversports;Showbie;Brainly;Qwilr;Zype;Combatant Gentlemen;Heygo;Kitchen Stories;Preply;Candis;Sqreen;Lemoncat;Couchsurfing;Ontruck;15Five;Contactually;GoOpti;CallDesk;Tripaneer;Mavenoid;GoSpotCheck;Chainalysis;Kaiko;AlphaPet Ventures;Zentist;Shapr3D;Finiata;Gravity Sketch;Cargo One;Thalamed;Loom;HappyCo;REKKI;Vend;Zenaton;PlayPlay;Donna;XChange;Gladly Software;NexHealth;Humanity;UpCodes;Confrere;Metalshub;Unamo;Niania.pl;Bearer;Laserhub;WORKERBASE;Factorial;SuperAnnotate AI;EnjoyHQ;Oferteo;Grupa pomocni;Rollbox;TIER;Mission Barns;Brightback;Intenseye;Claimsforce;ScreenCloud - Digital Signage;AMMP Technologies;Amenitiz;Cryptio;Lift Aircraft;Whereby;Back;Gourmey;Pento;Zerolens;Soda;TradeLink;Wikifarmer;Morning;Rooser;Upciti;Evermood;Mason;Ampere.cloud GmbH;Circular;Tenderly;Athenian;Polar Analytics;Juro;LessonLeap;EatFirst;Podcastle;June.so;Graneet;Heygo;PetsApp;merXu;Figures.hr;Figures;incident.io;Detail;ZenML;Procuros;Yogaia;Medizintechnikmarkt.de;Creatopy;Vital;Sereact;Colorful;ScreenCloud;Attio;Solarize;Sloika;Lottielab;Unamo;Qlub;Mention;Purmeo;Soba;LottieLab;Vev;Grasp;Polar Analytics;BlueLayer</t>
  </si>
  <si>
    <t>Revolut;Delivery Hero;Zendesk;Chainalysis;Mambu;Contentful;Algolia;TIER;Front;Clio</t>
  </si>
  <si>
    <t>Horsley Bridge Partners;Flossbach von Storch;Vintage Investment Partners;RTAventures;Christoph Janz;Migdal Insurance and Financial Holdings;Sapphire Ventures</t>
  </si>
  <si>
    <t>gaming;health;travel;legal;security;fintech;wellness beauty;real estate;fashion;sports;food;media;dating;telecom;education;energy;kids;hosting;home living;robotics;jobs recruitment;transportation;marketing;enterprise software;engineering and manufacturing equipment</t>
  </si>
  <si>
    <t>Germany;United Kingdom;Latvia;United States;Poland;Netherlands;Italy;France;Russia;Japan;Norway;Spain;Türkiye;Canada;Slovakia;Austria;Australia;Slovenia;Sweden;Hungary;New Zealand;Belgium;Greece;Singapore;Serbia;Finland;United Arab Emirates</t>
  </si>
  <si>
    <t>saas;marketplace &amp; ecommerce;manufacturing</t>
  </si>
  <si>
    <t>techstars 501 investors;biotechnology;consumer electronics;aerospace;security;analytics;wearable;embedding technology;pay per result</t>
  </si>
  <si>
    <t>marketplace &amp; ecommerce</t>
  </si>
  <si>
    <t>Europe;Germany;Poland;Berlin</t>
  </si>
  <si>
    <t>500K - 5M</t>
  </si>
  <si>
    <t>2011</t>
  </si>
  <si>
    <t>https://angel.co/mathias-ockenfels</t>
  </si>
  <si>
    <t>https://www.facebook.com/mathias.ockenfels</t>
  </si>
  <si>
    <t>https://twitter.com/pointninecap</t>
  </si>
  <si>
    <t>https://www.linkedin.com/company/point-nine-capital</t>
  </si>
  <si>
    <t>https://storage.googleapis.com/dealroom-images-production/e6/MTAwOjEwMDpjb21wYW55QHMzLWV1LXdlc3QtMS5hbWF6b25hd3MuY29tL2RlYWxyb29tLWltYWdlcy8yMDIyLzA2LzAxL2ZlZGZmMzQwM2FjNjExNmQwMTE0ZmE4NzJjNTIwNTU5.jpg</t>
  </si>
  <si>
    <t>8.13</t>
  </si>
  <si>
    <t>Techstars 501 investors;Slush attendees - investors;TechBBQ2018 attendees - investors;VCs with founders as GPs;Relevant investor 19 (S-apps);Top European Seed VCs;Top-tier VCs France;The Top 100 Investors in Enterprise Software Startups;Top 5% Worldwide Seed Round Investors for Startup Founders;VC Galion;Dealroom's Top 5% Deep Tech Investors in Europe</t>
  </si>
  <si>
    <t>180</t>
  </si>
  <si>
    <t>179</t>
  </si>
  <si>
    <t>56</t>
  </si>
  <si>
    <t>32</t>
  </si>
  <si>
    <t>4</t>
  </si>
  <si>
    <t>29</t>
  </si>
  <si>
    <t>12</t>
  </si>
  <si>
    <t>10</t>
  </si>
  <si>
    <t>1</t>
  </si>
  <si>
    <t>317</t>
  </si>
  <si>
    <t>11</t>
  </si>
  <si>
    <t>2405.47</t>
  </si>
  <si>
    <t>185.09</t>
  </si>
  <si>
    <t>82.82</t>
  </si>
  <si>
    <t>111.64</t>
  </si>
  <si>
    <t>12495.02</t>
  </si>
  <si>
    <t>47020.37</t>
  </si>
  <si>
    <t>2365</t>
  </si>
  <si>
    <t>https://app.dealroom.co/investors/hv_capital</t>
  </si>
  <si>
    <t>https://www.hvcapital.com</t>
  </si>
  <si>
    <t>HV Capital</t>
  </si>
  <si>
    <t>Leading German VC active throughout Europe. Notable investments include Zalando, Delivery Hero, Depop, HelloFresh, Flixbus and Sennder</t>
  </si>
  <si>
    <t>14b Kaiserstraße, 80801 Munich, Bavaria, Germany</t>
  </si>
  <si>
    <t>48.16107405</t>
  </si>
  <si>
    <t>11.58458065</t>
  </si>
  <si>
    <t>Munich</t>
  </si>
  <si>
    <t>Martin Weber (General Partner);Martina Schulz (IT);Barbod Namini (Partner);Jan Miczaika (Partner);Said Haschemi (Associate);Fabian Gruner (Investment Manager);Beatrice Milatz (Executive Assistant);Felix Klühr (Investment Manager);Rainer Märkle (General Partner);Nawid Ali-Abbassi (Principal);Laura Seifert (Investment Manager);Anna Ott (VP);Frederic Martin (Summer Analyst,Venture Capital);Maximilian Zoller (Investment Manager);Constantin;Lisa Oberaigner;Jakob Buchmayer;Alexander Joel-Carbonell;Louise Meyer-Schoenherr;Sebastian;Robert Lee;David Fischer;Laura Seifert;Kilian Gapp (CTO,Head of IT Projects);Zuzanna Czapinska;Susie Meier;Nur Younis;Tilo Bonow (Investor);Nikolas;Moritz Funk;Jakob Buchmayer (Investor);Manal Belaouane;Valentin Wierse;Elias Burkard;Maxi Pethö-Schramm;Maria Allgaier;Max Dütting;Ann-Christin Stiehl;Ruby Zhang;Paul Ostarek;Maximilian Zoller;Bendix Sibbel;Frederic Martin;Niklas Bongers;Lucian Rilling</t>
  </si>
  <si>
    <t>Jasper Masemann (Partner);Dr. Lars Langusch (General Partner);Heiko Kottkamp-Ramann (CFO);Christoph Jung (General Partner);Robert Maier (Partner);Bernd Gross (Investor);Lars Langusch (Founding Partner);David Keuenhof;Markus Maier (Investment Manager);Benjamin Bauer (Analyst);Manal Belaouane (Investor);Christoph Baumeister;Markus Posselt;Christian Stiebner;Lisa Sophie Oberaigner;Lukas Jaworski;Hannes Verschueren</t>
  </si>
  <si>
    <t>Martin Weber;Martina Schulz;Barbod Namini;Jasper Masemann;Dr. Lars Langusch;Heiko Kottkamp-Ramann;Christoph Jung;Jan Miczaika;Said Haschemi;Fabian Gruner;Beatrice Milatz;Felix Klühr;Rainer Märkle;Nawid Ali-Abbassi;Laura Seifert;Anna Ott;Frederic Martin;Maximilian Zoller;Robert Maier;Constantin;Lisa Oberaigner;Jakob Buchmayer;Alexander Joel-Carbonell;Louise Meyer-Schoenherr;Sebastian;Robert Lee;David Fischer;Laura Seifert;Kilian Gapp;Zuzanna Czapinska;Susie Meier;Nur Younis;Tilo Bonow;Nikolas;Moritz Funk;Bernd Gross;Lars Langusch;Jakob Buchmayer;David Keuenhof;Markus Maier;Manal Belaouane;Benjamin Bauer;Manal Belaouane;Christoph Baumeister;Markus Posselt;Valentin Wierse;Elias Burkard;Christian Stiebner;Lisa Sophie Oberaigner;Maxi Pethö-Schramm;Maria Allgaier;Max Dütting;Ann-Christin Stiehl;Ruby Zhang;Lukas Jaworski;Paul Ostarek;Maximilian Zoller;Bendix Sibbel;Frederic Martin;Hannes Verschueren;Niklas Bongers;Lucian Rilling</t>
  </si>
  <si>
    <t>male;female;male;male;male;male;male;male;male;male;female;male;male;female;female;male;male;male;male;female;male;male;female;male;male;male;female;male;female;female;female;male;male;male;male;male;male;male;female;male;female;male;male;none of the options;none of the options;female;male;female;male;female;female;male;male;male;male;male;male</t>
  </si>
  <si>
    <t>General Partner;IT;Partner;Partner;General Partner;CFO;General Partner;Partner;Associate;Investment Manager;Executive Assistant;Investment Manager;General Partner;Principal;Investment Manager;VP;Summer Analyst,Venture Capital;Investment Manager;Partner;n/a;n/a;n/a;n/a;n/a;n/a;n/a;n/a;n/a;CTO,Head of IT Projects;n/a;n/a;n/a;Investor;n/a;n/a;Investor;Founding Partner;Investor;n/a;Investment Manager;n/a;Analyst;Investor;n/a;n/a;n/a;n/a;n/a;n/a;n/a;n/a;n/a;n/a;n/a;n/a;n/a;n/a;n/a;n/a;n/a;n/a;n/a</t>
  </si>
  <si>
    <t>21Diamonds;AdScale;Auctionata;Autoda;BillPay;CafePress;Care.com;Carsale24;Classmarkets;Dafiti;DaWanda;Delivery Hero;Deutsche Startups;Easy Taxi;Quandoo;Experteer;Fashion For Home;GameDuell;Gigalocal;GLOSSYBOX;Goodbeans;HelloFresh;IONIQ Group;Home24;Innofact AG;InterNations;Kissnofrog;Kiveda;Lamoda;Lazada;Lecturio;Linio;MeinAuto;MindMatics AG;mopay;musicplayr.com;Namshi;Newtron AG;Nimbuzz;Outfittery;Ozon;Parship;payleven;Paymill;PippaJean;Platinnetz;Proximic;Restaurant-Kritik.de;Seatwave;Semasio;jobvalley;Stylight;SumUp;TrustYou;Virtualnights;Westwing;Wonga;Wooga;YepDoc;Zalando;Dreamlines;Glamloop;SmartLaw;Depop;Springlane;Jetlore;Jumia House;Funanga;Tutoria;ZenMate;Cabify;Affinitas;erento;Epuls;Flix SE;Hotelscan;playnik;kontoblick;StudiVZ;Immowelt Holding;LoopMe;L’ArcoBaleno;Youtailor;Audible;Thermondo;MyHammer;Toptarif;Buecher.de;Locafox;Lendico;London Food Production;Holidu;Bol.com;BUX;DreamCheaper;Spotcap;Caremondo;Matterway;Jabong;OnlineTours;Vaniday;Spark Networks;Bookya;brands4friends;CityDeal;Lieferheld;Care.com Europe;ShopWings;Bonativo;Somuchmore;Exporo;Kyte;Inkitt;CaterWings;LYKE;Scalable Capital;Gute Laune TV;e-fellows.net GmbH &amp; Co. KG;Cember.net;7trends - Braboo;Cookies App;Eating with the chefs;Heartbeat Medical;Pamono;Urban Sports Club;ClickBus;Move24;Everdine;ultimate.ai;Global Savings Group;Ottonova;Zeitgold;Imagekind;Penta;Payleven Brazil;DealFlo;Solaris;Milleporte;Lamudi;Sennder;Aurora Health;Spring International GmbH;Verbit.ai;Carmudi;alphin;Habyt;Legal OS;Enamora;Dialogue;Talea;I2x;IMMO Capital;Sunshine Smile;Upvest;Storyblok;Moodpath;Lingokids;Tingles;Simpleclub;Zencargo;Isar Aerospace;Alasco;Scoutbee;Spark Networks SE;Ingent;Loots;Wind Mobility;Agreena;Yapily;Zeuz;KoRo;Polyteia;Caya;Quantum-Systems;Vectornator;Web News;Rocket Internet;Lendis;CoachHub;Warehousing1;Super.AI;Hyperganic;Mamily;Gedankentanken (now Greator);Mercavus;Sanity Group;The Naked Market;Enpal;Limehome;Roadsurfer;Jobline Staffing;Finn;CarOnSale;Schüttflix;Recommendy;Vaha;Sdui;Felmo;Archlet;Plan A;PlusDental;PKRS.AI;Klima;Certifaction;Dance;Qualifyze (Formerly ChemSquare);Greator;SPREAD;I2x;Everdrop;Actio;Kiveda;Aitme;Erdbeerlounge;Talentrun;Tourlane;EatFirst;Publicpressure;Sastrify;Wellster Healthtech Group;charles;Wasp;Audible.de;ProductiveMobile;PowerUs;mopay;Flip;Rumble Media;JOKR;RVVUP;Delli;informed;Packmatic;Neura Robotics;Floy GmbH;Hadrian;LoopMe;Instant Commerce;Kipu Quantum;Payrails;Ceezer;Eating with the Chefs GmbH;RABOT CHARGE;Timberhub;kennek Solutions;Cello;Impossible Cloud;EcoPlanet Green Operations;Crumz;LANCH;CAYA;VisionAI;Linearity</t>
  </si>
  <si>
    <t>Delivery Hero;SumUp;Rocket Internet;Ozon;Zalando;Lazada;Flix SE;Enpal;Sennder;Verbit.ai</t>
  </si>
  <si>
    <t>European Investment Fund (EIF);HarbourVest Partners;University of Pittsburgh Endowment;Iowa Public Employees' Retirement System;Alaska Permanent Fund;Grantham Foundation;Nevada Public Employees Retirement System;THE INVESTMENT FUND FOR FOUNDATIONS;The Luxembourg Future Fund;Pathway Capital Management;LGT Capital Partners;Georg von Holtzbrinck GmbH;Rabo Frontier Ventures</t>
  </si>
  <si>
    <t>gaming;health;travel;legal;security;fintech;wellness beauty;music;real estate;fashion;sports;food;media;dating;telecom;education;energy;kids;hosting;home living;event tech;robotics;jobs recruitment;transportation;marketing;enterprise software;space;engineering and manufacturing equipment</t>
  </si>
  <si>
    <t>Germany;United States;Brazil;Russia;Singapore;Mexico;United Kingdom;United Arab Emirates;Nigeria;Spain;Poland;Switzerland;Netherlands;India;Indonesia;Japan;Philippines;Canada;Austria;Denmark;Colombia;Croatia</t>
  </si>
  <si>
    <t>travel;music;lead generation;insurance;classifieds;techstars 501 investors;consumer electronics;aerospace;wearable;security;analytics</t>
  </si>
  <si>
    <t>Europe;Germany;Munich</t>
  </si>
  <si>
    <t>500K - 50M</t>
  </si>
  <si>
    <t>2000</t>
  </si>
  <si>
    <t>https://twitter.com/hv_capital</t>
  </si>
  <si>
    <t>https://www.linkedin.com/company/hvcapital/</t>
  </si>
  <si>
    <t>https://www.crunchbase.com/organization/holtzbrinck-ventures</t>
  </si>
  <si>
    <t>https://storage.googleapis.com/dealroom-images-production/de/MTAwOjEwMDpjb21wYW55QHMzLWV1LXdlc3QtMS5hbWF6b25hd3MuY29tL2RlYWxyb29tLWltYWdlcy8yMDIwLzEwLzI5L2FjZTU0NDVkZjEwM2ExYmQ2OTk2NjgwOWQ5MmE3NTli.jpg</t>
  </si>
  <si>
    <t>18.31</t>
  </si>
  <si>
    <t>jan/2024</t>
  </si>
  <si>
    <t>Techstars 501 investors;Slush attendees - investors;Relevant investor 11 (S-apps);Potential Investors;Top Healthtech Investors;1600+ Seed Stage VC Investors in Europe;The Top 100 Investors in Energy Startups;The Top 100 Investors in Enterprise Software Startups;Dealroom's Top 5% Deep Tech Investors in Europe</t>
  </si>
  <si>
    <t>253</t>
  </si>
  <si>
    <t>250</t>
  </si>
  <si>
    <t>218</t>
  </si>
  <si>
    <t>87</t>
  </si>
  <si>
    <t>77</t>
  </si>
  <si>
    <t>8</t>
  </si>
  <si>
    <t>466</t>
  </si>
  <si>
    <t>7999.83</t>
  </si>
  <si>
    <t>895.75</t>
  </si>
  <si>
    <t>514.55</t>
  </si>
  <si>
    <t>11672.68</t>
  </si>
  <si>
    <t>51</t>
  </si>
  <si>
    <t>31576.00</t>
  </si>
  <si>
    <t>20749</t>
  </si>
  <si>
    <t>https://app.dealroom.co/investors/sequoia_capital</t>
  </si>
  <si>
    <t>http://www.sequoiacap.com/</t>
  </si>
  <si>
    <t>Sequoia Capital</t>
  </si>
  <si>
    <t>From idea to IPO and beyond, Sequoia helps the daring build legendary companies</t>
  </si>
  <si>
    <t>2800 Sand Hill Rd, Menlo Park, CA 94025, USA</t>
  </si>
  <si>
    <t>37.4210863</t>
  </si>
  <si>
    <t>-122.2121601</t>
  </si>
  <si>
    <t>Menlo Park</t>
  </si>
  <si>
    <t>James Phillips;Jake Quist;Hem Wadhar;Alexis Pribula;Pranav Shivram;RuthB;Cornelius Menke;Chrissy Cope;Julien Bek (Partner)</t>
  </si>
  <si>
    <t>Alfred Lin (Partner);Jess Lee (Partner);Jeff Grimes (Scout);Marc McCabe (Scout);Pieter Kemps (Principal);William Coughran (Partner);Iman Abuzeid (Scout);Peter Colis (Scout);Bogomil Balkansky (Partner);Roelof Botha (Partner);Konstantine Buhler (Partner);Bill Coughran (Partner);Jim Goetz (Partner);Doug Leone (Managing Partner);Shaun Maguire (Partner);Michael Moritz (Partner);Bryan Schreier (Partner);Mike Vernal (Partner);Stephanie Zhan;Stephanie Zhan;Don Valentine;Ravishankar G V (Managing Director);Stephanie Zhan (Partner);Max Kleiman-Weiner (Investor,Scout);Luciana Lixandru (Partner);Amira Yahyaoui;Ben Rubin (Scout);Karri SaarineN (Scout);David De Picciotto (Scout)</t>
  </si>
  <si>
    <t>Alfred Lin;Jess Lee;Jeff Grimes;Marc McCabe;Pieter Kemps;William Coughran;Iman Abuzeid;Peter Colis;Bogomil Balkansky;Roelof Botha;Konstantine Buhler;Bill Coughran;Jim Goetz;Doug Leone;Shaun Maguire;Michael Moritz;Bryan Schreier;Mike Vernal;Stephanie Zhan;Stephanie Zhan;Don Valentine;Ravishankar G V;Stephanie Zhan;James Phillips;Jake Quist;Hem Wadhar;Max Kleiman-Weiner;Luciana Lixandru;Alexis Pribula;Amira Yahyaoui;Pranav Shivram;RuthB;Cornelius Menke;Chrissy Cope;Ben Rubin;Karri SaarineN;David De Picciotto;Julien Bek</t>
  </si>
  <si>
    <t>male;female;male;male;male;male;female;male;male;male;male;male;male;male;male;male;male;male;female;female;male;male;male;male;male;male;female;male;female;male;male;female;male;male;male</t>
  </si>
  <si>
    <t>Partner;Partner;Scout;Scout;Principal;Partner;Scout;Scout;Partner;Partner;Partner;Partner;Partner;Managing Partner;Partner;Partner;Partner;Partner;n/a;n/a;n/a;Managing Director;Partner;n/a;n/a;n/a;Investor,Scout;Partner;n/a;n/a;n/a;n/a;n/a;n/a;Scout;Scout;Scout;Partner</t>
  </si>
  <si>
    <t>mongoDB;6Wunderkinder / Wunderlist;Airbnb;CafePress;Dashlane;Dropbox;Electronic Arts;FON;GameGround;Google;Innovid;Kayak;Skai;Klarna;Kontera;Elevate (formerly MindSnacks);Pontis;Skyscanner;Songkick;Glorious Games Group AB (formerly Stardoll AB);TokBox;Tumblr;X.;Seculert;Digital Chocolate;Scodix;Wilocity;Coupang;Collibra;Carousell;Blink;Alibaba;data.ai (formerly App Annie);Biomodal ( Formerly Cambridge Epigenetix );AutoNavi;Dblur Technologies;DianDian;Douban;DensBits Technologies;Followap;hdtMEDIA;Yahoo!;Pyramid Analytics;Q-go;Taykey;IMImobile;Trippy;Truecaller;Prosper;PayPal;Square;eHarmony;Carbon Black;99 Group;Bubbly;ixigo;ApnaPaisa;51wan;GoKuai Technology;Line0;Tuniu;Alooma;Bolt;Patsnap;Thumbtack;FreeCharge;Docker;Tracxn;RingCentral;Rounds;eMeter;Microchip Technology;Cisco;Nvidia;Wanda Group;Progress Software;Mapillary;Druva;Unity Technologies;TouchPal;Front;QuizUp;Hubspot;Filecoin;Traveloka;Apple;A123 Systems;Percolate;Moovit;Adallom;Rackspace;Uber;Amplitude;Infoedge;JD.com;Vipshop;BankBazaar.com;La Renon;Sumo Logic;loglogic;Meet You / Meiyou;Capillary Technologies;Universal Education Group (Wanxue Education);Dayima;Yongche;Wanxue Education;Ele.me;Dianping;Forter;Nubank;Cheyipai;Capital Float;Miyabaobei;Appier;Zomato;WeLab;Knowlarity Communications;TinyOwl;Kaniu;51Talk;Ganji;Toutiao by ByteDance;ChargeBee;Meituan;Culture Amp;LaLaMove;Feidee;Woowa Brothers;OYO Rooms;CarDekho;Grabhouse;Miaopai;Practo;Stayzilla;Curatio Healthcare;HomeLane;Zoomcar;Mango Man Consumer Electronics;Blinkit;Tokopedia;WeDoctor;Razorpay;Rong360;Octro;Klook;HapPay;Namely;Teewe;Moka;Stockbit;Funding Societies;Flow Account;Ravello Systems;Eko;1mg;Ola;LinkedIn;Smartkarma;DataStax;Jiuxian;EASEMOB;Trulia;Ourpalm;Qihoo 360;Momo;iQiyi;Sansa Security;PAPA;Snap;SpaceX;DJI Innovations;Stripe;jinfuzi;Xingren Doctor;Runnr;Tuhu;Groupon India;Oracle;FireEye;Mobikwik;SafeBreach;Zuoyebang;Personetics Technologies;Amobee;Onavo;Snaptu;Silent Communication;Vibrant;Traiana;Attenti;SentinelOne;Behalf;Houzz;CloudShare;BigPanda;SintecMedia;Indeni;AcousticEye;Mintigo;Silk;Mellanox Technologies;ScaleMP;EndoSpan;Collactive;Eventbrite;ARMO Bio Sciences;PopularMedia;K-12 Techno Services;Zhanzuo;Mecox Lane;PicsArt;99times.cn;Evident.io;Clearwell Systems;Infoblox;Quince Therapeutics;Future Logos;Cotendo;jiffle;ImageShack;Gracenote;Skyrider;UnitedLex;Saba;Aster Data Systems;Sourcegraph;inCode Wireless;Guruji;Numerify;Netskope;MarkLogic;PeakStream;Lvmama;Idea Device;Applied Micro Circuits;Versa Networks;ActionIQ;Agitar;ZirMed;Atari;Moderna Therapeutics;Mitra Biotech;ITA Software;Sipera Systems;Tula Technology;Robinhood;Vendio;ThousandEyes;eGroups;Health Catalyst;EndoChoice;Metanautix;DoorDash;Everstring;Orbital Insight;Dexetra;ICM Group;Clutter;SynapSense;GlobalLogic;Relcy;TravelGuru;AppLabs;TutorVista.com;Conformia Software;Chelsio Communications;Turin Networks;Bihu.com;Litepoint;Keen IT Technologies;GirnarSoft;Marketwired;Sourcefire;Noom;Achates Power;InnovAccer;Voonik.com;Milanoo.com;C12 Energy;Citrus;Stoke;Webvan;Jiangsu Zhuosheng Microelectronics (Maxscend Technologies);SatNav Technologies;CorrectNet;Sofa Labs;THE MELT;Cohesity;Mu Sigma;Just Dial;Natera;Calm.io;NQ Mobile Inc.;R2 Semiconductor;Barefoot Networks;PortalPlayer;Vertafore;Reddit;Jigsee;SimpliSafe;Correlix;ideacts innovations;Rayspan;eCardio;Tijani Essouiri;MoboTap;Comviva;Outreach;Notion;Shopular;Glossier;July Systems;AgilOne;DailyBooth;ServiceTitan;OneAssist Consumer Solutions;JuMei.com;Navidog;Birst;Zhaogang;Everwise;Course Hero;Duck Duck Moose;emPower;Viadotcom;Flickme;Altiscale;Instacart;Skyhigh Networks;Amylin Pharmaceuticals;Confluent;FoundValue;Roambi;Open Silicon;Plaxo Groups;Santur Corporation;Pocket Gems;Beijing Huanxiang Zongheng Chinese Literature;Benchling;Excel PharmaStudies;SCIO Health Analytics;l99.com;Craftsvilla;Hoolai Games;Clover Health;Hintsoft;Yodlee;Fashion &amp; You;Angel Group Holding Company;Chillr;ReaMetrix;iYogi;Cloudnine Hospitals;OkBuy.com;GENBAND;QFPay;Cumulus Networks;Bona Film Group;Beisen;PlanPlatform;Acton Pharmaceuticals;Liebo;Figma;WhatsApp;Huoli;2345.com;Aobi Island;IAT-Auto;Osen;Hayneedle;Carbon;Comprehend;OpenDNS;Micromax Informatics;Sigmoid;BitBand;Bootstrap Software;Mixpanel;Zoom;Sanrad;Vulcun;Chartboost;WiQuest Communications;Rebel Foods;Satellier;Prudent Energy;vIPtela;Cellular Biomedicine Group (CBMG);Kiwi, Inc.;Chukong Technologies;Nazara Technologies;Strava;VarageSale;IndiaTimes;Guardant Health;Hantele;Genlot;Laiyaoyao;Mengcao;7fgame;Idc917;Souche;kiwi666;Zhongheedu;Beijingyicheng;Etonkids;Snowball Finance;cdream network;GotoTel;Octmami;Reocar;Kanshu;Jiujiuweikang;jslyhl;Huoshi;Great Dream;Hinacom;Guokang Health Management;Great Technology;Bicon Pharmaceutical;Waps.cn;Cosmetologycampus.com;Domino Data Lab;Flipagram;VanceInfo Technologies;Pinkoi;Mojave Networks;Miradia;Isilon Systems;PowerFile;To8to (Tubatu);Mandiant;Lakoo;Productboard;Lilt;Boyaa Interactive;MMB;Wochacha;19pay;Gecko TV;Weibu;Cloopen;LAFASO;Centaur;Newsummitbio;Sinnet;Huaat;Changelight;Elemental Cyber Security;SecurityScorecard Inc.;PMC-Sierra;POPSUGAR;Solarflare Communications;ServiceNow;Vets First Choice;StrongView;StackRox;Beequick;thatgamecompany;Beijing Zhijin Leye Education and Technology Co;iCreate Software;Vitesse Semiconductor;Qualtrics;Qingchifan;Metaswitch Networks;Inside;Maven Clinic;NimbleRx;WeatherBug;CTS Media;Minglebox;Yaochufa;Kuaiyong;imeem;Broadlink;Basha;Fleet Entertainment Group;Ailvxing net;Rollbase;T-Networks;FREECULTR;51yongche;5211game;PepperTap;Edaytown;PatPat;Airstrip Technologies;Quick Heal Technologies;Meilishuo;Changba;Deep Glint;ChinaVision;Recurrency;wildcraft;CoreOS;Eddingpharm (Cayman);Whale Imaging;InSilico Medicine;MedExpress Urgent Care;Click Security;Earth Networks;Luxim;mo9 (moKredit);Despegar;Xceive;Cellworks;Olive Software;Celon Laboratories;Dolls Kill;DataVisor;Xoom Corporation;Vipkid;Stemcentrx;Jawbone;GitHub;Jasper;Okta;Sunrun;Medallia;Evernote;Jive Software;Forcepoint (Raytheon | Websense);Hélicéo;Sun Microsystems;Oribi;FutureAdvisor;Decolar;Cardup;Good Service;Nugit;Instagram;Keen IO;tutorspree;Karma;Admob;Zappos;Youtube;Drift;Groww;Shaadi;Puls;Guazi;Drawbridge;Near;Medgenome Labs;23andMe;Truebil;LIFX;Zilingo;whatfix;Thanx;Gojek;Wicked Ride Adventure Services Private Limited;Urban Ladder;Stella &amp; Dot;Bira91;HealthEngine;Clever;Zhan;The ONE Music Group;Piazza;Byju's;Changingedu;PlanGrid;Ironclad;Crew;RAW Pressery;Zarget;TuneIn;Mad Street Den;Drip Capital;KredX;LawnGuru;Modalku;Wonolo;Mishi;Molbase;Star Car Life;Telcare;E-LOAN;Reach Accountant;Bitmain;HireVue;Graphcore;Insider;Hugging Face;UiPath;Houseparty;Canva;Aceva Technologies;Tribe;NEAR;Appirio;NetScaler;Nimble Storage;Niu;Chainalysis;Outright;Snowflake;Tillster;Barracuda Networks;Clickatell;Flyrobe;Ruckus Wireless;String;Green Dot;RockYou;Toss;Rentals.com;Biospace;Che300;Remix;Cockroach Labs;Belong.co;Loopt;Merlin Securities;NetApp;Saas Labs;Symantec;Moonfrog Labs;Akulaku;JollyChic;Mobike;SirionLabs;Joyowo.com;SmartHR;Airwallex;Pine Labs;Gong;Navigenics;Plumtree Software;Gong.io;Clara Labs;Dada;Cuemath;Joost;Zai Lab;Avalanche Technology;Color Labs Inc.;Cue;Aruba Networks;Bebop;Springpath;Chime;Happigo;Nimbula;Rappi;goZefo;Meesho;Bump Technologies;Verv;Smartgate Solutions;Humble Bundle;Meebo;Embark Trucks;Hevo Data;Pendulum Therapeutics (Formerly Whole Biome);Cobalt Robotics;NIO;Hitachi Payment Services;Quantum Circuits;Kneron;Barinthus Biotherapeutics;Pony.ai;Grail;Ziroom;XtalPi;Pangea3;Next Trucking;Flex;Five Star Business Finance;Easyhome;Huami;Attentive;Shanghai ANE Logistics;Venus MedTech (HangZhou) Inc.;Mia.com;Tiantian Yongche;LianLian Pay;Trusting Social;Habyt;Aurora;Eruditus Executive Education;Capitolis;Backplane;Loom;Bird;Boom;Incomlend;Skyline AI;Infervision;First Republic Bank;StashAway;Clear;Adagene;BridgeBio;Armis;Flite;The Boring Company;Wavefront;MiningLamp;Kuaishou;100Credit;Weebly;YITU Technology;Douyu;PDD Holdings;Synyi;StreamRail;HiFiBiO Therapeutics;Refuge Biotechnologies;ByteDance;GameFly Inc.;Genuity Science;Sai Life Sciences;Star Health;Brii Bio;ZTO Express;Orasis Pharmaceuticals;Ucommune;Zum;RideOS;MobileIron;Binance;Zhugefang;Quantenna Communications;CleverTap;Paper Boat;Right Hemisphere;Redback Networks;Ledgy;Orchid;Shuttl;Unacademy;Medlinker;Freshworks;Attendo;Virta Health;Enjoy;G&amp;G Biotechnology;Life On Air;VIM;Verkada;Finova Capital;3Com;LSI Logic;Creo;NearBuy;Lemonilo;VoxelCloud;Onemena International Limited;Limbix;Tapzo;Topio;Pendulum;Storwize;Netezza;SharkPay;Oorja Fuel Cells;Tara Systems;MyPrimeTime;Navini Networks;Cerebras Systems;Lattice Engines;Pure Digital Technologies;Miadora;SearchMe;Snapdocs;Lugg;BioProcessors;Agile Software;Loho Holdings;Qumranet;Waystar;Vivace Therapeutics;The Wing;Qwikker;Unisfair;Integration Associates;LightStep;Obongo;Guardent;Suppliermarket.com;Ascend.io;Accelergy;Eons;Provigent;Retweett511;Phenomex;Telera;Sourcebits;EMadison;Pixelworks;Bang Networks;Rippling;Dia&amp;Co;Vector Space;Good Eggs;VINA Technologies;Lipstream;Challenge Games;Funny Or Die;Athelas;Cast Iron;Truework;Buyproduce.com;CaptivateIQ;Physna;[24]7.ai;Rec Room;Brud;Artificial Intelligence Corp.;Zapier;AMP Robotics;Atoga Systems;Lara Networks;RightWorks;Blue Danube Systems;Cast Iron Systems;Luminate Wireless;AccessLan Communications;RightNow Technologies;Achievers;Droidhen;Virident Systems;Landis;Observable;Ashford.com;Sales.com;Vical;ConSentry Networks;Papaya Payments;BenefitPoint;Quidd;Cullgen;PlanetOut;Kahuna;Kavam.com;Assurex Health;Insider Pages;Jajah;Plus;Linear Technology;MEMX;Event Source;EALITY;Healthy Roots;DiCarta;Onyx Pharmaceuticals;Ikanos;OpenAI;HyperRoll;dbt Labs;Zeevo;Grafana Labs;Meraki;Mixer Labs;Hearsay Systems;Pacific Edge Software;Uniscape;Finix;VxTel;MarketLive;NetScreen Technologies;EDUsys Global;Citadel Securities;Ameritox;Churn Labs;LambdaTest;HealthCentral;Omni Prime;Mirra;Trialspark;Airslide Systems;StrongDM;Canary Mail;AdBrite;Spotlite;Santera Systems;Clustrix;VMEdu;Brecis Communications;VisOps;IPhrase Technologies;Songbird;Elevate Credit;Rockset;Hyper Anna;Tessian;Makeblock;Zipline;Rylo Inc.;ONE Championship;CertiK;Faire;Alumne LMS;StarkWare Industries;Purplle;Animoca Brands;Olive;Dailyhunt;Vue.ai;Wmmotor;Daoxila.com;泰笛洗衣（上海）有限公司;Whisper;Amer Sports;Demos Helsinki;Terminus Technologies;Farmeasy;AMI Paris;Leapmotor;WorkTrans;Aibee;Charlotte Tilbury Beauty;Polytech Health &amp; Aesthetics;Keking;GenEdit;Slintel;Tencent Music;Wakefit;100 Thieves;Flight Steward;51.com;Amogha Polymers;Apollo.io;Beyond One, Inc.;Blackbuck;Blink;Blippy Social Commerce;Cardonet;CastingDB;Celles;Citizen (sp0n);Clari;CloudCare;Cred;Cypress Semiconductor;DailyNinja;Dash Navigation;EFishery;Omni Prime Inc.;Magic;GVK Biosciences;Horizon Quantum Computing;Increff;Inkling Systems;IPG;Restore;KMC Constructions Limited;Ksher;Kuaikan Manhua;Kunlun;Laiye;China LiNong International;Leaf Technologies;Lifecode;LocoNav;Macromedia;Mauj Mobile;Mira;MoneyTap;NuvoEx;OnlinePajak;Plateno Hotel Group;Pocket Aces;Q-CTRL;Qingteng Cloud Security;RFWaves;Rhapsody Networks;Beam;Rupeek;Samosa;Scanntech;Sencha;Setter;Stanza Living;Streamlabs;Super;Syndesis;Today;Tonos Entertainment;Tribi Embedded Technologies Private;Ujjivan Financial Services;Journal;UUSEE;Veil;Versa;IngageApp Inc.;Xinren Xinshi;CSD E.P. Water Service;HoloMatic;Moglix;WM Motor;FinVolution;Ninebot;Lemonade;Palo Alto Networks;Taomee;Decent;OneDirect;Baraja;Basis AI;Xreal;Yunyinggu;Kaiheikeji Digital;Aoqiwei Information Technology (Beijing);Tezign;QKM Technology;Coherent AI;ImageDT;EKuaibao;Jiatui Technology;SmartSens;MabSpace Biosciences;Eversec;UnitedStack;Yaoyanshe;56.com;Sensors Data;Dashu Finance;Yuntongxun;Yi23;HunterOn;YCloset;Country Style Cooking Restaurant Chain;LECHEBANG;Yunmanman;CassTime;Gengmei;Carbon Energy Technology;LP Pharmaceutical;Zaih;Ping++;PuduTech;Forerunner Medical;ANTVR Technology;Jiliguala;ASR Microelectronics;Xiaodian;HeyTea;ISpace China;Dongqiudi;ThinkForce;JW Therapeutics;CCX;Stemirna Therapeutics;Xiaoyusan;ZTO Freight;La Opala;Darwinbox;Healthkart;Cafe Coffee Day;Eduvanz;UrbanPiper;OncoStem Diagnostics;Fintellix Solutions;Qure AI;Numberz;Go Colors;Doubtnut;Digit Insurance;Prataap Snacks Limited;Trell;Awfis Space Solution Private Limited;Genesis Colors;Glocal Healthcare;ID Fresh Food;Heads Up For Tails;ASG Eye Hospital;Printo;Vymo;FACES Cosmetics;Ceat Tyres Limited;CoinSwitch;Aptus Value Housing Finance India;EClerx;Mamaearth;Visual Tao;Turtlemint;Bounce;EdiGene;GoMechanic;Obviously AI;Sunyur;Rec Room;Biofourmis;Hmlet;Aspire;90 Seconds;DAILYHOTEL;SSENSE;All Raise;Band Protocol;Burning Rock Biotech;Smallcase;Shukun Technology;TDengine;Tongxing School;JD Digits;CStone Pharmaceuticals;4Paradigm;Xiangwushuo (Happy Sharing);LandSpace;FinTell;Huangbaoche;Yimutian;Deep Intelligent Pharma;Shannon.ai;Medtrum;Tikin Media;WakeData;Huohua Siwei;Yunxi Technology;Yingxiong Huyu;Jushuitan Network Technology;JuLive.com;YunQuNa;Obsbot;Letus Legend;Cocovel;Ubras;Syrius Robotics;Saint Lucia Consulting;TUNGEE;Alfilo Brands;Edge Medical Robotics;Haocaitou Fujian Food Co., Ltd;XTX Technology;Zhengming Logistics;AUKEY;Thinkingdom Media Group Ltd.;GeeTest;SEE Xiaodianpu;Dingxiang Technology;Ke.com;Growatt New Energy Technology Co., Ltd;Changsha Intelligent Driving Institute (CiDi);Rootpath Genomics;IRay Technology;Cardinfolink;China Maple Leaf Educational Systems;Linshimuye;Lichuang Mall (Szlcsc);Jiangxiaobai;BAIOO Family Interactive;Silicon Based Intelligent Technology;La Cesar pizzeria;Capstone Gaming;Guangdong Dongpeng Ceramic Co;Shenzhen New Industries Biomedical Engineering;Plateno Group;Zhongman Petroleum and Natural Gas Group;Beijing Shouhang Resources Saving Co;CPCEP;Jafron Biomedical Co;Guangzhou Kangsheng Biotechnology Co;BCEG Environmental Remediation Co;Qinchuan Machine Tool &amp; Tool Group Co;Threads;JITX;Biorender.com;ClipboardHealth;Fintual;Mutiny;India Shelter;Log 9 Materials;ShopUp;Conflux Chain;AltoIRA;Kalshi;Middesk;DeHaat;Kargo Technologies;Huzan Social Retail;Shipper;CB4;Zetwerk;Checkbox Technology;Novotech;CARS24;Market Kurly;Borza;Love Stories TV;Knowde;Webveloper;SignalWire;Mahalo;Cribl;IMMORTALS;Pilot;Bulbulshop;Telio;Mobile Premier League (MPL);Progcap;Duoning Biotech;Doctorwork;AptEdge;InVideo;The Org;Classplus;Beidian;Clarisights;Neutral;Semidrive;BharatPe;Xingbianli;Dadao Financial;Carnivore, Inc.;Pristyn Care;Krablr;Poizon;Shiheng;Fireblocks;Circles.Life;Jinxin Fertility;Qihan Biotech;Viva Vision Biotech;MoonBiotech;Kopi Kenangan;Zhiketong Technology;Encootech;Streamlit;Agile Robots;MagAssist;OPay;Trade Republic;Notion;Guandata;xentral;The Naked Market;Fave;Yitaichang;Yixia Technology;uDroppy;Suburban Diagnostics;Urtekram International A/S;Koye Pharmaceuticals Pvt;Deppon Logistics;Svarochi;Stovekraft;Innovcare Lifesciences Pvt.;ICarsClub;Akumentis Healthcare;Envision Energy;Whisper;Signals Analytics;Babycare;Ethos Life;Nuanwa Technology;Xigua City;Khatabook;Recurrent.ai;Mintbao;Airalo;Yours;Bijak;StreamNative;BuildOps;tabby;Evervault;Saturnbird Coffee;Linear;Mosaic Wellness;ViGeneron;Thinking Data;Polygon;Untapped;Docket;Rheo TV;Fi;Farcast;BrightGene;EkAnek Networks;Kuaidian Yuedu;GigaMune;Math Planet;Vise;Pencil;Robosen;IIMMPACT;Bamboocloud (formerly known as SkyworthTTG);Qoala;Mos;Skillmatics;GemPharmatech;FTX;Wingreens Farms;Musinsa;Samya.AI;Equitas;GudangAda;Remote;Friday App;WuXi Biologics;Tonik;Hangzhou Rongyisuan Technology;Mech-Mind Robotics;Yubi;Leap Finance;Empower;Salesken;Airmeet;N8n;FamPay;Cloudwise;Prismpop;Shijiazhuang Junlebao Dairy;IKAS Industrial Automation;Zenyum (HK) Ltd;Envision AESC;Muze;Multis;Yuanware Planet;Blues Wireless;Jupiter;Insight Lifetech;Sunday;Clustar;Alkira;Outer;Elementl;Vibe;Flow;Porter;Doppler;Lean Technologies;Tecton.ai;Retool;Pennylane;Landed;Healthlane;Vanta;Reverscore;Atom Bioscience;Census;Bigeye;LingoAce;Ula;Scaler Academy (formerly InterviewBit Academy);Narwal;Replai;Simcha Therapeutics;AMCC;Hyperion;Hyperion;Avanex;INS;Trupo;Trupo;FPL Technologies;INDIGO Paints;Moolchand Healthcare;Paras Pharmaceuticals;PressPlay TV;Vasan Eye Care;4D Shoetech;Outside;NeoX Biotech;Bijnis;Omnify;Nuff Nuff Studio;Flip.id;PT Bibit Tumbuh Bersama;Uxin;Shengli;Wobot Intelligence;Visen Pharmaceuticals;Analytical Biosciences;Bikayi;Apna;Hai Robotics;Deepscribe;Audiomob;Acelerate;Cortex;Last9;Parkplus;Temporal;Wati;Hex;Commons;Medallion;PagarBook;Tacto;NightFire Software;PortAuthority Technologies;Playco;Fiture;Mmhmm;Riverhead Networks;SHEIN;Wanhe Tianyi;Zhonghe Rural Credit Project Management;Zhonglian Yungang Data Technology Co.;Erka Media;Yunmi Technology;Yillion Bank;Purcotton;EVPS;Eleven Bei;STA Pharmaceutical;XiaoBangGuiHua;Shuyun;Grebo Intelligent Power Technology Co.;Baheal Pharmaceutical;Winner Medical;QINS Entertainment;Any Health;Wuhan Xiaoyaoyao Pharmaceutical Technology Co.;LvYue Group;IPI;Hong Kong Asia Heart Centre (Wuhan Asia Heart Hospital);Winner;Hundred Words;Kuayue-Express;Xianfeng;Dymind Biotech;KTU56.com;Sichuan Huanlong New Material Co.;Bright Eye Corporation;POP MART;BCCY New Power;Digital China Medical Technology Co.;Beloved Pet Hospital;WINONA;Shuhai Supply Chain Solutions;Jianfu Convenience Store;Avataar;1006;YouHua Innovations;Robust Intelligence;VanTop;Stairwell;MOGU;Sparkle Roll Group;Bianli24;KingstronBio;Foresight;Weixiuhui;Genki Forest;Beijing Jirui Technology;Haha Pinche;Kingdom Supercultures;Aquarium Learning;Structure Therapeutics;Seaplane IO;Twin Health;Simple Love;Block Party;Buddy;Gather;Okay;Outplay;Bright;Yokoy;Phrase Health;Privado;Pryon;Salt Security;Tourlane;PDD;FloBiz;Babel Finance;Yixue Jie;Hitales;Yudian;Tulatech;Dooluu;ClearBrief.ai;NEWNESS;Bifrost;Minimalist (Beminimalist);Coinbase CBT;METiS Pharmaceuticals;Found;Kyt;Mote;Treelab;PINGPOD;Animall;Watershed;Manbang Group;Semgrep (Formerly R2C);ABclonal Biotechnology;Centerrun;Wiz;Graphiant;Knocknock;Copy.ai;choiceform;Rosotics;Meter;VIRTUE Diagnostics;NextCard;Spatial Wireless;BGI Tech;PartnerGate;Personeta;sp0n;Zhangshang Yaodian;mirra.com;Vividence;Velio Communications;Big Bear Networks;Equipe Communications;Greenfield Networks;Yueqing Easythink Media;Geyser Networks;Celion Networks;Khepri Pharmaceuticals;UCH Growth Value Ecology;Narzana Technologies;Kangsheng Chuangxiang;Logical Apps;Corvigo;Palm Commerce Information Technology;Westlake Therapeutics;CRESTA;OneCard;Two;AkroStar;Tim Hortons China;Surreal;Statsig;Nexprt;Akeero;Leap Scholar;Oso;Drapezy;dyte;Zenjoy;Suzhou Jingyu Medical Equipment;Encora;URBAN REVIVO;Wave Mobile Money;Release;KK Inc.;Infracost;Rattle;Jiniu;Zefir;Lanhu;Huspy;BitClout;Gu Ming;Multiplier;Pomelo;Myome;Shaanxi Huazhu Technology;Otto;Smart Fabric;Pace;Prelude;Bota Biosciences;Bizwise;Telda;Found (formally) Indie;Skiff;Guangzhou Paizhen Biotechnology;Xisoft Technology;Shiyue Daotian;Stemma;Rec-Biotechnology;Anrok;Parallel Finance;英姿医疗科技;Vini Cosmetic;Bairong Inc;pSTAKE;Infina;Talewind;ArriVent Biopharma;Sirka;petlibro.com;Momos;Otter;ProfoundBio;LetsDressUp;Iambic Therapeutics;ShowMeBug;The Whole Truth;EthSign;Quansa;Hangzhou Yushu Technology;RobCo – The Robot Company;VEED.IO;Revmap;Iron Fish;Getir;Quote.com;Envision Digital International Pte Ltd;Cococart;indiagold;OneSchema;Tavus;Arrow;Kenko Health;Catch;Durianpay;Index;Aalto;Gensinta;Liverinn;Inoradus;AppsForBharat;CoCoPIE;Monad;Gadget.;Neeva;Callin;GoKwik;Houmo.ai;Glean;LayerZero;ScanPay.;Lio;Amador Bioscience;The Nestery;Coinshift (Formerly Multisafe);GrowthSchool;SphereEx;Toplyne;PropBidder;huoban.com;AI Rudder;Kaijing;DeBank;Scai;Weisheng;Enterprise WeChat;Hangzhou Jianhai Technology;Honoka;Urbanic;Clinikally;Sportening;Safara;Shoplazza;Dian Xiaomi;55 Hudong;Etrans;Powerlaw Ai;Wanzhu;Jiuxiaoer;Arcade;Atlys;Geneus;Spear Bio;BUFFX;Wuxi Xinxiang Information Technology;Actona Technologies;BDG;3C Media;Hey Juice;Life Infinity;Indra Soft;Coastal Projects;CommQuest Services;Niugu Wang;Mahi Networks;MENET;Dongri Zhongyi Guan;Jiankang 724;Yeting;HEDONE;Mianbaoxiaoke;Solway Online;Zhang Wen Information;SyMap Medical;Shenzhen Zhongke Weiguang Medical Device Technology;Vistaar;SIBIONICS;Koala Education;FanCraze;Faraway;Beta Finance;HalloApp;Closefactor;Cmvalue;Come-future;Gencun Technology;Dzaino;WHYM;Starlink;SciNeuro;Taichi Graphics;XellSmart;Graviti Technologies Inc;Wirescreen;Kittycad;Kula;Island;Gilion;Upway;PayGlocal Technologies;Forte Lessons;Vibe;Climes.io;MAIA ACTIVE;METiS Therapeutics;Chainguard;Beam;Studeo;Finblox;Popsink;Baselime;Voly;Warp;Stepn;Replicate;Multichain (formerly Anyswap);L2 Inc.;Shift;BIT Mining;Strips;Zeet;Seetrum;Looppanel;Coincred;Draftea;Micro Connect;Smiles.ai;Tongxin Medical Technology;Flint;Ascend Now;Galaxy Fight Club;hOS;Rino;19e;BUD Technologies;Beijing Sudo Technology;Zhongan Semiconductor;LummoSHOP;Web3Auth;Probo;ComGen Biopharmaceutical;West Lake Future Intelligent Manufacturing (Hangzhou) Technology Development (enovate3D);Guoli Technology;Harvest Money;Kayak wise;Micronano Core;lakoo;Oriental House;Peak Labs;Positive Sequence Biology;Cyera;Cyber ​​Kunlun;SPACE;NortonLifeLock;Twain;Wangjin Konggu;Wonderchef Home Appliances;Espresso Systems;Gladia.io;Magic Eden;Elyn;Dub;Protégé;Designbot (Metatronic);Ultiverse;ChistaDATA;Dangsheng New Materials;ENIGMABOT;Fabrie;FX Shell;Prologue;Xelda;Telescope;Kavu;Heiyan;Suzhou Xueji Biotechnology;HuixunWiseUC;Huanju Technology;ideabinder;IGEN Tech;Jifan Biotechnology;Journey Technology;Rigi;Kumo;Pulsr;Mohash;MikeCRM;Hubble;Exway;NENTER;OMMAY;Boundless Life;Qianglian Zhichuang (Beijing) Technology;Quanzhi Technology;'She said' App;Trendy;Tower;Vico Medical;Valgen Medtech;Vesta Home;Weilong Foods;With;WOSADO;Xinlue Shuzhi;Yunna Technology;Yunmao Technology;Zhengli Technology;Zhen Rong Bao;Privy;DESTREE;Nuprobe;Switchboard;Shanghai Hualian Pharmaceutical Technology;Roon;MycoLutions;REVER;Nume Crypto;Startorus Fusion;Collaborative Robotics;Bloomfilter;Bento;Enpower Greentech;Yifuming;Zamp;SiEngine Technology;Summer Health;DLC;Dbank;Fides Technology GmbH;ROX Motor;Synativ;Wondermind;CtrlStack;Squint;GravityXR;Fork Point Network Technology;PhaBuilder;XVERSE;SureIn;Kaito;GravityXR;Keen Technologies AGI;Bibst Automotive Electronics;CellUranics;Chocolate Finance;WuXi Bo Rui;Claim;Movio;cosmutura;TrueFoundry;Arcwise;Beamo;Calliper;This One (Formerly Choice Options);Constellate;Hallway;Vitrine;Zero insurance;TitanML;nxyz;Arta Finance;ElevenLabs;InsureBlox;Variational Research;Evy;CSCAD;Shanghai Hongke Shengrui Software Technology;Joro;Harvey;EDX Markets;TipLink;Coana;GameValues;ChatGPT Tips;MoleculeMind;Shenzhen Huayuan Regenerative Medicine;Rartogo;Pydantic Services Inc.;Kovalee;Dust;Bizhen Technology;Nanjing Renxin Technology;LangChain;Turnkey;HeyGen;144.;Captions;Cybersyn;Triver;Meeno;SquareX;Partykit;Beijing Zhongke Haishi Technology;Mytanda;Guided Energy;Mach Industries;Factory;Pulse Energy Technologies Pvt Ltd;Belian Zhuguan Technology (Zhejiang);Consensys;Fireworks;Vrbenergy;Joinava;Guangzhou Jiawei Technology;TETMET;Jitty;Buidler DAO;Attentive;Youniverse;Lyso;Co:Helm;Roon;Future Cooking Lab;Klu.ai;StackOne;UBOXCARGO;Nexus;KINO;Assured Access Technology;Visual Electric;Blockaid;Ava;Chkk;Artisan AI;Huayi Boao (Beijing) Quantum Technology;Bolt 1;Stealth Startup by Joachim Zentici;Sarvam AI;Beijing Yuanxin Technology;Mailmodo;Hangzhou Lingdong Automotive Thermal Management Technology;Xiamen Yacheng Network Technology;Oasis Security;Ghostdog;Hodl AI;Sierra;Mindy;Buddy;Hainan Wanruntong Information Technology;Guangzhou Bubu Health Technology;Mewtant Inc.;Naro;yolk</t>
  </si>
  <si>
    <t>Apple;Nvidia;Google;Oracle;ByteDance;Cisco;SpaceX;Uber;ServiceNow;PDD Holdings</t>
  </si>
  <si>
    <t>Andrew Ng Fund;Nio Capital;Paradigm;Agfunder;Dragonfly Capital Partners;Hack VC;Metaweb Ventures;Kearny Jackson;KaszeK Ventures;Sequoia Heritage;Allen Institute for AI;Cyberstarts;Kae Capital;Sinovation Ventures;WI Harper Group;YC Continuity;Steadview Capital;SkyDeck | Berkeley;Chapter One Ventures;Tuesday Capital;AI2 Incubator;Credo Ventures;Dragonfly</t>
  </si>
  <si>
    <t>SVB Capital;Operating Engineers Trust Fund of Washington D.C. and Vicinity;The Bat Hanadiv Foundation No. 3;Schroders Capital;Zhangjiang Haocheng;Getty Research Institute;Gordon and Betty Moore Foundation;Metlife Investors USA Insurance;Doris Duke Charitable Foundation;CPP Investment;Brighthouse Financial;Kaiser Permanente 401(k) Retirement Plan;Bombardier Pension Plan;Hampshire Pension Fund;Computrol Profit Sharing and 401;General Electric Pension Trust;VenCap International;ATP;Metropolitan Life Insurance Company;Charles Stewart Mott Foundation;Suzhou Industrial Park Biotech Development;University of Michigan Endowment;BP Master Trust For Employee Pension Plans;Bush Foundation;Duke Management Company;Boston Retirement System;Sand Hill Foundation;Northwestern Memorial Hospital Employees' Pension Plan;Alaska Permanent Fund;The Schmidt Family Foundation;Regent University Endowment;Davidson College Endowment;NG DB MT Equity Fund;HarbourVest Partners;Regents of the University of California;Bowdoin College Endowment;Contributory Defined Benefit Retirement Plan at Rensselaer Polytechnic Institute;Mayo Pension Plan;AEI Horizon X;McKinsey Retirement Trust;MGB Erisa Master Trust;HP Pension Plan;Dr. Scholl Foundation;The Duke Endowment;FLAG Capital Management;DIRECTV Pension Plan;The Wellcome Trust;GIC;Alcoa Foundation;Roy A. Hunt Foundation;Cornell University Endowment;Children's Hospital Corporation Pension Plan;Annie E. Casey Foundation;The Boeing Company Employee Retirement Plans Master Trust;ATP Private Equity Partners;Liberty Mutual Retirement Benefit Plan;UPMC Master Trust;UTIMCO;Rwjf;SBC Master Pension Trust;Agilent Technologies Retirement Plan;Knightsbridge Advisers LLC;Brackett Family Foundation;The Leona M. and Harry B. Helmsley Charitable Trust;Zero Gap Fund;Crankstart Foundation;Alfred duPont Charitable Trust;Carnegie Foundation for the Advancement of Teaching;Boston College Endowment;John Deere Pension Trust;MacArthur Foundation;HP Incorporated Master Trust;The Walt Disney Company Retirement Plan Master Trust;McKesson Corporation Retirement Plan;Headlands Capital;Metlife Investors Insurance Company;Arconic Charitable Foundation;Murdocktrust;MIT Basic Retirement Plan;HP Deferred Profit-Sharing Plan;Amherst College Endowment;NG DB MT Alternative Investments Fund;UPHS Illiquid Assets Pool;Boston University Endowment;The Ford Family Foundation;Lucent Technologies Master Pension Trust;General Electric Insurance Plan Trust;Bell Atlantic Master Trust;Andrew W. Mellon Foundation;Claremont McKenna College Endowment;International Finance Corporation;The James Irvine Foundation;FM Global;Howmet Aerospace Retirement Plans Master Trust;Agilent Technologies Deferred Profit-Sharing Plan;Massachusetts Institute of Technology Retiree Welfare Benefit Plan;Caisse de dépôt et placement du Québec;Washington State Investment Board;General American Life Insurance Company;carnegie.org;DeA Capital;Northwestern Memorial Hospital Employees' Pension Trust;Andra AP-fonden;Massachusetts Pension Reserves Investment Management Board;Ford Foundation;Employees' Retirement Plan of Duke University;Physicians' Organization at Children's Hospital Retirement Plan Group Trust;Silicon Valley Community Foundation Endowment Pool;University of Notre Dame Endowment</t>
  </si>
  <si>
    <t>seed stage;early growth stage;late growth stage;mature stage</t>
  </si>
  <si>
    <t>gaming;health;travel;legal;security;fintech;wellness beauty;music;real estate;fashion;sports;food;media;dating;telecom;education;energy;kids;hosting;home living;event tech;robotics;jobs recruitment;transportation;semiconductors;marketing;enterprise software;space;chemicals;consumer electronics;engineering and manufacturing equipment;service provider</t>
  </si>
  <si>
    <t>United States;Germany;Spain;Israel;Sweden;United Kingdom;South Korea;Singapore;China;Netherlands;India;Estonia;Indonesia;Brazil;Taiwan;Hong Kong;Australia;Thailand;Canada;Argentina;France;Türkiye;Belgium;Japan;Colombia;Malta;Finland;Uruguay;Chile;Bangladesh;Vietnam;Nigeria;Malaysia;Denmark;Saudi Arabia;Ireland;Bahamas;Switzerland;Norway;Senegal;United Arab Emirates;Egypt;Cayman Islands;Lithuania;Croatia;Mexico;Pakistan;Italy</t>
  </si>
  <si>
    <t>convertible debt;equity(minority)</t>
  </si>
  <si>
    <t>outsourcing;retail;techstars 501 investors</t>
  </si>
  <si>
    <t>Asia;North America;Europe;India;China;Israel;United States;United Kingdom;Hong Kong;Finland;Canada;Bengaluru;Mumbai;Beijing;Shanghai;Tel Aviv-Yafo;Menlo Park;London;Vancouver</t>
  </si>
  <si>
    <t>50K - 30M</t>
  </si>
  <si>
    <t>1972</t>
  </si>
  <si>
    <t>https://angel.co/sequoia-capital</t>
  </si>
  <si>
    <t>https://www.facebook.com/SequoiaCap</t>
  </si>
  <si>
    <t>https://twitter.com/sequoia</t>
  </si>
  <si>
    <t>https://www.linkedin.com/company/sequoia</t>
  </si>
  <si>
    <t>https://www.crunchbase.com/organization/sequoia-capital</t>
  </si>
  <si>
    <t>https://storage.googleapis.com/dealroom-images-production/f8/MTAwOjEwMDpjb21wYW55QHMzLWV1LXdlc3QtMS5hbWF6b25hd3MuY29tL2RlYWxyb29tLWltYWdlcy8yMDE4LzA1LzIxL2ZmMTQ4M2E5MTdiOGE5NjZhYmU3ZTRiMWEzYTlhMzEx.png</t>
  </si>
  <si>
    <t>49.72</t>
  </si>
  <si>
    <t>X.;Citrus;Prosper</t>
  </si>
  <si>
    <t>44000;25;25</t>
  </si>
  <si>
    <t>691.06;6.82;141.83</t>
  </si>
  <si>
    <t>Techstars 501 investors;investors (S-apps);Top-tier VCs France;Blockchain, Web3, DeFi, Metaverse;Top Healthtech Investors;Investor possibilities;The Top 100 Investors in Enterprise Software Startups;International Investors - Ireland/NI</t>
  </si>
  <si>
    <t>1938</t>
  </si>
  <si>
    <t>1904</t>
  </si>
  <si>
    <t>108</t>
  </si>
  <si>
    <t>576</t>
  </si>
  <si>
    <t>184</t>
  </si>
  <si>
    <t>167</t>
  </si>
  <si>
    <t>131</t>
  </si>
  <si>
    <t>113</t>
  </si>
  <si>
    <t>488</t>
  </si>
  <si>
    <t>300</t>
  </si>
  <si>
    <t>232</t>
  </si>
  <si>
    <t>3126</t>
  </si>
  <si>
    <t>104</t>
  </si>
  <si>
    <t>23</t>
  </si>
  <si>
    <t>173398.68</t>
  </si>
  <si>
    <t>2683.11</t>
  </si>
  <si>
    <t>434.47</t>
  </si>
  <si>
    <t>1513.14</t>
  </si>
  <si>
    <t>378443.63</t>
  </si>
  <si>
    <t>1528259.21</t>
  </si>
  <si>
    <t>1727</t>
  </si>
  <si>
    <t>https://app.dealroom.co/investors/bessemer_venture_partners</t>
  </si>
  <si>
    <t>http://www.bvp.com</t>
  </si>
  <si>
    <t>Bessemer Venture Partners</t>
  </si>
  <si>
    <t>Global venture capital firm</t>
  </si>
  <si>
    <t>525 Brannan St, San Francisco, CA 94107, USA</t>
  </si>
  <si>
    <t>37.7775028</t>
  </si>
  <si>
    <t>-122.3970603</t>
  </si>
  <si>
    <t>San Francisco</t>
  </si>
  <si>
    <t>Alexandra Sukin (Investor);Dhruv Jain;Emmanuel Cassimatis;Carolina Küng (President);Aditya Nidmarti;Brian Feinstein (Partner);Sisi Song</t>
  </si>
  <si>
    <t>Jeremiah Lowin (Entrepreneur);Sofia Guerra (Investor,Senior Associate);Jeff Epstein;Ott Kaukver;David Cowan (Partner);Fred Shilmover (Associate);Chris Gabrieli;Robert Stavis (Partner);Rob Soni (Managing Partner);Jason Putorti (Co-Founder);Brian Truong;Devesh Garg (Managing Director);Khushi Shelat (Investor);Bob Crants (Partner);David Bluhm;Bob Goodman (Partner);Prasanna Dhungel;Ashton Newhall (Board Member);Adeel Mallick;Hunter Powers (CTO);Keith Bender (Summer Associate);Avi Dorfman (Investor);Ben Marcilhacy (Summer Associate);Richard Becker</t>
  </si>
  <si>
    <t>Alexandra Sukin;Dhruv Jain;Jeremiah Lowin;Sofia Guerra;Jeff Epstein;Ott Kaukver;David Cowan;Fred Shilmover;Chris Gabrieli;Robert Stavis;Emmanuel Cassimatis;Rob Soni;Jason Putorti;Brian Truong;Carolina Küng;Devesh Garg;Khushi Shelat;Bob Crants;David Bluhm;Bob Goodman;Prasanna Dhungel;Aditya Nidmarti;Ashton Newhall;Adeel Mallick;Brian Feinstein;Hunter Powers;Keith Bender;Sisi Song;Avi Dorfman;Ben Marcilhacy;Richard Becker</t>
  </si>
  <si>
    <t>female;male;male;female;male;male;male;male;male;male;male;male;male;male;female;male;female;male;male;male;male;male;female;male</t>
  </si>
  <si>
    <t>Investor;n/a;Entrepreneur;Investor,Senior Associate;n/a;n/a;Partner;Associate;n/a;Partner;n/a;Managing Partner;Co-Founder;n/a;President;Managing Director;Investor;Partner;n/a;Partner;n/a;n/a;Board Member;n/a;Partner;CTO;Summer Associate;n/a;Investor;Summer Associate;n/a</t>
  </si>
  <si>
    <t>Avnera;BillGuard;Box;CRITEO;Dashlane;Fiverr;GFI;GTS Central Europe;Intego;KupiVIP;Metalogix;MyHeritage;Parallels;Syncsort;Wandera;Wix;Yotpo;Zopa;NewVoiceMedia;Pipedrive;Mambu;ZenMate;CTERA Networks;Cloudius Systems OSv;Altair Semiconductor;ColorChip;DensBits Technologies;Estimote, Inc.;Dynamic Yield;Albert;Skype;OLX;Shopify;Snapdeal;Applitools;Yodle;GLG;Nitrous.IO;Twilio;Shippo;Yelp;Twitch;Sisense;DoubleDutch;Procured Health;Blue Apron;Defense.Net;NephroPlus;Vidooly;Swiggy;Shift Technology;Forter;TaxiForSure;LivSpace;Bigbasket;Hungama;HandyHome;Klook;Urban Company;Ravello Systems;LinkedIn;Bizo;Auth0;HERE Technologies;ZIRX;Intercom;Vayyar;Vasona Networks;Intucell;Sedona Systems;Traffix Systems;Convertro;illusive Networks;CloudLock;Stratoscale;Cloudinary;Siano Mobile Silicon;Optibus;Intigua;Mellanox Technologies;Qwilt;BroadSoft;Sonus Networks;Health Essentials;Endgame;Vlocity;Gracenote;KnowledgeBid;Blue Nile;Verastem;Sirtris Pharmaceuticals;Main Street Hub;SkyDrop;Hunch;United Capital;SiteAdvisor;Rabbit;Devo;Flex Pharma;Anaqua;Affirmed Networks;Goodmail Systems;Return Path;ICM Group;AccessSportsMedia.com;LaunchDarkly;Fractyl Health;Buyerzone.com;Weave;Ellevation;hobnob;NanoOpto;Fuego Nation;BA Systems;SimplyInsured;Terawave Communications;Determina;ThreatTrack Security;Anunta Technology Management Services;OvaScience;Florence Healthcare;Rocketrip;Infinio;Pinnacle Engines;Quadriserv;Liazon;Hightower;Diligent Corporation;Valkyrie Movie Wikia;DroneDeploy;Reputation.com UK;ClearCare Online;Internet Identity;OneStop Internet;CodeGuard;Tripwire;Xtime;Rockpaper Coffee;DISCO;Stromedix;Qualys;LiveAuctioneers;Rock Health;Proteon Therapeutics;Alnara Pharmaceuticals;Orient Green Power;MiaSolé;CPower;GoTV Networks;Extended Care Information Network;Ciena;Kronos Incorporated;Netsmart Technologies;HyperScience;Rigetti Computing;Silversky;Clio;Cerulean Pharma;Pave;AccuVein;Netlify (Formerly MakerLoop);ServiceTitan;Affymax;Xtreme Power;Rev;Tile;Therative;Britely;BrightBytes;TravelTriangle;ConsumerPowerline;Grow Mobile;Mind Pirate;Eden;OMsignal;Perfios Software Solutions;Bokee;Discoverly;Bastille Networks;Kroll Bond Rating Agency;Adaptive Insights;Ginger;Allena Pharmaceuticals;Acceleron Pharma;Dropcam;42Floors;Virtru;Life360;iParadigms (TurnItIn.com);Simply Measured;GroupAhead;nToggle;Vidyard;CyPhy Works;Truaxis;LearnBoost;Summit Microelectronics;Offermatic;InsightSquared;Taqua;ACV Auctions;NPM;DocuTAP;Rewind;NextMedium;Cosmetologycampus.com;Baremetrics;SmashFly;Kurbo Health;Alcresta;Mojave Networks;AXSUN Technologies;Gainsight;Quidsi;Productboard;Artemis Health;Instructure;Elemental Cyber Security;Hinge Health;Oxagen;Diapers.com;Postini;SelectMinds;Hungama Digital Media Entertainment Pvt. Ltd.;VeriSign Authentication Services;AMSC;Eloqua;DGP Labs;Enforta;Rocket Lab;Electric Objects;Recurrency;Qventus;Renoviso;Cirtas Systems;HashiCorp;Wired Score;Beyond Pricing;Cornerstone OnDemand;Pinterest;Avant Arte;Found.no;Imperva (Formerly Distil Networks);Leaba Semiconductor;Bumble;Betterment;Figure Eight;Pana;Smilebox;Knewton;SendGrid;Vertica Systems;Prospera;Kandou;Mailcloud;Matrimony;Raise;Mindbody;Galvanize;Abacus Labs;VTS;Procore;Bevi;Cashify;Flat World Knowledge;Teachable;Toast;Zopper;Boxed;Clever;Piazza;Brightwheel;ClearSlide;Social Tables;Glint;GetAccept;CanvasFlip;DocsApp;Bright Health Group (Formerly Bright Health Inc);Speakeasy;Smule;Bread;MyGlamm;ClubW.com;nCino;Quantopian;Intacct;Claroty;Stayglad;McAfee;Oryx;Kang Health;Karma;Canva;MindMeld;Boom;Netli;Winc;Cyota;First American Payment Systems;Fold;MetraTech;Second Measure;Soleil Securities;TIBCO StreamBase;Verato;Way Systems;ACTIV Financial Systems;LifeLock;Retail Solutions;MealPal;August Home;Spire Global;GTS Telecom;Sia;Nuco;Remedinet;ScyllaDB;Delivery Agent;Nominum;Toss;Light.co;Uala;Fuze;Spruce;CrowdJustice;Discord;Essential;Retrica - Selfie Sticker GIF;Apperian;Kenna Security;Clarity Money;Verodin;DeepScale;Truebill;Previse;Ada;Sarvega;Mobilian;Avalanche Technology;Welltok;MoveInSync;Stratim (formerly ZIRX);Wikia;Axonius;Berkeley Design Automation;Involver;Terra Bella;Alloy.co;Smartgate Solutions;ScaleFactor;CyberGRX;Innoviti;Hysolate;DataPop;K2 Intelligence;BigID;Litify;Supernova;Dashbot;onXmaps;Scratch.fi;Cargo One;Sagence Learning;Drivenets;Streamloots;Upvest;Home First Finance Company;Cambly;PA Semi;DeepL;Fabric;2U;Cofense;Capsule8;Finjan Holdings;K Health (Formerly Kang Health);Centivo;Guild Education;MANTA;Soluto;Zoomin;Papaya Global;Phantom Auto;Nym Health;Sila Nanotechnologies;Playdom;ISIGHT Partners;Zylo;Optimal Dynamics;Medisolv;Express Action;Zensys;Vector Solutions;Team SoloMid;Storwize;Electric;CPower Energy Management;Collective Medical Technologies;Telica;Decibel Therapeutics;Courier;5nine Software;Octave Communications;Revivio;Tilera;Parsec;Justin.TV;Docent Health;Brainbase;EMed Technologies;ESprocket;Rainforest;Ellacoya Networks;ReefEdge;MedChannel.com;Abridge;Revver;SweetLabs;Allegro Networks;SV Solar;Catena Networks;Framework Technologies;Engim;Hadapt;PagerDuty;KnowMe;Pinpoint.com;EXP.com;AP Engines;Furniture.com;Trigo Technologies;Cypress.io;CapitalThinking;Ultrasolar technology;The Retail Equation;Pure Networks;Wikipedia;Velo3D;Ardais Corporation;Alloy Online;Groups;Teleport;Trellix;Envoy Networks;Lingokids;Wize;CaptivateIQ;Imply;WorkMetro;Morphics Technology;RestaurantTrade;Zapier;Kymera Therapeutics;Function of Beauty;Resonext Communications;CozyKin;Loveseat;ThreatTrack;REZI;Fam;Watercove Networks;Singularity Networks;Mangrove Systems;Zestful;Clear Ballot Group;Zoosk;ART Advanced Recognition Technologies;GoToMyDoc;Tile;Hatteras Networks;Papaya Payments;Mister Car Wash;Byte Foods;LifeHarbor;Xcelerate;Periscope Co;On-Q-ity;Datalot;Vibrant Solutions;Nistevo;OMGPOP;Productopia;Metricly;InfiniSwitch Corporation;Dare Bioscience;EALITY;Restaurant365;Flarion Technologies;HotSocket;WireOver;GlossGenius;Impossible Aerospace;HelloShopper;HyperRoll;Iris Automation;BladeLogic;NeoSilicon;Counterpane Internet Security;EEye Digital Security;EPIT;ManyChat;Dekko;Radformation;Megisto Systems;Skylark;Periscope Data;Altrio Communications;Scytale.io;PowerGenix;Mothernature.com;Dentalxchange.com;Bold Metrics;Supplier.io;Coriolis Networks;Ishoni Networks;Kajeet;Reputation.com;ReputationDefender;AbsenceSoft;MForma Group;Contractbook;Candid;Alumne LMS;Pirus Networks;Innovusion;Figure Eight;Olive;BMC;Practice (acquired by Instructure);Lumere;Benestra;Demos Helsinki;Habana;Team8;Xanadu;Peptone - The Protein Intelligence Company;Aspen RxHealth;2nd Address;Axis Network Technology;Adap.tv;Applied solar Technologies;Azanda Network Devices;Ceyba;Endeca;Fandom;Millennial Media;NetAmbit;Netuitive;Okera;PharmEasy;Sage Intacct;Soleil Securities Group;Subtle Medical;Ualá;Unito;Venticake;WorldChain;Wydr;Capmo;Moglix;Otonomo;Hibob;AMR-G Smart Water Meters;Sensors Data;Leena AI;Shriram City Union Finance;Indian Energy Exchange;Entropik Technologies;Parametric Technology (PTC);TRM;Traction Guest;Netography;Daylight Automation;Newfront Insurance;Highrise App;MaintainX;Portainer;Glamazon;Torch Technology;Raft;Verata Health;Tackle.io;HelloRelish;Ganaz;Forever Oceans;KERV Interactive;Render;MakersPlace;Thunes;Syndio Solutions;Statespace;TScan Therapeutics;Luxury Presence;Provi;Hunters;ANYbotics;Strut Learning;Nym;Crosschq;Asurion;Curri;Sorare;Shopmonkey.io;Netdata;Black Sheep Foods;Choco;Wildlife;Newtrul;Databand;ScaleMonk;Podcorn;Flock.;Firebolt;Melio;Kaskada;Databook;Friday App;Pepper;Odin;Undock;Oper;Oshi Health;Onaroll;Rupifi;Experity;Culdesac;Zenskar;MediBuddy;NYDIG;Privacy (Lithic);Teller;StuffThatWorks;Moxie;Atomo Coffee;Farther Finance;Rimsys;Aria Insights;Auth;Hobnob;Staircase;Blitzz;Coiled;Appwrite;Salto;Prefect;Komanche;Remita Health;Nido Biosciences;Fulcrum;Earthly Technologies;Finmark;BabyCenter;Lumachain;Noken;Sonus Networks;Kajeet;Enjoei;Upside;Astorian;BestOffer;Rupa Health;FOLX Health;Halter;Loveseat;Visor;Dolphin Interconnect Solutions;Plobalapps;Skylark;Solesavy;Appsmith;Incognia;Breathwrk;MicroAcquire;Carefull;GigFinesse;Crediverso;Cents;Tract;StackPulse;VendorPM;Collective Medical;Wavesmith Networks;Ocular Networks;Bettermode (Formerly Tribe Technologies);ForeVR;Bread;Pobts;Palogix Infrastructure;Workday Adaptive Planning;Sandbridge Technologies;PA Semi;Virtual Growth;Keep Holdings;footagenow.com;Transvascular;Aptis Communications;NetGenesis;Pelago Networks;Excara;K2 Optronics;NewPort Communications;Sirocco Systems;ITC Financial Services;Intersect Software;Oresis Communications;VStar Inc;Pocket Worlds;MutualMarkets;Disco (formerly Co-op Commerce);Demostack;Chums;Eden Workplace;Restaurant365;Cority;Axis Network Technology;Nova Benefits;Pearpop;EvenUp;Qogita;Eye Security;DataDistillr;Oracle;Clearing;Lithic;Basis Theory;WuKong Education;Spotfire;Diapers.com;Coast;Turquoise Health;Watershed Informatics;Edeng.cn;Domain Money;Gamefam;Torq;Gensinta;Liverinn;Inoradus;SystemSoft Japan;Gadget.;Decentralized Internet for a Free Future;NeueHealth;Lentra;RevenueBase;Proctortrack;NALA;Thyme Care;Rundoo;Qwak;Boards;Spot AI;Orient Green Power;K2 Optronics;CyberCityDAO;roboDAO;Koala Education;Giskard;ComboCurve;Gankster;Legit Security;Harmonya;Plenful;Seismic Therapeutic;L2 Inc.;Lovd;Kindred;House Rx;Allscripts;Arcion;Astrix Security;Blockjoy;GrindFoundry;MiaSolé;Voyceme;Sylva;Copilot IQ;Formally;Designbot (Metatronic);Access International Financial Service;GetInsured;Otterspace;Vertice;Sentra;MediSage;Notara;Preql;Sifflet;MycoLutions;Coactive AI;Formally;Rare Candy;inScreen;Bharat Matrimony;Nilus;cosmutura;Zero insurance;TitanML;Crash Override;Jasper AI;InsureBlox;Archy;Skippr;Sweep;Chaos Labs;Acquire.com;Neon Money Club;Windfall Bio;Apron;144.;Mural Health;Kanmon;Sixfold AI;Trypallet;Jingle;Bettermode;Sekani;AimLabs;Future Cooking Lab;Stealth Startup by Joachim Zentici;Klook Hong Kong;Inductive Bio;Clarity;Aghanim</t>
  </si>
  <si>
    <t>Shopify;LinkedIn;Canva;Parametric Technology (PTC);Kronos Incorporated;Pinterest;VeriSign Authentication Services;Discord;McAfee;Acceleron Pharma</t>
  </si>
  <si>
    <t>Agfunder;Prosus Ventures;Chapter One Ventures;Novaquest;Vibe Capital</t>
  </si>
  <si>
    <t>SVB Capital;ATP;U.S. Retirement Plan;Penn Insurance and Annuity Company;Skoll Foundation;MacArthur Foundation;Taiwan Life Insurance;U.F.C.W. Consolidated Pension Fund;HarbourVest Partners;Nevada Public Employees Retirement System;Charles K. Blandin Foundation;TrueBridge Capital Partners;Los Angeles City Employees' Retirement System;Knightsbridge Advisers LLC;Arkansas Teacher Retirement System;Metropolitan Life Insurance Company;Regents of the University of California;General American Life Insurance Company;University of Washington Endowment;Bessemer Trust;CalSTRS;Getty Research Institute;ATP Private Equity Partners;Kauffman Foundation;Lockheed Martin Master Retirement Trust;Penn Mutual</t>
  </si>
  <si>
    <t>gaming;health;travel;legal;security;fintech;wellness beauty;music;real estate;fashion;sports;food;media;dating;telecom;education;energy;kids;hosting;home living;event tech;robotics;jobs recruitment;transportation;semiconductors;marketing;enterprise software;space;consumer electronics</t>
  </si>
  <si>
    <t>United States;France;Israel;United Kingdom;Russia;Netherlands;Germany;Poland;Canada;India;Sri Lanka;Hong Kong;China;Norway;Switzerland;Sweden;Australia;Romania;South Korea;Italy;Spain;Denmark;Slovakia;Finland;Argentina;Singapore;New Zealand;Brazil;Belgium;Guernsey;Malaysia;Lithuania;Japan;Kenya</t>
  </si>
  <si>
    <t>manufacturing;marketplace &amp; ecommerce;saas</t>
  </si>
  <si>
    <t>cloud computing;retail;security;medical &amp; healthcare;techstars 501 investors;analytics</t>
  </si>
  <si>
    <t>Asia;North America;Europe;Israel;United States;India;United Kingdom;Herzliya;Cambridge;Redwood City;San Francisco;New York City;Bengaluru;London</t>
  </si>
  <si>
    <t>1M - 5M</t>
  </si>
  <si>
    <t>1911</t>
  </si>
  <si>
    <t>https://twitter.com/bessemervp</t>
  </si>
  <si>
    <t>https://www.linkedin.com/company/bessemer-venture-partners</t>
  </si>
  <si>
    <t>https://www.crunchbase.com/organization/opta-food-ingredients</t>
  </si>
  <si>
    <t>https://storage.googleapis.com/dealroom-images-production/dc/MTAwOjEwMDpjb21wYW55QHMzLWV1LXdlc3QtMS5hbWF6b25hd3MuY29tL2RlYWxyb29tLWltYWdlcy8yMDIwLzA0LzA2LzFhYzhiMzFhMmZkMmVmM2MzZDI0OWNlOTMyYjIxZjAx.png</t>
  </si>
  <si>
    <t>30.94</t>
  </si>
  <si>
    <t>Litify</t>
  </si>
  <si>
    <t>53.36</t>
  </si>
  <si>
    <t>Techstars 501 investors;Relevant investor 10 (S-apps);Top Healthtech Investors;The Top 100 Investors in Enterprise Software Startups;VC Galion</t>
  </si>
  <si>
    <t>824</t>
  </si>
  <si>
    <t>819</t>
  </si>
  <si>
    <t>63</t>
  </si>
  <si>
    <t>216</t>
  </si>
  <si>
    <t>102</t>
  </si>
  <si>
    <t>86</t>
  </si>
  <si>
    <t>55</t>
  </si>
  <si>
    <t>43</t>
  </si>
  <si>
    <t>155</t>
  </si>
  <si>
    <t>69</t>
  </si>
  <si>
    <t>1390</t>
  </si>
  <si>
    <t>52</t>
  </si>
  <si>
    <t>37627.45</t>
  </si>
  <si>
    <t>1879.24</t>
  </si>
  <si>
    <t>200.33</t>
  </si>
  <si>
    <t>1213.87</t>
  </si>
  <si>
    <t>142580.64</t>
  </si>
  <si>
    <t>227406.82</t>
  </si>
  <si>
    <t>3498</t>
  </si>
  <si>
    <t>https://app.dealroom.co/investors/global_founders_capital</t>
  </si>
  <si>
    <t>https://www.globalfounderscapital.com/</t>
  </si>
  <si>
    <t>Global Founders Capital</t>
  </si>
  <si>
    <t>Globally oriented, stage agnostic venture fund that empowers gifted entrepreneurs world-wide</t>
  </si>
  <si>
    <t>Berlin, Germany</t>
  </si>
  <si>
    <t>52.5170365</t>
  </si>
  <si>
    <t>13.3888599</t>
  </si>
  <si>
    <t>Levin Bunz (Principal);Thomas Lambert (Associate);William Vermont (Analyst);Oliver Samwer (Managing Partner);Matthias Müller (Partner);Roel Janssen (Partner,Global Investments);Christopher Priebe (Venture Investor);Benedikt Körling (Partner);Philippe Klintefelt Collet (Partner);Miguel Rodrigo;Johns;Mariam Kremer (Partner);Levin Bunz (Partner)</t>
  </si>
  <si>
    <t>Marc Samwer (Advisor);Hugues de Braucourt (Partner);Ludwig Ensthaler (Partner);Fabricio Pettena (Director);Soheil Mirpour (Senior Director);Felix Fastrich (Investment Intern);Don Stalter (Partner);Ilyas Anane (Partner);Kevin Wu (Investor);David Sainteff (Investor);Tito Costa (Partner);Anton Rummel (Partner);Ante Krsnanac (Partner);Sarra Zayani;Yizhen Dong (Partner);Kateryna Naryzhnova;Nadeem Anjarwalla (Partner);Stanislav N. (Investment Analyst);Johannes Boghaert (Investor);Lorenzo Franzi (Partner);Kendrick Kho (Investor);Jennifer Phan (Investment Analyst);Saket Kumar;Sean Doolan (Venture Partner);Marc Samwer (Advisor);Onur Erbay (Partner);Kuba Bajda;Leandro Corrêa;Jan Eckstein (Investment Analyst)</t>
  </si>
  <si>
    <t>Levin Bunz;Marc Samwer;Thomas Lambert;William Vermont;Oliver Samwer;Matthias Müller;Hugues de Braucourt;Ludwig Ensthaler;Fabricio Pettena;Soheil Mirpour;Felix Fastrich;Don Stalter;Roel Janssen;Ilyas Anane;Kevin Wu;David Sainteff;Tito Costa;Christopher Priebe;Anton Rummel;Benedikt Körling;Ante Krsnanac;Philippe Klintefelt Collet;Miguel Rodrigo;Sarra Zayani;Johns;Yizhen Dong;Kateryna Naryzhnova;Nadeem Anjarwalla;Stanislav N.;Johannes Boghaert;Lorenzo Franzi;Kendrick Kho;Jennifer Phan;Mariam Kremer;Saket Kumar;Sean Doolan;Marc Samwer;Onur Erbay;Kuba Bajda;Levin Bunz;Leandro Corrêa;Jan Eckstein</t>
  </si>
  <si>
    <t>male;male;male;male;male;male;male;male;male;male;male;male;male;male;male;male;male;male;male;male;male;male;male;female;male;female;male;male;male;male;male;female;female;male;male;male</t>
  </si>
  <si>
    <t>Principal;Advisor;Associate;Analyst;Managing Partner;Partner;Partner;Partner;Director;Senior Director;Investment Intern;Partner;Partner,Global Investments;Partner;Investor;Investor;Partner;Venture Investor;Partner;Partner;Partner;Partner;n/a;n/a;n/a;Partner;n/a;Partner;Investment Analyst;Investor;Partner;Investor;Investment Analyst;Partner;n/a;Venture Partner;Advisor;Partner;n/a;Partner;n/a;Investment Analyst</t>
  </si>
  <si>
    <t>AdScale;Dafiti;Delivery Hero;Deutsche Startups;HelloFresh;Monedo (Formerly Kreditech);Lazada;Skyscanner;SumUp;Trivago;Zalando;Lingoda GmbH;Vide Dressing;Girl Meets Dress;Dreamlines;TravelBird;Vrbo;Borro;iwoca;Tutoria;BuyVIP;Dynamic Yield;Hotelscan;HomeTouch;Netviewer;Goodgame Studios;kontoblick;SocietyOne;Nasza Klasa;1NewTrack.com;Ulmon;Memorado;Voopter;Thermondo;Meta;Upjers;Bondora;Jumia Group;Marley Spoon;DreamCheaper;Traveloka;Dealerdirect;BrickVest;Happycar;HomeToGo;Climeworks;Bridestory;Culture Amp;OnlineTours;Lookup;Revolut;Goodlord;Become.com;Slack;SpotHero;Movinga;Eventbrite;Dizzywood;OpenRent;GrubMarket;Thinkful;DigitalGenius;HyperScience;Paris Founders Event;Coterie;Craftsvilla;Slope;Soundcharts;Skyven Technologies;Yamsafer;Barn2Door;Expertiger;Cosmetologycampus.com;FORCE;Suiteness;Quiqup;Modifi;LeadPoint;Nirvanix;Frazr;Angel.ai;Digital Genius;SidelineSwap;Getsafe;Smacc;Pets Deli;Reach Hero;Sonovate;Kale &amp; Me;Catapult;Homebell;Opinary;Loot;Trusk;StockSpot;Personio;store2be;Buying Show;Hausgold;Raise;Away;Nested;DueCourse;Forto;Innolend;Grover;Chefclub;Echo;Foxintelligence;Sviper;Matchmade;Canva;Pandascore;Skillup;TheGuarantors;Proportunity;Upcall;Tink;HeyJobs;Grabr;Next Insurance;BitOasis;Talentry;Traction Labs;Billie;Naturebox;MYCS;Instacarro;Innosend;Meero;DoNotPay;SEVENIT (sevDesk);Apli.jobs;Voya Travel;Swipii;Soul Zen;Proprioo;Paro;HireSweet;BX Blue;Strange Quest;Humanoo;Anyfin;Another Brain;Highwinds;Colonies;Jodel;Seven Lanes;WunderAgent;DogHero;UbiOps;Hiber;Shleep;Escale;Taster;Fithouse;Torii;Mixlab;Shipwell;Life House;Humu;Revere;AdRocket;CarDash;REZI;Telaria;WanderJaunt;Boatsetter;Reputation.com;Lily AI;Pricemoov;Rain;Iziwork;Alasco;Brex;Flipdish;Mamo Pay;Tiko;Goldbelly;Kissnofrog;Upjers GmbH;Flowhaven;Zeus Living;Neighborhood Goods;Verb Energy;Fibo;Mighty Bear Games;Personably;QuadPay;Glide;Qlapa;Cartisan;Rapidoo;HipCar;Compound;MindFi;Yoto;Gig FM;KUDO;Modifi;LemonSwan;Demodesk;Italic;Rocket Internet;Homeloop;ByeBuy;Otherland;Novelship;Convelio;Solidus Labs;Simetrik;Naluri Hidup;SoSafe;BeeTech;Creditoo;Voicy;Centaur Labs;Kovi;Weel;Sequencing;Mission Barns;ShoppingGives;Telio;Glife Technologies;InCountry;Prima;CUUP;Spark Grills;Tenderd;Insurami;PixPay;Vly;Count;Distru;Upland;Klaus;Xrex Inc.;Lyght Living;Proteinqure;Fave;Symmetrical.ai;Zen Finance;Klikdaily;Remessa Online;Moladin;Legalpad;Knoma;Paymongo.com;Eden Farm;TaxProper;Mybacs;Mythic Markets;Hoggo;Starform;LAR.app;Provi;Lirecento;SouSmile;Yours;Ledn;Zubale;Crewdible;BuildOps;Pintek;tabby;Fast;Kambr;Virgil;Ankorstore;Vaha;Uncapped;Ender;SingularCover;Blueland;Paragon;Podcorn;Seyna;Ofload (Formerly loadsmile);TaxBit;Kafene;LocalHouse Acquisitions;MonaLabs;Cloudwize.io;Tarci (Formerly Leadgence);Bravo Sierra;Goodcover;WEBUY;Lover;Trybe;Aibidia;Airmeet;Exnaton;FamPay;Merri;Chec/Commerce.js;Quo Finance;Unitary;Pefai;Reap;Cyolo;Jupiter;CropSafe;SWAP;Goodfair;Younity;TalentHack;ContentFly;Athlane;GoDutch;Flex;Spenmo;Lean Technologies;Goodpath;Bennie;ZAX;Benepass;Tinvio;Clever Care Health Plan;Nium;Nuffsaid;Pennylane;Lingxi;Swipe Technologies Inc;Alude;Heru;Baton;Bazaar;Scaler Academy (formerly InterviewBit Academy);HitPay;Quaestor;Uable;Clutch;Climax Foods;Sirona Medical;Awning Cre;Welcome;Safepay;Railz;Archbee;Monalabs;Arist;Finantier;Headway;Vitable;Complish;PostEx;Spectrum Labs;Cerby;Pacaso;Flitter;Frontegg;Casai;Faros AI;Everstox;Frost Giant Studios;Welcome Homes;Appito;Avoma;Just Wine;Aitme;Atlas Health;Bego;Vectice;Plentina;X1 Card;BrioHR;DraftWise;Floatpays;FlashCoffee;Baraka;Pry Financials;InsureQ;Radish Health;Swap;The Skills;Mercê do Bairro;NOBI;Razor;Aerial;Cloudthread;Legiti;LatticeFlow;Bold;Selina Finance;CareerLabs;Spotnana Technology;Simplify;Pulsar;Tract;Tenchi Security;Plotch;Nomod;Dolado;Moss;Prospa;Stoke Space;AutoLeap;Nomad;Sauce Pricing;Odetta;Nilo Saúde;Favo;Oriba;Breach;Flok;Clara;Cheaf;Atlas Metrics;klarsolar;SolarMente;Pinhome;Upflowy;Draft;Mantra Health;Verb Energy;Veera Health;Aviron Interactive;Fractional;Chari;Onepilot;Truck It In;GR4VY;Capsule Pharmacy;VendEase;Morada Uno;Una Brands;WOMBO.ai;Era Software;Universal Hydrogen;arive;Embedded Financial;Wonder Brands;Sorbet;Fuzey;KiranaKart;hala;Dash;Navier;Dalma;Telda;R5;Opontia;Wagely;Momo;Valeo Wellbeing;Tablevibe.co;AppX;Greenwork;Loopi;LemFi;Amenli;Flash Benefits;Float;Invopop;Ostrom;OwnHome;Connectly.ai;Boom &amp; Bucket;SimpliFi;Abatable;Mentum;HomeToGo;Pandai;Deskimo;Mistho;Ivy Homes;HeyRenee;QisstPay;Branch Energy;Ruth Health;Opkit;Shares;TruePay;Finku;Fathom;Slash;Sudo;Kaso;Gank;Melonn;RapidFort;enable.us (formerly Referenceable);Awning;Blink;Luwjistik;Peakflo;Neura Health;Angle Protocol;﻿Hyperface;Tazah Technologies;mana;Zepto;p00ls;Fika;Optery;Bankuish;Virtex XR;Boards;Shakudo (Formerly DevSentient);Commons Clinic;Rider;Parallel Learning;Norma;Anfin Vietnam;Pop Market;Kafqa Academy;Crewdible;Gringo;Rabbit Food Grocery;Rabbit mart;Erste Hausverwaltung;MightyFly;Zarya;Savyour;Astro;Pillar;Defacto;Kahoona;Maki People;Kula;Rarecircles;Upway;Flow Security;Nimbbl;VELVT;BEIJE;Prophero;BarRaiser;Tiggy;Poshrobotics;Maza;RetryPay;Baly;Pahdo Labs;Voly;Cross Commerce Store;Krave Mart;Presail;Fraction;Pastel (formerly Sabi Cash);Cecil;Stables;Avane Cloud Kitchens;Treehouse Finance;Arcadia Finance;Circular;The Mintable;Pine;Transcend Therapeutics;ChefPrep;Plutocard;Unravel Carbon;Medway;Kamino;Arro.co;Aigen;Flint;SO-COL;Rino;Tiba;Avane Cloud Kitchens;Bloom Financial Technologies, Inc.;Savvy Wealth;Dukkantek;Alaan;SariSuki;Marvin;Silkhaus;Ness;Recora;Cognote;Parallelz;Fung Payments;Hellopillar;Myzenbase;Grupo Central;Vance;Mayan;OFF FOODS;Zenda;Atma;Faye;Equilibrium Energy;Oyster Technologies;Tranch;Sylndr;Pebble;Candor;REVER;Salary Hero;Lydian Labs;Anyone AI;Tenet;Ranger Insurance;Bia;Keyzy;Gradient;Northwind;Block Green;Pando;Littio;Arro;Wind;Better Financial Corporation;Portofino Technologies;Exponential;Renee;klikit;Web3 Builders;Evy;Ridian;Affine (Formerly Alpine);Poko;Flash;StepChange;Arch;Primo;Bastion;Posh;Onyx Private;Hybr1d;enshift;The Spice Lab;Affiniti;Common Code;Uplifter Brands;Shanjing Intelligent (Beijing) Technology;Qlapa</t>
  </si>
  <si>
    <t>Meta;Slack;Canva;Revolut;Brex;Delivery Hero;Personio;SumUp;Rocket Internet;Zalando</t>
  </si>
  <si>
    <t>gaming;health;travel;legal;security;fintech;wellness beauty;music;real estate;fashion;sports;food;media;dating;telecom;education;energy;kids;hosting;home living;event tech;robotics;jobs recruitment;transportation;marketing;enterprise software;space;consumer electronics;service provider</t>
  </si>
  <si>
    <t>Germany;Brazil;Singapore;United Kingdom;France;Netherlands;United States;Spain;Switzerland;Australia;Poland;Ukraine;Austria;Estonia;Nigeria;Indonesia;Russia;India;United Arab Emirates;Finland;Sweden;Mexico;Ireland;Colombia;Vietnam;Taiwan;Canada;Malaysia;Philippines;Italy;Saudi Arabia;Israel;Hong Kong;China;Pakistan;South Africa;Peru;Morocco;Egypt;Türkiye;Greece;Iraq;Norway;Belgium;Chile;Thailand</t>
  </si>
  <si>
    <t>convertible debt;equity(minority);equity(majority)</t>
  </si>
  <si>
    <t>Europe;North America;Germany;United States;Munich;San Francisco;Berlin</t>
  </si>
  <si>
    <t>100K - 5M</t>
  </si>
  <si>
    <t>2013</t>
  </si>
  <si>
    <t>https://angel.co/global-founders-capital</t>
  </si>
  <si>
    <t>https://twitter.com/global_founders</t>
  </si>
  <si>
    <t>https://www.linkedin.com/company/global-founders-capital</t>
  </si>
  <si>
    <t>https://www.crunchbase.com/organization/global-founders-capital</t>
  </si>
  <si>
    <t>https://storage.googleapis.com/dealroom-images-production/fe/MTAwOjEwMDpjb21wYW55QHMzLWV1LXdlc3QtMS5hbWF6b25hd3MuY29tL2RlYWxyb29tLWltYWdlcy8yMDIwLzAzLzE2L2U2NTg0NDZiYTdlNjAyNzVhODIyN2M1YjdmNmRhM2Yx.png</t>
  </si>
  <si>
    <t>12.55</t>
  </si>
  <si>
    <t>Venture Capitalists;VCs with founders as GPs;Relevant investor 12 (S-apps);Potential Investors;Top European Seed VCs;List of Pre-Seed VCs &amp; Investors in Germany;Top-tier VCs France;Top Healthtech Investors;International Investors - Ireland/NI;Dealroom's Top 5% Deep Tech Investors in Europe</t>
  </si>
  <si>
    <t>628</t>
  </si>
  <si>
    <t>191</t>
  </si>
  <si>
    <t>290</t>
  </si>
  <si>
    <t>47</t>
  </si>
  <si>
    <t>17</t>
  </si>
  <si>
    <t>89</t>
  </si>
  <si>
    <t>834</t>
  </si>
  <si>
    <t>9647.24</t>
  </si>
  <si>
    <t>207.30</t>
  </si>
  <si>
    <t>46.71</t>
  </si>
  <si>
    <t>51.18</t>
  </si>
  <si>
    <t>55600.00</t>
  </si>
  <si>
    <t>129143.13</t>
  </si>
  <si>
    <t>4082</t>
  </si>
  <si>
    <t>https://app.dealroom.co/investors/seedcamp</t>
  </si>
  <si>
    <t>http://www.seedcamp.com/</t>
  </si>
  <si>
    <t>Seedcamp</t>
  </si>
  <si>
    <t>Europe's seed fund, investing early in world-class founders attacking large, global markets and solving real problems using technology</t>
  </si>
  <si>
    <t>Royalty House, 72-74, Dean Street, Soho, London, Westminster, Greater London, England, W1D 3RS, United Kingdom</t>
  </si>
  <si>
    <t>51.5136604</t>
  </si>
  <si>
    <t>-0.13288117</t>
  </si>
  <si>
    <t>Vincent Jacobs (Scout);Andy Oldham (Mentor);Thomas Preuss (Mentor);Scott Sage (Expert in Residence);Christian Thaler-Wolski (Mentor);Coen van Duiven (Investor &amp; Mentor);Marek Fodor;Kyran Schmidt (Associate);Georg Vooglaid;Saul Klein (Co-Founder);Miguel Pinho;Felix Martinez;Xavier de Lecaros-Aquise (Entrepreneur In Residence);Ross Sheil (Mentor);Stephen Allott (Venture Partner);Christer Holloman (Investor)</t>
  </si>
  <si>
    <t>Alasdair Bell (Community,Events Manager);Kevin Brown (Investor);Kirsten Campbell (General Manager);Paul Ford (Mentor);Sia Houchangnia (Partner);Salman Malik (Mentor);Felix Meissner (Internship);Kristoffer Parup (Work Placement);Shahar Pitaru (Mentor);Yann Ranchere (Mentor);Noel Ruane (Mentor);Josh Russell (Mentor);Sander Saar (Product Manager);Sumon Sadhu (Advisory Board);Hilary Szymujko (Strategy,Deals);Stephanie Zari (PR manager);Reshma Sohoni (Partner,Co-Founder,Managing Partner);Dave Haynes (Investor);Tom Wilson (Partner);Florian Meissner (Mentor);Seena Saini (Mentor);Carlos Espinal (Managing Partner);Antonia Whitecourt (Head of Finance);Natasha Lytton (Head of Marketing,Comms,Head of Marketing &amp; Comms);Taylor Wescoatt (Expert in Residence);Scott Brown (Expert in Residence);Malcolm Bell (Expert in Residence);Miguel Pinho (Tech lead);Jamahl McMurran (Platform,Head of Talent,Head of Talent &amp; Platform);Devin Hunt (Venture Partner);Emmanuel Nataf (Investor);Will Neale;Katy Turner (Mentor);Léopold Gasteen;Marina Gorey (HR Manager);Carlos Eduardo Espinal (Managing Partner);Sebastian Fallert (Entrepreneur In Residence);Rabin Yaghoubi (Partner);Alexander Bruehl (Investor);Sten Tamkivi;Ari Korhonen (Investor);Joseph Kotkins (Mentor);Thomas Jones (Investor);Dmitry Korobkov (Investor);Emre Baran</t>
  </si>
  <si>
    <t>Alasdair Bell;Kevin Brown;Kirsten Campbell;Paul Ford;Sia Houchangnia;Vincent Jacobs;Salman Malik;Felix Meissner;Andy Oldham;Kristoffer Parup;Shahar Pitaru;Thomas Preuss;Yann Ranchere;Noel Ruane;Josh Russell;Sander Saar;Sumon Sadhu;Scott Sage;Hilary Szymujko;Christian Thaler-Wolski;Coen van Duiven;Stephanie Zari;Reshma Sohoni;Marek Fodor;Dave Haynes;Tom Wilson;Kyran Schmidt;Georg Vooglaid;Florian Meissner;Seena Saini;Saul Klein;Carlos Espinal;Antonia Whitecourt;Natasha Lytton;Taylor Wescoatt;Scott Brown;Malcolm Bell;Miguel Pinho;Jamahl McMurran;Devin Hunt;Miguel Pinho;Felix Martinez;Xavier de Lecaros-Aquise;Emmanuel Nataf;Will Neale;Katy Turner;Ross Sheil;Léopold Gasteen;Marina Gorey;Carlos Eduardo Espinal;Sebastian Fallert;Stephen Allott;Rabin Yaghoubi;Alexander Bruehl;Sten Tamkivi;Christer Holloman;Ari Korhonen;Joseph Kotkins;Thomas Jones;Dmitry Korobkov;Emre Baran</t>
  </si>
  <si>
    <t>male;male;male;male;male;male;male;male;male;male;male;male;female;male;male;male;male;male;male;male;male;female;female;male;male;male;male;male;male;female;male;male;female;female;male;male;male;male;male;male;male;male;male;male;male;female;male;male;female;male;male;male;male;male;male;male;male;male;male;male;male</t>
  </si>
  <si>
    <t>Community,Events Manager;Investor;General Manager;Mentor;Partner;Scout;Mentor;Internship;Mentor;Work Placement;Mentor;Mentor;Mentor;Mentor;Mentor;Product Manager;Advisory Board;Expert in Residence;Strategy,Deals;Mentor;Investor &amp; Mentor;PR manager;Partner,Co-Founder,Managing Partner;n/a;Investor;Partner;Associate;n/a;Mentor;Mentor;Co-Founder;Managing Partner;Head of Finance;Head of Marketing,Comms,Head of Marketing &amp; Comms;Expert in Residence;Expert in Residence;Expert in Residence;Tech lead;Platform,Head of Talent,Head of Talent &amp; Platform;Venture Partner;n/a;n/a;Entrepreneur In Residence;Investor;n/a;Mentor;Mentor;n/a;HR Manager;Managing Partner;Entrepreneur In Residence;Venture Partner;Partner;Investor;n/a;Investor;Investor;Mentor;Investor;Investor;n/a</t>
  </si>
  <si>
    <t>10inten;24symbols;Brainient;EDITED;Erply;Kwaga;Maily;Nuji;Psykosoft;Wise;Formisimo;Basekit;UberVu;Zemanta;Traity;GoSimpleTax;Unifyo;Bluefields;Countly;Bilbus;Grasp;Twine (Clowdy);Antavo Enterprise Loyalty Cloud;Codility;DoxOut;FinanceAcar;farmhopping;FishBrain;Holvi;HyperNumbers;Platogo;Profitero;TRData;Stupeflix;Pult;Crashpadder;Incrediblue;Lookk;Sush.io;Milkster;Stamplay;Mopapp;Poq Studio;Terminis;Access Solicitor;Stickapps;BorrowMyDoggy;Teddy the Guardian;Elliptic;Sharelatex;sayduck;Qminder;London House Exchange (Formerly Property Partner);MyBuilder;Reedsy;Medefer;gateme;GoWorkaBit;Teleport;campalyst;Grabcad;Patients Know Best;Pronto;Oradian;Farmeron;Intelliment Security;Revolut;Codacy;CTRLio;We Are Colony;Cymmetria;Poq;Line-Up;Thingthing Ltd.;Wriggle;Apperio;BridgeU;tldr.io;Revision App - Mobile Education;Saberr;Tablefinder;Hype!;Spreddit;NewsFixed;MadebyMedics;Make Works;Rawstream;Foxwordy;Fractal;Publisha;Server Density;Kublax;Kukunu;Much Better Adventures;oust.me;Rentlord;Scoville;basno;KUKIMI;emoov;GetAgent;Zin.gl;Zercatto;Efficient Cloud;Podo;Cashtag;Monese;Real Funds;BuffaloGrid;ThirdEye;Compilr;Cronofy;Talasim;BRANDiD;Hubble HQ;Now Native;Krak;Opinion;Labstep;LATERAL;Specify;Cyrcadia Health;Interact.io;HOKO;BUKIT;Frontback;Popcorn Metrics;ShopRocket;Repositive Ltd;Trebax Innovations;myTips;GIS Cloud;Winnow;Curve;Oinky;Re:Infer;KASKO;Hole19;Podo Labs;Tab Payments;Gamewheel;Cuvva;wefox;Legal Robot;Trussle;Weengs;CharlieHR;Hitch;Fraugster;Sweatcoin;Rock Pamper Scissors;Pleo;Satago;Availo;ActionBar;Anvajo;KareInn;Vinterior;YodelTalk;Clause;Splash;Mailcloud;Codeship;Reposit;Audiense;Send Anywhere;BeeLine;AI Build;Bloomsbury AI;UiPath;Grover;CRU Kafe;Libryo;MAZE;Nordigen;Spoke;Edgefolio;Fractal Labs;Futurelytics;Talkpush;James (CrowdProcess);Pointy;WealthKernel;Telleroo;Viz;Davinci travel system;Thriva Solutions;Heresy;Car Quids;Propoly;Alterest;Sunlight;Stowga;Pace;SeedLegals;Doctorly;RealPro (formely Homie Rent);The Engineering Company;VitroLabs;Simpo;TPH.co;Veratrak;Reply.ai;Wluper;Maze Design;TaxScouts;Vox.io;ThirdEye Labs;Ezra;Mobclix;Mitoo Sports;AppExtras;Try.com;RentMineOnline;CyberSmart;Risk Ledger;Klasha;Zero1;Simpo.io;Acasa;Propoly;Clearago;Wordy;Griffin;Captini;GoPixel;StepLadder;Synthesia;Orbital Witness;Rossum;Magictab;Synthesized;NextChef;Parla;Vantik;ByeBuy;Gameye;Spill;Passbase;Harbr;Dreamdata.io;Buynomics.com;Sano Genetics;Nodes &amp; Links;Itch Pet;Tick. Done.;THIS;LIV;Hopin;MarcoPolo Learning;9fin;Kiko;Hi.health;Sorare;receeve GmbH;Ramp;Cyscale;Zamna;Koyo;Skew;Back;StudentFinance;Salv;Uncapped;Speechly;Pento;Machinations;Simpo;LandTech;Orchest;Agamon;MedAll;QuarterOne;Boundless;Peppy;Hitch;Millimetric.ai;Picnic;PortalOne;Habitual;Weavr;Foundation platform;Many.;Elephant Healthcare;Resistant AI;Primer;QuestDB;Yavin;Kitch;Tickitto;Certifaction;Vanilla Steel;Supercede;Riff;Riff;Humanity;Oneshot;Blobr;Appwrite;Baserow;Helloflow;Sylvera;Zinc;Superscript;Lua;MeiliSearch;Stotles;TreeCard;Ben;MindLabs;Metaview;Juro;HOKO;HomeHero;Cargoflip;Edmund;Schema;Twine;Kuula TV;Vitesse Automation;Flowrite;Tl;dv;Contingent;Vyne;Paceup;Prix Workshop;Gardin Agritech;Reimagine Foods;Figures.hr;Loctax;CNCTeile24;LiveFlow;Gaia;Choice;Koia;Paua;Salesroom;Trezy;Dala;Ryde;Yonder;Cupclub;Sikoia;SorareData;Surfboard;Futures Factory;Liveblocks;Toothfairy;Those Beyond;Crowd.dev;Faks;Integration.app;tomato pay;ROAM;Pixie;askui;Betr;Shoprocket;Rollee;Heyfina;Lindus Health;Doorfeed;Fullview;Cerbos;Alloy;Hiphops;Popsink;Fiat Republic;The Electric Car Scheme;JOIN;RxLongevity;Julienne Bruno;Klump;FUEL;Webstudio;Inferex;Outverse;Granular Energy;Rayon;rerun.io;Enzai;Medusa;Autone;Papaya;Rodeo;TaxTris;Limbo;Tilt;Ourspace;Sidekick;DinMo;Popup;Flow Engineering;Plumery;Troop;Fabric;Kubeark Inc.;Kern AI;Dust;cakewalk;twig;bookend.ai;Hubflo;Verisian;Koios;Flagcat;Fifth Dimension AI;spektr;Arcane;Sable Bio;Eagle protocol;Streambased</t>
  </si>
  <si>
    <t>Revolut;UiPath;Pleo;wefox;Sorare;Viz;Grover;Synthesia;Curve;Primer</t>
  </si>
  <si>
    <t>Molten Ventures;Investec;Unilever Ventures;Thomas Cook;MassMutual Ventures;Accelerated Digital Ventures - ADV;Atomico;Eurazeo;Underscore VC;Korelya Capital;LocalGlobe;henQ;British Business Bank;Orange Ventures;Cachette Capital Management;MUFG Union Bank;Speedinvest;Mojo Capital;Reed Elsevier Ventures;Notion Capital;GIMV;Thorgate Ventures;The Accelerator Group;Northzone;FoundersLink;Venrex Investment Management;Samos Investments;Estag Capital;Eden Ventures;BDMI;Act Venture Capital;Real Ventures;Connect Ventures;DN Capital;Balderton Capital;Credo Ventures;Anthemis Group;Index Ventures;Brown Rudnick LLP;Atlas Ventures;White Star Capital;Fidelity Growth Partners Europe;European Investment Fund (EIF);ERMAK Group;Smedvig Capital;Sanjeev Shah;Chris Mairs;Tim Levene;Thomas Jones;Lars Hinrichs;John Pfeffer;Christoph Janz;Ahti Heinla;Christopher Muenchhoff;Ari Korhonen;Alex Hoye;James Bilefield;Taavet Hinrikus;Azeem Azhar;Sten Tamkivi;Pawel Chudzinski;Richard Chen;Alexander Gerko;Wilson Sonsini Goodrich &amp;amp; Rosati;British Business Investments;Yandex;SCM Advisors (UK) Ltd.;Hays;British Patient Capital (BPC);Legal &amp; General;Isomer Capital;OMERS Ventures;Axon Partners Group;LGT Group;Reference Capital;HarbourVest Partners;Will Neale;Paul Forster;Ilkka Paananen;Shakil Khan;Daniel Dines;Jeppe Rindom;Johnny Boufarhat;EUVC;Rabo Frontier Ventures;WSC Blocker 1;Seikatsu OU;The India Connection;WCS Nominees;THE INVESTMENT FUND FOR FOUNDATIONS;Vidiason Management;YOSH Invest;Pembury Capital;Vintage Investment Partners;Octopus Investments;Sten Tamkivi;Ontario Municipal Employees Retirement System (OMERS);Nomodo;Odeon Asset Management;D.C. Thomson;Felix Capital;360 Capital Partners;Eight Roads Ventures;Atlas Venture;500 Global;Sanabil 500 MENA Seed Accelerator;Felix Ventures;Legal &amp; General Capital;Dresselhaus Ventures;The Luxembourg Future Fund;Caixa Capital;Thomas Cook;Yucca;Cinco Capital;Freigeist Capital;Investec Channel Islands Pension Scheme;Allegro Capital;Skaftö Invest;Criteria Venture Tech;Fidelity International;Hays;Hays;Gardere &amp; Wynne LLP;Kensington Court Capital;Team Global;Hays Digital Technology;Hays;3e Capital Group;Female Innovators Lab;ADV Group;Anthemis Investments</t>
  </si>
  <si>
    <t>seed stage</t>
  </si>
  <si>
    <t>gaming;health;travel;legal;security;fintech;wellness beauty;music;real estate;fashion;sports;food;media;dating;telecom;education;energy;kids;hosting;home living;event tech;jobs recruitment;transportation;marketing;enterprise software;chemicals;consumer electronics;engineering and manufacturing equipment</t>
  </si>
  <si>
    <t>United Kingdom;Spain;United States;France;Belgium;Slovenia;Netherlands;North Macedonia;Bulgaria;Sweden;Finland;Austria;Ireland;Germany;Croatia;Portugal;Russia;Jordan;Canada;Liechtenstein;Denmark;Israel;South Korea;Latvia;Czech Republic;United Arab Emirates;Romania;Estonia;Luxembourg;Norway;Switzerland;Nigeria</t>
  </si>
  <si>
    <t>Europe;North America;United Kingdom;United States;London;Miami</t>
  </si>
  <si>
    <t>2007</t>
  </si>
  <si>
    <t>https://angel.co/seedcamp</t>
  </si>
  <si>
    <t>https://www.facebook.com/seedcamp</t>
  </si>
  <si>
    <t>https://twitter.com/seedcamp</t>
  </si>
  <si>
    <t>https://www.linkedin.com/company/seedcamp_2</t>
  </si>
  <si>
    <t>https://www.crunchbase.com/organization/seedcamp</t>
  </si>
  <si>
    <t>https://storage.googleapis.com/dealroom-images-production/10/MTAwOjEwMDpjb21wYW55QHMzLWV1LXdlc3QtMS5hbWF6b25hd3MuY29tL2RlYWxyb29tLWltYWdlcy8yMDE5LzAxLzIyL2E4ZmQ3OGQ3ZGI1MjAzMGMwY2RiNDc0NmQ2NjQ2N2I4.png</t>
  </si>
  <si>
    <t>6.15</t>
  </si>
  <si>
    <t>Techstars 501 investors;Slush attendees - investors;Venture Capitalists;Lawtech Data Commons: Investors, Accelerators and Incubators;Top European Seed VCs;Czech investors;Top-tier VCs France;EIF Backed Funds;EIC Partners - Accelerators &amp; Incubators;Top Healthtech Investors;Digital Health VC;Dealflow Service Providers: Investors;1600+ Seed Stage VC Investors in Europe;The Top 100 Investors in Energy Startups;The Top 100 Investors in Enterprise Software Startups;Top 5% Worldwide Seed Round Investors for Startup Founders;International Investors - Ireland/NI;Dealroom's Top 5% Deep Tech Investors in Europe</t>
  </si>
  <si>
    <t>412</t>
  </si>
  <si>
    <t>411</t>
  </si>
  <si>
    <t>340</t>
  </si>
  <si>
    <t>83</t>
  </si>
  <si>
    <t>148</t>
  </si>
  <si>
    <t>22</t>
  </si>
  <si>
    <t>582</t>
  </si>
  <si>
    <t>33</t>
  </si>
  <si>
    <t>3368.46</t>
  </si>
  <si>
    <t>274.22</t>
  </si>
  <si>
    <t>250.13</t>
  </si>
  <si>
    <t>98.14</t>
  </si>
  <si>
    <t>1588.43</t>
  </si>
  <si>
    <t>40830.78</t>
  </si>
  <si>
    <t>2403</t>
  </si>
  <si>
    <t>private_equity,venture_capital</t>
  </si>
  <si>
    <t>https://app.dealroom.co/investors/insight_venture_partners</t>
  </si>
  <si>
    <t>http://www.insightpartners.com</t>
  </si>
  <si>
    <t>Insight Partners</t>
  </si>
  <si>
    <t>Insight Partners is a global software investor partnering with high-growth technology, software, and Internet startup and ScaleUp companies</t>
  </si>
  <si>
    <t>1114 6th Avenue, 10036 New York City, New York, United States</t>
  </si>
  <si>
    <t>40.7553979</t>
  </si>
  <si>
    <t>-73.9836905</t>
  </si>
  <si>
    <t>New York City</t>
  </si>
  <si>
    <t>Brad Fiedler (Investment Analyst);Alexandra Lundin (Investment Team);Michael Shephard (Investor);Connor Guess (Analyst);Brandon Sack;Philine Huizing (Vice President);Julian Marcu (Investor);Molly Alter (Investment Team);Grace Kotick (Investor);Andrew Bennett (Senior Director);Kitty Qu;Max Albert;Nagu Chidambaram;Kuran Malhotra;Sophie Starck;Roshni Dugar;Miles Neumann;Emea Gurcan;Carmen Dima;Serban Olaru;Connor Solimano (Investor);Matthew Hawes;Wallis Hess;Matthew Stotts;Rachel Harkins;Sabrina Lu;Kamran Pirasteh;Anisha Kalyani;Theodore Goldberg;Sahar Mohammadzadeh;Zahra Thiam;Andrew Yanover;Milan Jain;Shalva Gozland;Stephanie Godley;Alexa Rathi;Michael Parker;Isabelle Liao;Arthur Paleologos;Ashley Hong;Saamia Khan;Chandler Glat;Alex Debayo-Doherty;Eliza Thaler;Apria Pinkett;Abdi Adan</t>
  </si>
  <si>
    <t>Danielle Kwait (Investor);Paige Moelis (Investor);Emmet B. Keeffe (Founder);Nicolas Wittenborn (Principal);Greg Framke;Liad Agmon (Managing Director);Whitney Bouck (Managing Director);Teddie Wardi (Managing Director);Elodie Dupuy (VP);Michael Yamnitsky (Managing Director);Hilary Gosher (Managing Director);Nnamdi Okike (Principal);Stephen Bonavita;Michael Yaroshefsky;Max Wolff (Principal);George Mathew (Managing Director);Leon Schumacher (Board Member,CIO);Adithya Sanjay (Investor);Paul Szurek (Investor);Jerry Murdock (Managing Director);Margaret Morse (Investor);Ann Ferracane;Evan Golub (Director)</t>
  </si>
  <si>
    <t>Brad Fiedler;Alexandra Lundin;Michael Shephard;Connor Guess;Brandon Sack;Philine Huizing;Julian Marcu;Molly Alter;Grace Kotick;Andrew Bennett;Danielle Kwait;Paige Moelis;Kitty Qu;Max Albert;Nagu Chidambaram;Kuran Malhotra;Sophie Starck;Roshni Dugar;Miles Neumann;Emea Gurcan;Carmen Dima;Serban Olaru;Connor Solimano;Matthew Hawes;Wallis Hess;Emmet B. Keeffe;Nicolas Wittenborn;Greg Framke;Liad Agmon;Whitney Bouck;Matthew Stotts;Teddie Wardi;Elodie Dupuy;Michael Yamnitsky;Hilary Gosher;Nnamdi Okike;Stephen Bonavita;Michael Yaroshefsky;Rachel Harkins;Max Wolff;George Mathew;Leon Schumacher;Adithya Sanjay;Sabrina Lu;Kamran Pirasteh;Paul Szurek;Jerry Murdock;Margaret Morse;Anisha Kalyani;Theodore Goldberg;Sahar Mohammadzadeh;Zahra Thiam;Andrew Yanover;Milan Jain;Shalva Gozland;Ann Ferracane;Stephanie Godley;Alexa Rathi;Michael Parker;Isabelle Liao;Evan Golub;Arthur Paleologos;Ashley Hong;Saamia Khan;Chandler Glat;Alex Debayo-Doherty;Eliza Thaler;Apria Pinkett;Abdi Adan</t>
  </si>
  <si>
    <t>male;male;male;male;male;female;male;female;female;male;female;female;male;male;female;male;male;male;female;male;male;male;male;male;male;male;female;male;male;male;female;male;male;male;female;male;male;male;female;male;female;female;male;male;male;female;male;female;male;male;female;female;male</t>
  </si>
  <si>
    <t>Investment Analyst;Investment Team;Investor;Analyst;n/a;Vice President;Investor;Investment Team;Investor;Senior Director;Investor;Investor;n/a;n/a;n/a;n/a;n/a;n/a;n/a;n/a;n/a;n/a;Investor;n/a;n/a;Founder;Principal;n/a;Managing Director;Managing Director;n/a;Managing Director;VP;Managing Director;Managing Director;Principal;n/a;n/a;n/a;Principal;Managing Director;Board Member,CIO;Investor;n/a;n/a;Investor;Managing Director;Investor;n/a;n/a;n/a;n/a;n/a;n/a;n/a;n/a;n/a;n/a;n/a;n/a;Director;n/a;n/a;n/a;n/a;n/a;n/a;n/a;n/a</t>
  </si>
  <si>
    <t>1stdibs;3P Learning;6waves;Academic Partnerships;Achieve3000;Acorn Systems;Acronis;AdColony;Acorn systems;B2B-Center;BeyondTrust;Bionexo;Bizzabo;BlaBlaCar;BrightEdge;Bynder;Chegg;Cherwell Software;Chrono24;Cities For Parents;commercetools;Cvent;DataCore;DataSift;DaWanda;Delivery Hero;DocuSign;Enverus;Lytx;ECi Software Solutions;Elo7;eVestment;Fanatics;Flipboard;FuzeBox;GenArts;GFI;Groupalia;HealthcareSource;HelloFresh;Hotel Urbano;IKANO;Indiegogo;Jagex;KaBuM!;Karmaloop;Kinnser Software;Kony Solutions;LivingSocial;Mentez;Metalogix;Mimecast;MV Sistemas;New Relic;Newegg.com;Nexon;OneCommand;Open English;OverDrive;Overwolf;Ozsale;Parallels;Path;PHD Virtual;Photobox Group;PluralSight;Privalia;Recorded Future;Showpad;Shutterstock;skinnyCorp;SmartBear;Smartsheet;Sole Society;Spacetime Studios;SR Labs;Studio Moderna;Syncsort;TeamViewer;Trendy Entertainment;Trivago;Tumblr;X.;Udemy;Wix;Pipedrive;Astaro;Blinkist;Alibaba;Checkmarx;CTSpace;Advanced Manufacturing Control Systems;Coda Payments;CarTrawler;DailyDeal;Dataiku;Monday.com;Earnix;Detectify;Optimizely (formerly Episerver);Featurespace;Fenergo;Tricentis;Jedox;Simply (formerly JoyTunes);Veeam;Mysale;Shopify;Instabug;N26 Group;Vinted;Carto;Docker;WeWork;Optimizely;Darktrace;Sisense;LeanIX;Ceres Imaging;HomeToGo;Automile;SmartRecruiters;JD.com;Wealth-X;Xendit;JFrog;ChargeBee;South Korea’s Fast Track Asia;Wallapop;TytoCare (Formerly Eon-Medical);Checkout.com;Zenefits;Splitwise;Lightricks;TradingView;SpotHero;BlackBerry;WalkMe;Letgo;SentinelOne;real;OpenWeb (Spot.IM);IncrediBuild;BigPanda;Semperis;Optibus;PlainID;N2W Software;OwnBackup;Bringg;Stampli;Augury;Air douche system;PicsArt;Zaius;Dext (prev. Receipt Bank);Seevast;Sourcegraph;Eftia OSS Solutions;Greenfield Online;DistroKid;LiveStyle (Formerly known as SFX Entertainment);Devo;Anaqua;Cookunity;Primavera Systems;LeanTaaS;LaunchDarkly;Zest AI;Cylance;Florence Healthcare;FloQast;SimScale;LiveAction;Branding Brand;Skytap;Interfolio;SafetyCulture;Motive (formerly KeepTruckin);LogicNow;Thycotic Software;Tongal;Paisley;Diligent Corporation;Campaign Monitor;Kaseya;Reputation.com UK;Unitrends Software;UrbanDaddy;Medidata Solutions;Azuqua;Brinqa;Aptean;CoreLogic;Bloodshed;Authorize.net;Dealfind;Vertafore;LeanKit;Netsmart Technologies;UpKeep Maintenance Management;BrowserStack;Sysdig;Illuminate Education;TMON;Camunda;Kratos Defense and Security Solutions;Templafy;Invaluable;Yext;Freshly;CommerceIQ;BrightBytes;MediaMind Technologies;Keeper Security;Carta;Alteryx;Seeq;Ensighten;DivX LLC;Nuvemshop;C-bridge;Card Scanning Solutions;SecureInfo;ENGIE Insight;WorkForce Software;Hayneedle;Digital Room Inc;Within3;Emma Email Marketing;iParadigms (TurnItIn.com);EquipmentShare;Mirantis;COADE;Appriss;SpareFoot;Dorado Software;TriTech Software Systems;Mediaspectrum;Deep Nines;QASymphony;SimpleNexus, LLC;Kpler;Keyfactor;Rewind;Metabase;Gainsight;Instructure;Beatport;Click Commerce;SeeBeyond Technology;Hinge Health;Punch! Software;Ziff Davis;Qualtrics;Airborne Mobile;Sizmek;A Place for Mom;Bubble;mPath Global;Whalerock Industries;Skilljar;TaxJar;Workit Health;Lakeside Software;Despegar;Tenable Network Security;Filmtrack;PerTrac Financial Solutions;Civic Plus;Digital Harbor;Klir Technologies;Duck Creek Technologies;Planview;Marketing Evolution;Postman;Astronomer;CompanyCam;Virgin Pulse;AnyDesk;DriveWealth;ParcelLab;Automattic;Nextdoor;ExactTarget;Buddy Media;Holberton School;Calm Health;Menu Next Door;Intent Media;Moat;iSpot.tv;VTS;6Sense;NYMBUS;Flipp (Formerly Wishabi);Nearpod;Mural;Caremerge;Go1;SalesLoft;RapidSOS;Clinc;nCino;ezCater;Flutterwave;Aqua Security;Hitwise;bitrise;SonarSource;Transmit Security;Qonto;Tink;Pipefy;GoSpotCheck;Folhamatic Group;Network Merchants;PayIt;PrecisionLender;Sift;FireMon;Duco;Agencyport Software;PayCargo;Yoobic;Leolabs;Web.com;Viz;Fuze;E2open;Yogome;Prevalent Networks;Tigera;Employment Hero;Mynt;PlanRadar;Harver;Enigma;Ably;Corelight;Automox;Shelf.io;Shoreline Wind;Inspectorio;Frontline Education;Tintri Inc;Famous.co;UIzard;Xamarin;inDriver;Shunra Software;Quest Software;Connexys;Bullhorn;Frame.io;Dotmatics;Aquant;Nuvolo;Apprentice;Cognigy;Kira Systems;SolarWinds;LawVu;DolphinSearch;Webhelp;Conga;Lansweeper;ContractPod;Tulip Interfaces;SMS Assist;Corvus;Epignosis eLearning solutions;CloudCraze;Armis;Divvy;Tractable;CoreView;Weights &amp; Biases;Aaptiv;PlayPlay;Screenpoint Medical;Inovalon;ValiMail;Pentera (formerly Pcysys);Outbuild;Groundspeed Analytics;Dremio;PSPDFKit;Quantive;Moon Active;Materials.Zone;ConnecTeam;XChange;Papaya Global;Versatile Natures;Wenrix;Joonko;YOOM (Formerly Tetavi);Skupos;Linktree;LeaseAccelerator;Vector Solutions;ISurfTV Corporation;Ministry Brands;Privacera;Photobucket;Media Passage;Property Brands;5nine Software;KWI;The Farmer's Dog;Acuant;Motorq;Espressive;Cleanwise;Zone &amp; Company Software Consulting;Vela Trading Systems;Reforge;ComplianceQuest;WorkSpan;Imubit;Saks Fifth Avenue;Exactera;Gamma Technologies;DWL;FairMarkIT;Candy.com;Workato;SimpliFile;Convergent Group;Project44;Contentstack;HauteLook;UserTesting;Clarify Health Solutions;Dragonboat;NTopology;SingleStore;Genesis Global Solutions;Exiger;Socotra;Inky;Cadence Network;CES International;Community Brands;Force Therapeutics;Teleport;I-many;Electronic Payments Exchange;Parachute Health;Rhyme;USAData;Burns &amp; Levinson;The Vendare Group;Zumba Fitness;Quantum Metric;QuotaPath;Vndly;NetIQ;ThreatTrack;Global Care;Resolve Systems;PayScale;Iterative Scopes;Olea Edge Analytics;RxCentric;Restream;Nistevo;AssemblyAI;Honeycomb;Agillion;Armory;Boris FX;Mosyle;SkyFlow;Boston Technology Research;Doxel;Builder;HawkEye 360;The Athene Group;Intent;Peace Software;Xelus;Imceda Software;EEye Digital Security;CommerceHub;Finix;Employers Direct Health;Hustle;Eden Health;Central Reach;POMS Corporation;Riviera;Jama Software;Spanning Cloud Apps;Octopus Deploy;Landing AI;Procuri;Threadless;DNSFilter;LoanCity.com;Imperfect Foods;Kasten;Numetric;TetraScience;Reputation.com;ReputationDefender;Immersive Labs;Copado;ZenGo (formally KZen Networks);Alasco;CertiK;Cegid Meta4;Moonfare;BMC;Plume;Practice (acquired by Instructure);Elo7;Hivebrite;IAD France;Infusio;Optum;LearnWorlds;Prose;Fourth;OneTrust;Space-Eyes;Beauty Pie;Exclaimer;Coldpress;Wandelbots;ORY;Anjuna;Apollo;Aviatrix Systems;OnStation;CloudBolt;Cred;EveryAction;VoiceGenie Technologies;Photobox Ltd;HootSuite;Ritual.co;Staffbase;Radar.io;PlanetScale;Beewise Technologies;AMR-G Smart Water Meters;Explorium;StormForge (Previously Carbon Relay);BlueWhite;Finhay;ILobby Corp.;CoLab Software;SLMsoft.com;Altitude Software;Knak.;Covera Health;Shogun;Canary Technologies;Mutiny;Glia;Middesk;Perimeter 81;Banked;Spike;Run:AI;Theator;TrialJectory;Tonic.ai;HqO;Alma Health;Pathlight;MayaData;Logixboard;Afresh Technologies;Thunes;PDI Software;BlueOcean;CUUP;SetSail;AccelData;Intenseye;Identiq;BharatPe;Buynomics.com;Fiddler;Atlan;Promethium;Agora;Prophecy.io;Monolith AI;BrightInsight;Shift5;Cycode;Enable;Slice;Pollinate;Hundred;NNG;Choco;Abnormal Security;CarOnSale;Kyverna Therapeutics;Hour One AI;Portside;Quince (Known as Last Brand);Shipium;FTX;TaxBit;Persona;Pecan;Vanti;AIVF;Juno;4M Analytics;WintWi;Granulate;Digital Owl;Inhabit;M2P;Esper.io;Trengo;Made Renovation;Yubi;Odin;ExpressSteuer;TradeLink;Tailscale;DataSnipper;Wisetack;Waldo;Tropic;Turing Labs Inc;Spenmo;Storable (Formerly Homstie);Deci AI;LaunchNotes;Unlearn;Insurely;Idoven;Roller;Census;RudderStack;Element5;Overjet;Spacelift;CPO Magazine;Sedna;Lightrun;Seated;Flip.id;Rebellion Defense;Project Canary;Adaptive Shield;Sparetech;Copper Banking;Apna;Devtron;Kubit;Vetted (formerly Lustre);Pragma;Deepfactor;Klir;Ninety;Swimm;Shoreline;Sylvera;Illuminet;Jellyfish;Junolive;Unobravo;FridgeNoMore;Writer;Expedock;Frontegg;Bardeen;The Modern Milkman;AirWatch;Altruist;Clinc;FilmTrack;In-Fusio;Website Pros;A-Teams;ARGUS Software, Inc.;Designstripe;SunState Laboratories;Evinced;Ilumno;Vanilla;Insightful Science;Hotel Urbano;Payfactors;MV Sistemas;Privado;Resolve;Epic Media Group;Leapsome;3P Learning. A place for schools and families love learning;Securew2;UPBOND;Apprissretail;Shop-ware;Appsmith;Frontitude;Canditech;DoControl;Relevize;Slim.AI;Unit;Ambassador;Basking Biosciences;Wiz;Bionic AI;Noname Security;Dr.Bella;PlexTrac;Kintsugi Mindful Wellness;Snappt;PartsTech;Prisma Photonics;Digital Harbor;TMON;SeeCommerce;Marketmax Inc.;ScriptLogic;EU Smart plc;Aelita Software;Class Technologies;IVIX;y42;iFoodDS;Ntropika Labs;OneSwoop;Relevance AI;Nfinite;Conga;Skience;letgo;Avo;Calamu;Rattle;VectorY Therapeutics;Saturn;Precisely;Pomelo;Prelude;Dash;Vector Solutions;Tintri;Sento;1047games;Saks OFF 5TH;Rasgo;AtomicJar;Reveal(Formerly Sharework);Coast;Acuant;Deepdub;Saks.com;SocialTalk;Torq;Govly;CommandBar;Gelato;JUNO;SaaS Alerts;Climateers (former PeerPlanet);Sanas.ai;Bamboo Health;PlateSpin;Zuva;Velocity;PrivadoVPN;Flagship;Ibm Global Services Redes de Ordenadores y Servicios sa;Uniform;AILY LABS;M3ter;Candy Digital;Globalcare;FanCraze;Devicie;Laminar;Knak;Cocycles;Island;NanoMosaic Inc;Dazz;Jit;ViewFi;Bestpass;Beechwood house originals;Noble;In-Fusio;OnStation;Gameto;Delinea;Software Defined Automation;BTR;ArrePath;Capacity Bio;ExpressGroup;EQL;Skilljar;Anistora's Box;Waldo;Briya;ExpressGroup;Valence;RecoLabs;LibLab;DEM BioPharma;Fermyon Technologies;ProPlanner;ImmuneBridge;Forta;Aceiss;Cyclops Security;Profluent Bio;Winn;Jasper AI;Sware;DEEP Measures Oy;Piggy;Sweep;Veriti;Iterative Health;Advantive;PDI Technologies;Realink;Weavix;TetaVi;Whop;OpenEyes;Switch Therapeutics;Licorería Miramar;Relevance AI;Knote;Visual Layer;Quince;Rohirrim;Onum;Silk Security;Haus;Superluminal Medicines;Statement;CrossBorder Solutions;Wempler;owndata.com;CredAvenue;Talofa;Boavista Windows;Blue White Robotics</t>
  </si>
  <si>
    <t>Alibaba;Shopify;X.;Fanatics;JD.com;Nexon;Checkout.com;Qualtrics;Delivery Hero;Wiz</t>
  </si>
  <si>
    <t>Hustle Fund;f7 Ventures;Dorm Room Fund;Fusion VC;Noemis Ventures;Cake Ventures;Wischoff Ventures;Left Lane Capital;Collide Capital;Hannah Grey VC</t>
  </si>
  <si>
    <t>Alaska Permanent Fund;CalPERS;Praesidium;New York State Common Retirement Fund;HarbourVest Partners;Lexington Partners;Louisiana State Employees' Retirement System;Private Equity Holding;Pennsylvania State Employees' Retirement System;Corning Retirement Master Trust;Qwest Health Care Plan;Connecticut State Employees Retirement System;Peter Kiewit Foundation;Fort Washington Capital Partners Group;Quartilium;Chicago &amp; Vicinity Laborers' District Council Pension Plan;New York State Nurses Association Pension Plan;Greenspring Associates;FLAG Capital Management;Agilent Technologies Retirement Plan;Agilent Technologies Deferred Profit-Sharing Plan;Nuveen;Goldman Sachs Asset Management;New York City Employees' Retirement System;San Francisco Employees' Retirement System;Washington State Investment Board;Centurylink Defined Benefit Master Trust;TIAA;HP Pension Plan;Vontobel;Lumen Retiree and Inactive Health Plan;BlackRock Private Equity Partners;Grove Street Advisors;IBM Personal Pension Plan;HP Incorporated Master Trust;BlackRock;Greater Manchester Pension Fund;Texas Municipal Retirement System;Lucent Technologies Master Pension Trust;Illinois State Board of Investment;U.F.C.W. Consolidated Pension Fund;Merseyside Pension Fund;Virginia Retirement System;Mass Mutual;Massachusetts Pension Reserves Investment Management Board;New York City Fire Department Pension Fund;Stanislaus County Employees Retirement Association;Colorado PERA;IMRF;The Boeing Company Employee Retirement Plans Master Trust;HP Deferred Profit-Sharing Plan;Keva;SBC Master Pension Trust;Devon Pension Fund;State Universities Retirement System;Conversus;Orange County Employees' Retirement System;Everlake;MacArthur Foundation;Lancashire County Council;KLP;Axel Johnson Retirement Plan;Liberty Mutual Retirement Benefit Plan;Oxfordshire County Council;Master Trust Between Pfizer and The Northern Trust Company;State of Michigan Retirement Systems;Clal Insurance;General Electric Pension Trust;New Mivtachim;Gloucestershire County Council Pension Fund;Indiana State Teachers' Retirement System;The JPB Foundation;SilverHaze Partners;United States Life Insurance Company in the City of New York;Goldman Sachs Foundation;Rwjf;Amitim Pension Funds;Carol Ann and Ralph V. Haile, Jr. Foundation;Negaunee Foundation;Louisiana Municipal Police Employees Retirement System;Florida Retirement System Pension Plan;State Board of Administration,Florida;GS Private Equity Partners II Manager Fund LP;Migdal Insurance and Financial Holdings;Laborers District Council &amp; Contractors Pension Fund of Ohio;Town of Greenwich Retirement System;Qwest Pension Plan;Regents of the University of California;M&amp;T Bank Corporation Pension Plan;CenturyLink;Pension Plan For Employees at ORNL;Indiana Public Employees' Defined Benefit Account;Producer-Writers Guild of America Pension Plan;El Paso Firemen &amp; Policemen Pension Fund;Jim Joseph Foundation;Michigan Laborers' Pension Plan;New York State Teamsters Conference Pension &amp; Retirement Fund;Voya Financial;North Atlantic States Carpenters Pension Fund;Christian Schools Pension Plan and Trust Fund;Getty Research Institute;Iowa Public Employees' Retirement System;General Motors Hourly-Rate Employees Pension Plan;Common Fund;Stonehage Fleming Family &amp; Partners;N. Atlantic States Carp. Guaranteed Annuity Fund;State of Michigan;UPMC Master Trust;LACERA;Fire and Police Pension Association of Colorado;Arizona State Retirement System;Wallacefoundation;Public School and Education Employee Retirement System of Missouri;Alberta Investment Management;NYC Media Group;Laborers Pension Trust Fund for Northern California;Doris Duke Charitable Foundation;Teachers' Retirement System of the City of New York;Lockheed Martin Master Retirement Trust;Cash Balance Plan For Partners &amp; Sr. Staff of STB;Psagot Investment House;Retirement Income Credit Plan for Employees of Group Health Cooperative;The Pension Benefit Guaranty Corporation (PBGC);Altshuler Shaham;Somerset County Council Pension Fund;Nestle Pension Plan;Elo;ODDO BHF;Carl Victor Page Memorial Foundation;Allstate Retirement Plan;Ohio Carpenters' Pension Plan;Fresno County Employees' Retirement Association;Nevada Public Employees Retirement System;CPP Investment;UTIMCO;Pantheon Ventures;Voya Retirement Insurance and Annuity Company;Los Angeles Fire and Police Pension System;Phoenix Insurance Company;State of Wisconsin Investment Board;Fubon Life Insurance;Los Angeles City Employees' Retirement System;Indiana Community Development;Wyeth Master Trust;Teachers’ Retirement System of Louisiana (TRSL);Portfolio Advisors;Ireland Strategic Investment Fund;Colorado School Division Pension;Allstate;Teacher Retirement System of Texas;ReliaStar Life Insurance Company;Wiltshire Pension Fund;Yale University Retirement Plan for Staff Employees;San Bernardino County Employees' Retirement Association;Ventura County Employees' Retirement Association</t>
  </si>
  <si>
    <t>early growth stage;late growth stage</t>
  </si>
  <si>
    <t>gaming;health;travel;legal;security;fintech;wellness beauty;music;real estate;fashion;sports;food;media;telecom;education;energy;kids;hosting;home living;event tech;robotics;jobs recruitment;transportation;semiconductors;marketing;enterprise software;space;engineering and manufacturing equipment;service provider</t>
  </si>
  <si>
    <t>United States;Australia;Hong Kong;Switzerland;Canada;Russia;Brazil;France;Netherlands;Germany;Spain;United Kingdom;Japan;Israel;Belgium;China;Ireland;Singapore;Sweden;Lithuania;Indonesia;South Korea;Türkiye;Luxembourg;Denmark;Argentina;Hungary;Philippines;Austria;Norway;New Zealand;Cyprus;India;Vietnam;Portugal;Bahamas;Italy;Finland;Puerto Rico;Georgia</t>
  </si>
  <si>
    <t>retail;consumer electronics;analytics;security;crm</t>
  </si>
  <si>
    <t>North America;Asia;United States;Israel;New York City;Tel Aviv-Yafo</t>
  </si>
  <si>
    <t>0K - 200M</t>
  </si>
  <si>
    <t>1995</t>
  </si>
  <si>
    <t>https://twitter.com/insightpartners</t>
  </si>
  <si>
    <t>https://www.linkedin.com/company/insight--partners</t>
  </si>
  <si>
    <t>https://www.crunchbase.com/organization/insight-venture-partners</t>
  </si>
  <si>
    <t>https://storage.googleapis.com/dealroom-images-production/80/MTAwOjEwMDpjb21wYW55QHMzLWV1LXdlc3QtMS5hbWF6b25hd3MuY29tL2RlYWxyb29tLWltYWdlcy8yMDE1LzEwLzI2L2Y5MzQwYTYzNjgyOTg1MmI3M2FhZDgxZWYxZGJlMWE5.png</t>
  </si>
  <si>
    <t>58.13</t>
  </si>
  <si>
    <t>Exiger;Alteryx;Inovalon;Civic Plus;IncrediBuild;CoreLogic;CommerceHub;Veeam;Armis;Recorded Future;Optimizely (formerly Episerver);Emma Email Marketing;Resolve Systems;Spanning Cloud Apps;Checkmarx;E2open;DaWanda;iParadigms (TurnItIn.com);CarTrawler;Unitrends Software;Privalia</t>
  </si>
  <si>
    <t>n/a;4400;n/a;290;140;6000;1900;5000;1100;780;1100;n/a;n/a;n/a;84;273;n/a;752;450;n/a;123.4</t>
  </si>
  <si>
    <t>72.73;197.27;N/A;66.93;31.82;N/A;N/A;454.55;488.18;52.64;127.27;4.55;N/A;8.18;7.27;N/A;8.6;N/A;100;20.27;80.82</t>
  </si>
  <si>
    <t>Slush attendees - investors;Venture Capitalists;Private equity into VC;Top Healthtech Investors;The Top 100 Investors in Enterprise Software Startups;International Investors - Ireland/NI</t>
  </si>
  <si>
    <t>855</t>
  </si>
  <si>
    <t>852</t>
  </si>
  <si>
    <t>130</t>
  </si>
  <si>
    <t>291</t>
  </si>
  <si>
    <t>96</t>
  </si>
  <si>
    <t>57</t>
  </si>
  <si>
    <t>287</t>
  </si>
  <si>
    <t>116</t>
  </si>
  <si>
    <t>49</t>
  </si>
  <si>
    <t>1106</t>
  </si>
  <si>
    <t>78</t>
  </si>
  <si>
    <t>76318.67</t>
  </si>
  <si>
    <t>2653.33</t>
  </si>
  <si>
    <t>745.05</t>
  </si>
  <si>
    <t>1297.27</t>
  </si>
  <si>
    <t>210883.89</t>
  </si>
  <si>
    <t>323669.63</t>
  </si>
  <si>
    <t>Private Equity;Growth Equity;Venture Capital</t>
  </si>
  <si>
    <t>2488</t>
  </si>
  <si>
    <t>https://app.dealroom.co/investors/kima_ventures</t>
  </si>
  <si>
    <t>http://www.kimaventures.com</t>
  </si>
  <si>
    <t>Kima Ventures</t>
  </si>
  <si>
    <t>Funding ambitious, cohesive teams with stellar learning and execution curves</t>
  </si>
  <si>
    <t>16, Rue de la Ville l'Évêque, Quartier de la Madeleine, 8th Arrondissement of Paris, Paris, Ile-de-France, Metropolitan France, 75008, France</t>
  </si>
  <si>
    <t>48.8715973</t>
  </si>
  <si>
    <t>2.320377</t>
  </si>
  <si>
    <t>France</t>
  </si>
  <si>
    <t>Paris</t>
  </si>
  <si>
    <t>Vincent Jacobs (Partner);Baptiste;Enora</t>
  </si>
  <si>
    <t>Xavier Niel (Co-Founder);Jean de La Rochebrochard (Managing Partner);Rose Dettloff (Deal Partner);Alexis Robert (Tech Partner);Eléonore Oudea (Venture Capital Associate);Jeremie Berrebi</t>
  </si>
  <si>
    <t>Vincent Jacobs;Xavier Niel;Jean de La Rochebrochard;Rose Dettloff;Alexis Robert;Eléonore Oudea;Jeremie Berrebi;Baptiste;Enora</t>
  </si>
  <si>
    <t>male;male;male;female;male;female;male;female</t>
  </si>
  <si>
    <t>Partner;Co-Founder;Managing Partner;Deal Partner;Tech Partner;Venture Capital Associate;n/a;n/a;n/a</t>
  </si>
  <si>
    <t>Assured Labor;CurrencyFair;DaWanda;France Digitale;Fresh Planet;iAdvize;Kwaga;Leetchi;Restopolitan;Roomorama/Lofty;Sketchfab;SOHO OS;StatusNet;Wise;Green Man Gaming;Admedo;Blottr;Festicket;Flaviar;Aniyways;Wibbitz;BrightArch;Adyoulike;Clever Cloud;Curiyo;Covertix;Boxcar;AppMakr;CrowdCurity;Costockage;Delver;Homeloc;HipWay;Lengow;OpenSearchServer;Planet Soho;Paper.li;Captalis;Architurn;Callresto.com;Organigr.am;Carwego;Cloud 66;Whyd;Gezlong;D’Elysée;HeyCrowd;I-Dispo;Financetesetudes;dwého;EffDon;iKnowl;Joshfire;Reelevant;Koala.ch;La Ruche qui dit Oui!;Lookk;MallStreet;Mango;Netconstat;Octoplus;PowToon;Zai (Assembly Payments);Shoette;Storific;Sush.io;Verteego;VideoStep;Vouchr;Star Stable;Glowbl;Visiblee;Akeneo;ZenChef;SimpliField;Hublo;Storybricks;Stamplay;TrackDuck;Trak.io;eWings;Viewsy;State;FabZat;Vint;Rivalfox;Zooz;CarPrice;Hoard;Vigiglobe;DOZ;EquityZen;Docker;Sign2Pay;Holidog;Reedsy;Limk;Freenom;Dojo;DooBop;LaunchKey;Auxy;Weekdone;Finexkap;Front;StarOfService;Ledger;Geenapp;Storefront;BetterDoctor;AdPushup;Activeeon;Barkibu;Ornikar;Groopic;Zula;PandaDoc;Mapme;Intelliment Security;Tamatem;Rapportive;Orah;Paymium;Save;Smore;Neema;Greenbox;Tap2print;Take&amp;Make;BlueVine;7 Elements Studios;AstroloMe;CodersClan;Fooducate;Stor.ai;Proonto;Side-Kick Games;Camera51;Ku;StoreMaven;TicTacTi;iSale;SureVisit;TOMODO;Vodio;hull;Navendis;Quandora;La Belle Assiette;Clickeat;keecker;FocusMotion;Keymetrics;InSensi;Stowaway Cosmetics;FanBread;Roadster;Navdy;MatterFab;Edisun;GitBook;Obvious Engineering;Memento;Kukunu;Scoville;HiTCH;Useful;ExpenseBot;Benny;Gribbing;MartMania;Travelnuts;RewardsPay;Wooop;NextProtein;SixDoors;Glady;PredictionIO;GiveSurance;22seeds;Gradible (formerly GradSavers);Oddup;Instaply;Heetch;Podo;Hitch;Afrimarket;Smith (Friend Trusted);Accredible;Final;PetNet;Rebag;Oh My Green;BOXC;The Orange Chef Company;Wingz;Pixalate;Scalus;Bird Office;FOCUS Trainr;Whale Path;MailLift;BuffaloGrid;DocRun;Heyku;Tebla;Designlab;Boatbound;Vonjour;Dagne Dover;NimbusBase;Tulip Retail;Leanplum;WorkAmerica;OUAT Entertainment;Placemeter;Secret Media;Bourbon &amp; Boots;SquareOne;iDreamBooks;Voxeet;CakeHealth;Sqord;FriendCode;Carta;Sefaireaider;Kukua;Partnered;Evercontact;Agentdesks;Airseed;Welcome to the Jungle;PopChef;Brass Monkey;Chartio;Kwarter;YellowBrck;mitoo;Soundcharts;One;Modria;Smith;vidCoin;MinoMonsters;Rewardli;Saygent;Whitetruffle;Lucky Cart;invino;Quote Roller;CareDox;RankPeek;Craft Coffee;Adility;Manpacks;Treatful;Open Garden;Swivl;InfluAds;Movable Ink;Home61;TekTrak;Ingrain.io;Caktus;Jackpocket;MyCrowd;Mimesis Republic;amigoCAT;Poetica;Fanplayr;EduKart;Weft;Suiteness;Resto Flash;CAILabs;Mobi Rider;2heuresavant;DICE;PushMarket;Gorgias;Sevenhugs;Docker Hub Registry;Station;Iframe Apps;Andyroid;Bubble;PerkHub;Propanc;PayFit;Campaign;Curve;TripleMint;haystagg;Nestor;Sparrow;TANKER;SurveyNuts;Answerbook;Podo Labs;Glose;Reach Robotics;Immediately;USINE IO;Whally;Gitter;Wandercraft;Hardloop;Opencell Software;Quanta Computing;source{d};Lofty;Magic Makers;AB Tasty;Smart Me Up;Privateaser;Start A Fire;Charging Phone (Kiwi Box);Feelunique;Sqreen;Trusk;WHATT INC;Cursogram;Halo Neuroscience;spotflux;Visual Revenue;Pixowl;Spendesk;Hivy;Le Chocolat Des Francais;Zenly;Menu Next Door;Kokoroe;SchoolMouv;Seen - Obvious Engineering;Brand and Celebrities;Fred de la Compta;Recast.AI;uggy;Carfix;HostnFly;AngelList;Alan;Mailcloud;Formlabs;Cyclofix;Cobalt Labs;Customer.io;Qivivo;Dispatch;Pogoseat;Mandaê;Sawyer;After School;Localize;DietBet;LabDoor;Visage;Apptopia;Shelf;Groopt;Hitch;Reezocar;Sensibo;Riminder;L'Orangerie de Paris;Klaxoon;Wistiki;Verve;Doctrine;Carpool Arabia;IBanFirst;Outsite;Epicery;Foucade;GensDeConfiance;Gustave&amp;Rosalie;TacoTax;Chefclub;Saagie;Salezeo;Cera;Foxintelligence;Agricool;Swile;La Belle Vie;cleany;TheGuarantors;Luko;Tooso;Feed.;Shipup;Koober;TVShow Time;3dshook;Avocode;Getbackops;Bankofpoker;Bemopro;Biomodex;Boom;Cheers-in;Codelearn;Contraline;Converge;Cora;Dietbetter;Dishcrawl;Dreamzer;Dynamixyz;E14n;Ephemeral Tattoos;Esillage;Event-corner;Fop;Fanzy;Thefreeatm;Fudoapp;Futurelytics;Groopic;Allo-media;Guides-shopping;Homewings;Instapio;Instaread;Invibes;Iskn;Drivezy (formerly JustRide);Labotec;Lapetiteattention;Leshabitues;Lofty;Mainframe;Makeleaps;Mashedpixel;Medrepublic;Modti;Movebutter;Nextuser;Noke;NomNomNow;Omgvoice;Paybygroup;Pegastech;Pilotfiber;Platypuscraft;Plyce;Younited;Quattrocento;Renaissance-factory;Repostnetwork;Therooster;Senioradom;Sharedesk;Shopistan;Sparkup;Squire;Starcity;Step-in;Takeitapp;The Pill Club;Thrivesolo;TrafficAvenue;Tribe;Upcall;Vesper;Virtuo;Visible;Side;Wizishop;Yasound;Ziptask;Akoustic-arts;Gymlib;Happydemics;Elum Energy;Implicity;ThrustMe;Railsr;James (CrowdProcess);Keymetrics;Containous;Interactio;Kactus;Kaiko;Andjaro;Aiden.ai;comet;Messenger;Noah (Patch Homes);Shine;Mimitika;Tracktor;Voya Travel;Keakr;Swipii;squirrel.me;Wavy;Proprioo;Kawa Coffee;Parsley Health;Zentist;Papernest;Beeldi;HireSweet;Lalilo;Assurup;Hi Peter!;Inato;CapCar;Pelican Trading;SimpleCitizen;Bimbimgo;Livestorm;Strapi;SeedLegals;Headnote;Atelier Nubio;Converge;RealPro (formely Homie Rent);OMG Digital;Accesinternet;Aiva Technologies;Aljabr;All-turtles;Artform;Babines-bakery;Blueboard;Red5pro;Cibleparis;Colonies;Crypto Quantique;Cvstom;Daylighted;Dearmuesli;Deepsight;Dirtylemon;Discandooo;Expressivee;Flat;Foxintel;Gocater;Greenerwave;Hydrao;Imparfaite;InMemori;Itell;Jodel;Kiwibook;EXplain;Mezmo (formerly Logdna);Ludus;Madeformed;Manycore;Marks;Medicast;Myfreshop;Romain;Pingpad;Poool;Alkymia;Pops;Prodo;Pumpkin-app;Redfakir;Revelecontactwear;Rooster;Sericyne;Optixapp;Sounds;Spotangels;StreetTeam;The Engineering Company;Tiptoe;Topick;Traefik;Transparent;Travelbe;Memo Bank;Trusting Social;Uptime;VitroLabs;Washos;WeMoms;Wondereur;HireAthena;Jubiwee;Flashbreak;Bsit;Horace;Impala;Station Paris;Freeda Media;Trustpair;Brut;Zenaton;Ubble.ai;PixelMe;Taster;Totem;Cautioneo;Startup Begins;Emma app;Follow;Foodvisor;Luna Lang;Yuka;Circle Medical;Friend Trusted;Shone;WayBetter;24PageBooks;Loft Orbital Solutions;Goosebump;The Podcast App;Quest Analytics;Crossing Minds;Wisecam;Skyways;Landis;CodeBox.io;Joinery;One Step Software;SquareOne Mail;Pricemoov;Gleamer;Arenametrix;Flatlooker;Acorus Networks;Jow;Ascendance Flight Technologies;Poool;CodersClan;Team Vitality;TapFwd;Ethic;Easyship;Naadam;Equify;Artifakt;OpenReplay (Formerly Asayer);Shopping Mail;Upflow;My Job Glasses;STYCKR;SpaceFill;Cosyforyou;ShoorK;Europe 1;Yellow.co;Selency;Beevibes;Bearer;Darewise Entertainment;Graine de Cadeaux;12Bis;Echion Technologies;Collectiv Food;Pony;ASKIP;Groover;Cuvée Privée;Mobile.club;La Fourche;Cozycozy;Fishtripr;Whyse.co;Meet Harmony;Loueragile;Stockoss;Happy Meal;Ovrsea;Ambler;Duffel;Bluecargo;Spate.nyc;Synapse Medicine;Simundia;Okarito;Shipfix;Softn;Cala;Urgences Docteurs;Champagne EPC;HD Rain;XXII;Perfarmer;Cuure.co;Lbf-biere.fr;Beem energy;Napta;Reparcar;Joue;Joust;Ilek;CitizenPlane;NumWorks;Dashblock;Agicap;Kard;Sorare;Pubstack;Ulysse;Arrowapp.io;Karamel;Viibe;Convargo;InterstellarLab;Koyeb;WeWeb;Manty;Spoted.co;The Coop;Skew;Audion;Imvitro;Virgil;Bellman;Data Mechanics;Spot;Weekendr;Kronik;Matera;Paloma Health;TEOOH;Jour;Wenabi;Flitdesk;Alma;Adyouneed;Visualbot.ai;Unlock;Malou;Fifty;Choose;Double;api.video;La Vie;Lazy Lantern;Colizey;Flashbreak;Jumbo Privacy;Cycle App;Wanted;Singuli;Fraîche;Oyster;Nuxt;Primer;HappyVore;Alygne;PhotoRoom;ATAYEN;Bodyguard;Cappuccino.fm;Crowdprocess;Explora Project;Extrality;Hotelspeaker;I MAKE;L'Autre École;Loomly;LOUIS;MetaMap (former Mati);Mina Storm;Omnidoc;ONA;Opal;Pampa;Paraconic;Pennylane;Popshow;QuestDB;Skypher;Spar;Storm;Strana;Swan;The Good Trends;Timeless;Twentyeight Health;Ukio;Videostitch;Voxowl;Abyssale;Opencell;HelloSafe;SheeldMarket;Pickme;Finnu;Ponicode;Memorizer;Kwit;Powder;Circular;Blobr;Conduktor;Dolby;Scoreplay;Zealy (Formerly Crew3);Bon Vivant;Escape;Deeplife;Kiln;Polar Analytics;Five Lives (Formerly SharpTx);Mercateam;Wisear;Lapieza;Cowboy;Reecall;Billdr;Vitesse Automation;Brainboard;Holly Health;Vauban;Freshop;Front-Commerce;OrgWeaver;Branded;Supli;Figures.hr;Tomorro;Optimiz Construction;Cheaf;Latitude;teale;UMIAMI;Alinea;ClipDrop;Peeba;Finary;Onepilot;Bene Bono;Zefir;Whaly;JAQMA Cloud Solution;Dalma;D2X;Le Fourgon;OneFlash;Drop;Café;Purchasely;Enso;Crew;Jump;louve invest;Trezy;Parentalist;PaletteHQ;Palenca;Dotfile;SorareData;Barooders;Futures Factory;Liveblocks;Welii;Sunzulab;Bubblehouse;EmpleoListo;Nesspay;LabLabee;Bitstack;p00ls;Dropp;Pops;Montvel;Reecall;Qunomedical;wenabi;OpenReplay;Stoik;Benefiz;NuxtLabs;Flaneer;Cuure;Walkie-talkie;Maki People;Fairlyne;Pono Financial Solutions;Popsink;Oplit;Dark;Rewindstories;Vouchr;MeltingSpot;Numeral;Beyond Aero;Spider Solitaire;Starton;Ray Studios;LaCollection;Lizza;Gama Space;freenom;Star Stable Entertainment;Supercosi Games;finres;Rollstack;Konect;Rlty;MarketLeap;Immortal Game;Pimster;Agnostic;Waldo;Thynk;Swaap;Flynt;Aletiq;Kiln;Palm;Naboo;Rayon;Asap work;Linera;OrderCast;Edda;Autone;Async;elba;Socium Job;OnlyDust;Obat;Cohort;Tracklab;Salesramp;Reflect;Easop;regroop;Vioo;Kosmik;OnScale;Filigran;Designlab Learning;Revyze;Resolve Stroke;DinMo;Depot;Leto;Flow Engineering;Wewatches;OmnyAI;Oneleaf;Animaj;mini-studio-ai;Crealo;Wellfound (Formerly AngelList Talent);Tailwarden;Hyperline;Noba;Bujeti;Mimbi;Sedeo;Triver;Bastion;Siphon Lab;Topo.io;Deblock;Kairos Loan;Zygon;Revoltrain;gaiia;Osium AI;Comand AI;Flagcat;Muze Collective;Original;Inicio;Nūmi;Arcane;Ida;Composable Prompts;Augment;Welfaire</t>
  </si>
  <si>
    <t>Carta;Sorare;AngelList;Alan;Docker;PayFit;Formlabs;Front;Ledger;Movable Ink</t>
  </si>
  <si>
    <t>Xavier Niel</t>
  </si>
  <si>
    <t>gaming;health;travel;legal;security;fintech;wellness beauty;music;real estate;fashion;sports;food;media;dating;telecom;education;energy;kids;hosting;home living;event tech;robotics;jobs recruitment;transportation;semiconductors;marketing;enterprise software;space;consumer electronics;service provider</t>
  </si>
  <si>
    <t>United States;Ireland;Germany;France;Canada;United Kingdom;Israel;Norway;Singapore;Russia;Switzerland;Spain;Türkiye;China;Pakistan;Argentina;Australia;Sweden;Lithuania;Belgium;Netherlands;Estonia;India;Jordan;Finland;Hong Kong;Kenya;Philippines;Brazil;United Arab Emirates;Italy;Czech Republic;Japan;Ghana;Luxembourg;Barbados;Poland;Federated States of Micronesia;Portugal;Mexico;Guernsey;Senegal;Nigeria</t>
  </si>
  <si>
    <t>video games;techstars 501 investors;consumer electronics;aerospace;automotive;wearable;paas;analytics;security;music;telecommunications</t>
  </si>
  <si>
    <t>Europe;France;Paris</t>
  </si>
  <si>
    <t>100K - 250K</t>
  </si>
  <si>
    <t>2010</t>
  </si>
  <si>
    <t>https://angel.co/kima-ventures</t>
  </si>
  <si>
    <t>https://www.facebook.com/kimaventures</t>
  </si>
  <si>
    <t>https://twitter.com/kimaventures</t>
  </si>
  <si>
    <t>https://www.linkedin.com/company/kima-ventures</t>
  </si>
  <si>
    <t>https://www.crunchbase.com/organization/kima-ventures</t>
  </si>
  <si>
    <t>https://storage.googleapis.com/dealroom-images-production/2d/MTAwOjEwMDpjb21wYW55QHMzLWV1LXdlc3QtMS5hbWF6b25hd3MuY29tL2RlYWxyb29tLWltYWdlcy8yMDE4LzA1LzIxLzQ0OTAzOWFlMmY0MjA5M2FkMzhiNzRlNjU0YjUwNmM4.jpg</t>
  </si>
  <si>
    <t>2.52</t>
  </si>
  <si>
    <t>Techstars 501 investors;Slush attendees - investors;investors;Relevant investor 10 (S-apps);Top-tier VCs France;Fonds agro;1600+ Seed Stage VC Investors in Europe;The Top 100 Investors in Enterprise Software Startups;Top 5% Worldwide Seed Round Investors for Startup Founders;International Investors - Ireland/NI;Dealroom's Top 5% Deep Tech Investors in Europe</t>
  </si>
  <si>
    <t>975</t>
  </si>
  <si>
    <t>597</t>
  </si>
  <si>
    <t>62</t>
  </si>
  <si>
    <t>285</t>
  </si>
  <si>
    <t>19</t>
  </si>
  <si>
    <t>846</t>
  </si>
  <si>
    <t>1974.25</t>
  </si>
  <si>
    <t>243.19</t>
  </si>
  <si>
    <t>217.66</t>
  </si>
  <si>
    <t>129.43</t>
  </si>
  <si>
    <t>2710.96</t>
  </si>
  <si>
    <t>58343.70</t>
  </si>
  <si>
    <t>1695</t>
  </si>
  <si>
    <t>https://app.dealroom.co/investors/balderton_capital</t>
  </si>
  <si>
    <t>https://www.balderton.com/</t>
  </si>
  <si>
    <t>Balderton Capital</t>
  </si>
  <si>
    <t>Venture firm with a multi-stage approach and over twenty years of expertise in aiding European founders from the initial seed stage through to IPO</t>
  </si>
  <si>
    <t>Britannia Street, King's Cross, London Borough of Camden, London, Greater London, England, WC1X 9LF, United Kingdom</t>
  </si>
  <si>
    <t>51.5301979</t>
  </si>
  <si>
    <t>-0.1171251</t>
  </si>
  <si>
    <t>Robert Moffat (Partner);James Wise (Partner);Colin Hanna (Principal);Cayetana Hurtado (Principal);Laura Connell (Principal);Jennifer Andre (Communications Manager);Georgia Forbes (Associate);Suranga Chandratillake (Partner);Francesco Corea (Research Lead);Lars Fjeldsoe-Nielsen (General Partner);Ana Wolsztajn (Marketing);Timian Brierley (Corporate Finance Analyst);Charles Jalali-Farhani (Analyst);Francesca Leach;Axel;Alexander (Investor);Maxime Le Dantec (Principal);Sivesh Sukumar;Saira Gill (Investor);John Mesrie (Consultant);Claudia Rowe;Keshvi Radia (Head of Product);Margaux Wehr (Head of Research);Laura McGinnis;Solene Brebant;Lars Uldal</t>
  </si>
  <si>
    <t>Bernard Liautaud (Board Member,Managing Partner);Tim Bunting (Partner);Jerome Misso (Partner);Georgia Forbes (Investment Associate);Jen Andre (Communications Manager);Fiona Blakemore (CFO);DANNY BLOOM (General Counsel);Luzana Costa (Manager,Platform);Maxime Le Dantec (Investor,VC);Sebastiaan Debrouwere (Investor,VC);Lars Fjeldsoe-Nielsen (General Partner);Georgia Forbes (Investment Associate);Caye Hurtado (Principal);Charlie Jalali-Farhani (Analyst);Alya Randell Khan (General Counsel);Peter Lourensz (Head of Finance);Magda Lukaszewicz (Investment Associate);Axel Mitbauer (Investor,VC);Rob Moffat (Partner);Clara Ricard (Analyst);Kiana Sharifi;Helen Shepherd (Financial controller);David Thévenon (General Partner);Andrew Wigfall;Jodi Yang (Investor Relations);Greta Anderson (VC Investor);Sujay Tyle (Venture Partner);RANA YARED (Partner);Sujay Tyle (Venture Partner);Sohaib Abbasi;Wing Chan (Intern);David Thevenon;Jane Elizabeth Reddin</t>
  </si>
  <si>
    <t>Robert Moffat;James Wise;Bernard Liautaud;Colin Hanna;Cayetana Hurtado;Laura Connell;Tim Bunting;Jerome Misso;Jennifer Andre;Georgia Forbes;Suranga Chandratillake;Francesco Corea;Georgia Forbes;Lars Fjeldsoe-Nielsen;Ana Wolsztajn;Timian Brierley;Jen Andre;Fiona Blakemore;DANNY BLOOM;Luzana Costa;Maxime Le Dantec;Sebastiaan Debrouwere;Lars Fjeldsoe-Nielsen;Georgia Forbes;Caye Hurtado;Charlie Jalali-Farhani;Alya Randell Khan;Peter Lourensz;Magda Lukaszewicz;Axel Mitbauer;Rob Moffat;Clara Ricard;Kiana Sharifi;Helen Shepherd;David Thévenon;Andrew Wigfall;Jodi Yang;Charles Jalali-Farhani;Francesca Leach;Axel;Alexander;Greta Anderson;Sujay Tyle;RANA YARED;Sujay Tyle;Sohaib Abbasi;Wing Chan;David Thevenon;Maxime Le Dantec;Sivesh Sukumar;Saira Gill;John Mesrie;Jane Elizabeth Reddin;Claudia Rowe;Keshvi Radia;Margaux Wehr;Laura McGinnis;Solene Brebant;Lars Uldal</t>
  </si>
  <si>
    <t>male;male;male;male;female;female;male;male;female;female;male;male;female;male;female;female;female;male;female;male;male;male;female;female;male;female;male;female;male;male;female;female;male;male;female;male;female;male;male;female;male;female;male;male;male;male;male;female;male;female;female;female;female;female;male</t>
  </si>
  <si>
    <t>Partner;Partner;Board Member,Managing Partner;Principal;Principal;Principal;Partner;Partner;Communications Manager;Associate;Partner;Research Lead;Investment Associate;General Partner;Marketing;Corporate Finance Analyst;Communications Manager;CFO;General Counsel;Manager,Platform;Investor,VC;Investor,VC;General Partner;Investment Associate;Principal;Analyst;General Counsel;Head of Finance;Investment Associate;Investor,VC;Partner;Analyst;n/a;Financial controller;General Partner;n/a;Investor Relations;Analyst;n/a;n/a;Investor;VC Investor;Venture Partner;Partner;Venture Partner;n/a;Intern;n/a;Principal;n/a;Investor;Consultant;n/a;n/a;Head of Product;Head of Research;n/a;n/a;n/a</t>
  </si>
  <si>
    <t>3V Transaction Services;7Digital;Abiquo;Achica;AdJug;Ads.com.mm;Amazon Web Services;Archify;Codemasters;Contentful;DisplayLink;GoCardless;HouseTrip;The Hut Group;Intune Networks;Kobalt Music Group;KupiVIP;Liquid Air Lab;Bookatable;Lyst;Memrise;My-Wardrobe.com;NaturalMotion;Nutmeg;Psykosoft;Pusher;QuBit;Rebtel;Recorded Future;RTT Realtime Technology;Scytl;Sketchfab;Tictail;Top Up TV;Vestiaire Collective;Wonga;Wooga;WorldStores;Yoox Net-a-Porter;Zopa;Depop;Flywire;Appear Here;Lifecake;Medic animal;Betfair;BridgeCo;Clue App;CTERA Networks;Elecsnet;Erudify;Detectify;Holvi;Labster;LOVEFiLM;Icera;Prodigy Finance;Omio;Top10;Sulake;Crowdcube;Workable;Truecaller;Citymapper;GreenRoad Technologies;ROLI;Dalia Research;TrademarkNow;Thread;Lifesum;Hubs;8fit;Credit Benchmark;Tapdaq;VanMoof;Lendable;myTomorrows;UBC Media Group;Sunrise Calendar;Vivino;Urturn;Funnel;Cloud9 IDE;Talend;Openet;Darktrace;Patients Know Best;Carwow;Synchronoss;Miyowa;Instabridge;Revolut;Peakon;Soundtrack Your Brand;McMakler;Cambridge Quantum Computing;Adludio;Dubsmash;Coro;TVtrip;Next New Networks;Metaversum;nlyte Software;Flutter Entertainment;Touch Surgery;TouchLocal;Big Fish Games;Rentify;LevelUp;NewBay;Azuro;Motif Investing;Orchestria Corporation;InnerWorkings Inc.;Upside;Globoforce;GCL Silicon Technology;Kukua;WeeWord.com;NewBay Media;1000FT Cables;Saatchi Art;GCL-Poly Energy Holdings;Magic Pony Technology;SpeechCycle;Oncimmune;InterResolve;RawFlow;Ezoic;LoveCrafts;Figleaves.com;eWise;betNOW;Sophia Genetics;Audium Semiconductor;Aircall;Daylife;Socowave;Opbeat;CorpCom;Whisher;Fab Lab San Diego;WholeWorldBand (Youdio);Scalable Capital;Infarm;The Tab;MySQL;Pageflakes;Typeless;Jolt;Brigad;MBA Polymers;TerraPass;Miim;Nested;Jobbio;Defined.ai;The Curious AI Сompany;Graphcore;Cleo;Healx;Tibber;TreasurySpring;ComplyAdvantage;payzone;Furhat Robotics;MojiWorks;Sinch;OrientDB;Kaia Health;Frontier Car Group;Virtuo;Tempow;eir Sports;Premialab HK;Containous;Bebo;Andjaro;Cars45;Justyle;Ingenio;Mixtent (Storylane.com);Friend.ly;Bling Nation;MOG;Matillion;Luno Money;Hiya;Zego;Bimbimgo;Dinghy;Uncommon (Formerly Higher Steaks);Traefik;Uncommon;Wayve;PlayPlay;Forecast;Simple Feast;NoTraffic;Voi Technology;Motif;Matrix Semiconductor;PayWithMyBank;Tabula;Kalido;InnerWorkings;Tessian;Housecall Pro;ScanSafe;Beauty Pie;Ricall;Demodesk;ORY;Yingli Green Energy Holding;Hubilo Softech;Video Island;Miro Health;Request Network;Cobee;Deepset;Octant Bio;The Org;GitGuardian;Levity;Rahko;ToucanToco;Ramp;Dream Games;Smol products;GCL System Integration Technology;Finoa;ZOE Health;Anytype;Jumbo Privacy;Primer;PhotoRoom;KBOX Global;Workhuman;Better Origin;Riff;Riff;Axitech;Sylvera;Kama;Igglo Oy;Circle Holdings;NASN Limited;Writer;Avi Medical;Moveme.com;Gemvara;Yokoy;Wagestream;Originclimate;TestGorilla;Vivenu;SuperNormal;SafeX AI;Sweep;Peak Steal Buildings;Kili Technology;Lassie;Merama;JOKR;arive;Delli;Latana;Pressure Pipe Inspection Company;Day Owl;Amazon Rekognition;Agave Games;Hook;Attio;Numeral;Better;hiya!;Violet;Miim;Circle Health Group;Fuse Energy;Request Finance;32Co;Mauve;ARIVE;Grasp;PostTS;FigLead;Myprotein</t>
  </si>
  <si>
    <t>Flutter Entertainment;Revolut;Yoox Net-a-Porter;Lendable;GCL-Poly Energy Holdings;Sinch;Contentful;Darktrace;Dream Games;Talend</t>
  </si>
  <si>
    <t>Seedcamp;Top Tier Capital Partners;Clue App</t>
  </si>
  <si>
    <t>British Business Bank;European Investment Fund (EIF);Axon Partners Group;Hartford HealthCare Corporation Defined Benefit Master Trust Agreement;The William H Miner Agricultural Research Institute;The Wellcome Trust;Agilent Technologies Retirement Plan;Big Society Capital;Castle Private Equity;HP Incorporated Master Trust;Pantheon International;Tesi;EQ Group;Dansk Vækstkapital;Skoll Foundation;British Patient Capital (BPC);Eversource Retirement Plan Master Trust;San Francisco Employees' Retirement System;HP Deferred Profit-Sharing Plan;Adams Street Partners;Andrew W. Mellon Foundation;Agilent Technologies Deferred Profit-Sharing Plan;Stonehage Fleming Family &amp; Partners;Knight Foundation;Andra AP-fonden;Sidley Austin Master Pension Trust;The Luxembourg Future Fund;HP Pension Plan;BlackRock;Ford Foundation;BlackRock Private Equity Partners;Charles Stewart Mott Foundation</t>
  </si>
  <si>
    <t>gaming;health;travel;legal;security;fintech;wellness beauty;music;real estate;fashion;sports;food;media;dating;telecom;education;energy;hosting;home living;event tech;robotics;jobs recruitment;transportation;semiconductors;marketing;enterprise software;space</t>
  </si>
  <si>
    <t>Ireland;United Kingdom;Burma (Myanmar);United States;Austria;Germany;Russia;France;Sweden;Spain;Jersey;Italy;Switzerland;Finland;Denmark;Israel;Netherlands;Hong Kong;Kenya;Portugal;Argentina;Norway;Nigeria;China;Belgium;Singapore;Türkiye;Mexico;Canada;Australia</t>
  </si>
  <si>
    <t>retail;security;techstars 501 investors;biotechnology;consumer electronics;insurance;aerospace;automotive;wearable;paas;analytics;music</t>
  </si>
  <si>
    <t>0K - 20M</t>
  </si>
  <si>
    <t>https://angel.co/balderton-capital</t>
  </si>
  <si>
    <t>https://www.facebook.com/baldertoncapital</t>
  </si>
  <si>
    <t>https://twitter.com/balderton</t>
  </si>
  <si>
    <t>https://www.linkedin.com/company/balderton-capital_2</t>
  </si>
  <si>
    <t>https://www.crunchbase.com/organization/balderton-capital</t>
  </si>
  <si>
    <t>https://storage.googleapis.com/dealroom-images-production/e4/MTAwOjEwMDpjb21wYW55QHMzLWV1LXdlc3QtMS5hbWF6b25hd3MuY29tL2RlYWxyb29tLWltYWdlcy8yMDI0LzAyLzE2LzNiNjc4NDFiM2FkNzU4YWJhNDIxNDBjNzgyYjJkNDc0.jpeg</t>
  </si>
  <si>
    <t>20.50</t>
  </si>
  <si>
    <t>Myprotein;Codemasters;PostTS;payzone</t>
  </si>
  <si>
    <t>31.78;n/a;112.67;95.76</t>
  </si>
  <si>
    <t>N/A;N/A;N/A;N/A</t>
  </si>
  <si>
    <t>Techstars 501 investors;Slush attendees - investors;TechBBQ2018 attendees - investors;Celsius Investors;VCs with founders as GPs;Relevant investor 17 (S-apps);Top-tier VCs France;EIF Backed Funds;Top Healthtech Investors;Dedicated Deep Tech investors Europe;The Top 100 Investors in Enterprise Software Startups;VC Galion;International Investors - Ireland/NI;Dealroom's Top 5% Deep Tech Investors in Europe;Kuhlekt</t>
  </si>
  <si>
    <t>288</t>
  </si>
  <si>
    <t>195</t>
  </si>
  <si>
    <t>68</t>
  </si>
  <si>
    <t>71</t>
  </si>
  <si>
    <t>25</t>
  </si>
  <si>
    <t>53</t>
  </si>
  <si>
    <t>511</t>
  </si>
  <si>
    <t>24</t>
  </si>
  <si>
    <t>10265.43</t>
  </si>
  <si>
    <t>586.12</t>
  </si>
  <si>
    <t>427.13</t>
  </si>
  <si>
    <t>301.25</t>
  </si>
  <si>
    <t>20505.06</t>
  </si>
  <si>
    <t>50</t>
  </si>
  <si>
    <t>55234.62</t>
  </si>
  <si>
    <t>1968</t>
  </si>
  <si>
    <t>https://app.dealroom.co/investors/creandum</t>
  </si>
  <si>
    <t>http://www.creandum.com</t>
  </si>
  <si>
    <t>Creandum</t>
  </si>
  <si>
    <t>We back the companies of tomorrow before it's obvious</t>
  </si>
  <si>
    <t>Jakobsbergsgatan, 111 44 Stockholms kommun, Stockholm County, Sweden</t>
  </si>
  <si>
    <t>59.3348542</t>
  </si>
  <si>
    <t>18.071103</t>
  </si>
  <si>
    <t>Sweden</t>
  </si>
  <si>
    <t>Stockholms kommun</t>
  </si>
  <si>
    <t>Virginia Palm (Intern);Carl Fritjofsson (Partner,Principal,Associate,Venture Partner);Lauri Lehtmaa (Investment Manager);Bjarke Staun-Olsen (Principal);Charles Prickaerts;Kilian Thalhammer (Product Management);Julian Collin (Analyst);Beata Klein (Associate);Felicitas Hagen (Communication Manager);Max Tatton-Brown (Marketing);Iris Hendriks;Caspar Barrie</t>
  </si>
  <si>
    <t>ok;Simon Sebastian Schmincke (Partner,Principal);Bjarke Staun Olsen (VC);Daniel Blomquist (Partner);Johan Brenner (Partner);Joel Eriksson Enquist (Investment Manager);Staffan Helgesson (General Partner);Paola Hellmalm (Financial Accountant);Hjalmar Winbladh (Venture Partner);Katarina Lilljequist (Office Manager);Simon Schmincke (Partner,Principal,General Partner);Asa Lindencrona (CFO);Peter Specht (Principal);Beatrice Rellman;Carolina Walther (General Counsel);Denice Carbell (Finance Director);Ines Streimelweger (Investment Manager);Lisa M. Jochum (Executive Assistant);Max Grohmann;Niclas Engstroem;Patrik Uppman (Office Manager);Sanna Westman (Investment Manager);Sarah Decoine (Office Manager);William Rudenmalm (Lead Developer);Henric Suuronen;Carl Wixe (Analyst);Gemma Bloemen (Principal);Henric Suuronen;Kilian Thalhammer;Peter Ramsey;Florian Stronk</t>
  </si>
  <si>
    <t>Virginia Palm;ok;Simon Sebastian Schmincke;Bjarke Staun Olsen;Daniel Blomquist;Johan Brenner;Carl Fritjofsson;Lauri Lehtmaa;Bjarke Staun-Olsen;Joel Eriksson Enquist;Staffan Helgesson;Paola Hellmalm;Hjalmar Winbladh;Katarina Lilljequist;Simon Schmincke;Asa Lindencrona;Peter Specht;Charles Prickaerts;Kilian Thalhammer;Julian Collin;Beata Klein;Felicitas Hagen;Beatrice Rellman;Carolina Walther;Denice Carbell;Ines Streimelweger;Lisa M. Jochum;Max Grohmann;Niclas Engstroem;Patrik Uppman;Sanna Westman;Sarah Decoine;William Rudenmalm;Max Tatton-Brown;Iris Hendriks;Henric Suuronen;Carl Wixe;Gemma Bloemen;Henric Suuronen;Kilian Thalhammer;Peter Ramsey;Florian Stronk;Caspar Barrie</t>
  </si>
  <si>
    <t>female;male;male;male;male;male;male;male;male;male;male;female;male;female;male;male;male;male;male;male;female;female;female;female;female;female;female;male;male;male;female;male;male;male;female;male;male;female;male;male;male</t>
  </si>
  <si>
    <t>Intern;n/a;Partner,Principal;VC;Partner;Partner;Partner,Principal,Associate,Venture Partner;Investment Manager;Principal;Investment Manager;General Partner;Financial Accountant;Venture Partner;Office Manager;Partner,Principal,General Partner;CFO;Principal;n/a;Product Management;Analyst;Associate;Communication Manager;n/a;General Counsel;Finance Director;Investment Manager;Executive Assistant;n/a;n/a;Office Manager;Investment Manager;Office Manager;Lead Developer;Marketing;n/a;n/a;Analyst;Principal;n/a;n/a;n/a;n/a;n/a</t>
  </si>
  <si>
    <t>Edgeware;Elastic;Klarna;LMK Group AB;Spotify;Tictail;Videoplaza;Depop;Cint;JustBook;Autobutler;Aito Technologies;ClipDealer;Epidemic Sound;Neo4j;Nonstop Games;Mitrionics;PlayRaven;Brisk.io;Planday;Fitbay;Vint;Hansoft;8fit;Bolt;KnC Miner;Narrative;13th Lab;Xeneta;Vivino;Bokio;Automile;Peak (formerly Brainbow);Instabridge;Soundtrack Your Brand;Resolution Games;Xtract;FootballAddicts;ListRunner;Small Giant Games;Nanoradio;Mixmax;Omniata;Clustree;Tripbirds;Norstel;Distribusion Technologies;IPtronics A/S;itslearning;Syft App;Navan;Opbeat;Imsys;Kahoot!;Armada Interactive;Pleo;Tide;Kry;Futureplay;KNL Networks;Taxfix;BLAST;Careship;Mavenoid;Billie;Seon;Cornershop;Comtravo;TrustWeaver;Shapr3D;Cargo One;Lokalise;Laka;REKKI;SafetyWing;BravoCompany;Firstvet;Good Monday;Forza Football;Dexplora;Planhat;Favro;JAYS;Virta Health;Voi Technology;Proxilliant;Toitware;TWAICE;PlayRaven;Yulife;Cake;IZettle;Factorial;Meditopia;Honest Food Company;Vay;Klaus;Trade Republic;Appear TV;Argent;CarOnSale;Stockeld Dreamery;Pipe;UnitQ;Unitary;FuturePlay;CAST AI;Prewave;Lymphatouch;Swan;Amie;Abacum;Craft;Payosu;Leapsome;Monta;Enode;Kive;lemon.markets;Procuros;Magmatic Games;Aurealis Therapeutics;Leap;Scapin;Scarlet;Dija (now Gopuff);Better Stack;The Collective;Packfleet;Yababa;Lindus Health;Gilion;Passionfroot;topi;Meniga Rewards;Linas Matkasse;Leapchats;Fuse Energy;Bucket;Ivy;Timberhub;Project Eaden;Doinstruct;Kosmik;Modal Labs;Mason;Twirl;Bolt 1;Atla</t>
  </si>
  <si>
    <t>Spotify;Elastic;Navan;Bolt;Klarna;Trade Republic;Pleo;Cornershop;IZettle;Virta Health</t>
  </si>
  <si>
    <t>Top Tier Capital Partners</t>
  </si>
  <si>
    <t>Första Ap-Fonden (Ap1);Industriens Pension;The Luxembourg Future Fund;Tesi;KLP;MIT Basic Retirement Plan;Argentum Asset Management;European Investment Fund (EIF);Migdal Insurance and Financial Holdings;Sjätte AP-fonden;Fjärde Ap-Fonden (Ap4)</t>
  </si>
  <si>
    <t>gaming;health;travel;legal;security;fintech;wellness beauty;music;real estate;fashion;sports;food;media;dating;telecom;education;energy;hosting;home living;jobs recruitment;transportation;semiconductors;marketing;enterprise software;service provider</t>
  </si>
  <si>
    <t>Sweden;United States;United Kingdom;Germany;Denmark;Finland;Estonia;Norway;France;Hungary;Chile;Spain;South Korea;Austria;Czech Republic;Netherlands</t>
  </si>
  <si>
    <t>techstars 501 investors;consumer electronics;aerospace;analytics;security;insurance</t>
  </si>
  <si>
    <t>North America;Europe;United States;United Kingdom;Germany;Sweden;San Francisco;London;Berlin;Stockholms kommun</t>
  </si>
  <si>
    <t>200K - 7.5M</t>
  </si>
  <si>
    <t>2003</t>
  </si>
  <si>
    <t>https://angel.co/creandum</t>
  </si>
  <si>
    <t>https://www.facebook.com/creandum</t>
  </si>
  <si>
    <t>https://twitter.com/creandum</t>
  </si>
  <si>
    <t>https://www.linkedin.com/company/creandum</t>
  </si>
  <si>
    <t>https://www.crunchbase.com/organization/creandum</t>
  </si>
  <si>
    <t>https://storage.googleapis.com/dealroom-images-production/2c/MTAwOjEwMDpjb21wYW55QHMzLWV1LXdlc3QtMS5hbWF6b25hd3MuY29tL2RlYWxyb29tLWltYWdlcy8yMDIzLzA5LzI4L2Y5NzJmNGEwZTcxYjdlMjI1YTRhNTVkODJiNjcwZGMx.png</t>
  </si>
  <si>
    <t>25.20</t>
  </si>
  <si>
    <t>Techstars 501 investors;Slush attendees - investors;Celsius Investors;VCs with founders as GPs;Relevant investor 15 (S-apps);List of Pre-Seed VCs &amp; Investors in Germany;Top-tier VCs France;EIF Backed Funds;Top Healthtech Investors;1600+ Seed Stage VC Investors in Europe;The Top 100 Investors in Enterprise Software Startups;Top 5% Worldwide Seed Round Investors for Startup Founders;VC Galion;Dealroom's Top 5% Deep Tech Investors in Europe</t>
  </si>
  <si>
    <t>149</t>
  </si>
  <si>
    <t>123</t>
  </si>
  <si>
    <t>6476.77</t>
  </si>
  <si>
    <t>235.98</t>
  </si>
  <si>
    <t>174.16</t>
  </si>
  <si>
    <t>14663.96</t>
  </si>
  <si>
    <t>51201.20</t>
  </si>
  <si>
    <t>394554</t>
  </si>
  <si>
    <t>https://app.dealroom.co/investors/cherry_ventures</t>
  </si>
  <si>
    <t>http://www.cherry.vc</t>
  </si>
  <si>
    <t>Cherry Ventures</t>
  </si>
  <si>
    <t>Founders first and investors second</t>
  </si>
  <si>
    <t>Rio Waxing, 214, Linienstraße, Scheunenviertel, Mitte, Berlin, 10119, Germany</t>
  </si>
  <si>
    <t>52.5285309</t>
  </si>
  <si>
    <t>13.4059914</t>
  </si>
  <si>
    <t>Filip Felician Dames (Founding Partner);Alexander Langholz-Baikousis (CFO,Operating Partner);Christian Meermann (Founding Partner);Catherine Treyz (Head of Platform,Head of Communications);Jorge Juan Flor García (Investment);Katharina Wilhelm;Alex Schmitt;Dominik Esen;IT Cherry VC;Daniel Hofingere;Hampus Särnbratt;Gian Lorenzo;Fabian Tausch;Alisaa Deltoro</t>
  </si>
  <si>
    <t>Daniel P. Glasner;thomas lueke (Partner);Alexander Krausse (Associate);Tian Tian Feng (Associate);Carlo Schmid (Associate);Charlotte Bruce (Principal);Sophia Bendz (Partner);Patrick Mayr (Investor);Marguerite de Tavernost (Investor);Mick Mende (Investor);Ben Kubota (Venture Partner);Catherine Treyz (Head of Communications);Dinika Mahtani (Principal);Sophia Bendz;Marie Outtier (Venture Partner);Daniel P. Glasner (Founding Partner);Jannes Fischer (Founder);Nikolai Kraler;Alexander Schmitt (Investor);Ben Kubota (Venture Partner);Carlo Schmid (Investor);Tarek Kessler (Investor)</t>
  </si>
  <si>
    <t>Daniel P. Glasner;Filip Felician Dames;Alexander Langholz-Baikousis;thomas lueke;Alexander Krausse;Tian Tian Feng;Carlo Schmid;Charlotte Bruce;Christian Meermann;Catherine Treyz;Sophia Bendz;Jorge Juan Flor García;Patrick Mayr;Marguerite de Tavernost;Mick Mende;Ben Kubota;Katharina Wilhelm;Alex Schmitt;Dominik Esen;IT Cherry VC;Daniel Hofingere;Catherine Treyz;Dinika Mahtani;Hampus Särnbratt;Sophia Bendz;Marie Outtier;Daniel P. Glasner;Jannes Fischer;Nikolai Kraler;Alexander Schmitt;Ben Kubota;Gian Lorenzo;Carlo Schmid;Tarek Kessler;Fabian Tausch;Alisaa Deltoro</t>
  </si>
  <si>
    <t>male;male;male;male;male;male;male;female;male;female;female;male;male;female;male;male;female;male;male;male;female;male;female;female;male;male;male;male;male;male;male</t>
  </si>
  <si>
    <t>n/a;Founding Partner;CFO,Operating Partner;Partner;Associate;Associate;Associate;Principal;Founding Partner;Head of Platform,Head of Communications;Partner;Investment;Investor;Investor;Investor;Venture Partner;n/a;n/a;n/a;n/a;n/a;Head of Communications;Principal;n/a;n/a;Venture Partner;Founding Partner;Founder;n/a;Investor;Venture Partner;n/a;Investor;Investor;n/a;n/a</t>
  </si>
  <si>
    <t>Quandoo;TourRadar;Flix SE;Memorado;Amorelie;Lesara;Wunder Mobility;Savedo;Spryker Systems;HappyFresh;Save;Vicomi;Vidcode;GiveSurance;Rows;Enchanted Diamonds;Angel.ai;Infarm;Smacc;Watchmaster;Kitchen Stories;Weengs;Joblift;Lenda;Forto;Move24;Finimize;Diginvita;HeyJobs;Enmacc;Adhesys Medical;Carbo Culture;Drover;Caroobi;Homelike;Xometry;Morressier;Factorymarket;Talea;Hedvig;Medwing;Saleshero;REKKI;Curio;Amboss;Flaschenpost;Enfold;TWAICE;Life X;Shift.bz;Stenon;Afilio;Luminovo GmbH;Operations1;Cazoo;AUTO1 Group;Manual;Eastnine;Automation Hero;Cosuno;Unlock;Hypatos;Trality;Sanity Group;NUMA Group;Synera;Shift;Speechly;Hologate;ORKESTRO;HiPeople;Saleor Commerce;Finesse;Maple Finance;GoButler;Qualifyze (Formerly ChemSquare);Magicbell;Tacto;Superlist;Ben;Radicle;AUTO1 FT Investment &amp; Co. KG;Juni;SellerX;Moss;Formel Skin;Flink;Atlas Metrics;Baseimmune;Climatiq;Magmatic Games;Soba;Weld;Nintailed;Planet A Foods;Numi;Those Beyond;Goals;bettertogether;Mondu;Morpho;weflow;Fullview;The Exploration Company;Courtyard;Medoma;Qlub;Adva;enmacc gmbh;Julienne Bruno;Klar;CoWDAO;BlackPool DAO;Otterspace;Swap-commerce;Soba;Ravio;Playmint;Aware.app;Pemo;Rated Labs;bunch.capital;Anboto Labs;Bits Technology;Uify;Return.green;Meander;deeploi;versed.game;Octomind</t>
  </si>
  <si>
    <t>Flix SE;Forto;AUTO1 Group;Flink;Flaschenpost;SellerX;Infarm;Xometry;Moss;Spryker Systems</t>
  </si>
  <si>
    <t>Emerge Accelerator</t>
  </si>
  <si>
    <t>ProSiebenSat.1 Accelerator;KfW;Flink;TWAICE;European Investment Fund (EIF);Unbound Philanthropy;The Luxembourg Future Fund;ProSiebenSat1 Media;Haniel Stiftung</t>
  </si>
  <si>
    <t>gaming;health;travel;legal;fintech;wellness beauty;real estate;fashion;sports;food;media;telecom;education;energy;home living;event tech;robotics;jobs recruitment;transportation;semiconductors;marketing;enterprise software;space;engineering and manufacturing equipment;service provider</t>
  </si>
  <si>
    <t>Germany;Austria;Indonesia;France;Israel;United States;United Kingdom;Finland;Sweden;Denmark;Poland;Australia;Spain;Switzerland;United Arab Emirates;Singapore;Netherlands</t>
  </si>
  <si>
    <t>techstars 501 investors;biotechnology;consumer electronics;aerospace;automotive;wearable;analytics;security</t>
  </si>
  <si>
    <t>Europe;Germany;Berlin</t>
  </si>
  <si>
    <t>250K - 2.5M</t>
  </si>
  <si>
    <t>2012</t>
  </si>
  <si>
    <t>https://www.facebook.com/cherryventuresber</t>
  </si>
  <si>
    <t>https://twitter.com/cherryventures</t>
  </si>
  <si>
    <t>https://www.linkedin.com/company/cherry-ventures</t>
  </si>
  <si>
    <t>https://www.crunchbase.com/organization/cherry-ventures</t>
  </si>
  <si>
    <t>https://storage.googleapis.com/dealroom-images-production/dd/MTAwOjEwMDpjb21wYW55QHMzLWV1LXdlc3QtMS5hbWF6b25hd3MuY29tL2RlYWxyb29tLWltYWdlcy8yMDE3LzA0LzI1Lzc3MmQzY2Y2N2Y5NjY0ZmM4NGY5NTdiNTM1NGQ1Mjg3.png</t>
  </si>
  <si>
    <t>11.83</t>
  </si>
  <si>
    <t>Techstars 501 investors;Slush attendees - investors;VCs with founders as GPs;Relevant investor 16 (S-apps);Potential Investors;Top European Seed VCs;List of Pre-Seed VCs &amp; Investors in Germany;1600+ Seed Stage VC Investors in Europe;The Top 100 Investors in Enterprise Software Startups;Top 5% Worldwide Seed Round Investors for Startup Founders;VC Galion;Dealroom's Top 5% Deep Tech Investors in Europe</t>
  </si>
  <si>
    <t>109</t>
  </si>
  <si>
    <t>84</t>
  </si>
  <si>
    <t>54</t>
  </si>
  <si>
    <t>42</t>
  </si>
  <si>
    <t>221</t>
  </si>
  <si>
    <t>2531.35</t>
  </si>
  <si>
    <t>312.17</t>
  </si>
  <si>
    <t>284.90</t>
  </si>
  <si>
    <t>157.70</t>
  </si>
  <si>
    <t>4088.41</t>
  </si>
  <si>
    <t>14283.88</t>
  </si>
  <si>
    <t>Other;Venture Capital</t>
  </si>
  <si>
    <t>4163</t>
  </si>
  <si>
    <t>https://app.dealroom.co/investors/speedinvest</t>
  </si>
  <si>
    <t>https://speedinvest.com/</t>
  </si>
  <si>
    <t>Speedinvest</t>
  </si>
  <si>
    <t>Early-stage European VC with +40 investment pros working from London, Berlin, Paris, Munich, Vienna and San Francisco who invest in Fintech, Industrial Tech, Deep Tech, Digital Health, Network Effects and SaaS startups</t>
  </si>
  <si>
    <t>1 Praterstraße, 1020 Vienna, Austria</t>
  </si>
  <si>
    <t>48.2127445</t>
  </si>
  <si>
    <t>16.3795625</t>
  </si>
  <si>
    <t>Austria</t>
  </si>
  <si>
    <t>Vienna</t>
  </si>
  <si>
    <t>Oliver Holle (Managing Partner);Erik Bovee (General Partner);Marie-Helene AMETSREITER (Partner,General Partner);Daniel Keiper-Knorr (General Partner);Andreas Schwarzenbrunner (Associate Partner);Felix Fein (Associate,Analyst);Stefan Klestil (General Partner,Head of fintech);Lena Krauzova (Associate);stephen croome (Principal,Venture Partner);Lucanus Polagnoli (Venture Partner,Investor);Florian Obst (Associate,Venture Capital);Jeroen Arts;Alex Zhigarev;Christian Lutz (Venture Partner);Marcel van der Heijden (Partner);Klaus Matzka (Partner);Jeroen Arts (Principal);Namratha Kothapalli;Daniel Keiper-Knorr;Yang Tran (Early Stage Investor);Jeremy Crider;Shiraz Mahfoudhi (VC Investor);Leo Schmid;Florian Obst;Max Wilhelm;Tom Lesche;Marie-Helene Ametsreiter (General Partner);Alvaro Perezcano;Magda;Charlie Boles;Andreas Schwarzenbrunner;Audrey Jauad Handem;Dominik Tobschall (Principal);Tyrza Nanlohij;Nina Wöss;Irene Gentili;Dawid Rylski (Investor);Yuliya Kvetko (Investment Analyst)</t>
  </si>
  <si>
    <t>Mariya Osadchaya-Isa (Principal);Erik Bovee (Venture Partner);Michael Breidenbrücker (Partner);Isabel Russ (Associate);Marie Muhr (Head of Operations);Katharina Steppan (Deal Desk);Gabriel Tirouflet (Venture Partner);Christian Rosner (Venture Partner);Werner Zahnt (Partner);Eric Keller (Partner);Julian Blessin (Partner,Venture Partner,General Partner);Axel Wieandt (Investor);Klaus-M. Schremser (Partner,Investor);Magda Posluszny (Investor);Stuti Pandey (Investor);Florian Gschwandtner (Investor);Jack Beaman (Investor);Gunita Bhasin (Investor);Yang Tran;Jeroen van Doornik (Investor,Board Observer);Mathias O. (General Partner);Joerg Floeck (Managing Partner);Heinrich Gröller (Partner);Claudia Naue (Founder);Florian Gschwandtner (Investor);Justas Janauskas (Investor,Angel investor);Alex Macdonald;Christoph Rebernig (Intern);Haymo Meran (Partner);Olga Shikhantsova (Principal);Vlad Lata (Venture Partner);Jörg Flöck;Andrea Zitna (Partner);Deepali Nangia (Partner);Daniela Caserotto-Leibert (Venture Partner);Fivos Pantazis (Venture Partner);Frederik Hagenauer (Partner);Daniel Keiper-Knorr;Heinrich Gröller (Partner)</t>
  </si>
  <si>
    <t>Oliver Holle;Mariya Osadchaya-Isa;Erik Bovee;Erik Bovee;Marie-Helene AMETSREITER;Daniel Keiper-Knorr;Andreas Schwarzenbrunner;Felix Fein;Stefan Klestil;Lena Krauzova;stephen croome;Lucanus Polagnoli;Florian Obst;Jeroen Arts;Alex Zhigarev;Michael Breidenbrücker;Christian Lutz;Isabel Russ;Marie Muhr;Katharina Steppan;Gabriel Tirouflet;Marcel van der Heijden;Christian Rosner;Werner Zahnt;Klaus Matzka;Jeroen Arts;Eric Keller;Namratha Kothapalli;Daniel Keiper-Knorr;Yang Tran;Julian Blessin;Jeremy Crider;Shiraz Mahfoudhi;Leo Schmid;Florian Obst;Max Wilhelm;Tom Lesche;Marie-Helene Ametsreiter;Alvaro Perezcano;Axel Wieandt;Klaus-M. Schremser;Magda Posluszny;Stuti Pandey;Florian Gschwandtner;Jack Beaman;Gunita Bhasin;Yang Tran;Jeroen van Doornik;Magda;Charlie Boles;Andreas Schwarzenbrunner;Audrey Jauad Handem;Dominik Tobschall;Mathias O.;Joerg Floeck;Heinrich Gröller;Tyrza Nanlohij;Claudia Naue;Florian Gschwandtner;Justas Janauskas;Alex Macdonald;Christoph Rebernig;Nina Wöss;Haymo Meran;Olga Shikhantsova;Vlad Lata;Irene Gentili;Jörg Flöck;Andrea Zitna;Dawid Rylski;Deepali Nangia;Yuliya Kvetko;Daniela Caserotto-Leibert;Fivos Pantazis;Frederik Hagenauer;Daniel Keiper-Knorr;Heinrich Gröller</t>
  </si>
  <si>
    <t>male;female;male;male;female;male;male;male;male;female;male;male;male;male;male;male;male;female;female;female;male;male;male;male;male;male;male;male;male;male;male;female;male;male;female;male;male;female;female;male;male;female;male;female;male;female;male;male;male;male;male;male;male;male;female;male;female;male;female;male;female;male;female;female;female;male;male</t>
  </si>
  <si>
    <t>Managing Partner;Principal;General Partner;Venture Partner;Partner,General Partner;General Partner;Associate Partner;Associate,Analyst;General Partner,Head of fintech;Associate;Principal,Venture Partner;Venture Partner,Investor;Associate,Venture Capital;n/a;n/a;Partner;Venture Partner;Associate;Head of Operations;Deal Desk;Venture Partner;Partner;Venture Partner;Partner;Partner;Principal;Partner;n/a;n/a;Early Stage Investor;Partner,Venture Partner,General Partner;n/a;VC Investor;n/a;n/a;n/a;n/a;General Partner;n/a;Investor;Partner,Investor;Investor;Investor;Investor;Investor;Investor;n/a;Investor,Board Observer;n/a;n/a;n/a;n/a;Principal;General Partner;Managing Partner;Partner;n/a;Founder;Investor;Investor,Angel investor;n/a;Intern;n/a;Partner;Principal;Venture Partner;n/a;n/a;Partner;Investor;Partner;Investment Analyst;Venture Partner;Venture Partner;Partner;n/a;Partner</t>
  </si>
  <si>
    <t>Shpock;TourRadar;wikifolio;Sipwise;joblocal;GAMINSIDE;iyzi payments;Flaviar;Indoo.rs;Usersnap;Cloudo;Clausematch;Diagnosia;Holvi;Invesdor;Crate.io;iyzico;Datapath.io;Enbrite.ly;Playbrush;Packpin.com;Hitbox Entertainment;QualySense;BoardVitals;Fleksy;Lemonway;Inkitt;Curve;Wikidocs;SwipeGuide;Second Nature;wefox;Ubiq;Candis;Bikemap;Loot;Fraugster;Investly;Greetzly;Storyclash;Pleo;Tradico;Amodo;Tide;Bitmovin;Payworks;Timeular;JimDrive;Byrd;myClubs;Atmosplay;Dronamics;Luko;Pimloc;Finnest;Cashpresso;Billie;Koin;Packhelp;Telleroo;+Simple;BNEXT;Fincompare;Medicus;Adverity;Habitalix;Sunlight;CodeBerry School;Stowga;Shapr3D;Pace;Aircloak;Stateless;TalkJS;Doctorly;Koalaboox;LAMA App;Contentflow;Legal OS;Impala;Resourcify;Upvest;Metis Labs;Plural AI;Prime Factor Capital;Gronda;TaxScouts;IOMED Medical Solutions;Ledgy;Grandhood;GoStudent;Mikme;Ivary;HiMoment;Tripmakery;Soup.me;Bitpanda;Refurbed;KochAbo;Ready2order;ForTunes;Speedstartstudio;EnliteAI;Metrilo;Avatao;ThinkSono;Cyberwrite;Pentom;EstateGuru;MyDataModels;Rive;Scalarr;MindsDB;Pikd;Heroes;TWAICE;GoFoxBox;Factris;Kevin.;Motley London;OneTrust;Gustav;Gig FM;Corrux;Celus;Blloc;Afilio;Drag&amp;bot;KETS Quantum Security;GOV.Kerela IT mission;Secret City Trails;Open;Conundrum;Bloom Diagnostics;ShopUp;Xapix;Cobee;TIER;CoachHub;Meisterwerk;OZÉ;Astroscreen;ActionDesk;Aucobo;Envie Clinics;Greyparrot;Flexkeeping;Hi.health;Wasmer;receeve GmbH;remberg;Schüttflix;YardLynk;Julaya;Tuum;Seqera Labs;Zerolens;Bliq;Khazna;Lizee;Qovery;Planetly;Turing Intelligence Technology Limited;TOQIO;Molecule;Prewave;YardLink;Poro Technologies;Elephant Healthcare;Platypus;Primer;Deep Render;FairMoney;Yolda.com;Agro.Club;Heritage Type Co.;LandVault (Formerly Admix);SOC.OS;Finnu;Senseforce;Seafair;Unweave;Sylvera;Five Lives (Formerly SharpTx);Gitpod;Stotles;Wayflyer;Lollipop;Maxfun;Just Wine;Fairplay;Finnest;Fertifa;Opal;Credi2;Yokoy;June.so;Gigs;Tulipshare;Fernride;Palmhr;Paceup;Blub Blub;Tenyks;Liefergrün;one-five;Breathe Battery Technologies;Recyda;Flowdesk;Finary;nilo health;Hier;Kianava;Friday Finance;QphoX;Mercanis;Simbel;Drop;AbhiFinance;konfetti;Boltzbit;CyberSource Inc.;Helu;Paua;Raus;Revio;Moove;sona.is;Katch;Doccla;Skyfri;Surfboard;Complori;Maqsad;9am.health;Bitfount;Colorful;Daslab;Lapse;Juli;Aveo;Rollee;Text Cortex AI;Unstoppable Finance;IndyKite;apiday;Nook;Flaneer;Charles.co;Solvo;Vitt;MiLaboratories;Fairlyne;walt.id;Fiat Republic;Smiler;myClubs;Sona;The Lowdown;Octav;Starton;Sunhero;Genie;Genie Cloud;LummoSHOP;Lizza;Speedstartstudio;finres;Kittl;Timberhub;Pemo;Jumba;Asap work;planqc;MilanoVice;Blocktorch;Autone;HomeCooks;NeoCarbon;Go Tiger;Harbor Lab;morgana;Riverse;consola.finance;Cylib;Flow48;Due Network;Flinn;open;trawa;Stayrai;Tuum;Unstoppable Finance;One Trading;TIBO energy;Orakl Oncology;Purpose Green;Ecotag;Rho Labs;QphoX;Kema;Tulipshare ltd</t>
  </si>
  <si>
    <t>Pleo;OneTrust;wefox;Bitpanda;GoStudent;TIER;Wayflyer;Open;CoachHub;Curve</t>
  </si>
  <si>
    <t>New Enterprise Associates;Seedcamp;Emerge Accelerator;Auxxo Female Catalyst Fund;backtrace capital;Emblem VC;FIRSTPICK;Fund F;Lanai Partners;New Renaissance Ventures;No Label Ventures;Nucleus Capital;Rally Cap Ventures</t>
  </si>
  <si>
    <t>Rabo Frontier Ventures;All Iron Ventures;New Enterprise Associates;European Investment Fund (EIF);Russmedia;KPN Ventures;The Luxembourg Future Fund;Bpifrance;Styria Digital Holding;PwC Germany;Bitburger Holding GmbH;ODDO BHF;Abeille Assurances;Generali Group;Aviva</t>
  </si>
  <si>
    <t>gaming;health;travel;legal;security;fintech;wellness beauty;music;real estate;fashion;sports;food;media;telecom;education;energy;kids;home living;event tech;robotics;jobs recruitment;transportation;semiconductors;marketing;enterprise software;consumer electronics;engineering and manufacturing equipment;service provider</t>
  </si>
  <si>
    <t>Austria;Germany;Türkiye;United States;Slovakia;United Kingdom;Finland;Hungary;Netherlands;Switzerland;France;Peru;Liechtenstein;Estonia;Denmark;Croatia;Hong Kong;Brazil;Poland;Spain;Belgium;Bulgaria;Israel;Lithuania;India;Portugal;Bangladesh;Ghana;Côte d'Ivoire;Egypt;Ireland;Mexico;Saudi Arabia;Slovenia;United Arab Emirates;South Africa;Norway;Pakistan;Canada;Indonesia;Kenya;Greece;Italy</t>
  </si>
  <si>
    <t>techstars 501 investors;analytics;music;consumer electronics;aerospace;wearable;security</t>
  </si>
  <si>
    <t>Europe;Germany;United Kingdom;France;Austria;Slovakia;Munich;London;Paris;Vienna;Bratislava</t>
  </si>
  <si>
    <t>100K - 2.5M</t>
  </si>
  <si>
    <t>https://www.facebook.com/speedinvestcom</t>
  </si>
  <si>
    <t>https://twitter.com/speedinvest</t>
  </si>
  <si>
    <t>https://www.linkedin.com/company/speedinvest</t>
  </si>
  <si>
    <t>https://www.crunchbase.com/organization/speedinvest</t>
  </si>
  <si>
    <t>https://storage.googleapis.com/dealroom-images-production/25/MTAwOjEwMDpjb21wYW55QHMzLWV1LXdlc3QtMS5hbWF6b25hd3MuY29tL2RlYWxyb29tLWltYWdlcy8yMDIxLzA1LzIxLzc3ODkxYTUxN2QxOTQ1OGRlMWMzNzQ1MjU0ZjhkYTRk.jpg</t>
  </si>
  <si>
    <t>11.03</t>
  </si>
  <si>
    <t>Techstars 501 investors;Slush attendees - investors;Relevant investor 10 (S-apps);Global impact VCs;France Digitale Members (Investors);Top-tier VCs France;Top Healthtech Investors;European climate tech investors;Digital Health VC;CEE VCs pre-seed;1600+ Seed Stage VC Investors in Europe;The Top 100 Investors in Enterprise Software Startups;Top 5% Worldwide Seed Round Investors for Startup Founders;Global Climate Tech investors;International Investors - Ireland/NI;Dealroom's Top 5% Deep Tech Investors in Europe</t>
  </si>
  <si>
    <t>246</t>
  </si>
  <si>
    <t>82</t>
  </si>
  <si>
    <t>473</t>
  </si>
  <si>
    <t>45</t>
  </si>
  <si>
    <t>4710.54</t>
  </si>
  <si>
    <t>454.84</t>
  </si>
  <si>
    <t>424.25</t>
  </si>
  <si>
    <t>261.35</t>
  </si>
  <si>
    <t>154.20</t>
  </si>
  <si>
    <t>34758.60</t>
  </si>
  <si>
    <t>33572</t>
  </si>
  <si>
    <t>corporate</t>
  </si>
  <si>
    <t>https://app.dealroom.co/companies/softbank_capital</t>
  </si>
  <si>
    <t>https://global.softbank/</t>
  </si>
  <si>
    <t>SoftBank</t>
  </si>
  <si>
    <t>Provides fixed line, mobile telephony, internet, telecommunications, and digital television products</t>
  </si>
  <si>
    <t>Tokyo, Tokyo, Japan</t>
  </si>
  <si>
    <t>35.68409</t>
  </si>
  <si>
    <t>139.80885</t>
  </si>
  <si>
    <t>Asia</t>
  </si>
  <si>
    <t>Japan</t>
  </si>
  <si>
    <t>Tokyo</t>
  </si>
  <si>
    <t>Wes Tang-Wymer;Andrea Roda;Tatyana Kortava;Justin Wilson (Partner);Robbie Blackburn;javier villamizar;Wendi Fang;Ryan Lucas (Associate);Elena Kostova;Shunto Maegawa</t>
  </si>
  <si>
    <t>Melanie Dyer (VP,Operations);Josh Guttman (Entrepreneur);Teddy Himler (Vice President);Nikhil Kalghatgi (Angel);Matt Krna (Angel);Jordan Levy (VC);Joe Medved (VC);Steven Murray (VC);Nick Tomaino (VC);Mark Zogaria (Finance);Greg Moon (Associate);Josh Lubov (Operations,VP Finance,VP Finance and Operations);Phil Shevrin (VP Technology);Michael Perlis (Special Partner);Kabir Misra (Managing Partner);Marissa Campise (Partner);Ronald Fisher (Managing Partner);Ron Schreiber (Partner);Masayoshi Son (CEO);Gary Ginsberg (Global Head of Communications);Jeffrey Housenbold (Managing Partner);Mark Schwartz (Officer);Deep Nishar (Managing Director);Karla Berman (Leader);Toru Takata;Gen Fujihara</t>
  </si>
  <si>
    <t>Melanie Dyer;Josh Guttman;Teddy Himler;Nikhil Kalghatgi;Matt Krna;Jordan Levy;Joe Medved;Steven Murray;Nick Tomaino;Mark Zogaria;Wes Tang-Wymer;Andrea Roda;Tatyana Kortava;Greg Moon;Josh Lubov;Phil Shevrin;Michael Perlis;Kabir Misra;Marissa Campise;Ronald Fisher;Ron Schreiber;Justin Wilson;Robbie Blackburn;javier villamizar;Masayoshi Son;Wendi Fang;Gary Ginsberg;Jeffrey Housenbold;Mark Schwartz;Deep Nishar;Ryan Lucas;Elena Kostova;Karla Berman;Toru Takata;Gen Fujihara;Shunto Maegawa</t>
  </si>
  <si>
    <t>female;male;male;male;male;male;male;male;male;male;male;female;female;male;male;male;male;male;female;male;male;male;male;male;male;male;male;male;male;male;female;female;male</t>
  </si>
  <si>
    <t>VP,Operations;Entrepreneur;Vice President;Angel;Angel;VC;VC;VC;VC;Finance;n/a;n/a;n/a;Associate;Operations,VP Finance,VP Finance and Operations;VP Technology;Special Partner;Managing Partner;Partner;Managing Partner;Partner;Partner;n/a;n/a;CEO;n/a;Global Head of Communications;Managing Partner;Officer;Managing Director;Associate;n/a;Leader;n/a;n/a;n/a</t>
  </si>
  <si>
    <t>CRITEO;eToro;Fanatics;Job&amp;Talent;Klarna;Supercell;WireCard;Zopa;Coupang;Betfair;Alibaba;Cybereason;Beabloo;Cinarra Systems;Consul risk management international;SoftBank Robotics Europe;ARM;Descomplica;Rimac Automobili;Dome9 Security;Gousto;RedMart;OurCrowd;Big Health;Snapdeal;hike;iClinic;WeWork;99;Zynga;PrimaryBid;Housing.com;Getaround;TravelPerk;Darktrace;Improbable;Onfido;Cubic Telecom;Yieldify;Uber;Yahoo! JAPAN;Swiggy;Didi Chuxing;Wandoujia;Flipkart;Ele.me;TalkingData;Grab;Appier;Paytm;Kuaidi Dache;OYO Rooms;Delhivery;Elara Technologies;Blinkit;Tokopedia;FirstCry;PolicyBazaar;Klook;Funding Societies;Quixey;InMobi (Formerly Mkhoj);Ola;Trax;OneWeb;Slack;One97;Zuoyebang;Zimperium;Redis Labs;Flexport;Endeavor Group Holdings;ShipBob;PicsArt;Sprint Corporation;Boston Dynamics;Exeger;7shifts;Fountain;The Dodo;Echo360;UTStarcom;Jump Ramp Games;Sermo;OSIsoft;MadeiraMadeira;CloudBeds;Cambridge Mobile Telematics;DoorDash;Asteria;Newmerix;Clutter;PropTiger;Spring Mobile Solutions;Interactions;Zady;Gomez, Inc.;Konfio;MapBox;Webvan;ITmedia KK;Automation Anywhere;Cohesity;Gopuff;InVitae;Pear Therapeutics;Zymergen;OpenTrons;Clip;CommerceIQ;Roche;Contabilizei;Schaft;View;Dering Hall;Burstly;GungHo;Beisen;SPLYT;Synthego;Lover.ly;Fetch Robotics;Altaeros Energies (MIT);InsWeb;MindTickle;Permutive;Insightix;Guardant Health;Karius;SocialFlow;DICE;Trend Micro;Behavox;Wag;Workboard;Pax8;Radish;PatPat;leaselock;Lenskart;Loggi;LTK (rewardStyle);Cortex;Gympass;M1 Finance;Oxlo Systems;PetLove;DriveWealth;Kahoot!;Cato Networks;Zhongan;SoFi;Legendary Entertainment;BuzzFeed;Gilt Groupe;Kabbage;Buddy Media;TalkSpace;Peak;Paack;Formlabs;Opendoor;Guazi;Moat;xAd;Deep Genomics;6Sense;Carro;Nauto;whatfix;Thrillist Media Group;OfBusiness;BigCommerce;Chloe &amp; Isabel;EdCast;Collective Health;Go1;Jandi - Toss Labs;MyMusicTaste;Miim;QuintoAndar;Olist;Roofstock;Globality;Compass;Ping An Group;SBI Cap;Contentsquare;Oda;UPSIDE Foods (formerly Memphis Meats);Autostore;SendBird;Sinch;Fair;Swile;Squire;RapidAPI;Solaris;Wiliot;RockYou;Light.co;SNOW - Selfie Motion sticker;Better Mortgage;Escrow.com;NetraDyne;Pismo;OakNorth Bank;Plenty;Adverity;Roivant Sciences;Longzhu TV;Dialpad;Jump Ramp;CloudMinds;10X Genomics;Afero;Packet Host;One Tap BUY;Viro Media;Nexenta Systems;Chime;Datavant;Eight Sleep;Embark Veterinary;Rappi;Paytm Mall;ZUME;Petuum;Standard Cognition;Meesho;Creditas;Minio;Brandless;SenseTime;Kami;Katerra;XtalPi;Nuro;Caret Games;Mirror;Ping An Good Doctor;ContractPod;CargoX;Stream Elements;JD Logistics;Treasure Data;Eruditus Executive Education;May Mobility;Blockdaemon;Whoop;Relay Therapeutics;SambaNova Systems;ByteDance;CMR Surgical;Exscientia;Zum;Forward;Greensill;VTEX;Oosto;Riot Entertainment;Advance.ai;Unacademy;GoStudent;Observe.AI;Clarity AI;Zeta;VeriSign;Qraft Technologies;sense;Panacea Pharmaceuticals;Manticore Games;Loadsmart;Proximie;Sendoso;Support.com;Insitro;June Media;Connected Corporation;Nextbite (Formerly Ordermark);Swell Energy;HealNow;From2;Human Interest;WebPartner;Everest Broadband Networks;Pantheon;CompuBank;CORNAMI;Dineronet.com;TellSoft Technologies;Alto Pharmacy;HEED;BitTime.com;Maaya;Talk City;Clarify Health Solutions;ChannelWave;Zoe Financial;RightHand Robotics;Brain Corporation;Fetch Rewards;Bambee;SprintRay;Finali;GT Nexus;Domio;Cycolor;Adir Technologies;Skedulo;Eightfold;Comergent Technologies;Labelbox;TabaPay;ILumin Software;EWork Markets;Bear Robotics;DoveBid;REEF Technology;Incode Technologies;Search interactions,;Play Versus;BloXroute Labs;Fungible;Charitableway.com;BeMANY;Accel Robotics;PocketThis;Viathan Corporation;Weee!;Tomorrow.io;Invisible Worlds;Vividion Therapeutics;Juspay;Copado;XAG;Jellysmack;CertiK;Kitopi;Packet;SYSTRAN;Rankmi;OneTrust;Kwara;Cameo;InterVenn;EFishery;Hashdex;Zaihui;Soul Machines;Ualá;Volanty;GetYourGuide;AUTO1 Group;Lemonade;Jaka Robot;Fourier Intelligence;EKuaibao;Starmerx;Youibot;ElasticRun;MicroAd;TurboLinux;KK RioPort.com;Line Mobile;CBCLOUD;Asia-Net;Ainnovation;Pliops;Dewpoint Therapeutics;Nature’s Fynd;Biofourmis;Parcel Perform;Must It;Riiid;IYUNO Media Group;Yanolja;Tiaxa;VIPThink;Ke.com;Telexistence;TerraMagna;Cobli;Buk;Frubana;Kavak;Career Karma;Clikalia;Digital Domain Holdings;TIER;CoachHub;Platform Science;Hexagon Bio;Bright Machines;Reibus;Arkose Labs;Vian systems;Energy Vault;Wangdiantong;ElevateBio;Misfits Market;IRL App;Gupy;Airtel Africa;Encoded Therapeutics, Inc.;Digibee;OPay;Unico (Formerly Acesso Digital);Spruce;Dingdong Maicai;Apollo Agriculture;Kushki;Yaydoo;Urban Media;Firework;Birdie;Enpal;LAIKA;Ethos Life;Sorare;Atom Finance;AI Medical Service;Buser;Plexium;Xiaopangxiong;ArsenalBio;Vendr;Habi;EigenCOMM;Goggo Network;Inter &amp; Co;Origami;Global Mobility Service;Gaussian Robot;FTX;EQRx;Digits;Berkshire Grey;Skylo;AlphaCredit;Avenue;Remote;Tempo;Flock Freight;Welcome Technologies;Keenon Robotics;The Sandbox;Repertoire Immune Medicines;Plan A;BukuWarung;Perch;Material Bank;Cloverly;Lumu;Adapdix;Dewpoint;Atom learning;AllHere;Howbuild;Ventus Therapeutics;Modusign;SHYFT Power Solutions;1nce;Vivid;Veho;Elemy;Afya;Solfácil;Vitable Health;Humane;Esusu;Quicknode;Topc;Praxis Labs;Pacaso;Greenwood;Mmhmm;Qingju (Didi Bike);Aquagenuity;Fabric;Atreus Systems;Lula;LegalForce Japan;Spearhead Technologies;Pacific Biosciences;Findability Sciences;Dome9 Security;Variant Bio;Tul;BETA DATA;HROFIRST;PayPay;OYO LIFE;DiDi Mobility Japan;Asteria Japan;OpenStreet;HAPSMobile;Alice;Subject (Formerly Emile Learning);Robin AI;Spotter;Umoja Biopharma;Manbang Group;Neuron23;Remot3;Heru;Betterfly;Tessera Therapeutics;Class Technologies;Goody;UOL EdTech;Afriex;KREAM;Merama;EDDA Technology;JOKR;Aleo;ADA;Rapo Labs;Myome;Raincoat;Worc;Qiakr;GT Express;Consul;Vitaance;Naver Z (ZEPETO);VNLife;TBCASoft;Mabang ERP;Gelato;Advance Intelligence Group;Pixis;CRM&amp;BONUS;Shoplazza;Dian Xiaomi;Quris Technologies;Candy Digital;Aculys Pharma;Atomic;isaac;Fiat Republic;Noah Medical;FTX US;NAVER Z;Queen IT;Fengyi Technology;Terras Energy (previously SB Energy);Credrails;One Tap BUY;Trela;DeepCardio;BirdWorld;Altro;Dr. Now;Paldogam;SilkChart;Emerge Career;AMEA Power;Iyuno-SDI;AI WORLD;Shine Optoelectronics;Break &amp; Company;Ola Electric Mobility;Blue Laser Fusion;Stack AV;Ecotag;EslCrypt Global</t>
  </si>
  <si>
    <t>ByteDance;Roche;Ping An Group;Uber;ARM;Alibaba;DoorDash;Gopuff;Flipkart;Fanatics</t>
  </si>
  <si>
    <t>Andrew Ng Fund;Team8;Igah Ventures;Volpe Capital;Softbank Capital;f7 Ventures</t>
  </si>
  <si>
    <t>Apple;Foxconn Technology Group;Microsoft;Sumitomo Mitsui Banking Corporation (SMBC Group);MUFG Union Bank;Sumitomo Mitsui Trust Investment;Daiwa Securities Group;Standard Chartered</t>
  </si>
  <si>
    <t>fintech;media</t>
  </si>
  <si>
    <t>gaming;health;travel;legal;security;fintech;wellness beauty;music;real estate;fashion;sports;food;media;telecom;education;energy;kids;hosting;home living;event tech;robotics;jobs recruitment;transportation;semiconductors;marketing;enterprise software;space;consumer electronics;service provider</t>
  </si>
  <si>
    <t>France;Israel;United States;Spain;Sweden;Finland;Germany;United Kingdom;South Korea;China;Netherlands;Brazil;Croatia;Singapore;India;Ireland;Japan;Taiwan;Indonesia;Hong Kong;Canada;Mexico;Switzerland;Norway;Australia;Austria;Colombia;United Arab Emirates;Kenya;Argentina;Chile;Nigeria;Ecuador;Bahamas;Puerto Rico;Vietnam</t>
  </si>
  <si>
    <t>equity(majority)</t>
  </si>
  <si>
    <t>automotive;autonomous mobility;car;public transportation;telecommunications</t>
  </si>
  <si>
    <t>saas</t>
  </si>
  <si>
    <t>Asia;Japan;Tokyo</t>
  </si>
  <si>
    <t>30M - 100M</t>
  </si>
  <si>
    <t>1981</t>
  </si>
  <si>
    <t>https://twitter.com/softbank</t>
  </si>
  <si>
    <t>https://www.linkedin.com/company/softbankgroup</t>
  </si>
  <si>
    <t>https://www.crunchbase.com/organization/softbank</t>
  </si>
  <si>
    <t>https://storage.googleapis.com/dealroom-images-production/54/MTAwOjEwMDpjb21wYW55QHMzLWV1LXdlc3QtMS5hbWF6b25hd3MuY29tL2RlYWxyb29tLWltYWdlcy8yMDIyLzAxLzIzL2U3MmNkODdlODZiMDc2ZTU3OWNjMmFkOTUxNDNkMTZj.png</t>
  </si>
  <si>
    <t>235.64</t>
  </si>
  <si>
    <t>Cubic Telecom;JD Logistics;Katerra;WeWork;Line Mobile;Boston Dynamics;ARM;Supercell;Supercell;Sprint Corporation;SoftBank Robotics Europe;Betfair</t>
  </si>
  <si>
    <t>473;3160;200;5000;n/a;n/a;24000;n/a;1530;n/a;100;345</t>
  </si>
  <si>
    <t>86.21;N/A;1301.82;11958;N/A;N/A;N/A;129.89;129.89;N/A;233.04;N/A</t>
  </si>
  <si>
    <t>Private equity into VC;investors (S-apps)</t>
  </si>
  <si>
    <t>568</t>
  </si>
  <si>
    <t>562</t>
  </si>
  <si>
    <t>185</t>
  </si>
  <si>
    <t>295</t>
  </si>
  <si>
    <t>241</t>
  </si>
  <si>
    <t>189</t>
  </si>
  <si>
    <t>739</t>
  </si>
  <si>
    <t>195939.45</t>
  </si>
  <si>
    <t>3302.27</t>
  </si>
  <si>
    <t>341.82</t>
  </si>
  <si>
    <t>1792.73</t>
  </si>
  <si>
    <t>195309.51</t>
  </si>
  <si>
    <t>SERIES C</t>
  </si>
  <si>
    <t>948467.81</t>
  </si>
  <si>
    <t>3199</t>
  </si>
  <si>
    <t>https://app.dealroom.co/investors/tiger_global</t>
  </si>
  <si>
    <t>http://tigerglobal.com/</t>
  </si>
  <si>
    <t>Tiger Global Management</t>
  </si>
  <si>
    <t>Among the most active global tech investors</t>
  </si>
  <si>
    <t>Park Avenue, 10178 New York City, New York, United States</t>
  </si>
  <si>
    <t>40.750785</t>
  </si>
  <si>
    <t>-73.978476</t>
  </si>
  <si>
    <t>Sara Eadie;Adam Smith</t>
  </si>
  <si>
    <t>Charles P. Coleman III (Partner);Scott Shleifer (Partner);Chase Coleman (Partner,Founder);Eric Lane (President,Chief Operating Officer);Len Favata (Chief Technology Officer);Don Anderson (Chief Information Officer)</t>
  </si>
  <si>
    <t>Charles P. Coleman III;Scott Shleifer;Chase Coleman;Sara Eadie;Eric Lane;Len Favata;Don Anderson;Adam Smith</t>
  </si>
  <si>
    <t>male;male;male;female;male;male;male;male</t>
  </si>
  <si>
    <t>Partner;Partner;Partner,Founder;n/a;President,Chief Operating Officer;Chief Technology Officer;Chief Information Officer;n/a</t>
  </si>
  <si>
    <t>Airbnb;Contentful;DoubleVerify;GetJar;Hitmeister;Hotel Urbano;ivi.ru Media;Pure Storage;Squarespace;Trendyol;Vestiaire Collective;Wealthfront;Wego;Yandex;Yotpo;Atrapalo;Mambu;Collibra;AfterShip;Dataiku;eHi Car Services;Foody;MercadoLibre;Qualio;Peixe Urbano;Jobs.ch;Wikimart;Square;Meta;Souq;Quikr;hike;Thumbtack;Grupo Netshoes;99;Zynga;OnDeck;OutSystems;Mail.ru Group;Warby Parker;Coinbase;Bird;GitLab;Uber;Harry's;SoftBank;Vedantu;CultureAlley;Xendit;Sumo Logic;Flipkart;Navent;Myntra;Forter;Nubank;Dianrong;Grab;Reviews42;Zomato;Vancl;Ganji;ChargeBee;Kuaidi Dache;Delhivery;NoBroker;Blinkit;Inshorts;CommonFloor;Nice;CommonFloor.com;CaratLane;Roposo;Culture Machine;ShopClues;CarTrade;Razorpay;Meitu;LimeRoad;PolicyBazaar;Saavn;Urban Company;LocalOye;NestAway;Cialfo;Chaayos;Ola;Revolut;LinkedIn;TytoCare (Formerly Eon-Medical);Zo Rooms;Evidea;Momo;Checkout.com;Stripe;Lybrate;Credit Karma;TradingView;Uxin Group;Zuoyebang;SentinelOne;InVision;Redis Labs;OwnBackup;Eventbrite;Dream11;Glassdoor;Databricks;Vostu;GrubMarket;OQVestir;Pendo;Practice Ignition;Dinomarket;Patreon;Weave;Zovi;Mark43;Kitchensurfing;HolidayIQ;Games24x7;Fintiv;ROKT;SafetyCulture;ActiveCampaign;InnovAccer;Babyoye;Ivalua;VideoAmp;Monograph;Cube26;DataRobot;GoGuardian;NetMovies;Medable;Blend;HyperScience;Outreach;Glossier;ServiceTitan;Baby.com.br;Kajabi;Instacart;Current;C2FO;inFeedo;Unicommerce eSolutions Pvt. Ltd.;Carta;Benchling;KAWO;Nuvemshop;Biglion;Virtru;EquipmentShare;Kong Inc.;Postmates;Cloudsmith;Teachers Pay Teachers;Drizly;Guideline;Beleza na Web;LogiNext Solutions;Productboard;Yuppiechef;Craftsy;Hinge Health;Retention.ai (Formerly BetaGlide);Nylas;Anywayanyday;PAX Labs;Lacework;Maktoob;Exclusively.in;Juul;GetNinjas;Komodo Health;Tyro Payments;Despegar;FLEXE;Peloton Interactive;Green Bits;TravelShark;PetLove;Carrum Health;Momentive;Automattic;Nextdoor;Actifio;Wolt;Spendesk;eLong;AngelList;Matterport;Groww;OfferUp;6Sense;Procore;Aihuishou;takealot.com;OfBusiness;Allbirds;LimeRoad;Toast;Zopper;17zuoye;Byju's;Mural;Go1;Dispatch Health;Bright Health Group (Formerly Bright Health Inc);KredX;Outschool;Little;Ninjacart;Zenoti;OLO;Flutterwave;UiPath;SendBird;Socure;Qonto;Squire;Root Insurance;Bitso;TrueLayer;Ruangguru;Spire Global;Kustomer;Redfin;Cockroach Labs;Spinny;Shippit;Caviar;Viz;PhonePe;Moonfrog Labs;SirionLabs;Gong.io;Ada;Shelf.io;UserGems;HighRadius;Chime;Docfox;Rhino;Embark Trucks;Wise Systems;Deepgram;SenseTime;Cedar;Taxdoo;Legal.io;BigID;Litify;Nuro;Attentive;TigerGraph;BlockFi;Danke Apartment;MissFresh;Snyk;Blockdaemon;ShareChat;Helium;Aledade;Samsara;Relativity;Fleetsmith;Cogoport;Pitch;Meicai;Quora;ByteDance;SignalFx;Flaschenpost;Veriff;PROFISHOP;Cheq;VAST Data;PDAX;Gnosis DAO;CleverTap;VTEX;Avenida;Lifebit;MOOV;Unacademy;Freshworks;Virta Health;ConnecTeam;HoneyBook;Papaya Global;Versatile Natures;Torii;Bilibili;IROKO Partners;Lattice;Spring Health;Highspot;StockX;Trace Genomics;Snapdocs;Deep Vision;HeadSpin;OneStream Software;Roblox;Chili Piper;Divvy Homes;Groq;Built Robotics;Rightway;Life House;Flock Safety;Workato;Rivery.io;ZINIER;One Kings Lane;Ascend.io;NTopology;Vercel;Waymo;Infinite Uptime;Genesis Global Solutions;Moloco;Amperity;Dave.com;Imply;Physna;DotLab;Daily;Nivalis Therapeutics;Karat;Papa;Diligent Robotics;ClickUp;Locus Robotics;Cityblock Health;Ushur;Dutchie;BlackSky Global;Restaurant365;Assignar;OpenAI;dbt Labs;Osso VR;Yonja Media Group;StrongDM;Timescale;Weee!;Innovapptive;DLocal;Crimson Education;Starry;Contractbook;Brex;Deliverr;CertiK;Carrot Fertility;Flipdish;Scale;ICON;Metrc;StarkWare Industries;Emesent;Olive;Emerge;Xanadu;IROKOtv;Codat;Copper;FortressIQ;Ather Energy;Avant Healthcare;Aviatrix Systems;Baibu;BestSign;Blackbuck;Cred;Facilio;Magic;GupShup;ItsaCheckmate;Kong;LetsBuy.com;Money View;Mtime;PathAI;PAYFAZZ;Peilian.com;PharmEasy;Sporcum.com;TVF Play;Udesk;Zhenkunhang;Locus;Yaoshibang;Moglix;Oscar;Factorial;ContaAzul;Fadada.com;EKuaibao;Taimei Medical Technology;Sensors Data;Yunmanman;DaDa;UrbanPiper;GOV.Kerela IT mission;Box8;Fyle;Upstox;Itilite Technologies;Loadshare;CoinSwitch;The Graph;TRM;GoMechanic;Harbr;Dooly;RenoRun;1Password;Klue;Rapyd;Open;Datacloak;Elementary Robotics;Briq;Panda Selected;Simetrik;Okcredit.in;OpenPhone;Mutiny;GaiaWorks;ShopUp;Moka;NotCo;Frubana;Kavak;Nowports;Harbr;Wasoko;ArchiPro;Glamazon;HIVERY;Run:AI;Bryter;Livepeer;Popmenu;Commonwealth Fusion Systems;SeekOut;SVT Robotics;Bravado Network;Cribl;Moveworks;Telio;Progcap;GoExpedi;FalconX;Path Robotics;RoadSync;Instant Teams;Magic (Fortmatic);InVideo;The Org;Classplus;ActionDesk;BharatPe;Bestivffertility;Pristyn Care;Shenzhen Zijintongcai;Qualia Labs;Nym;Abacus.AI (RealityEngines);Superhuman;Waresix;Glitch;Qualified.com;Guandata;xentral;Dingdong Maicai;Crosschq;Sidecar Health;Hopin;Quizizz;Ayopop;BVNK;1X Technologies;Katapult;INDmoney (IndWealth);Blair;PopSQL;Infra.Market;Bizongo;Flatfile;Perfect Diary;Arianee;Zippi;Wow! Momo;Tend;DealShare;My Gate;Slice;Taimei Technology;Ally;Vendr;Kandji;CTO.ai;Loft;Side;Habi;Acquire;Vivun Inc;Otta;Cora;Ankorstore;Polygon;Pento;Verifiable;Vecna Robotics;Public.com;Wrapbook;Portside;Mos;Ever/Body;Eterneva;FTX;TaxBit;Wheel;CloudTrucks;Mottu;LocalHouse Acquisitions;Guard.io;Melio;M2P;Amber Group;Adalo;Bamboo;Air;Nuvocargo;Vault Health;Novi;Engflow;MoonPay;OctoML;Kojo (formely Agora Systems);JioSaavn;Jupiter;PortalOne;FORT Robotics;AgentSync;Grain Ltd;Porter;Flex;Rupifi;Spenmo;PlumHQ;Certora;Weavr;GoodNation;Tecton.ai;Nuxt;Near Protocol Project;Workvivo;Almanac;FairMoney;Minka;Catch.com.au;Mr Yum;Ophelia;Treble.ai;Dover;Census;Bazaar;LingoAce;EatClub;Ula;Scaler Academy (formerly InterviewBit Academy);Intellect;HitPay;Matrixport;Veho;Braintrust;Calibrate;Cape Privacy;Nacelle;Securden;Traceable;Arcadia;Clubhouse;Scalapay;Oico;Captain Fresh;Humane;Odeko;Apna;Nansen;Candivore;Ally;Cortex;Appwrite;Forte;Hologram;Prefect;Quicknode;Sleekflow;Wati;Unblocked;Teya;Fable;Jellyfish;INDmoney;TradeSquare;Virtually;Ontop;SHEIN;Avataar;Osmind;Chiper;Unit21;Robust Intelligence;Zaya Care;Yuppiechef;Depict;A-Teams;Alaiko;Buf Technologies;Blank Street;Cowboy;Thndr;Grey Orange;Metafy;Stake;Rapid Robotics;Refyne;Swap;Vecmocon Technologies;Zolve;Triumphant Institute of Management Education;Tul;Babel Finance;Fluence Labs;Wizehire;Projectserum;Upstream;Mono;Mono;Butlr;Higo;Bold;Equip Health;Headliner;Taktile;Kutumb;Ethereum Push Notification Service;Moss;Copy.ai;PAX.com;Mesh Payments;Plus;Nomad;IIJT;qualia.id;Pinecone;Branded;Favo;CRESTA;Armo;Tarabut Gateway;Battery Smart;Electric Sheep Robotics;Easol;Demostack;Tango;Algorithmiq;Dream Sports;Devron;Table22;Circle;ResQ;Encora;Clicoh;Ambi Robotics;Scribe;Aporia;JOKR;Hive;Komodor;Aleo;Zowie;Multiplier;CreditBook;Pomelo;Koo App;Great Expectations;Absolute Foods;Authing;Elementary;WRITESONIC;bttn;Mensa Brands;Float;Cohere;ApnaKlub;Slope;Flash Benefits;Float;Groyyo;Turquoise Health;GOAT Brand Labs;Getir;Rebill;Zip;Wiz Freight;Women in Revenue;Union54;Mach9 Robotics;Ondo Finance;Viam;ChangeJar Technologies;Geniemode;Jabu;LayerZero;NeueHealth;Relational;Coinshift (Formerly Multisafe);Toplyne;Revvable;AI Rudder;DangDang.com;Dian Xiaomi;GreenScreens AI;Parallel Learning;Absolute;Beijing Niuke Technology;Udesk;Wego;Selfbook;FanCraze;Stellate (formerly GraphCDN);Accrue Savings;Cloudquery;Astro;Zak;Lysto;Fazz;Meow;Hyphen;Laminar;Project Management Software for Architects;Jodo;Rarecircles;PayGlocal Technologies;EATCLUB Brands (Formerly BOX8);Carma;Compete;Mi Box S;Propelauth;Beam;Inventa;Cider security;Jit;GreenSpark Software;Noah Medical;Monnai;Ignition App;MILKRUN AU;OnTop;KitaLulus;LummoSHOP;Cloud Metal;Jambo;HEAVY.AI;guardio;Wow! Momo;Dialect (Financial Software);Yuno;J2 Health;Aptos Labs;Oxyzo Financial Services;Apex;Shopflo;August Schools;Zaraye;Mojo;Morado;GamerGains;Kard;Metaphor;Magna;Arcana;Hang;Nibble Health;Mercanto;Hirect;Sightfull;Opus Security;Harbinger;Opto Investments;ServiceUp;Way;Axis;Link Money;Briq construction;Safe;Skyhawk;Ariga;Hangzhou Xihuang Technology Group;Wellfound (Formerly AngelList Talent);Zaya Care;Zarval;G.Round;Ola Electric Mobility;Synced;Pelican</t>
  </si>
  <si>
    <t>Meta;ByteDance;SoftBank;Uber;OpenAI;Airbnb;MercadoLibre;SHEIN;Stripe;Nubank</t>
  </si>
  <si>
    <t>Dragonfly Capital Partners;Valia Ventures;CoinSwitch;Vine Ventures;Vera Equity;Gutter Capital;Steadview Capital</t>
  </si>
  <si>
    <t>3M;JP Morgan;Duke University;The Rockefeller Foundation;American Life Insurance Company;The Schmidt Family Foundation;Nancy Lurie Marks Family Foundation;Pritzker Traubert Family Foundation;JPMorgan Chase Retirement Plan;GSK &amp; Partners;3M Employee Retirement Income Plan;Master Trust for Roseburg Forest Products Company;Frederic C. Hamilton Family Foundation;Zero Gap Fund;carnegie.org;Henry L. Hillman Foundation;The Kraft Group;Conversus;Jane and Daniel Och Family Foundation;The Heinz Endowments;Hatteras Funds;Berkshire Taconic Community Foundation;Lasker Foundation;Chase And Stephanie Coleman Foundation;CalPERS;American General Life Insurance Company;Western National Life Insurance Company;Employees' Retirement Plan of Duke University;Michael &amp; Susan Dell Foundation;Eric And Wendy Schmidt Fund For Strategic Innovation;Rutgers University Foundation;Retirement Plan For Salaried Employees of the Hillman Company;Oklahoma State Regents for Higher Education;The William K. Warren Foundation;Lurie Family Foundation;Fubon Life Insurance;The Wellcome Trust;Good Ventures;Operating Engineers Trust Fund of Washington D.C. and Vicinity;CalSTRS;Pritzker Foundation;Ford Motor Company Trust Fund Hedge Funds;Richard And Susan Smith Family Foundation;Bainum Family Foundation;Caisse de dépôt et placement du Québec;Foundation for Child Development;The Lyndhurst Foundation;United States Life Insurance Company in the City of New York;Dominion Resources Defined Benefit Master Trust;Variable Annuity Life Insurance Company;Boedecker Foundation;Big Win Philanthropy;American Federation of Musicians and Employers' Pension Fund And Subsidiary</t>
  </si>
  <si>
    <t>early growth stage;late growth stage;mature stage</t>
  </si>
  <si>
    <t>gaming;health;travel;legal;security;fintech;wellness beauty;music;real estate;fashion;sports;food;media;dating;telecom;education;energy;kids;hosting;home living;event tech;robotics;jobs recruitment;transportation;semiconductors;marketing;enterprise software;space;consumer electronics;engineering and manufacturing equipment</t>
  </si>
  <si>
    <t>United States;Germany;Brazil;Russia;Türkiye;France;Singapore;Spain;Netherlands;Hong Kong;China;Vietnam;Argentina;Switzerland;United Arab Emirates;India;Japan;Indonesia;United Kingdom;Australia;Israel;Jordan;Finland;South Africa;Mexico;Canada;Estonia;Philippines;Gibraltar;Nigeria;Uruguay;New Zealand;Denmark;Ireland;Colombia;Bangladesh;Chile;Kenya;Norway;Bahamas;Pakistan;Sweden;Belgium;Peru;Ghana;Zambia;Democratic Republic of the Congo;Egypt</t>
  </si>
  <si>
    <t>retail;telecommunications</t>
  </si>
  <si>
    <t>North America;United States;New York City</t>
  </si>
  <si>
    <t>50M - 200M</t>
  </si>
  <si>
    <t>2001</t>
  </si>
  <si>
    <t>https://www.linkedin.com/company/tiger-global-management</t>
  </si>
  <si>
    <t>https://www.crunchbase.com/organization/tiger-global</t>
  </si>
  <si>
    <t>https://storage.googleapis.com/dealroom-images-production/9e/MTAwOjEwMDpjb21wYW55QHMzLWV1LXdlc3QtMS5hbWF6b25hd3MuY29tL2RlYWxyb29tLWltYWdlcy8yMDIwLzA0LzIxL2E1YjhmNmU0YzY0MTFjNWEzYTViMDM2MjZmZmNmYTdk.png</t>
  </si>
  <si>
    <t>110.97</t>
  </si>
  <si>
    <t>PolicyBazaar;Flipkart</t>
  </si>
  <si>
    <t>2569;700</t>
  </si>
  <si>
    <t>776;9797.91</t>
  </si>
  <si>
    <t>investors (S-apps);Top-tier VCs France;Top Healthtech Investors;Crossover Investors list - report 2023;International Investors - Ireland/NI</t>
  </si>
  <si>
    <t>813</t>
  </si>
  <si>
    <t>314</t>
  </si>
  <si>
    <t>75</t>
  </si>
  <si>
    <t>72</t>
  </si>
  <si>
    <t>410</t>
  </si>
  <si>
    <t>277</t>
  </si>
  <si>
    <t>226</t>
  </si>
  <si>
    <t>1206</t>
  </si>
  <si>
    <t>125614.82</t>
  </si>
  <si>
    <t>1617.33</t>
  </si>
  <si>
    <t>556.14</t>
  </si>
  <si>
    <t>662.95</t>
  </si>
  <si>
    <t>127303.39</t>
  </si>
  <si>
    <t>SERIES B</t>
  </si>
  <si>
    <t>1233920.98</t>
  </si>
  <si>
    <t>Private Equity;Venture Capital</t>
  </si>
  <si>
    <t>20683</t>
  </si>
  <si>
    <t>https://app.dealroom.co/investors/idinvest_partners</t>
  </si>
  <si>
    <t>https://www.eurazeo.com/fr</t>
  </si>
  <si>
    <t>Eurazeo</t>
  </si>
  <si>
    <t>Multistage and pan-european venture fund with €3bn to be invested in the next 5 years into European entrepreneurs from seed to pre-IPO rounds</t>
  </si>
  <si>
    <t>117, Avenue des Champs-Élysées, 75008 Paris, France</t>
  </si>
  <si>
    <t>48.872328</t>
  </si>
  <si>
    <t>2.298914</t>
  </si>
  <si>
    <t>Louis Bô (Associate);Clémentine Lalande (Principal);Solo moos (Corporate Development);Elie Setruk (Analyste);Antoine Bouttier (Corporate Development);Anne-charlotte philbert;Baptiste Braux (Associate,Analyst);anne-charlotte philbert;Eugénie Martinez;Matthieu Bonamy;Nicolas Vacheron;Louis Bô (Investment Director);chloegiard;Guillaume Donnedieu;Antoine Zins;Victor Tenneroni (Analyst);Nicolas Druelle;Francesco Ferraris;Joyes;Christophe Sanchez;Constance Delahousse;Maurizio Pitzolu;Gabriel Cohen;Benjamin Nicolas;Maxime;Raphael;Camille PERETTI;Camille Chauvin;sandy koh;Christian Bogatu (Venture Partner);Luke Lim;Benjamin Auzepy;Tim Jungblut;Eliott Kratiroff;Antoine COTTE;Noëlle Wydauw;Yoonseo Lee;laura salesse;Thibault BERNARD;Nathalie Kornhoff-Bruls (Member of the Board of Directors);Fabio Mondini de Focatiis;Maxime DURIEZ;Moritz Arndt;Romain MOMBERT;Julien Trost</t>
  </si>
  <si>
    <t>Pierre-Edouard BERION (VC);Chloé Giard (Venture Capital - Digital);Mathieu Le Roux (Entrepreneur);Benoist Grossmann (Managing Director);Christophe Bavière (CEO,Chairman of the Board,CEO &amp; Chairman of the Board);Matthieu Baret (Partner);Nicolas Chaudron (Partner);Luc Maruenda (Partner);Guillaume Ploton (CFO);Jonathan Userovici (Venture Capital - Digital);Julien Mialaret (Investment Director);Gerard Vaillant (Venture Partner);Sophie Lakouis (Client Servicing);Jean Plamondon (Partner);alban wyniecki (Alban Wyniecki);Olga Koulechova (Partner,Head of Business Development);Francoise Venet (Assistant Director);Antoine Valdes (CEO);Damien Fietta (Financial controller);Olivier Sesboüé (Analyst);Fabio Mondini de Focatiis (Venture Partner);Guillaume Durao (Investment Director);Valentine Haguet (Financial controller);Julien Mathieu (Financial controller);Vanessa Campbell (Office Manager);Nicolas Nedelec (Investment Manager);Alain Munoz (Venture Partner);Farida Salemkour (Corporate);Olivier Michelon (Financial controller);Charles Daulon du Laurens (Partner,Marketing,Global Head of Investor Relations,Global Head of Investor Relations and Marketing);Noelle Wydauw (Business Development);Eric Gallerne (Head of Senior Loans);Corentin Kerhuel (Legal,Compliance Officer,Legal &amp; Compliance Officer);Julien Tixier (Financial controller);Christophe Simon (Partner);Sylviane Guyonnet (Head of Legal,Head of Legal and Compliance,Compliance);Marie-Claire Martin (Communications Manager);Maxime de Roquette-Buisson (Investment Manager);Marc Renard (Secretary General);Salma Zarraf (Associate);Amine Rais (Investment Director)</t>
  </si>
  <si>
    <t>Pierre-Edouard BERION;Chloé Giard;Mathieu Le Roux;Louis Bô;Clémentine Lalande;Solo moos;Elie Setruk;Antoine Bouttier;Anne-charlotte philbert;Baptiste Braux;anne-charlotte philbert;Eugénie Martinez;Matthieu Bonamy;Nicolas Vacheron;Louis Bô;chloegiard;Guillaume Donnedieu;Antoine Zins;Victor Tenneroni;Nicolas Druelle;Benoist Grossmann;Christophe Bavière;Matthieu Baret;Nicolas Chaudron;Luc Maruenda;Guillaume Ploton;Jonathan Userovici;Julien Mialaret;Gerard Vaillant;Sophie Lakouis;Jean Plamondon;alban wyniecki;Olga Koulechova;Francoise Venet;Antoine Valdes;Damien Fietta;Olivier Sesboüé;Fabio Mondini de Focatiis;Guillaume Durao;Valentine Haguet;Julien Mathieu;Vanessa Campbell;Nicolas Nedelec;Alain Munoz;Farida Salemkour;Olivier Michelon;Charles Daulon du Laurens;Noelle Wydauw;Eric Gallerne;Corentin Kerhuel;Julien Tixier;Christophe Simon;Sylviane Guyonnet;Marie-Claire Martin;Maxime de Roquette-Buisson;Marc Renard;Salma Zarraf;Amine Rais;Francesco Ferraris;Joyes;Christophe Sanchez;Constance Delahousse;Maurizio Pitzolu;Gabriel Cohen;Benjamin Nicolas;Maxime;Raphael;Camille PERETTI;Camille Chauvin;sandy koh;Christian Bogatu;Luke Lim;Benjamin Auzepy;Tim Jungblut;Eliott Kratiroff;Antoine COTTE;Noëlle Wydauw;Yoonseo Lee;laura salesse;Thibault BERNARD;Nathalie Kornhoff-Bruls;Fabio Mondini de Focatiis;Maxime DURIEZ;Moritz Arndt;Romain MOMBERT;Julien Trost</t>
  </si>
  <si>
    <t>male;male;male;male;female;male;male;male;female;male;female;female;male;male;male;male;male;male;male;male;male;male;male;male;male;male;male;male;female;male;male;female;female;male;male;male;male;male;female;male;female;male;male;female;male;male;female;male;male;male;male;female;female;male;male;female;male;male;male;male;male;male;male;male;female;male;male;male;female;male;female;male;male;male;male;male</t>
  </si>
  <si>
    <t>VC;Venture Capital - Digital;Entrepreneur;Associate;Principal;Corporate Development;Analyste;Corporate Development;n/a;Associate,Analyst;n/a;n/a;n/a;n/a;Investment Director;n/a;n/a;n/a;Analyst;n/a;Managing Director;CEO,Chairman of the Board,CEO &amp; Chairman of the Board;Partner;Partner;Partner;CFO;Venture Capital - Digital;Investment Director;Venture Partner;Client Servicing;Partner;Alban Wyniecki;Partner,Head of Business Development;Assistant Director;CEO;Financial controller;Analyst;Venture Partner;Investment Director;Financial controller;Financial controller;Office Manager;Investment Manager;Venture Partner;Corporate;Financial controller;Partner,Marketing,Global Head of Investor Relations,Global Head of Investor Relations and Marketing;Business Development;Head of Senior Loans;Legal,Compliance Officer,Legal &amp; Compliance Officer;Financial controller;Partner;Head of Legal,Head of Legal and Compliance,Compliance;Communications Manager;Investment Manager;Secretary General;Associate;Investment Director;n/a;n/a;n/a;n/a;n/a;n/a;n/a;n/a;n/a;n/a;n/a;n/a;Venture Partner;n/a;n/a;n/a;n/a;n/a;n/a;n/a;n/a;n/a;Member of the Board of Directors;n/a;n/a;n/a;n/a;n/a</t>
  </si>
  <si>
    <t>Adjust;Appsfire;CCM Benchmark;Clear2Pay;CRITEO;Dailymotion;Farfetch;iAdvize;Kantox;Leetchi;Secret Escapes;Skrill;Social Point;Vestiaire Collective;Viadeo;Withings;Mediastay;Scality;Grand Cru;Altamira Therapeutics;Bunkr;Crocus Technology;Avanquest Software;Direct Optic;Dataiku;eRepublik;Deezer;EOLITE Systems;Envie de Fraises;Neo4j;NGDATA;Lastminute.com;Twenga;Telisma;Sefas Innovation;Megadyne;Nexway;European Homes;Sidetrade;Campanda;Ouicar;Dymant;Geolid;Sensee;Monoprix;Ezakus;SIGFOX;Nosto;Planday;Webedia;Synthesio;Amolyt Pharma;Menlook;Wer Liefert Was;FircoSoft;Happn;Sarenza;PeopleDoc;Jabmo;Orphazyme;Pretty Simple;Rad;Talend;Amplitude Technologies;Bird;October;Onfido;Storefront;Actility;Smartangels;Ornikar;Grab;Kobojo;Biotie Therapies;Etix Everywhere;LeadMedia Group;eFront;Molotov;Fever;1000mercis;Ÿnsect;FIS;Leosphere;Europcar;Peakon;Dalet;Save;Meetic;BreezoMeter;TVtrip;PathoQuest;ZEturf;Plumbee;Yoono;Vivacta;CardioLogs;Elemica;Devo;Midaxo;Zealand Pharma;OpenBorder;Volta Charging;Heetch;Jaanuu by Dr. Neela;Freepik;Automic;Minoryx Therapeutics;STAT-Dx;Accuity;beqom;Ogury;Acorda Therapeutics;Bird Office;Clustree;FeetMe;Neurala;Boxtal;STOIC;MesMateriaux;Planet;Sunfire;Dailymotion Games;Netcompany;Hofmann Menu Manufaktur;3P Biopharmaceuticals;MDxHealth;Doctolib;Cranial Technologies;Specify;FamilyWall;Prudent Energy;OxThera;Thought Machine;Organica Water;Batiweb.com;RECUPYL;Orolia;Smile;Adocia;Genticel;PHAXIAM Therapeutics;IntegraGen;NEMOPTIC;Ekinops;Maintag;Arterial Remodeling Technologies;OneAccess;Unither Pharmaceuticals;prismic.io;Prosensa;AM-Pharma;Sophia Genetics;Curse;PayFit;Scaled Agile;NEST Fragrances;Lima Corporate;BOTIFY;TANKER;Sunrun;Vision-Box;Frichti;Bioserenity;Glovo;Wandercraft;ECTOR Parking;Dayuse;wefox;Cubyn;21 Buttons;ManoMano;Influans;Zenly;Broadcom;uggy;Reworld Media;ELIS;Ontruck;Acrelec;EasyVista;Tink;FirstFuel Software;Enlighted;Zola Electric;Eden Games;Klaxoon;Sync;Artefact;JobTeaser;Contentsquare;MWM;Plussh;Aiven;Farinia Group;Visiomed;Median Technologies;Platform.sh;Swile;santevet;Qonto;Kaia Health;Yubo;Agriconomie;Biomodex;Younited;envoimoinscher;Isabelmarant;Hypred;Asarinapharma;Okkohotels;Laboratoiresbio7;Vignal-systems;Stanz-und-lasertechnik;Pharmacie Lafayette;Texa;Scandic Hotels;Trigo-group;Chereau;Adista;Demeco;Groupe-destia;Grandfrais;Forsee Power;Tencate;Cellectis;Hunkemoller;Vitalrest;Sebbin;Nenuphar-wind;Recupyl;Naskeo;Moulinvest;Seatower;Inseec;Talentia;Armatis;Groupe-cebtp;Prae-turbo;Delpharm;Intech;Quadrimex;Vulcain Engineering;Ipsspecials;Axelliance;Etanco;Securitasdirect;Nfa;Averys;Arenawaterinstinct;Europe Snacks;Back-werk;Ammeraalbeltech;Cerelia;Trescal;Compo-expert;Teleflexlioneldupont;Memora;Nocibe;Materneindustries;Synlab;Gesundheitsgmbh;Bimedia;Amplitude Surgical;Appartcity;Jus-automotive;SSP Group;Dayuse;Groupe-concoursmania;Cybergroupstudios;Zeturf;netasq;Meilleurmobile;Traceone;Tvtrip;Telemarket;Julhiet;Meilleuregestion;Maintag;Acta-groupe;CAST;Blinkbiomedical;Aveni;Sightcall;Safe Orthopaedics;Valerio Therapeutics;Mixicom;Asinter-group;IO biotech;Tink;Immotor;Damae Medical;Instent;Stanley Robotics;Step pharma;Fintrax Group Holdings;NeoXam;Famoco;Kactus;Andjaro;Trustinsoft;The Glue;Colvin;+Simple;Back Market;Vivet Therapeutics;Imcheck Therapeutics;Meero;Lifebrain;Allthings;M2i Life Sciences;Sensome;DNA Script;Alsid;LumApps;Jenji;Papernest;Lifen;CetteFamille;Pretto;CapCar;Axel Arigato;DataPop;Dutch Ophthalmic Research Center;Webhelp;Staci;Van de Velde;Questel;WeMaintain;LegalPlace;Colonies;InMemori;Klassroom;Vision Systems;HABX;PPRO;Comet Meetings;IES Synergy;Asmodee;Mondelez international - confectionery arm;Iberchem Corporation;Idéal Résidences SAS;MediaSchool;Ultra Premium Direct;Driveforme;InVivo;Active Assurances;Moncler;Witco;Nibelis;Onoff;Theradiag Group/Prestizia;Dynacure;Lifebit;Corti;Remade Group;Santen;VRCollab;Socotec;Findis;Stockly;Talix;Pat McGrath Labs;Highlight;WorldStrides;Elementis;GQ Life Sciences;Dunlop Protective Footwear;Q Beverage Company;Megadyne Medical Products;Proxiserve;Sasa Demarle;Xwalker;Hans Anders;Host Europe;PS'Soft;Exotrail;Bandier;Frulact;Acinq;Jow;Malt;Anywr(Formerly Cooptalis);Desigual;Berlys;Grupo Alvic FR Mobiliario SL;Iberchem S.A.;Viseo Technologies;WeRide.ai;Sync SAS;Groupe Concoursmania;Yulife;PeopleDoc France;Action;Safe Orthopaedics;Europcar Mobility Group;Kevin.;Buffalo Grill;Altema France SAS;Laboratories JUVISE Pharmaceuticals;Azalead;Groupe ERGET;Crouzet Automation;Camusat Group;Groupe Berkem;Neovia;Olmix;Dilitrust;Fintecture;ProNatura;Xilam;COLISEE;Square Management;Testamento;SpaceFill;Diatos;Albéa Group;Rexel;Dupont Restauration;FONCIA Group;I-TRACING;Grandir;Ponroy Sante;AssurCopro;Astradec;Exxelia Group;IPI GROUP;Péters Surgical;Hiflow;Etablissements Caillau;HOMEPERF;Babilou;GINGER CEBTP;Advanced Perfusion Diagnostics;Alvest;Babeau Seguin;Mentum;Groupe Charlois;Reden Solar;Stilla Technologies;The SR Group;TeleClinic;Unkle;NetGO;SportGroup Holding;ProXES GmbH;Europart;ASK Chemicals;Auvesy;LAP Laser;Frostkrone;Bien-Zenker AG;Apcoa Parking;Hensoldt;HALEX Holding;GEV Group;Foliateam;Majelan;Kinly;Mondo Minerals;Keesing Media Group;Pharvaris;Circ;Herschel Supply;Ambler;Plug In Digital;Descartes Underwriting;Odaseva;Salvum;Konecta Corporativa;K-Invent;House of HR;Waterloo Sparkling Water Corp.;Montana Craft Malt;Shipfix;GitGuardian;Vay;Ceva Sante Animale;Access Industry;THIS;Ikaros Solar;Evernex;Neopharmed Gentili;DESSANGE International;Safic Alcan;Stelliant;Albingia SA;Exterior Plus;Agence Acta;La Comtoise;Biogroup-LCD;Datatrans;Feintool;Ermium Therapeutics;Sorare;Homa Games;SYNEXT Group;Million Victories;Tacalyx;Chaintrust.io;Aqemia;Locamod;Ankorstore;Consultim;Subway Car Rental (Shenzhen);SpiTrex Orthopedics;UrbanChain;Seyna;Qoala;Stockeld Dreamery;SWAPP;Alma;Fifty;Dimpl (Moment);Acolad;Double;Banook Group;BMS Group;Webedia Africa;Hook;Uplight;Gorgeous Smiling Hotels GmbH;Igloo;Terratest;Comdata;AMEOS;MP hygiene;ExcelRise;Scaff'holding;ELMUBAS IBERICA;Sermeta;GROUPE C2S;Balt;Nextpool;DANOSA;Travel Price;Redspher;Booster;EPSA GROUPE;Haudecoeur;PASTAS GALLO;Buisard;Walor;CAHORS;Cem'​In'Eu;Gyma;Vertex Bioenergy;KEP Technologies;Abzac Group;Unit-e;AM Trust Group;Residalya;Renaud Cointreau;IZAC;Scalian;Italpresse;Terideal;CMP;SUPERGA INVEST;Groupe Vegas;Organic Alliance;Bluesoft;Zodiac Milpro;Gravotech;R2p;Orbility;Besson Chaussures;SAFE DEMO;Parella;HTL Biotechnology;APIXIT;Bee2link;EUROTAB;SIB Solutions Industry &amp; Building;Light &amp; Living;Steliau Technology;Eksaé;Jems Group;MOM Group;Idverde;Signature Foods;CUPA;Carambar &amp; Co (CPK Holding);DORC;Seqens;Sommet Education;Trader Interactive;EFESO;Linvosges;Vitaprotech;2RH;Dazia Capital;Emerige;Grape Hospitality;I-Pulse;Spartacus 3D;Vico Therapeutics;Troops;Dance;UTAC Ceram;Transcend;SWIFT;InsuranceDekho;Dewey’s Bakery;Avi Medical;Pangaea;Lastminute.com group;Corlieve Therapeutics;Averys;Bimedia;Cmp;Curse;Axelliance;Circ;KEP Technologies;Altaïr;People Doc;COVE Living;Pyxo;Safe Orthopaedics;Van De Velde;Vulcain Ingénierie;Vignal;Cado Security;Italmatch;SAMSKIP LOGISTICS;Statdx;Kolleno;FairDee;Tulipshare;Emergence Therapeutics;Q Mixers;Tunnel Ground;FIFTY.do;iroko;WiiSmile;Silvr;Groupe Premium;Pinhome;Flowdesk;Scaff&amp;#039;holding;Babilou;PowerUs;Groupe Bertrand;Aroma-Zone;Homepage;Electra;1KOMMA5°;Beekman 1802;Coave Therapeutics;Groupe Emerige;Novair;askui;Gisou;Dark;habx;Boxtal;Jenji;space cargo unlimited;WhatMatters;orbility;Trescal;Dazeo;Industria Litografica Cartotecnica;Ondorse;Laboratoires Sebbin;Oncodesign Services;Ramp;Alt Mobility;Tailwarden;TSE;Vrbenergy;Poppins;Ex Nihilo</t>
  </si>
  <si>
    <t>Broadcom;FIS;Moncler;Sunrun;Rexel;Action;ELIS;Grab;Scandic Hotels;Doctolib</t>
  </si>
  <si>
    <t>Seedcamp;Electranova Capital;Scottish Equity Partners;Innovacom;Sofinnova Ventures;Amadeus Capital Partners;Kurma Partners;Andera Partners;HealthCap;Isai;Core Capital Partners;PFR Ventures</t>
  </si>
  <si>
    <t>European Investment Fund (EIF);EDF Pulse Ventures;Shanghai Shentong Metro Group;The Luxembourg Future Fund;Bpifrance;Allianz Capital Partners;Total Energies;Fonds de RÃ©serve pour les Retraites;China Merchants Bank;Montreal Urban Community Police Pension Fund;Peugeot Invest;European Investment Bank;Cisco;Common Fund;Lagardere;Pantheon Ventures;W&amp;W Digital GmbH</t>
  </si>
  <si>
    <t>gaming;health;travel;legal;security;fintech;wellness beauty;music;real estate;fashion;sports;food;media;dating;telecom;education;energy;kids;hosting;home living;event tech;robotics;jobs recruitment;transportation;semiconductors;marketing;enterprise software;space;chemicals;engineering and manufacturing equipment;service provider</t>
  </si>
  <si>
    <t>Germany;France;Belgium;United Kingdom;Spain;United States;Finland;Switzerland;Ireland;Denmark;Netherlands;Singapore;Luxembourg;Israel;Austria;Sweden;Italy;Portugal;Liechtenstein;Norway;China;Japan;Lithuania;Canada;Argentina;Indonesia;Morocco;India;Thailand</t>
  </si>
  <si>
    <t>Europe;France;Spain;Paris;Madrid</t>
  </si>
  <si>
    <t>1M - 300M</t>
  </si>
  <si>
    <t>1997</t>
  </si>
  <si>
    <t>https://angel.co/idinvest-partners</t>
  </si>
  <si>
    <t>https://www.facebook.com/idinvestpartners</t>
  </si>
  <si>
    <t>https://twitter.com/eurazeo</t>
  </si>
  <si>
    <t>https://www.linkedin.com/company/eurazeo/</t>
  </si>
  <si>
    <t>https://www.crunchbase.com/organization/eurazeo-com</t>
  </si>
  <si>
    <t>https://storage.googleapis.com/dealroom-images-production/6c/MTAwOjEwMDpjb21wYW55QHMzLWV1LXdlc3QtMS5hbWF6b25hd3MuY29tL2RlYWxyb29tLWltYWdlcy8yMDIxLzA1LzIwLzM5YWIxMjRjZGY1OTVmYmU5ZDI5YmYwNWQ3ZjM3MzAy.jpg</t>
  </si>
  <si>
    <t>41.20</t>
  </si>
  <si>
    <t>NeoXam;WiiSmile;Industria Litografica Cartotecnica;Cranial Technologies;Ikaros Solar;Beekman 1802;Datatrans;Scaled Agile;I-TRACING;Aroma-Zone;Ultra Premium Direct;Groupe Premium;Altaïr;Axel Arigato;UTAC Ceram;EasyVista;Elemica;Dutch Ophthalmic Research Center;Iberchem Corporation;Intech;Mondelez international - confectionery arm;Carambar &amp; Co (CPK Holding);Orolia;Fintrax Group Holdings;Asmodee;Péters Surgical;IES Synergy;Idéal Résidences SAS;Apcoa Parking;Europcar;Rexel</t>
  </si>
  <si>
    <t>100;70;n/a;n/a;n/a;62;n/a;n/a;65;410;68;100;115;56;80;131;n/a;300;270;n/a;157;n/a;n/a;n/a;98;n/a;22;n/a;885;3000;3700</t>
  </si>
  <si>
    <t>N/A;N/A;N/A;N/A;N/A;27.27;N/A;0.65;N/A;N/A;7;N/A;N/A;3.85;N/A;7.6;N/A;N/A;N/A;N/A;N/A;N/A;N/A;N/A;N/A;N/A;N/A;N/A;N/A;N/A;N/A</t>
  </si>
  <si>
    <t>Techstars 501 investors;Relevant investor 12 (S-apps);France Digitale Members (Investors);Top-tier VCs France;Top Healthtech Investors;Fonds agro;The Top 100 Investors in Enterprise Software Startups;Global Climate Tech investors;Investors in French Space tech startups;International Investors - Ireland/NI;Dealroom's Top 5% Deep Tech Investors in Europe</t>
  </si>
  <si>
    <t>673</t>
  </si>
  <si>
    <t>623</t>
  </si>
  <si>
    <t>579</t>
  </si>
  <si>
    <t>163</t>
  </si>
  <si>
    <t>46</t>
  </si>
  <si>
    <t>94</t>
  </si>
  <si>
    <t>571</t>
  </si>
  <si>
    <t>30260.23</t>
  </si>
  <si>
    <t>1206.47</t>
  </si>
  <si>
    <t>1090.11</t>
  </si>
  <si>
    <t>702.96</t>
  </si>
  <si>
    <t>80750.12</t>
  </si>
  <si>
    <t>102771.83</t>
  </si>
  <si>
    <t>Private Equity;Venture Capital;Renewables;Growth Equity;Other</t>
  </si>
  <si>
    <t>2588</t>
  </si>
  <si>
    <t>https://app.dealroom.co/investors/mangrove_capital_partners</t>
  </si>
  <si>
    <t>http://www.mangrove.vc</t>
  </si>
  <si>
    <t>Mangrove Capital Partners</t>
  </si>
  <si>
    <t>Contrarian, bold but patient venture capital firm helping innovative entrepreneurs start and grow global, disruptive companies</t>
  </si>
  <si>
    <t>31, Boulevard Joseph II, Ville-Haute, Luxembourg, Canton Luxembourg, 1840, Luxembourg</t>
  </si>
  <si>
    <t>49.61215605</t>
  </si>
  <si>
    <t>6.11994735</t>
  </si>
  <si>
    <t>Luxembourg</t>
  </si>
  <si>
    <t>Mark Tluszcz (Co-Founder);Nikolas Krawinkel (VC Principal);Yann Decroos;Mathieu Hecquet;Franziska Harzheim;Adrian Goergen</t>
  </si>
  <si>
    <t>Yannick Oswald (Principal);Willibrord Ehses (Partner);David Waroquier (Partner);Toby Walsh (Communications Consultant);Roy Saar (Partner);Justas Janauskas (Investor)</t>
  </si>
  <si>
    <t>Mark Tluszcz;Nikolas Krawinkel;Yannick Oswald;Willibrord Ehses;David Waroquier;Toby Walsh;Roy Saar;Yann Decroos;Mathieu Hecquet;Franziska Harzheim;Adrian Goergen;Justas Janauskas</t>
  </si>
  <si>
    <t>male;male;male;male;male;male;male;male;male;female;male;male</t>
  </si>
  <si>
    <t>Co-Founder;VC Principal;Principal;Partner;Partner;Communications Consultant;Partner;n/a;n/a;n/a;n/a;Investor</t>
  </si>
  <si>
    <t>ezeep;Jolicloud;KupiBonus;KupiVIP;Nimbuzz;Oktogo.ru;OpenX;Outfittery;Seatwave;SOHO OS;Wix;Zesty Healthcare;Cellity;DailyDeal;Trustev;SecureWave;Quintura;Planet Soho;Skype;Lesara;CiteeCar;Helpling;Twill;SynerScope;attentive.us;Nestpick;Wallapop;ChurchDesk;SQream Technologies;Apester;Edgify;WalkMe;Letgo;ProoV;Jooce;Zlio;EnterMedia;brands4friends;Brickfish;woomee;Tailor Brands;Nonoba;Evertale;Cash4Gold;Drimmi;FreedomPop;Echobox;Kyriba;AllPeers;Amuso;Tailgate Technologies;Workec;Durcal;HomeMe.ru;Infinity Wireless;Job Today;Badi;Wudstay;Tinggal;Divido;Red Points;Exoticca;Kang Health;Rdio;Metrocab;StoreKing;Gong;Riddle;Vilger;Enigma Recovery;Adverity;Flo;TravelNest;Pops;Factorymarket;Lightico;Sögur Currency (SGR);DreamTeam;Enigma Digital;K Health (Formerly Kang Health);Proggio;Glean Labs;Jaxtr;WooMe;Villiger;Elma Care;International Mobile Sportsbook Company, S.L.;AMR-G Smart Water Meters;SYBEL;Cyrebro ( formally CyberHat );Clear logistics;Qoorio (Formerly Known As Humansapp);receeve GmbH;L1ght;Shipsta;Sybel;Tbol;Collato;Tabookey;Beams;Wellster Healthtech Group;mowico;Affogata;BridgeWise (Formerly Deshe Analytics);The Bank of London;Brain Space;Sifflet;Buo;Enstack;Beams;Finmatics;greenworkx;EntityMed;Anome;FSDashboard</t>
  </si>
  <si>
    <t>Skype;Wix;K Health (Formerly Kang Health);Letgo;Kyriba;The Bank of London;Flo;Wallapop;WalkMe;Adverity</t>
  </si>
  <si>
    <t>European Investment Fund (EIF);König &amp; Cie.;ODDO BHF;Audiolux;Quartilium;Castle Private Equity;BIP Investment Partners;The Luxembourg Future Fund;Munich Private Equity Partners;Steans Family Foundation;Social Discovery Group (Formerly SD ventures);Eugene And Marilyn Glick Foundation</t>
  </si>
  <si>
    <t>gaming;health;travel;legal;security;fintech;wellness beauty;music;real estate;fashion;sports;food;media;telecom;education;energy;kids;home living;event tech;jobs recruitment;transportation;marketing;enterprise software;space</t>
  </si>
  <si>
    <t>Germany;France;Russia;United Arab Emirates;United States;United Kingdom;Israel;Ireland;Luxembourg;Netherlands;Portugal;Spain;Denmark;Türkiye;China;India;Indonesia;Austria;Switzerland;Lithuania;Singapore</t>
  </si>
  <si>
    <t>techstars 501 investors;consumer electronics;analytics;security</t>
  </si>
  <si>
    <t>Europe;Asia;Luxembourg;Israel;Tel Aviv-Yafo</t>
  </si>
  <si>
    <t>https://www.facebook.com/pages/mangrove-capital-partners/107601579270236</t>
  </si>
  <si>
    <t>https://www.linkedin.com/company/mangrove-capital-partners</t>
  </si>
  <si>
    <t>https://www.crunchbase.com/organization/mangrove-capital-partners</t>
  </si>
  <si>
    <t>https://storage.googleapis.com/dealroom-images-production/e1/MTAwOjEwMDpjb21wYW55QHMzLWV1LXdlc3QtMS5hbWF6b25hd3MuY29tL2RlYWxyb29tLWltYWdlcy8yMDE3LzA3LzEyL2VhNDNmYmE5NDJjZGJjMTI0ODRkZTIzMTJjZjllMDk2.png</t>
  </si>
  <si>
    <t>9.91</t>
  </si>
  <si>
    <t>jul/2023</t>
  </si>
  <si>
    <t>Techstars 501 investors;Slush attendees - investors;Celsius Investors;VCs with founders as GPs;Relevant investor 18 (S-apps);Top-tier VCs France;1600+ Seed Stage VC Investors in Europe;The Top 100 Investors in Enterprise Software Startups;Top 5% Worldwide Seed Round Investors for Startup Founders;International Investors - Ireland/NI;Dealroom's Top 5% Deep Tech Investors in Europe</t>
  </si>
  <si>
    <t>115</t>
  </si>
  <si>
    <t>60</t>
  </si>
  <si>
    <t>188</t>
  </si>
  <si>
    <t>1833.53</t>
  </si>
  <si>
    <t>76.08</t>
  </si>
  <si>
    <t>18.36</t>
  </si>
  <si>
    <t>12880.00</t>
  </si>
  <si>
    <t>8297.87</t>
  </si>
  <si>
    <t>20718</t>
  </si>
  <si>
    <t>https://app.dealroom.co/investors/entree_capital</t>
  </si>
  <si>
    <t>http://www.entreecap.com/</t>
  </si>
  <si>
    <t>Entrée Capital</t>
  </si>
  <si>
    <t>Provides multi-stage funding for innovative start-ups and companies all over the world</t>
  </si>
  <si>
    <t>London, Greater London, England, United Kingdom</t>
  </si>
  <si>
    <t>51.5074456</t>
  </si>
  <si>
    <t>-0.1277653</t>
  </si>
  <si>
    <t>Avi Eyal (Co-Founder,Managing Partner);Adi Gozes (Venture Partner)</t>
  </si>
  <si>
    <t>Avi Eyal (Seed Fund);Aviad Eyal;Leetal Vaknin (Platform);Eran Bielski (General Partner);Amit Perry (Financial,Financial &amp; Investment Affairs,Investment Affairs);Ran Achituv (Managing Partner);Tair Kowalsky (Platform Manager);Eran Bielski;Doron Dinstein</t>
  </si>
  <si>
    <t>Avi Eyal;Aviad Eyal;Leetal Vaknin;Eran Bielski;Amit Perry;Ran Achituv;Tair Kowalsky;Avi Eyal;Adi Gozes;Eran Bielski;Doron Dinstein</t>
  </si>
  <si>
    <t>male;male;female;male;male;male;male;male;female</t>
  </si>
  <si>
    <t>Seed Fund;n/a;Platform;General Partner;Financial,Financial &amp; Investment Affairs,Investment Affairs;Managing Partner;Platform Manager;Co-Founder,Managing Partner;Venture Partner;n/a;n/a</t>
  </si>
  <si>
    <t>Adyen;Dragonplay;Coupang;Monday.com;Deliveroo;WoraPay;Riskified;Pounce;Visualead;Easy Social Shop - Shopia;Scan;WireX Systems;Shopic;Sweetch;CodersClan;Fundbox;KitLocate;BreezoMeter;OpenWeb (Spot.IM);Qapital;PillPack;AnyRoad;Harvest Automation (Formerly Q Robotics);mCASH;adHawk;Rising Tide Games;zappit;Debut;Glovo;Gastrofix;SeatGeek;Gusto;Flypay;RedSift;Houseparty;ThoughtRiver;Stash;Prospa;Lending Express;Obligo;Toka Cyber Builders;MyQuest;Omnix Medical;CastPlus;GreenIQ;MyInterview;Breez;Versatile Natures;PureSec;Torii;NS1;NODE;Rivery.io;LambdaTest;Wevat Tax Refund;BeeHero;CodersClan;Settle;Thumbzup;Niio Art;Cazoo;Hibob;BlueWhite;Rapyd;RealtyBits;Perimeter 81;Ianacare;Identiq;Payaut;Become;Node;SWAPP;RubiQ;NVision Imaging Technologies;LingoPie;Finom;Hugo;Elephant Healthcare;Sesame;IRP Systems;Authomize;Willa;Magnus Metal;Railz;Classiq;Litebc;Ecologi;MyAir;Blue Onion Labs;Acquire App;Generation Home;Kenbi;Metafy;Parkside Securities;Amplication;Mono;Beanstock;Lemonplay;LightSolver Ltd.;Sensi.Ai;via;Vyne;Mesh Payments;Bookaway;TransactionLink;Bria;Eleven Therapeutics;Imagindairy;Anchor;Dishpatch;Figures.hr;Tarabut Gateway;Casava;Darrow;Empathy;Nimble;hala;Trustpage;re:cap;Kippa;Dirty Labs;OwnHome;Decipad;Kuda Technologies;Seek;Blink Ops;Rushdown Revolt;Packfleet;BucketList studios;Clawdia;Livez;Guidde;HelioSphere;pheno.ai;vortex;Kipp (formerly Kenbi);Feed Algae;Urbyo GmbH;Cypago;Carma;Guidde;Seek;Get helios;Footium;Kooply;Novu;SCiFi Foods;Pagaleve;Hexagate;NetBox Labs;Jigso;Bujeti;vercara.com;Travelier;Graphiti;Mural;Myrror Security;Lasso Security;Blue White Robotics;Lynx Finance;Sodot</t>
  </si>
  <si>
    <t>Adyen;Coupang;Rapyd;Gusto;Monday.com;Hibob;Glovo;OpenWeb (Spot.IM);Stash;Deliveroo</t>
  </si>
  <si>
    <t>Stride.VC</t>
  </si>
  <si>
    <t>gaming;health;travel;legal;security;fintech;wellness beauty;real estate;fashion;food;media;telecom;education;energy;hosting;home living;event tech;robotics;jobs recruitment;transportation;semiconductors;marketing;enterprise software</t>
  </si>
  <si>
    <t>Netherlands;Israel;South Korea;United Kingdom;United States;Norway;Spain;Germany;Australia;South Africa;Canada;Nigeria;France;United Arab Emirates;Brazil</t>
  </si>
  <si>
    <t>Asia;Europe;Israel;United Kingdom;Tel Aviv-Yafo;London</t>
  </si>
  <si>
    <t>500K - 15M</t>
  </si>
  <si>
    <t>2004</t>
  </si>
  <si>
    <t>https://www.facebook.com/entreecapital</t>
  </si>
  <si>
    <t>https://twitter.com/entreecap</t>
  </si>
  <si>
    <t>https://www.linkedin.com/company/entree-capital</t>
  </si>
  <si>
    <t>https://www.crunchbase.com/organization/entree-capital</t>
  </si>
  <si>
    <t>https://storage.googleapis.com/dealroom-images-production/c6/MTAwOjEwMDpjb21wYW55QHMzLWV1LXdlc3QtMS5hbWF6b25hd3MuY29tL2RlYWxyb29tLWltYWdlcy8yMDE1LzA1LzA0LzU0Yzk0ZTg2YmJjNGM3ZmFlYmIzMTlhMWQ4YmUwNjFi.png</t>
  </si>
  <si>
    <t>17.12</t>
  </si>
  <si>
    <t>Techstars 501 investors;investors (S-apps);Half investors;1600+ Seed Stage VC Investors in Europe</t>
  </si>
  <si>
    <t>161</t>
  </si>
  <si>
    <t>58</t>
  </si>
  <si>
    <t>257</t>
  </si>
  <si>
    <t>3733.24</t>
  </si>
  <si>
    <t>196.00</t>
  </si>
  <si>
    <t>27.27</t>
  </si>
  <si>
    <t>112.36</t>
  </si>
  <si>
    <t>11220.40</t>
  </si>
  <si>
    <t>35655.24</t>
  </si>
  <si>
    <t>20260</t>
  </si>
  <si>
    <t>https://app.dealroom.co/investors/sv_angel</t>
  </si>
  <si>
    <t>http://svangel.com/</t>
  </si>
  <si>
    <t>SV Angel</t>
  </si>
  <si>
    <t xml:space="preserve">VC firm located in Silicon Valley </t>
  </si>
  <si>
    <t>United States, San Francisco, Sutter Street, 588</t>
  </si>
  <si>
    <t>37.7892341</t>
  </si>
  <si>
    <t>-122.4099939</t>
  </si>
  <si>
    <t>Ron Conway (Managing Partner);Ronald Conway (Founder &amp; Co-Managing Partner);Topher Conway (Co-Managing Partner);Brian Pokorny (General Partner);Kevin Carter (General Partner);Robert Pollak (General Partner);Peter Tseng (Associate);Lauren Passafuime (Executive Assistant);David Lee (Managing Partner)</t>
  </si>
  <si>
    <t>Ron Conway;Ronald Conway;Topher Conway;Brian Pokorny;Kevin Carter;Robert Pollak;Peter Tseng;Lauren Passafuime;David Lee</t>
  </si>
  <si>
    <t>male;male;male;male;male;male;male;female;male</t>
  </si>
  <si>
    <t>Managing Partner;Founder &amp; Co-Managing Partner;Co-Managing Partner;General Partner;General Partner;General Partner;Associate;Executive Assistant;Managing Partner</t>
  </si>
  <si>
    <t>1stdibs;Airbnb;Ark;BillGuard;Boku;Chartbeat;Codecademy;DataHug;Dropbox;Elastic;Fab;Factual;Flipboard;GoCardless;Kaggle;Lookout;Path;Swipely;The Climate Corporation;TokBox;Wise;Tremor Video;TrialPay;X.;UberMedia;Viagogo;BabyWatch;Couple;Froont;Mindie;Trippy;Square;Meta;Ozy Media;GLG;Babelverse;Twilio;HotelTonight;PandoDaily;Two Tap;AppNexus;Zynga;Chain;Twitch;Teleport;AddThis;FoundationDB;TweetDeck;Warby Parker;Coinbase;Percolate;IODINE;Amplitude;FarmLogs;Quartzy;Sharethrough;Harry's;Yammer;Fundera;Talkray;Shuttle Cloud;interviewing.io;Newsle;Pulse;Become.com;Snap;Stripe;Zenefits;Cloudera;Credit Karma;Slack;HackerRank;Luxe;Groupon;Fundbox;Eventbrite;Flexport;Rewarder;ShipBob;Brigade;Future Logos;Tasty Labs;BetterUP;WUT;Blade;InstallMonetizer;Kanjoya;Aster Data Systems;ReadMe;Bitly;SmartThings;Nodejitsu;Hunch;Expensify;DealBase Corporation;Rally.org;Crowdpac;Splice;D2iQ (Mesosphere);DoorDash;Checkr;Managed by Q;Openbucks;LiveMind;Hyperpublic;Pipewise;Star.me;Casetext;Panorama Education;Standard Treasury;Patreon;Bowery;Game Closure;Weave;Zen99;Move Loot;Custora;BookFresh;usermind;Noteleaf;Mark43;Tilt;Kitchensurfing;Vetcove;The Simple;Koa.la;Porch;Bloom Studio;Blockspring;Studio Design;Sincerely;sendwithus;RelateIQ;Spool;Tikl;Cook Taste Eat;Delectable;Discourse;AptDeco;ElationEMR;Kingfish Group;JustSpotted;Inporia;Memoir;Blockstack;Sofa Labs;THE MELT;PaperKarma;Pawngo;LockPath;Global Fitness Media;Affirm;Pickwick &amp; Weller;BloomThat;Confide;Reddit;Blend;HyperScience;Walker &amp; Company Brands;Sendbloom;Returnly;RethinkDB;Cocoon Labs;Dispatch;Keychain Logistics;Clique;Heap;DailyBooth;Yext;MetroMile;Baby.com.br;Course Hero;Picturelife;PSDept;BlackJet;Instacart;EasyPost;Grouper’s;Oyster;CrowdMed;CodeFights;KidAdmit;Sookasa;Swrve;Stitcher;Flatiron Health;Hangtime;Open Air;Wander;Carta;Kamcord;Stack Overflow;SigOpt;Binti;Meetings.io;seedsprint / SeedVantageLLC;Highfive;Tubular Labs;Hyperink;LiftIgniter;KimonoLabs;Rockmelt;Clipboard;Balanced;CardSpring;LearnUp;PatientBank;DNAnexus Inc.;Cumulus Networks;ShowMe;Call Loop;OpenStore;Storehouse;AltSchool;42Floors;Incident Technologies;Comprehend;Beautylish;Votizen;Wholeshare;Topguest;Nicira Networks;Fullscreen Inc;YourMechanic;Foursquare;One;WillCall;Clearbit;Embedly;A Bit Lucky;MinoMonsters;NationBuilder;Vungle;imgix;just.me;140 Proof;Vidyard;Kicksend;Jetty;Uppercase;Voxer;Neighborland;BillFloat;CruiseWise;Booshaka;Vayable;Creative Market;Trigger.io;Listia;Vastrm;AppRedeem;Crowdbooster;Fluther;Offermatic;Skillshare;PatientPing;Leftronic;Aereo;Josephine;GoodRx;Kiwi, Inc.;Secret;DataPad;Quettra, Inc.;Judicata;ClassPass;ItsOn;Pop;Findery;Guideline;EmployInsight;Who What Wear;Code Green Networks;Metabase;Shoptiques;Goat;Frontback;Videopixie;Amino;Wishbone.org;Vertical Mass;Onswipe;TalentBin;SocialFlow;Adentro;Hooked;Zeitview;Headspace Health;Nylas;Fancy Hands;Boostable;NimbleRx;ZocDoc;Order Ahead;MerchantCircle;Blekko;Human Diagnosis Project;Cratejoy;Electric Objects;Spring;VIOLET GREY;Wit.AI;Recurrency;Sherpaa;beatlab;Grokker;Nervana Systems;Cyberfend;FLEXE;TripleByte;FiftyThree;Graffiti;Silversheet;EggCartel;RollCall (roll.to);Selfmade;JelloLabs;Urban Engines;Cabana;Lockitron;LeadGenius;PipelineDB;tcell.io;Pinterest;Jawbone;GitHub;Okta;Domo;BuzzFeed;Nextdoor;Kik;Kabbage;DailyLook;DRAFT;ExactTarget;Thinkfuse;Buddy Media;Asana;LendUp;UpCounsel;Gigster;Found.no;Realm;Visual Revenue;Addepar;Mint;Jaunt VR;Parse;Toro;SpringSource;tutorspree;Admob;Posterous;Heroku;Zappos;Shopkick;Kinnek;Milo;Opendoor;See Me;Cargomatic;MNTN ( formally SteelHouse );Moat;StumbleUpon;Nom Games;Segment;Crunchbase;ClassDojo;Shift Technologies;Lever;Watsi;Dispatch;Hullabalu;ZeroCater;Gusto;Chloe &amp; Isabel;Everlane;Gobble;Gumroad;Celery;Casper;Clever;Verbling;Untangle;Piazza;Zenprospect;PlanGrid;Ambition;Interviewed;Ironclad;Wizeline;Reserve;SmartAsset;Sakara Life;Wayup;Peek;Adara Media;Hipmunk;Ridejoy;Vamo;BlueCrew;Experiment (formerly Microryza);Outschool;20x200;Getable;Zaarly;Roofstock;Science Exchange;WibiData;Upserve;Poshmark;WePay;Assembly;RJMetrics;Hugging Face;CrowdAI;Marble;Quid;Pathmind;Blue Vision Labs;Workpop;Boom;Hey;RapidAPI;Captain401;Priceonomics;SEED Platform;Sift;Simple;Soleil Securities;Mashery;Cardpool;Endorse;Xobni;Blockstack (formally OneName);Kadena;Quaterly;RockYou;Remix;Cockroach Labs;Zesty;Caviar;Krypt.co;People.ai;Cruise;Clarity Money;Point Digital Finance;DeepScale;Cabin;SkySafe;Bonobos;Phil;Kno - Intel Education Study;Plivo;Practice Fusion;Even Responsible Finance;Sidecar Technologies;Chomp;Topsy Labs;YuMe;Forward Networks;8th Wall;Wikia;Clique Media Group (CMG);Rescale;Layer;TalkIQ;Incorta;Vitrue;Embark Veterinary;Strikingly;Bigscreen;Bump Technologies;Verv;Wavii;Humble Bundle;BufferBox;Embark Trucks;Mocana;Envisagenics;Anchor;TellApart;Bowery Farming;Cedar;Atrium;Ooma;Grail;Grove;Mirror;Branch;Lightbox;MessageMe;Luminate;Gabi;Chatterbug;Moped;May Mobility;Backplane;Revision3;URX;Freshplum;Last guide;Helium;Farmstead;Blip;Rare Bits;Weebly;Quora;OpenSea;Voyage;CaffeineTV;Opensky;Sessions;Veriff;RideOS;Swiftype;Twice;Radar Relay;OneName;Motally;Outlier;Naborly;Zylo;Polly;Lattice;Mammoth Biosciences;Etleap;Veri;Jelly HQ;Manticore Games;Coach.me;Gowalla;Nouvou;Aisle50;Loyalty Lab;Photobucket;Formstack;Cerebras Systems;Svbtle;Vocal Point;Swipe Labs;Associated Content;StockX;Home-Account;Highlight;Backflip;Snapdocs;Topica;The Farmer's Dog;Spindle;Circle Medical;Caspar.AI;Justin.TV;Open Places;Thing Labs;Scoutzie;Karuna;Lugg;Canvas Networks;Gladly Software;Covariant.ai;Fuzzy;Like.com;Future Family;CoTweet;Style for Hire;MDacne;Human Interest;PagerDuty;1000memories;Golden;Standard Bots;Elation Health;Gdgt;DocVerse;Guilded;HelloOffice;Embly.com;Ascend.io;ZuluSports;Copper;Revlo;Modern Fertility;Rippling;M.dot;Botworx.ai;Nprogress;Evri;Mighty Buildings;Vercel;Determined AI;SingleStore;Socotra;AeroFS;Funny Or Die;Etacts;Mailgun;Opzi;ICracked;Sulia;Yardbarker Network;Yardbarker.com;Dave.com;RedCap Automotive Technology;Daily;Zapier;Ambient.ai;Flixster;Close.io;SnapTell;Replit;ImpulseSave;Opsware;Armorblox;TopFunnel;PayDragon;Instawork;Attributor;CryptoSeal;LayerVault;Pushbullet;Bitlocker;DotCloud;CitizenNet;Hot Potato;Elliot;DoubleRecall;SolveBio;HipDot;OMGPOP;Factery;Fond;WanderJaunt;Formspring;Aardvark;Snapguide;Keepsafe;Thunkable;Koan;Helm.ai;Doxel;FamilyLeaf;AdReady;Shop Hers;Hearsay Systems;Gencove;Stedi;Spiketrap;MyVR;Mailbox;Tellme;Frisbee;Periscope Data;Curtsy;KnowledgeFirst;Mino Games;Brat;Typekit;Unsubscribe.com;BabbaCo (acquired by Barefoot Books in 2014);CircleCI;Zencoder;Tikkit;Pronoun;Qurasense;Prodigy;Zipline;ThunderCore;Brex;Faire;Hims;Mux;Color Genomics;Dyspatch by Sendwithus;Standard Treasury;CodeSignal;PLAE (plae.co);100 Thieves;Apollo.io;App.net;Applied Intuition;Clique;GroupMe;Morty;HOOKED;Feather;Upbeat;Inscribe;Oscar;Storr;Overwatch Research;By Humankind;Dooly;Newfront Insurance;Flockjay, Inc.;Rank Science;Lively;Cover;Tagomi Systems;Kalshi;Glide Apps;Stacks;Octant Bio;HumanFirst;Superplastic;ILike;Popshop Live;Pilot;Vital;Anchorage;Lolli;ThriveCash;Magic (Fortmatic);CareSwitch;Amperon;AXPER;Flotype;Blueprint Labs;Navigator;Clockwise;Atom Computing;Notion;NucleusCare;Spot;Ethos Life;TinyCo;Lunchclub;Drum;Mercury;GreenPark;Evervault;Origami;Cyral;Good Dog;Polly;Boulder;Specto;Ribbon Health;Elliot;Jerry Insurance;Uniswap;Agave;Jumbo Privacy;Tecton.ai;Near Protocol Project;Nuffsaid;Retool;HYPHY;Census;Commerce Layer;Snorkel AI;ANA Therapeutics;Amplify;42layers;Feathery;Healthytogether;Noteable;Seafair;Kiln;Komanche;Turing College;Mosaic;64x;Walnut;Sundays For Dogs;Milk;MainStreet;Career planet Infotech;Egomotion;Clutch;Drift;Highlight;Steadily;Airbyte;Rupa Health;X1 Card;Documents.Me;Dreams;Welcome;The Lobby;Alt Platform;SendbloomClosed;Uppercase;Tello;Rupture;Jetfuel;Kudos;Jeevz;Signal Advisors;Goldfinch;Topguest;Thisopenspace;Weav Inc.;Teamflow;Talentdrop;Drata;Raydiant;Go Maps, Inc.;Flow blockchain;Oso;Fei Protocol;ReadMe;Paravision;Element Finance;Reask;Samara Living;Serverless Stack;Saturn;Xata.io;Lolly;Skymind;PS DEPT.;Nucleus;HumanFirst;Proof Diagnostics;Salesforce Essentials;Method Financial;Livespot;Valora;BNTER;Domain Money;Rebill;Tavus;Evidence;Fig;Mindset;SILQ;Decentralized Internet for a Free Future;Neeva;Superorder;Invisible Commerce;Beeper;Bubblehouse;Underdog Fantasy;Classet;Hiro Systems;Sea Ranch Labs;Pomelo Care;Melonfrost;Playspace;Airplane;Boundless;Pearl Health;Homecoming;Flossy;Scope Security;Convex;Zenbill;Condorsay;Payload CMS;Maza;ReadySet;m-work France;Aztec Protocol;Ning Interactive Inc.;Willow;ClearMD;Mercantile;Canonic;Altitude Learning;RouteThis;Modular AI;Summari;Plato;Secret;Starlight;Graft (Business/Productivity Software);Kudos (Software);GoSky;Loops;Kumo;Merlin;MyVR;Treat;PROOF;Tomorrow Farms;Kiln;Doppel;Roon;Magical;Flowcode;Mona;Halliday;Doppel;Latú Seguros;Limit Break;TigerEye;Ciro;LightningAI;Standard Fleet;Kaleidoscope Technologies;Comprehensive;Relay;ElevenLabs;Character.ai;Rezo Therapeutics;Vesto;Together;Harvey;Aide App;Msafe;Kinetic;X1;Architect;Wellfound (Formerly AngelList Talent);Treat;Orb;Captions;Chariot;Biofire Technologies;PhoneSys;Contextual AI;P0 Security;Factory;Nomic;Grit;Ideogram;Hyperplane;Cantina;Top Prospect Group;Roon;Induced AI;Nile;Keychain;EyeTell;Pika;Braintrust Data;Distributional</t>
  </si>
  <si>
    <t>Meta;Airbnb;Stripe;DoorDash;Coinbase;Square;X.;Cruise;Slack;Pinterest</t>
  </si>
  <si>
    <t>Goldman Sachs Asset Management</t>
  </si>
  <si>
    <t>gaming;health;travel;legal;security;fintech;wellness beauty;music;real estate;fashion;sports;food;media;dating;telecom;education;energy;kids;hosting;home living;event tech;robotics;jobs recruitment;transportation;semiconductors;marketing;enterprise software</t>
  </si>
  <si>
    <t>United States;United Kingdom;Latvia;China;Spain;Ireland;Netherlands;Denmark;Brazil;France;Australia;Canada;India;Norway;Mexico;Germany;Estonia;Japan;Italy;Lithuania;Belgium;Argentina;Israel;Taiwan</t>
  </si>
  <si>
    <t>North America;South America;United States;Argentina;San Francisco</t>
  </si>
  <si>
    <t>7.5M - 25M</t>
  </si>
  <si>
    <t>2009</t>
  </si>
  <si>
    <t>https://angel.co/sv-angel</t>
  </si>
  <si>
    <t>https://www.facebook.com/svangelfirm</t>
  </si>
  <si>
    <t>https://twitter.com/svangel</t>
  </si>
  <si>
    <t>https://www.linkedin.com/company/sv-angel</t>
  </si>
  <si>
    <t>https://www.crunchbase.com/organization/sv-angel</t>
  </si>
  <si>
    <t>https://storage.googleapis.com/dealroom-images-production/ec/MTAwOjEwMDpjb21wYW55QHMzLWV1LXdlc3QtMS5hbWF6b25hd3MuY29tL2RlYWxyb29tLWltYWdlcy8yMDE1LzA1LzA0L2U2M2U4OWNkOGEzMjc5MGFiZWMxMDAyMTM2YzI1M2Iy.png</t>
  </si>
  <si>
    <t>10.48</t>
  </si>
  <si>
    <t>Reserve</t>
  </si>
  <si>
    <t>The Top 100 Investors in Enterprise Software Startups;Top 5% Worldwide Seed Round Investors for Startup Founders;International Investors - Ireland/NI</t>
  </si>
  <si>
    <t>928</t>
  </si>
  <si>
    <t>925</t>
  </si>
  <si>
    <t>224</t>
  </si>
  <si>
    <t>59</t>
  </si>
  <si>
    <t>144</t>
  </si>
  <si>
    <t>1122</t>
  </si>
  <si>
    <t>10010.92</t>
  </si>
  <si>
    <t>797.11</t>
  </si>
  <si>
    <t>127.27</t>
  </si>
  <si>
    <t>293.11</t>
  </si>
  <si>
    <t>161946.33</t>
  </si>
  <si>
    <t>285958.73</t>
  </si>
  <si>
    <t>2807</t>
  </si>
  <si>
    <t>https://app.dealroom.co/investors/partech_ventures</t>
  </si>
  <si>
    <t>https://partechpartners.com</t>
  </si>
  <si>
    <t>Partech</t>
  </si>
  <si>
    <t>A global venture capital firm that invests in Internet and information technology startups at seed, venture and growth stages</t>
  </si>
  <si>
    <t>33, Rue du Mail, 75002 Paris, France</t>
  </si>
  <si>
    <t>48.8674543</t>
  </si>
  <si>
    <t>2.3435856</t>
  </si>
  <si>
    <t>Philippe Collombel (Managing Partner);Henrik Grosse Hokamp (Analyst);Matthieu Marchand (VC Associate,Investment);Isabelle Tresson (Marketing &amp; Communication Manager);Romain Lavault (General Partner);Nicolas El Baze (General Partner);Mark MENELL (General Partner);Otto Birnbaum (Principal);Jean-Marc Patouillaud (Managing Partner);Reza Malekzadeh (General Partner);Emmanuel Delaveau (General Partner,Business Development);Henrik Grosse (Associate);tom_lebras (Analyst);Victor Huberson (Principal);Andre Francois-Poncet (Investor);Alexandre Durrive (CTO);Henrik Grosse Hokamp (Senior Associate);Laetitia Marcadé (Investment Analyst);Charlotte Labauge (Associate,Senior Associate);Leon Ge (Principal);Jacob Claerhout (Venture Capital);Julie Ehrmann (VC Associate);Paul Vider (Investor);Louis Kozlow (Corporate Development,Investor Relations);Hamza Iraqi;Ash (Ashish) Puri (Investor);Simone Riva Violetta;Andrew Whiting (Investor);Nicole Salim;Sooriyanathan Sathish</t>
  </si>
  <si>
    <t>Boris Golden (Partner);Bruno Cremel (General Partner);Omri Benayoun (General Partner);Tidjane Deme (General Partner);Cyril Collon (General Partner);Sofiane Ammar (Investor);Sabrine Chahrour (Analyst,Venture Capital);Ceasar Nyagah (Investment Officer);Jai Choi (Partner);Jessica Cohen;Laura Daverat (Executive Assistant);Alison Imbert (Principal);Lucas Liabeuf (VC Associate,VC Analyst);Finn Weise (Venture Capital);Alice Guédel (VC Analyst);Jean Sini (General Partner);Klaudyna Augler (Investor);Bruno Crémel (General Partner);Andrew Whiting (Investor);Natacha Buldee (Assistant);Arnaud DE KEULENAER (Legal Counsel);Léa Gnaly (Legal Counsel);Karen Noël (General Partner,Operations);Madeline R.;Julie garrigo (Manager,Financial);Guillaume Nordlinger (Portfolio Manager);Mehdi Raza (Finance Manager);Romane Assou (Business Development);Tanguy Confavreux (Business Development,Corporate Development Manager);Sarah Huet (General Manager);Sophie Jameau;Vinciane Sekran;Jai Choi. (Partner);Nicolas Bourdin;Patrice Thiry;Wale Ayeni (Board Member,Investor);Sylvain Zimmer (Investor);Anil Benard-Dende;Tatiana Jama;Timothy Asiimwe (Investment Analyst);Tom Le Bras;Rémi Said (Founder);Olivier Schuepbach (Venture Partner);Karim Tadjeddine (Founder);Keji Mustapha (Director)</t>
  </si>
  <si>
    <t>Philippe Collombel;Henrik Grosse Hokamp;Matthieu Marchand;Isabelle Tresson;Boris Golden;Romain Lavault;Nicolas El Baze;Mark MENELL;Otto Birnbaum;Bruno Cremel;Omri Benayoun;Jean-Marc Patouillaud;Reza Malekzadeh;Emmanuel Delaveau;Henrik Grosse;tom_lebras;Victor Huberson;Andre Francois-Poncet;Alexandre Durrive;Henrik Grosse Hokamp;Tidjane Deme;Cyril Collon;Laetitia Marcadé;Sofiane Ammar;Charlotte Labauge;Leon Ge;Jacob Claerhout;Sabrine Chahrour;Ceasar Nyagah;Jai Choi;Jessica Cohen;Laura Daverat;Alison Imbert;Lucas Liabeuf;Finn Weise;Alice Guédel;Jean Sini;Klaudyna Augler;Bruno Crémel;Julie Ehrmann;Paul Vider;Andrew Whiting;Natacha Buldee;Arnaud DE KEULENAER;Léa Gnaly;Karen Noël;Madeline R.;Julie garrigo;Guillaume Nordlinger;Mehdi Raza;Romane Assou;Tanguy Confavreux;Sarah Huet;Sophie Jameau;Louis Kozlow;Vinciane Sekran;Jai Choi.;Nicolas Bourdin;Patrice Thiry;Wale Ayeni;Sylvain Zimmer;Hamza Iraqi;Ash (Ashish) Puri;Anil Benard-Dende;Simone Riva Violetta;Andrew Whiting;Tatiana Jama;Timothy Asiimwe;Tom Le Bras;Rémi Said;Olivier Schuepbach;Karim Tadjeddine;Nicole Salim;Sooriyanathan Sathish;Keji Mustapha</t>
  </si>
  <si>
    <t>male;male;male;female;male;male;male;male;male;male;male;male;male;male;male;male;male;male;male;male;male;male;male;male;female;male;male;female;male;male;female;female;female;male;male;female;male;female;male;female;male;male;female;male;female;female;female;female;male;male;female;male;female;female;male;female;male;male;female;male;male;male;male;female;male;female;male;male;female;female</t>
  </si>
  <si>
    <t>Managing Partner;Analyst;VC Associate,Investment;Marketing &amp; Communication Manager;Partner;General Partner;General Partner;General Partner;Principal;General Partner;General Partner;Managing Partner;General Partner;General Partner,Business Development;Associate;Analyst;Principal;Investor;CTO;Senior Associate;General Partner;General Partner;Investment Analyst;Investor;Associate,Senior Associate;Principal;Venture Capital;Analyst,Venture Capital;Investment Officer;Partner;n/a;Executive Assistant;Principal;VC Associate,VC Analyst;Venture Capital;VC Analyst;General Partner;Investor;General Partner;VC Associate;Investor;Investor;Assistant;Legal Counsel;Legal Counsel;General Partner,Operations;n/a;Manager,Financial;Portfolio Manager;Finance Manager;Business Development;Business Development,Corporate Development Manager;General Manager;n/a;Corporate Development,Investor Relations;n/a;Partner;n/a;n/a;Board Member,Investor;Investor;n/a;Investor;n/a;n/a;Investor;n/a;Investment Analyst;n/a;Founder;Venture Partner;Founder;n/a;n/a;Director</t>
  </si>
  <si>
    <t>Auxmoney;Candex;Dailymotion;Everteam;Kantox;made.com;Racktivity;Sketchfab;Yieldr;AlephD;Buongiorno;avandeo;Billogram;Chronext;Alvarion;Brandwatch;Allot Communications;DiBcom;Filmaster;Smeet;Netsize;DataCenter Fryslân;Jellynote;Pleek.fm;Evaneos;Teads;Brevo;Akeneo;Dymant;Pricing Assistant;StreamRoot;digitick;NovaSparks;Sensee;PriceMatch;WorldRemit;SIGFOX;Qype;Lesara;Lima;Wallarm;TheFork;Healint;Wunder Mobility;GuardiCore;Rinse;Alltricks;Menlook;Spoke;Novicap;October;StuDocu;Demander Justice;Bloomon;Pulse.io;Bestmile;Informatica;Channable;Xendit;Vodkaster;Ornikar;MyRealTrip;Samba TV;Privitar;Resolution Games;TVTY;TVtrip;Qapa;EcoVadis;Replay Solutions;CardioLogs;brands4friends;MadKudu;SkyDrop;Klara;Le Collectionist;Salsify;Quantivo;NetBeez;LED Engin;ACCO Semiconductor;PentaSafe Security Technologies;PLAE;GOOM;Tugende;attune;Microfabrica;Waterline Data Science;FeetMe;Vue Technology;Dejbox;Bugcrowd;TouchOfModern;M-Files;Voxeet;Glofox;Teknovus;TapFwd;Discera;Zeel;Lucky Cart;OpenSesame;Acco Brands;Hyperloop Technologies;Miso Media;Resilinc;Shippeo;MoneyFellows;Sensopia;DecisionView;Exporo;FreedomPop;Bocada;Evergig;Resolute Networks;ARIO Data Networks;Goojet;Total Immersion;Ventealapropriete;Touch Commerce;Cadence Design Systems;Ascend Consumer Finance;Konarka Technologies;Alkemics;GIROPTIC;UpSlide;FLUXUS IT LIMITED;Getsafe;Oviva;Kontainers;Holberton School;Push Doctor;Dayuse;Cubyn;AB Tasty;ManoMano;Urban Sports Club;Influans;Kartable;Mes Docteurs;Xfers;Once;HostnFly;NA KD;Alan;Savvy;HyperLoop One;Scoop.it;GensDeConfiance;Skello;Foxintelligence;bitrise;MAZE;SeaBubbles;Big Step;Quibim;Atlantis Computing;Platform.sh;atlas.money;Ava;Gfycat;TheGuarantors;Mindsay;Energy Square;Frontier Car Group;Iskn;Tribe;Dayuse;Aveni;Metadata;Damae Medical;Zify;Grabr;Cambridge Blockchain;Jaspersoft;Monax (formally Eris Industries);Aiden.ai;Compte Nickel;Peanut;Five9;Clearpp;Cartesis;Pantero;Invensense;Inquira;Meiosys;Drover;Diamond;Europass;Milleporte;Primaryio;Waykonect;Toss;Karnott;People.ai;Weglot;Sendwave;Boostworks;Sensome;IDesia Biometrics;Keakr;Blink;Upmem;Papernest;Deako;Lifen;Lalilo;OpenIO;Medigate;Zolar;Pop Meals;VSORA;Almentor;Fresha.com;E-peas;InMemori;QuasarDB;alphin;Elopage;Acatus;Rohlik;Digitail;Ermeo;IDECSI;Mooncard;Upvest;Qlayers;Maze Design;Pazzi;Amboss;PerfectStay;Kyash;Ubble.ai;Commsignia;ApolloShield;Mipsology;Transcelestial Technologies;NGD Systems;ACCO SA;Quallaby Corporation;Akimbi Systems;Brix Networks;ADVANO;MSnap;Prime Advantage;Datacenter Technologies;Crossing Minds;Markable;Radianse;Prysm;IP Unity;Drug Abuse Sciences;ETEXX;Chatdesk;The Bouqs Company;IC-USA;Ingrian Networks;PeerPong;Yoco;Shohoz;Jellysmack;Flatlooker;Acorus Networks;TapFwd;PLAE (plae.co);First Hop;Vodkaster/Riplay;Pleek;Europe 1;Bearer;Infusio;Stilla Technologies;Epsor;Travelprice.Com;Collectiv Food;Happytal;Groover;Kaizo;V7;KoRo;Propseller;PAYFAZZ;Beam;ViaFone;LemonBox;Cazoo;TerraPay;Eko.ai;Ambler;Kudi;Volterra;Odaseva;Joko;Nowports;Shipper;CoachHub;Aumio;Macrometa;Memfault;RoadSync;Endless West;Augmented Radar Imaging;Kenbi;Bolt;Symmetrical.ai;Gebeya;TradeDepot;Worders;Material Exchange;Prolific;Fastwork;Agicap;Sorare;Neoplants;Hoggo;Remedee Labs;Gourmey;Capital Technologies;Hitachi Vantara;Rouje;La Vie;Zenyum (HK) Ltd;Freterium;Wanted;Plato;Tinvio;SuperBin;Blendid;Igloo;Porter.id;Shox;Pennylane;Ukio;Mindlogic;Nomad Homes;Dolby;Volterra;Finantier;Lendtable;Akridata;NovaSparks;Djamo;Kenbi;Nano Technologies;Homebase;Seatti;TestGorilla;SellerX;US2.ai;GensDeConfiance;Vyne;Smartpricing;Cyneta Networks;DataJoy;Pazzi;Exporo;DiBcom;Wave Mobile Money;Pazzi;Merama;VendEase;HeyDay;Demander Justice;Hum Capital;Qype;Macrometa Corporation;Realeyes3D;Revio;Finku;Plum;Prysm Systems;Zaapi;Qpass;SustainCERT;inyad;Fazz;PropertyScout (formerly Flexstay Rentals);Walkie-talkie;Orus;The Exploration Company;Beam Checkout;PerfectStay;Circular;Gbc-Beam;Boosters;Econique;idecsi;Compte Nickel;Rumahanapp;Monaxlabs;Lun;Reliance Health;PentaSafe;Ventealapropriete;Nomba;Home;Pandas;Tern;METYCLE;Enter (Formerly Baupal);Scnd;Easop;HD;Evaneos;Pydantic Services Inc.;CyberVadis;Pimento;CO2 AI;Plum;Quasar AI;Movius;HonestDocs</t>
  </si>
  <si>
    <t>Cadence Design Systems;Bolt;Informatica;Toss;WorldRemit;Sorare;Five9;Alan;ManoMano;Salsify</t>
  </si>
  <si>
    <t>Cisco;Nokia Corporation;Renault Group;European Investment Fund (EIF);KfW;CalPERS;APriori Capital Partners;The Luxembourg Future Fund;Vontobel;Bell Atlantic Master Trust;Strategic Partners Fund Solutions;Private Equity Holding;IBM Personal Pension Plan;Bpifrance;Lucent Technologies Master Pension Trust;L'Oreal;Fonds National damorcage;SBC Master Pension Trust;The International Paper Co Retirement Plan Pension Account;Accenture - The Dock;Proparco;British International Investment;German Investment Corporation (DEG);KVIC;Securian Financial Group Retirement Plan and Trust Agreement;Grove Street Advisors;Minnesota Life Insurance Company;Fonds de RÃ©serve pour les Retraites;Verizon Investment Management;Henkel;European Investment Bank;Groupama;JCDecaux;The EDF Energy Pension Scheme;The Wellcome Trust;FLAG Capital Management;Econocom Group;BNP Paribas;Chanel Pension Plan;Orange Social Venture Prize;FMO Entrepreneurial Development Bank;International Finance Corporation</t>
  </si>
  <si>
    <t>Germany;United States;France;United Kingdom;Netherlands;Sweden;Switzerland;Israel;Poland;Singapore;Spain;Indonesia;South Korea;Uganda;Finland;Ireland;Egypt;Canada;Hungary;Japan;Malaysia;United Arab Emirates;Belgium;Czech Republic;South Africa;Bangladesh;China;Nigeria;Mexico;Ethiopia;Hong Kong;Thailand;Morocco;Côte d'Ivoire;Vietnam;Italy;Senegal;Luxembourg;Denmark;Colombia</t>
  </si>
  <si>
    <t>equity(minority);equity(majority)</t>
  </si>
  <si>
    <t>retail;techstars 501 investors;consumer electronics;insurance;aerospace;security;analytics;wearable;paas</t>
  </si>
  <si>
    <t>Africa;Europe;North America;Senegal;France;United States;Dakar;Paris;San Francisco</t>
  </si>
  <si>
    <t>200K - 50M</t>
  </si>
  <si>
    <t>1982</t>
  </si>
  <si>
    <t>https://angel.co/partech-ventures</t>
  </si>
  <si>
    <t>https://twitter.com/partechpartners</t>
  </si>
  <si>
    <t>https://www.linkedin.com/company/partech</t>
  </si>
  <si>
    <t>https://www.crunchbase.com/organization/partech-international</t>
  </si>
  <si>
    <t>https://storage.googleapis.com/dealroom-images-production/64/MTAwOjEwMDpjb21wYW55QHMzLWV1LXdlc3QtMS5hbWF6b25hd3MuY29tL2RlYWxyb29tLWltYWdlcy8yMDIzLzExLzI4LzhiZTI2ZjE4ZGVlMTUzZmM1MzcwZGFkOGM1ODk2NGIz.jpeg</t>
  </si>
  <si>
    <t>14.67</t>
  </si>
  <si>
    <t>TerraPay</t>
  </si>
  <si>
    <t>88.82</t>
  </si>
  <si>
    <t>Techstars 501 investors;Slush attendees - investors;TechBBQ2018 attendees - investors;Celsius Investors;investors (S-apps);France Digitale Members (Investors);Investors List;Top-tier VCs France;Top Healthtech Investors;The Top 100 Investors in Enterprise Software Startups;Global Climate Tech investors;International Investors - Ireland/NI;Dealroom's Top 5% Deep Tech Investors in Europe</t>
  </si>
  <si>
    <t>409</t>
  </si>
  <si>
    <t>215</t>
  </si>
  <si>
    <t>129</t>
  </si>
  <si>
    <t>73</t>
  </si>
  <si>
    <t>590</t>
  </si>
  <si>
    <t>7935.39</t>
  </si>
  <si>
    <t>477.11</t>
  </si>
  <si>
    <t>353.31</t>
  </si>
  <si>
    <t>193.59</t>
  </si>
  <si>
    <t>11086.25</t>
  </si>
  <si>
    <t>67604.54</t>
  </si>
  <si>
    <t>2734</t>
  </si>
  <si>
    <t>https://app.dealroom.co/investors/northzone</t>
  </si>
  <si>
    <t>http://www.northzone.com</t>
  </si>
  <si>
    <t>Northzone</t>
  </si>
  <si>
    <t>European VC focused on early stage tech companies</t>
  </si>
  <si>
    <t>Kingly Street, W1F 7PA London, United Kingdom</t>
  </si>
  <si>
    <t>51.5133504</t>
  </si>
  <si>
    <t>-0.1401927</t>
  </si>
  <si>
    <t>Jeppe Zink (Partner);Henrik Grim (Investment Manager);Michiel Kotting (Partner);Elena Pantazi (Partner);Markus Gleim (Investment Manager);Sarah Nöckel (Investment Manager);Deepka Rana (Vice President);Pär-Jörgen Pärson (Partner);Vincent Touati Tomas (Head of Marketing);Harriet Hambin;Deepka Rana;Alex;Pascual Cortes-Monroy</t>
  </si>
  <si>
    <t>Marta Sjögren (Venture Partner);Jessica Schultz (Partner);Wendy Xiao Schadeck (Partner);Maxine Rior (Vice President);Michelle Nacouzi (Investment Associate);Harriet Hamblin (Vice President);William Jilltoft (Associate);Dan Jones (Venture Partner)</t>
  </si>
  <si>
    <t>Jeppe Zink;Marta Sjögren;Henrik Grim;Michiel Kotting;Jessica Schultz;Wendy Xiao Schadeck;Elena Pantazi;Markus Gleim;Sarah Nöckel;Deepka Rana;Maxine Rior;Michelle Nacouzi;Harriet Hamblin;William Jilltoft;Pär-Jörgen Pärson;Vincent Touati Tomas;Harriet Hambin;Deepka Rana;Dan Jones;Alex;Pascual Cortes-Monroy</t>
  </si>
  <si>
    <t>male;female;male;male;female;female;female;male;female;female;male;female;male;male;male;female;male;male;male</t>
  </si>
  <si>
    <t>Partner;Venture Partner;Investment Manager;Partner;Partner;Partner;Partner;Investment Manager;Investment Manager;Vice President;Vice President;Investment Associate;Vice President;Associate;Partner;Head of Marketing;n/a;n/a;Venture Partner;n/a;n/a</t>
  </si>
  <si>
    <t>AVITO;BraveNewTalent;doubleTwist;Sticky (EyeTrackShop);Imbera Electronics;Klarna;Kriya;Nyx Security;Outfittery;Soundrop;Spotify;StepStone;Tobii Technology;Trustpilot;Videoplaza;VisualDNA;Zopa;Visma;Catawiki;Boomlagoon;BehavioSec;Bloglovin;Optimizely (formerly Episerver);Energy Micro;Footway;FUSE;FishBrain;Labster;Pricerunner;Lastminute.com;Qt Software;Fusetools;Funcom;X5 Music Group;PriceMatch;Mojn;Seriously;PlayRaven;Lesara;Safello;Space Ape Games;Holidu;Fyndiq;Crosslend;Wallapop;Klang Games;Soundtrack Your Brand;Dalet;Zervant;Velory;Letgo;Xcerion (iCloud.com);Qapital;nevion;KeepItSafe;AGRION;Revolt Technology;Innotech Solar;Silex Microsystems;Wiral Internet Group;PlayDo;The Qt Company;Source Point;AllUnite;FuboTV;Hugin Group;Jukely;Mobcast;Norstel;Distribusion Technologies;Ignis;Dots;Interse;mCASH;Napatech;Widespace;Ibistic Technologies;IndigoBoom;Supponor;Nimsoft;TestFreaks;T-VIPS;Appear;Kahoot!;MAMUT SOFTWARE LIMITED;AUKA LIMITED;Matsmart - Motatos;Heygo;Vionlabs;Sqore;Lemoncat;Personio;NA KD;Nuday Games;Aevy;Nested;Forto;Red Points;HappyOrNot;Neverthink Oy;WellO2;Disperse;Asetek;TrueLayer;DeepHealth;Kitab Sawti;Anyfin;EProspects;Medwing;Einride;Wiral Internet Group;Replisaurus;Katana;Spring Health;Spacemaker AI;TFS Technology;BraveNew;Proxilliant;Thirty Madison;Activate by Bloglovin;Jasper Design Automation;Jow;Keeps;PlayRaven;KeepItSafe;Settle;Ocapo;Bunch;Magic;IZettle;CornerJob;GoHello;TIER;Livepeer;Magic (Fortmatic);Stonly;3Box;Microverse;Hopin;ChapDrive;NextGenTel;Cryex Group;TracID;Homa Games;Pollen;Stockeld Dreamery;Graphy;Breakroom;Chord;Bedrock Ocean Exploration;Finom;Idoven;Infogrid;Dots;Ace Auto Recon;Depict;Yoni Circle;Footway;SellersFi;Wagestream;EatFirst;Soveren;Heygo;Flink;Sqore;Videoplaza;Intility;Gro;Dalma;automaited;Fiberplane;Yonder;Hidden Door;Goals;3Box Labs;Defacto;8bars;Footway;Innotech Solar;Ravio;Rayon;Sunscreen;Tana;Kota;Salus;Hero Journey Club;Troop;Solvimon;Thestepstonegroup;Quench.AI (Formerly NewMN);One21two;Statement;Era Finance;spektr;Monumental</t>
  </si>
  <si>
    <t>Spotify;Visma;Personio;Klarna;Spring Health;AVITO;IZettle;The Qt Company;Forto;TIER</t>
  </si>
  <si>
    <t>Gjensidige;Akershus fylkeskommunale pensjonskasse;KLP;European Investment Fund (EIF);Tredje Ap-Fonden (Ap3);abrdn Private Equity;Sjätte AP-fonden;Hampshire Pension Fund;The Luxembourg Future Fund;Argentum Asset Management;Industriens Pension;Pantheon Ventures;PFR Ventures;LGT Capital Partners;VF Venture (Vækstfonden);DeA Capital;Rabo Frontier Ventures;Nordea Asset Management;Axon Partners Group;PKH Pension Fund;Access Capital Partners;Alecta;DNB Livsforsikring;Swiss RE;AlpInvest Partners;Tesi;Nordea Life Assurance Finland;Swiss Re Private Equity Partners;Storebrand;KVIC</t>
  </si>
  <si>
    <t>gaming;health;travel;legal;security;fintech;wellness beauty;music;real estate;fashion;sports;food;media;dating;telecom;education;energy;kids;hosting;home living;event tech;robotics;jobs recruitment;transportation;semiconductors;marketing;enterprise software;engineering and manufacturing equipment</t>
  </si>
  <si>
    <t>Russia;United States;Sweden;Finland;United Kingdom;Germany;Norway;Denmark;Netherlands;France;Spain;Türkiye;Estonia;Myanmar;Ireland</t>
  </si>
  <si>
    <t>classifieds;security;techstars 501 investors;consumer electronics;insurance;analytics;wearable;automotive</t>
  </si>
  <si>
    <t>Europe;North America;United Kingdom;United States;Sweden;New York City;London;Stockholms kommun</t>
  </si>
  <si>
    <t>0K - 10M</t>
  </si>
  <si>
    <t>https://angel.co/northzone</t>
  </si>
  <si>
    <t>https://www.facebook.com/northzonevc</t>
  </si>
  <si>
    <t>https://twitter.com/northzonevc</t>
  </si>
  <si>
    <t>https://www.linkedin.com/company/northzone</t>
  </si>
  <si>
    <t>https://www.crunchbase.com/organization/northzone-ventures</t>
  </si>
  <si>
    <t>https://storage.googleapis.com/dealroom-images-production/9a/MTAwOjEwMDpjb21wYW55QHMzLWV1LXdlc3QtMS5hbWF6b25hd3MuY29tL2RlYWxyb29tLWltYWdlcy8yMDIyLzAxLzA5LzJkZWI5MjZmYTRiYzk3NDRkNDVmMjU3NGQyY2VhNDU3.jpg</t>
  </si>
  <si>
    <t>31.31</t>
  </si>
  <si>
    <t>Optimizely (formerly Episerver)</t>
  </si>
  <si>
    <t>Techstars 501 investors;Slush attendees - investors;Venture Capitalists;TechBBQ2018 attendees - investors;Celsius Investors;Top-tier VCs France;EIF Backed Funds;Top Healthtech Investors;The Top 100 Investors in Enterprise Software Startups;VC Galion;International Investors - Ireland/NI;Dealroom's Top 5% Deep Tech Investors in Europe</t>
  </si>
  <si>
    <t>194</t>
  </si>
  <si>
    <t>145</t>
  </si>
  <si>
    <t>305</t>
  </si>
  <si>
    <t>8641.26</t>
  </si>
  <si>
    <t>378.26</t>
  </si>
  <si>
    <t>300.71</t>
  </si>
  <si>
    <t>132.46</t>
  </si>
  <si>
    <t>17990.30</t>
  </si>
  <si>
    <t>49031.18</t>
  </si>
  <si>
    <t>2545</t>
  </si>
  <si>
    <t>https://app.dealroom.co/investors/lightspeed_venture_partners</t>
  </si>
  <si>
    <t>http://www.lsvp.com</t>
  </si>
  <si>
    <t>Lightspeed Venture Partners</t>
  </si>
  <si>
    <t>Tomorrow, built today. Serving multi-stage companies on a mission to build the future</t>
  </si>
  <si>
    <t>United States, Menlo Park, Sand Hill Road, 2200</t>
  </si>
  <si>
    <t>37.422808</t>
  </si>
  <si>
    <t>-122.19906</t>
  </si>
  <si>
    <t>Victoria Faber</t>
  </si>
  <si>
    <t>Semil Shah (Venture Partner);David Chen (Venture Partner);Yoni Cheifetz (Partner);Arif Janmohamed (Partner);Aaron Batalion (Venture Partner);John Thompson (Venture Partner);Bipul Sinha (Venture Partner);Ravi Mhatre (Partner,Managing Director);Samer Hamadeh (EIR);Jeremy Liew (Managing Director);Spandana Nakka (Board Member);Oleksiy (Alex) Zhuk;Chris Altchek (Scout);Christopher Schaepe (Co-Founder);Charles Naut (Scout,Investment);Wifredo "Wifi" Fernandez (Investor,Scout);Carolina Huaranca Mendoza (Scout);John Komkov (Partner);Lolita Taub;Cheryl Rosner (Director);Akshay Bhushan (Partner);Marcus Gomez (Founder);Hadiyah Mujhid;Lyon Wong;Tabish Sangrar (CIO);Sydney Sykes (Partner);Therence Bois;Erica Plybeah (Investor);Ilse Calderon;Monica Black;Jordan Simkin (Partner);Nakul Mandan (Venture Partner);Anand Iyer (Venture Partner);Tommy Fang (Founder);Peter Nieh (Founder);Peter Nieh (Founder);Ling Wong. (Senior Advisor);Mike Carpenter (Venture Advisor);Nakul Mandan. (Venture Partner)</t>
  </si>
  <si>
    <t>Semil Shah;David Chen;Yoni Cheifetz;Arif Janmohamed;Aaron Batalion;John Thompson;Bipul Sinha;Ravi Mhatre;Samer Hamadeh;Jeremy Liew;Spandana Nakka;Oleksiy (Alex) Zhuk;Chris Altchek;Christopher Schaepe;Charles Naut;Wifredo "Wifi" Fernandez;Carolina Huaranca Mendoza;John Komkov;Lolita Taub;Cheryl Rosner;Akshay Bhushan;Marcus Gomez;Hadiyah Mujhid;Lyon Wong;Tabish Sangrar;Sydney Sykes;Therence Bois;Erica Plybeah;Ilse Calderon;Monica Black;Jordan Simkin;Victoria Faber;Nakul Mandan;Anand Iyer;Tommy Fang;Peter Nieh;Peter Nieh;Ling Wong.;Mike Carpenter;Nakul Mandan.</t>
  </si>
  <si>
    <t>male;male;male;male;male;male;male;male;male;male;female;male;male;male;male;male;female;male;female;female;male;male;female;male;female;male;female;female;female;male;female;male;male;male;male</t>
  </si>
  <si>
    <t>Venture Partner;Venture Partner;Partner;Partner;Venture Partner;Venture Partner;Venture Partner;Partner,Managing Director;EIR;Managing Director;Board Member;n/a;Scout;Co-Founder;Scout,Investment;Investor,Scout;Scout;Partner;n/a;Director;Partner;Founder;n/a;n/a;CIO;Partner;n/a;Investor;n/a;n/a;Partner;n/a;Venture Partner;Venture Partner;Founder;Founder;Founder;Senior Advisor;Venture Advisor;Venture Partner</t>
  </si>
  <si>
    <t>Bromium;Ebuzzing;EyeView;Pontera;Kixeye;LiveU;LivingSocial;OpTier;Outbrain;SAP SE;Skybox Security;WeFi;Wi-Charge;Scodix;AudioPixels;AMEC;BTC China;Beek;PCH International;Q-go;Conexant;Teads;Vinted;Blockchain.com;Telegram;Alooma;Meilele;Innolight Technology;Docker;TaskRabbit;Cisco;Riverbed Technology;Percolate;Informatica;Rubrik;91jinrong;Chinese Bitcoin exchange;Dianping;Grab;Meituan;OYO Rooms;Coding;Razorpay;QingCloud;Rong360;LocalOye;enSilo;Intel Corporation;Pulse;DataStax;BroEx;Zscaler;Snap;Xingren Doctor;Duta.in;Elastifile;Itzcash;Luxe;Ginger Software;Personetics Technologies;Toonimo;Marketo Real-Time Personalization;BlueVine;Datorama;real;Whitebox Security;SolarEdge Technologies;Takipi;Primary Data;XtremIO;ScaleMP;SFP (Fresh Nation);Star Analytics;Exabeam;Stylehive;BetterUP;Blue Nile;Daily Harvest;Aprius;RocketColony;Pocket FM;Xova Labs;Numerify;Netskope;Zola;Informatica;Ihaveu.com;Greentech Media;Telespree;Lucky Pai;Affirmed Networks;Everstring;Jut Inc;Masergy Communications;TutorVista.com;Zest AI;PernixData;Basis Science;Infinio;streamOnce;Influitive;Arctic Wolf Networks;Avere Systems;InnovAccer;Cognito;IO Turbine;Distractify;Phone Warrior;Dote Shopping;CoalTek;Mercantila;Drafted;Avi Networks;Natera;Acupera;Affirm;EdgeSpring;Barefoot Networks;Unity Semiconductor;Poncho;Ciena;Blend;Little Labs;Elementum;Qubole;MapR;The Honest Company;Volley;Firstsource;Promptu Systems;Ning Interactive Inc.;Leyden Energy;OneAssist Consumer Solutions;Avocado;SemEquip;Broadview Networks;Duck Duck Moose;Kenandy;GCLABS (Gamechanger LABS);Origami Logic;LS9;Personalis;ThoughtSpot;Carta;Arbor Networks;AnyRoad;Link_A_ Media;Tujia;Craftsvilla;Highfive;Sycamore Networks;Teknovus;Ngrok;Pivot3;Boundary;Mend;Revel Touch;eVariant;Hoodinn;NuMedii;Orbis Education;HealthPocket;Comprehend;Nicira Networks;Stitch Fix;SocketPlane;EAT Club;Marathon Technologies;LiveProfile;StyleSeat;SayHired, Inc.;Transparency Software;VarageSale;Aerohive Networks;99Bill;Guardant Health;JumpRope;Wintermute Trading;Reflektive;Athos;Karius;tataUFO;Companion;Gainsight;Ripple;RAPsphere;PMC-Sierra;Illumix;Workboard;Four Interactive;Flip;StreetFire;DoubleClick;PlushCare;goop;BuildingConnected;Extraprise;Navan;Grubhub;Cirtas Systems;Click Security;ZestCash;FILLD;CloudBees;Court Buddy;Evolv;Giphy;LeetCode;Brocade Communications Systems;Cato Networks;MuleSoft;Nutanix;AppDynamics;Heygo;Fireglass;Candis;Mic Network;Calm Health;Sun Microsystems;Broadcom;Eonite Perception;Personio;Delphix;Che101;Stion;Hollar;Bloomreach;LimeRoad;Hungryroot;Magicpin;Clever;Byju's;FiveStars;Ladder;Lark Health;KimKim;Outschool;Roofstock;Haochushi;Simplytapp;ezCater;Fangdd;Fusion-io;Appzen;Bitmain;Theranica Bio-Electronics;Aqua Security;Collectly;MediaV;Nimble Storage;LedgerX;Slice;SailPoint Technologies;Pertino;Seismic Software;BTCChina Pool;Peersafe;Parsable;OverOps;EIS Group;FastFox;Friend.ly;Bling Nation;Plexistor;People.ai;Power Rangers: Legacy Wars;Faceu;Kongregate;CloudPassage;Vestwell;Dotc United;Bonobos;SiPort;Tintri Inc;Sidecar Technologies;Cheddar;Axonius;SnapRoute Inc.;Matillion;Heptio;Nest Labs;Basis;Alloy.co;IGN Entertainment;Binaris;Testim.io;Forty Seven;Aquantia;Arimo;Aquant;At-Bay;FreeWill;Epic Games;Nextance;Xpeng;MDClone;Abstract;Udaan;Aurora;Mist Systems;Epsagon;ShareChat;RedCarpetUp;Plexxi;Aledade;A.I. Nemo;Kespry;Acko General Insurance;Icebreaker;Teem Photonics S.A.;Sögur Currency (SGR);HanSight;Citadel Defense;Virsa Systems;Oosto;Shuttl;HealthPlix;Dremio;Serverless;Kodiak Robotics;Tonkean;Air Doctor;Nym Health;CyCognito;FreshMenu;Verkada;Bright Funds;Playdom;51VR;Varada;EBroker;Identity Engines;Intermedia Labs;Alliance Fiber Optic Products;Rhythm Networks;Partnerware;Memoir Systems;Eve.com;EPINOMICS;Solana;Brandablela;Ellacoya Networks;Abridge;TerraVia;Extensity;Metro Optix;Resilience;SiteRock;Fathom Health;Totemic Labs;Elementus;Alice Technologies;Dhingana;Vexata;Ascend.io;Provigent;Serious Business;Brava Home;Focus;Vector Space;Templarbit;ShearShare;Totality;NS8;Alloy Online;Kosmix;Split Software;Pluris;Eightfold;Streamlite;Flixster;Beme;HoneyLove;MyBuys;Xcell Biosciences;Lane15 Software;Volans-i;Pushpins;RightNow Technologies;Cohere Technologies;ClickUp;FCFL;Openwave Systems;Vasca;AllWork;LeapYear Technologies;ShoeDazzle;Apptera;SiteSmith;StacksWare;Anduril;Golden Gate Technology;Plus;Girlboss;Holloway;Rothy's;Thunkable;Rhythm NewMedia;QuantumScape;Datos IO;BloXroute Labs;Grafana Labs;D2Audio;Growth Networks;Phase Four;Finix;Celequest Corp;SIMBA Chain;Iam8;Virtual Instruments Corporation;Medsite;HireXperience;CRE8TOR.APP;Unblockable;HomeShare;Strangeworks;Calista Technologies;Streamlio;Pliant Technology;Datrium;Weee!;TimesTen;ImmunOs therapeutics;Multiverse;Peel Technologies Smart Remote;Terra Money;Texas Instruments;CertiK;Handshake;Faire;Audio Pixels Limited;易快修;Whisper;LULUTRIP;Zerion;Wikio;Tripledot Studios;WorkTrans;Cameo;FortressIQ;123Feng.Com;3T Biosciences;Apex.AI;Audius;Coding.net;Mama+;DIRT Protocol;FangCloud Technology;Fashionara;Vee;Haven Money;Clark;Firework;Zaihui;Koko;Laiye;Memory Labs, Inc.;Pixer Technology;PredictHQ;Quiver, Inc.;Robin Technologies Inc;Selfie Networks;Sourceress;Storability Software;Strala;Tolemi;Tomoon;Townrush;Viewceler;YugaByte;FinVolution;Mynd;BluePHA;Smarter Microelectronics;XiaoHongChun;Wayz.ai;Yunmanman;Liking Fit;2Boss;Black Lake Technologies;Convert Lab;Hesai;Webull;Sunmi Technology;Darwinbox;Yellow Messenger;Trell;Indian Energy Exchange;Hasura;Hubilo Softech;Smartex;Theta Lake;Scopio;Aspire;1Password;Payhawk;Huohua Siwei;ECheng;linkedcare;Airburg;Hanshow Technology;Totemic Universal, LLC;Flockjay, Inc.;Okcredit.in;Spate.nyc;Log 9 Materials;Frubana;Blameless;Shipper;Exly;Zetwerk;Property Share Online Platform;Forage;MemVerge;Offchain Labs;Brigit;Special Guest App;Webveloper;Revvsales;Alchemy;Art of Sport;Moveworks;Setu;Doctorwork;FalconX;Verishop;Magic (Fortmatic);InVideo;Panther Labs;AccelData;Intenseye;Classplus;YouTrip;Geniebook;Part &amp; Parcel;Freight Tiger;Xingbianli;Agenovir Corporation;Spreetales;Nym;Spiff;Zhiketong Technology;Fiddler;xentral;Arrcus;Buildots;Confluera;All Day Kitchens (formerly) Virtual Kitchen;CrowdAmp Inc.;MovieBot;Solazyme;EPropulsion Innovation;Jetstream Africa;Firework;IceBreaker;Whisper;Magic Spoon;NeuralGalaxy;Snapchat;Lunchclub;Celona;Baiwancang;Arceo.ai;Enable;Airalo;Cognicept Systems;Brick&amp;Bolt;Chilibeli;Bijak;Priority Vendor;Stori;Pensando;WeWeb;Southchip Semiconductor Technology;Reliable Robotics;Bonnet;Sleek;Flink;Solve HQ;Rheo TV;EkAnek Networks;Xiaoyu Link;Calypso AI;Impira;Drugviu;FTX;Rukita;PerroMart;Wheel;Bond;WorkOS;Pepper;Elementor;Yubi;Starfield;Nextbillion.ai;Dimension;Qtalk;Plan A;Vermeer;Turing;Level;Rephrase.ai;Freewill;Eco;Neuu Store;D2G Oncology;Matter Labs;Storie;FlickPlay;Terminal;Landed;United Dwelling;FrontRow;Ula;Orca Bio;Matrixport;EHealth Inc;Snorkel AI;Vegrow;Dexterity;Holo;Alif Semiconductor;Materialize;Standard Robots;Teachmint;Betty Labs;Farther Finance;The Nudge;Pixxel Space;Apna;Harmonic;42layers;Audiomob;Gane;Earlybird;Salto;Projectdiscovery;Supabase;Quicknode;Tillfinancial;Vectorized;Yourbase;ClickHouse;Curastory;Lele Ketang;Dukaan;Clean Co;Olema Oncology;Uni;Kikoff;Payitoff;Runway Financial;Infiot;Shanghai Zhanxin Electronic Technology;Ligatus;One More Games;IPlas;NextBillion;Jumprope;Flip;Haus Beauty;Height;Curve Health;Daybreak Health (formerly Elemental Health);Xialuo;LuckyPai;Pulse;Arilinc;AWA Studios;Buf Technologies;DataFleets;Brigit;Chilibeli;EastMachinery;DeversiFi;MaMaDaV;Fan Controlled Football;Gmedia;Foxy;Haus Laboratories;Fusion-IO;IEver;Zuiyou;HongChiZhiNeng;Millennial Fox;Medikine;Flourish Savings;Panda Remit;Trust;Seventh Spark;Spiritual Wealth Club;Bond;Soupmaster;Unilodgers;BLACKFISH;PDD;Zolve;Vector;Light Reading;BETA DATA;Nexttao;HyperGuest;METiS Pharmaceuticals;Caribou;BimaPe;Balance;Fonbnk;Global Worldwide;TourHero;Zluri;Parting Stone;Heygo;The House of LR&amp;C;Teneobio;EbixCash;Semgrep (Formerly R2C);Protego Biopharma;Freespira;Synctera;Wiz;Dolado;Noname Security;m3o;sleepspace;MonoSphere;Personeta;Wanduoduo;Vanchu;Zhangshang Yaodian;Waveset Technologies;Valchemy;Kenamea Inc.,;Agenovir Corporation;Kumospace;Avamar Technologies;Oresis Communications;FatLens;Blaze DFM;Jedai Networks;Filanet;NeoScale Systems;Traverse Networks;CleanCo;Galileo Technologies;lemon.markets;Breakr;Dorothy, Inc.;GlobalFair;Select Star;Ultima Genomics;Nexprt;Schmooze;WiTag;Spiritual Wealth Club;Moveworks;Zuji;Triomics;Crowdamp;KJK;Uni;Endowus;Real;Talon Cybersecurity;Rattle;Archive;Whitehat;Nyquist Data Inc.;You Go Natural;Zigazoo;Zapp;Nirvana;Hidden Leaf Games;Satellite Bio;Bizwise;Coherent | Nufern;Found (formally) Indie;Pintu;1047games;Lightyear;Pontem Network;Parallel Finance;Abata Therapeutics;Andalusia Labs;Nas Academy;BlueLearn (previously Clinify);Global Bees;Trading.TV;Stability AI;RobCo – The Robot Company;Supercritical;Yellow.ai;Autograph;Staax;Xembly;Osmos;Kalam Labs;Tavus;Sugar;Soda Health;Blink Ops;Voltron Data;HilleVax;Glean;LayerZero;Emerging Vision;Lio;Exponent Energy;Trendsi;Hook;beehiiv;PropBidder;Clarity Value;Fourthwall;SFP Market;Polar Signals;Bankuish;Gardens;Inworld AI;MAYD Group;Unstoppable Finance;GlobalFair;Truehold;MingMed;Hangzhou Xieneng Technology;HanSight;Astro;51aes;XFlow;Hawku;Faraway;Circlelabs;wildskymedia.com;Encantos;Newrizon;Astro;Deposits;WHYM;BeMe Health;Uni Cards;BetDEX;Zebec Protocol;Fullview;Sögur Currency (SGR);Ketryx;Mason;Mysten Labs;Seismic Therapeutic;Herald;Ning Interactive Inc.;Muni Tienda;Treehouse Finance;Cumbuca;Shappi;Remedial Health;Scrut;Seel;IndiGG;FTX US;Lost Lake Games;SuperShare;Everyrealm;Found;Found;Beifang;Shortwave;Homary;Redpanda Data;Herbeast;menta;innolight technology (suzhou) ltd.;Bhanzu;Ponder;Yuga Labs;Magic Eden;Found;Rain;Wheelocity;Gosummer;Kiva Software;Soba;TRIANA Biomedicines;Fizz;Normalyze;Boundless Life;Socket;Tome;Magical;KillB;Notch;Kirilys;Pumpkin Pie;Arrenda;Thena;Savvy;Redpanda;MUNI;Wondermind;CtrlStack;ScaleOps;Ancora Biotech LLC;Community Labs;ARENA CLUB;Brahma;Tana;Skip Protocol;Cosmart;Endor Labs;Fidu;Descope;Capitola;rep3;Fordefi;Chaos Labs;Methodical Games;meetforcefield.com;Koko Labs;Joopiter;Shanghai Tangfeng Energy Technology;TextilesFuture;XecaTurbo;XFactor.io;Enlaza Therapeutics;Believer;Market (fka Trust);CenoBots (Cenozoic Robotics);Tessell;House X;Langfuse;Stable-Alpha Technologies;Oligo Security;CommandK;Sentio;Typeface;Econia Labs;Bonnet;Radiant Security;Zocks;Harbor;Bluebirds;Narya;Granola;Withmarket;P0 Security;Mistral AI;Portkey.ai;Pebble;Claypot AI;EPROPULSION;Berry Health;Gushwork;Noetica;Marqo;Markato;ViuHealth;Patronus;CredAvenue;Portkey AI;Saronic Technologies;Eve;Keychain;Pika;Sarvam AI;Beyond Odds;CharacterX;p0;Anatomy Financial</t>
  </si>
  <si>
    <t>Broadcom;SAP SE;Intel Corporation;Cisco;Texas Instruments;Meituan;Dianping;Zscaler;Epic Games;Snap</t>
  </si>
  <si>
    <t>Terra Money;GameFi by Solana, FTX and Lightspeed;Faction</t>
  </si>
  <si>
    <t>Praesidium;American Federation of Musicians and Employers' Pension Fund And Subsidiary;Partners Group Private Equity Performance Holding;Penn Insurance and Annuity Company;Arkansas Teacher Retirement System;Princess Private Equity Holding;National Elevator Industry Pension Plan;LACERA;CalPERS;Horsley Bridge Partners;Penn Mutual;Aon Pension Plan;Caisse de dépôt et placement du Québec;Corning Retirement Master Trust;Raytheon Technologies Corporation Employees Retirement Plan;New York State Teachers' Retirement System;SBC Master Pension Trust;Wyeth Master Trust;State of Michigan;The Cambridge Strategy;Grantham Foundation;Teacher Retirement System of Texas;Laborers Pension Trust Fund for Northern California;Sheet Metal Workers' National Pension Fund;Aon Retirement Plan Master Trust;Hallmark Cards Master Trust Private Equity Fund;Amitim Pension Funds;State Universities Retirement System;Stonetree Capital Advisors;Maryland State Retirement and Pension System;Pearl Holding;Conversus;Woldenberg Foundation;Pomona Capital;Partners Group;AT&amp;T Umbrella Benefit Plan No. 1;State of Michigan Retirement Systems;Northleaf Capital Partners;Louisiana School Employees' Retirement System;Pennsylvania State Employees' Retirement System;University of Michigan Endowment;Migdal Insurance and Financial Holdings;Sheet Metal Workers' Local 100 Washington, D. C. Area Pension Fund;New Mivtachim;Pantheon Ventures;Wayne L. Prim Foundation;John And Marcia Goldman Foundation;West Midlands Pension Fund;GIC;Equity-League Pension Trust Fund;WUIMC;Tennessee Consolidated Retirement System;HarbourVest Partners;City of Baltimore Employees' Retirement System;Denison University Endowment;Greenspring Associates;Goldring Family Foundation;The Boeing Company Employee Retirement Plans Master Trust;Liberty Mutual Retirement Benefit Plan;Master Trust for Roseburg Forest Products Company;American Home Assurance Company;New Mexico State Investment Council;Altshuler Shaham;Massachusetts Bay Transportation Authority Retirement Fund;Morning Star Foundation;Alfred duPont Charitable Trust;Sprint Retirement Pension Plan;New Hampshire Retirement System;Houston Firefighters' Relief and Retirement Fund;National Railroad Retirement Investment Trust;Grove Street Advisors;San Joaquin County Employees' Retirement Association;Alaska Permanent Fund;Hamilton Lane;Goldman Sachs Asset Management;Regents of the University of California;William Penn Foundation;Illinois State Board of Investment;Ohio School Employees Retirement System;Texas County &amp; District Retirement System (TCDRS);Stuart Foundation;Lockheed Martin Master Retirement Trust;The Southern Company Pension Plan;Bessemer Trust;Master Trust Between Pfizer and The Northern Trust Company;IMRF</t>
  </si>
  <si>
    <t>United States;United Kingdom;Germany;Israel;Singapore;China;Mexico;Netherlands;Lithuania;United Arab Emirates;India;Canada;Spain;New Zealand;France;Switzerland;South Korea;Australia;Portugal;Colombia;Indonesia;Ghana;Bahamas;Brazil;Argentina;Denmark;South Africa;Philippines;British Virgin Islands;Norway;Costa Rica;Hong Kong</t>
  </si>
  <si>
    <t>manufacturing;saas;marketplace &amp; ecommerce</t>
  </si>
  <si>
    <t>consumer internet;techstars 501 investors;network security;network management</t>
  </si>
  <si>
    <t>North America;Asia;United States;China;Israel;Menlo Park;Shanghai;Beijing;Tel Aviv-Yafo</t>
  </si>
  <si>
    <t>5M - 50M</t>
  </si>
  <si>
    <t>https://www.facebook.com/lightspeed</t>
  </si>
  <si>
    <t>https://twitter.com/lightspeedvp</t>
  </si>
  <si>
    <t>https://www.linkedin.com/company/lightspeed-venture-partners</t>
  </si>
  <si>
    <t>https://www.crunchbase.com/organization/lightspeed-venture-partners</t>
  </si>
  <si>
    <t>https://storage.googleapis.com/dealroom-images-production/cd/MTAwOjEwMDpjb21wYW55QHMzLWV1LXdlc3QtMS5hbWF6b25hd3MuY29tL2RlYWxyb29tLWltYWdlcy8yMDIyLzEwLzI2L2VlODQxOWMwNThjZTc1MDVhN2ViNGQyMTM3Y2YwMWNl.jpg</t>
  </si>
  <si>
    <t>41.15</t>
  </si>
  <si>
    <t>Techstars 501 investors;Celsius Investors;Top Healthtech Investors;The Top 100 Investors in Enterprise Software Startups;Kuhlekt</t>
  </si>
  <si>
    <t>967</t>
  </si>
  <si>
    <t>962</t>
  </si>
  <si>
    <t>320</t>
  </si>
  <si>
    <t>227</t>
  </si>
  <si>
    <t>132</t>
  </si>
  <si>
    <t>1418</t>
  </si>
  <si>
    <t>91</t>
  </si>
  <si>
    <t>51604.06</t>
  </si>
  <si>
    <t>3925.68</t>
  </si>
  <si>
    <t>517.64</t>
  </si>
  <si>
    <t>2497.07</t>
  </si>
  <si>
    <t>111503.08</t>
  </si>
  <si>
    <t>381261.24</t>
  </si>
  <si>
    <t>Venture Capital;Other</t>
  </si>
  <si>
    <t>3480</t>
  </si>
  <si>
    <t>https://app.dealroom.co/investors/general_catalyst_partners</t>
  </si>
  <si>
    <t>http://www.generalcatalyst.com</t>
  </si>
  <si>
    <t>General Catalyst Partners</t>
  </si>
  <si>
    <t>A venture capital firm that makes early stage and growth equity investments.</t>
  </si>
  <si>
    <t>San Francisco, California, United States</t>
  </si>
  <si>
    <t>37.7790262</t>
  </si>
  <si>
    <t>-122.419906</t>
  </si>
  <si>
    <t>Bill Fitzgerald (Managing Director &amp; COO);David Fialkow (Managing Director,Co-Founder);David Orfao (Managing Director,Co-Founder);Joel Cutler (Managing Director,Co-Founder);Mark Allen (CFO);Chris McCain (Chief Legal Officer);Niko Bonatsos (Managing Director);Rene Reinsberg (EIR);Kyle Doherty (Managing Director);Kenneth Chenault (Managing Director,Chairman and Managing Director);Clay Cole (Principal);Molly Blaauw Gillis (Director of XIR Program);Katherine Boyle (Principal);Thomas Ebling (Executives-in-Residence);Denali Tietjen (Associate);Matt Brennan (Partner);Scott Griffith (Executive in Residence);Paul Sagan (Managing Director);Peter Boyce II (Partner);Jon Rehagen (Vice President of Technology,Chief Technology Officer);Steve Herrod (Managing Director);Juan Luis Leung Li (Senior Associate);Holly Maloney McConnell (Managing Director);Armaan Ali (Associate);Donald Fischer (Venture Partner);Frank Maher (Controller);Natalie Bartlett (Associate);Olivia Lew (Senior Associate);Larry Bohn (Managing Director);John Monagle (Principal);Megan Maloney (Investor);Hemant Taneja (Managing Director,Managing Partner);Trevor Oelschig (Managing Director);Prateek Alsi (Partner);Rich Gliklich (XIR)</t>
  </si>
  <si>
    <t>Bill Fitzgerald;David Fialkow;David Orfao;Joel Cutler;Mark Allen;Chris McCain;Niko Bonatsos;Rene Reinsberg;Kyle Doherty;Kenneth Chenault;Clay Cole;Molly Blaauw Gillis;Katherine Boyle;Thomas Ebling;Denali Tietjen;Matt Brennan;Scott Griffith;Paul Sagan;Peter Boyce II;Jon Rehagen;Steve Herrod;Juan Luis Leung Li;Holly Maloney McConnell;Armaan Ali;Donald Fischer;Frank Maher;Natalie Bartlett;Olivia Lew;Larry Bohn;John Monagle;Megan Maloney;Hemant Taneja;Trevor Oelschig;Prateek Alsi;Rich Gliklich</t>
  </si>
  <si>
    <t>male;male;male;male;male;male;male;male;male;male;male;female;female;male;female;male;male;male;male;male;male;male;female;male;male;male;female;female;male;male;female;male;male;male;male</t>
  </si>
  <si>
    <t>Managing Director &amp; COO;Managing Director,Co-Founder;Managing Director,Co-Founder;Managing Director,Co-Founder;CFO;Chief Legal Officer;Managing Director;EIR;Managing Director;Managing Director,Chairman and Managing Director;Principal;Director of XIR Program;Principal;Executives-in-Residence;Associate;Partner;Executive in Residence;Managing Director;Partner;Vice President of Technology,Chief Technology Officer;Managing Director;Senior Associate;Managing Director;Associate;Venture Partner;Controller;Associate;Senior Associate;Managing Director;Principal;Investor;Managing Director,Managing Partner;Managing Director;Partner;XIR</t>
  </si>
  <si>
    <t>Airbnb;Black Duck Software;Boxee;Collective;Contentful;Kayak;Ostrovok;Viajanet;Bloom &amp; Wild;CCP Games;Verne Global;Deliveroo;OLX;Commerce Cloud;Circle;Singular;IBM;GoodData;Handy;Getaround;TravelPerk;Hubspot;Warby Parker;GitLab;drchrono;SWORD Health;Super Evil Megacorp;Shift Technology;Talkray;Snap;Stripe;Illumio;Logz.io;Monzo Bank;flok;Preempt Security;OzVision;Fundbox;Stratoscale;SignalDemand;Tesora;This Technology;Vostu;rPath;Outdoor Voices;Hands-On Mobile;Nodejitsu;Hunch;SiteAdvisor;ITA Software;Maven Networks;Big Fish Games;Super;Grammarly;Fractyl Health;CLEAResult;Game Closure;The LAB Miami;Oceans Healthcare;Proclivity Systems;Custora;Tudou;Continuum Analytics;Owncloud;Mark43;Deliv;OvaScience;Sphere;Samplrs.com;Kensho Technologies;PDFFiller;MustBin;opsmatic;Livongo Health;Beatdeck;One Month;Imprivata;SynapDx;Kin Community;Tikl;Fivetran;Mascoma;Kuvée;Wakonda Technologies;Medely;Drafted;Rebag;Qumas;Mapsense;Avant-garde Health;Ionic;The Honest Company;JuiceBox Games;OutStart;Keychain Logistics;Cadre;DataGravity;Chatous;REALTYSHARES;Runscope;BBN Technologies;Bugcrowd;remesh;BLADE Network LLC;Altiscale;Instacart;Trover;Lose It;Cash4Gold;ThoughtSpot;FlightCar;Elysium Health;Yik Yak;Semantic Machines;Buster;Humedica;Datto;Highfive;SustainX;PatientBank;RideCell;Reveal Imaging Technologies;JNJ Mobile;Article One Partners;SunBorne Energy;Ping Identity Corporation;Teamworks;Locu;Backupify;Plum District;ClearSky Data;One;MinoMonsters;CyPhy Works;PhotoShelter;Abine;Oportun;Listia;Vastrm;Thumb;Disco;Superpedestrian;Major League Hacking;Venmo;ClassPass;Cricket's Circle;Magin;Bustle;Baremetrics;TearScience;Index;Karius;TrueVault;Collaborate;EZPrints;UploadVR;M.Gemi;Menlo Security;QuickPlay Media;Wag;Summon (formerly InstantCab);Lacework;Maven Clinic;Sabre;VeriSign Authentication Services;Angel.ai;DGP Labs;N2N Commerce;WonderHowTo;ChoiceStream;EZprints.com;Cymbal;Paribus;AirMap;Awardco;Rocana;Ourglass;Universe;Brainly;Giphy;NewStore;Elemental Technologies;AppDynamics;ChannelEngine;Sun Microsystems;Digit;Couchsurfing;Toro;Room 77;Brightcove;Drift;Coachup;Segment;SumAll;ClassDojo;Abacus Labs;Vroom;Gridco Systems;Stion;Lola;BigCommerce;Brit + Co;Gusto;Chloe &amp; Isabel;StyleSaint;Outlearn;BetterLesson;Neverware;Pivot;L Squared, Inc.;PumpUp;Wayup;TuneIn;Freebird;Cozy;Swirl;McAfee;Zageno;SonarSource;Canva;Hey;Roost;AI Exchange;Payable;Paydiant;SEED Platform;Clarabridge;Naturebox;Edwin.ai;True Motion;AIDoc;Spinny;HubHaus;Krypt.co;Discord;Symantec;JuliaHub (Formerly Julia Computing);Nova Credit;Leidos Inc;Corelight;Jet;Workflow;RAJ PRINTERS;inDriver;Vade Secure;Connexys;Bullhorn;Datalogix;Vitrue;Eight Sleep;Envoy Global;RiskRecon;Minio;Anomali;Bowery Farming;Zego;Atrium;RosieReality;Highwinds;Visible Measures;MileWise;Fancy;Loom;Samsara;Relativity;6D.ai;Flite;MobileCoin;Contrast Security;SignalFx;Capture Technologies;Anaconda, Inc.;Celo;CoinTracker;Preempt;Supermedium;Guild Education;Laszlo Systems;Technology Strategy;Titan;BionX Medical Technologies;Butter.ai;Begin;TowerIQ;Mindstrong;Artillery;Hometap;Jobox;Espressive;Substack;Alation;Rue La La;GTESS Corp;30SecondsToFly - Claire;ScanScout;SonderMind Wellness Centers;Upromise;AudioAudit;IMlogic;Curai;GameLogic;ContextGrid;Resilience;Tidelift;The Predictive Index;Aura;RStudio;Pk Jungle World;Catalant;Eons;Venetica;Shelf Engine;Voodoo Manufacturing;Rockets of Awesome;Lola Travel Company;Parsons;FanSnap;OM1;BzzAgent;Flogg;Athelas;Jumptap;Memora Health;Eightfold;Devoted Health;Radiant Entertainment;Truss;Smartbargains.com;Plyfe;Zerigo Health (formerly Clarify Medical);Aidin;Octane AI;Great Jones;OGSystems;RightNow Technologies;Armorblox;Cityblock Health;Axium;Angle Technologies;MovingHealth;Pushbullet;Yottaa;PLmarket;Allego;Evolv Technology;Anduril;Optaros;AWS Elemental;Hello Scout;Sand 9;CoEdition;Advanced Electron Beams;Cover Technologies;Shareaholic;MD Ally;Fog Pharmaceuticals;Virtual Instruments Corporation;Edu.com;Common Networks;Guardhat Technologies;Rakuten Medical;Corvia Medical;MocoSpace;Alyce;BridgePort Networks;Mino Games;Millennial Net;OnForce;MForma Group;Multiverse;Ro Health;YPlan;Kernel.co;Visor;Olive;Housecall Pro;Color Genomics;Bustle Digital Group;Mobalytics;Blidz;Beauty Pie;Vette Corp.;Rossum;Localyze;Breathe Well-being;Applied Intuition;Audius;Aviatrix Systems;B12;Brighter.com;Bunch;Coda;Cred;ClearSky Technologies;GroupMe;Impress Software Solutions;MYSUN;Millennial Media;Universe;PathAI;Spark Mobile;Spring Discovery;Sunflower Labs;Wildcard;Ualá;Joy;Cazoo;Oscar;Lemonade;FeedVisor;Hive;Going;Bounce;FarMart;Dewpoint Therapeutics;Step Mobile;Stytch;Rapyd;Snackpass;NotCo;Kavak;Bloomscape;Buildkite;Capital Rx;Unlock;Stork Club;Charm Industrial;SupportLogic;Sleeper;Knowde;Odyssey Therapeutics;Redesign Health;Render;Maze Therapeutics;Summer​;Elevate K-12;Ossium Health;IxLayer;Gridco;Origin;Chief;Range;Arrcus;Vannevar Labs;FastForward;Securiti;Microverse;Hopin;Puzzle;Osana Salud;Ethos Life;BrightInsight;Snapchat;Atom Finance;Stori;Literati;Quill;Truvian Sciences;Pento;XCLAIM;Impira;Mosaic;TEOOH;Collective intelligence;Melio;Remote;Ribbon Health;Tempo;FamPay;Press Sports;Skillhood;Section;AirSlate;VertaAI;Material Bank;CityMall;Eleanor Health;Aura Company;Beacon Biosignals (Formerly Checkpoint AI, Inc.);Finom;Dewpoint;Elephant Healthcare;Nuffsaid;Almanac;Zira;Sesame;Ophelia;Pulley;Loop Health;Wanderlog;Overjet;Genial Care;Flashfood;Veho;Macro;Elemy;Commure;Plume;Loom;OneCode;Aria Insights;Powder;Award;Prosimo;Seafair;Audyo;Ecologi;Sora Schools;Luminai;Gitpod;Ridepanda;Apiiro;Osmind;Polymarket;Transcarent;Elemental Technologies;Artillery;Latent Space;Cashflo;Zorus, Inc.;Great Jones;Upside;Hallow;Finch;Hellosaurus;Orange Health;AtoB;Enable Medicine;Blank Street;CurbFlow;Eikon Therapeutics;Mentorcam;Mirvie (Formerly Akna DX);Trellis;Rebagg;Ramp;Variant Bio;Visor;Uno Health;Mono;Mindhouse;Equip Health;Heyday;TripleBlind;TruePlan.io;Signal Advisors;Well Dot;TRACTIAN;Puzzle Financial;Prelay;Bird Buddy;Varda Space Industries;Curai Health;Ramp;Pobts;ProfitLogic;Story Health;Pludo;Ionic;Retail Convergence;Sphere;Lumenz;Avaki;PhyFlex Networks;SmartLink Radio Networks;August Health;Club Feast;Percent;Casana;OneRoof;Circulo Health;Sovryn;Lessen;Clara;Tango;Jasper Health;Better Health;m-Qube;Triomics;SuperPlay;PowerUs;Pyroscope;Brainly;Terra;Hank;Samara Living;Empathy;Oceans Healthcare;R2;Saturn;Enchi;Health Assurance Acquisition Corp;Tendo Systems;Nirvana;Oath Care;eekifoods;Sora ID;Infinite Athlete;Cleerly;Bilt Rewards;Local Kitchens;ArriVent Biopharma;Spectral Finance;Examedi;Evvy;OpenStore;Nord Security;Numerade;Alariss Global;Lottie Organisation;Viva Translate;StockGro;The Breakaway;OneSchema;Fig;Cadence Solutions;Doccla;Titan;Sanas.ai;Glean;Tigeraire;Packfleet;RemNote;Latch Bio;Cloaked;Luma AI;Faro Health;Ibm Global Services Redes de Ordenadores y Servicios sa;Huuva;Traba;Sprinter Health;Morty;Capital One Shopping;Enigma;Tremor Video - Software Platform;XFlow;Helsing;Mercor;Uni Cards;TellTail;Humans Anonymous;Certifyos;Convex;Ponto;Incredibledream;Flexpa;Carma;HockeyStack;Tiyaro;Flow Carbon;Jadu;Refuel;Trellis;Dynaboard;Channels.org;Mercantile;g.host;Metronome;Modular AI;Common Networks;Shyft;Optaros;Ozone;Payrails;Trela;Alinea Health;Antimatter;Homeward;Fitmint;Lens Protocol;STAN;Merlin;Exafunction;Triumph Labs;Ripplcare;Kopperfield;CHARM Therapeutics;Stealth;Pintarnya Kerja;Wonder Distribution;Vial;Neon;GetSupp;Adept AI;Magic Circle Studio;Finni Health;Magma;R2;Sunborne Systems;Adonis;Fever Energy;CTRL Therapeutics;Chaos Labs;Cartwheel Care;Harbor Health;Ostium;C14;Maribel;The Maum Group;Vevo Therapeutics;222;Modyfi;Parallax;Ozone;Craftwork;Paradigm;Pylon;Magic;Artie;Jigso;Florence Labs;[untitled];Summer​;Tristero;Neko Health;PhysicsX;Hippocratic AI;Somethings;Expanso;Mistral AI;hallow.com;Getsafari;Julia Computing;Berry Health;Georgiamune;Bandana;Crosswire;Zip Security;Duckbill;Medeloop;QuriousBit;Deasie;Martian;Lola Dating;Layer Health;Phare Health;Avail;Chalk;Civic Roundtable;Jeh Aerospace;Fabric;Rossum Ltd;Highway 9 Networks;Chamber Cardio</t>
  </si>
  <si>
    <t>IBM;Airbnb;Stripe;Hubspot;Canva;Leidos Inc;VeriSign Authentication Services;Snap;Samsara;Discord</t>
  </si>
  <si>
    <t>Avid Ventures;Gold House Ventures</t>
  </si>
  <si>
    <t>Praesidium;Operating Engineers Trust Fund of Washington D.C. and Vicinity;Klarman Family Foundation;Orange County Employees' Retirement System;Maine Public Employees Retirement System;New Jersey Division of Investment;San Mateo County Employees' Retirement Association;Public School and Education Employee Retirement System of Missouri;Washington University in St. Louis;Andrew W. Mellon Foundation;University of Washington Endowment;Teacher Retirement System of Texas;AustralianSuper;New Mexico Public Employees' Retirement Association;Ted Arison Family Foundation USA;Bessemer Trust;carnegie.org;THE INVESTMENT FUND FOR FOUNDATIONS;MIT Basic Retirement Plan;Zhangjiang Haocheng;Los Angeles City Employees' Retirement System;Massachusetts Institute of Technology Retiree Welfare Benefit Plan;MGB Erisa Master Trust;Ford Foundation;BlackRock;BlackRock Private Equity Partners;The Heinz Endowments;Allianz Life Insurance;Acera;University of Michigan Endowment;Zero Gap Fund;STRS Ohio;Nevada Public Employees Retirement System;Employees' Retirement Plan of Duke University;Smith College Endowment;Hall Family Foundation;Alfred P. Sloan Foundation;Tredje Ap-Fonden (Ap3);Unbound Philanthropy;Fireman's Fund;Henderson Equity Partners;Industriens Pension;Surdna Foundation;New York State Teachers' Retirement System;Knightsbridge Advisers LLC;Bell Atlantic Master Trust;CalPERS;Goldman Sachs Asset Management;Caisse de dépôt et placement du Québec;The Wellcome Trust;Tennessee Consolidated Retirement System;Annie E. Casey Foundation</t>
  </si>
  <si>
    <t>gaming;health;travel;legal;security;fintech;wellness beauty;music;real estate;fashion;sports;food;media;dating;telecom;education;energy;kids;hosting;home living;event tech;robotics;jobs recruitment;transportation;semiconductors;marketing;enterprise software;space;chemicals;consumer electronics;engineering and manufacturing equipment</t>
  </si>
  <si>
    <t>United States;Germany;Russia;Brazil;United Kingdom;Iceland;Netherlands;Spain;France;China;Israel;Argentina;India;Canada;Poland;Switzerland;Australia;Thailand;Mexico;Finland;New Zealand;Chile;Ireland;Nigeria;Slovenia;Belgium;Lithuania;Türkiye;Indonesia;Sweden</t>
  </si>
  <si>
    <t>techstars 501 investors;capital market</t>
  </si>
  <si>
    <t>North America;United States;Cambridge;San Francisco</t>
  </si>
  <si>
    <t>25M - 100M</t>
  </si>
  <si>
    <t>https://www.facebook.com/generalcatalyst</t>
  </si>
  <si>
    <t>https://twitter.com/generalcatalyst</t>
  </si>
  <si>
    <t>https://www.linkedin.com/company/general-catalyst</t>
  </si>
  <si>
    <t>https://www.crunchbase.com/organization/general-catalyst-partners</t>
  </si>
  <si>
    <t>https://storage.googleapis.com/dealroom-images-production/e7/MTAwOjEwMDpjb21wYW55QHMzLWV1LXdlc3QtMS5hbWF6b25hd3MuY29tL2RlYWxyb29tLWltYWdlcy8yMDE3LzA5LzE3LzI4Mjc4MzBhOGM3MmI5M2UxMGViZTA0YTRmMDAyMDY2.png</t>
  </si>
  <si>
    <t>46.60</t>
  </si>
  <si>
    <t>Techstars 501 investors;Celsius Investors;Relevant investor 22 (S-apps);Top Healthtech Investors;The Top 100 Investors in Enterprise Software Startups;International Investors - Ireland/NI</t>
  </si>
  <si>
    <t>744</t>
  </si>
  <si>
    <t>742</t>
  </si>
  <si>
    <t>236</t>
  </si>
  <si>
    <t>38</t>
  </si>
  <si>
    <t>190</t>
  </si>
  <si>
    <t>1241</t>
  </si>
  <si>
    <t>51077.50</t>
  </si>
  <si>
    <t>9694.04</t>
  </si>
  <si>
    <t>6839.18</t>
  </si>
  <si>
    <t>2254.17</t>
  </si>
  <si>
    <t>91960.21</t>
  </si>
  <si>
    <t>379954.87</t>
  </si>
  <si>
    <t>Venture Capital;Life Sciences</t>
  </si>
  <si>
    <t>20582</t>
  </si>
  <si>
    <t>https://app.dealroom.co/investors/target_global</t>
  </si>
  <si>
    <t>http://www.targetglobal.vc/</t>
  </si>
  <si>
    <t>Target Global</t>
  </si>
  <si>
    <t>Target Global is a pan-European technology investment firm with more than €3 billion in assets under management. It invests in companies across all stages of their lifecycle, from pre-seed to pre-IPO</t>
  </si>
  <si>
    <t>5, Schinkelplatz, Friedrichswerder, Mitte, Berlin, 10117, Germany</t>
  </si>
  <si>
    <t>52.516926</t>
  </si>
  <si>
    <t>13.3981436</t>
  </si>
  <si>
    <t>Vadim Tarasov (Investment advisor);Shmuel Chafets (Partner,Co-Founder,Vice Chairman,General Partner);Bao-Y Van Cong (Partner,Investment Director);Anke Hecht (Vice President of Finance);Lina Chong (Partner,VC);DANA BUBLIL (Investment Manager);Yaron Valler (General Partner);Pedro Barros (Partner,VP,Head of Investments);Pascal Thomys;Tobias Winczer;Ugo Carminati (VC);Costanza Carini;J.Stein</t>
  </si>
  <si>
    <t>Gerhard Cromme (Chairman of the Board);Ben Kaminski (Partner);Peter Roos (COO,Venture Capitalist);Chris Rust (Advisor);HEIKO DIMMERLING (CFO);GILAD ENGEL (Partner);Khalil Hefaf (Investment Manager);Feyo Sickinghe;Ricardo Schäfer (Partner)</t>
  </si>
  <si>
    <t>Vadim Tarasov;Shmuel Chafets;Bao-Y Van Cong;Anke Hecht;Lina Chong;DANA BUBLIL;Yaron Valler;Pedro Barros;Gerhard Cromme;Ben Kaminski;Peter Roos;Chris Rust;HEIKO DIMMERLING;GILAD ENGEL;Khalil Hefaf;Pascal Thomys;Feyo Sickinghe;Tobias Winczer;Ugo Carminati;Ricardo Schäfer;Costanza Carini;J.Stein</t>
  </si>
  <si>
    <t>male;male;female;female;female;female;male;male;male;male;male;male;male;male;male;male;male;male;female</t>
  </si>
  <si>
    <t>Investment advisor;Partner,Co-Founder,Vice Chairman,General Partner;Partner,Investment Director;Vice President of Finance;Partner,VC;Investment Manager;General Partner;Partner,VP,Head of Investments;Chairman of the Board;Partner;COO,Venture Capitalist;Advisor;CFO;Partner;Investment Manager;n/a;n/a;n/a;VC;Partner;n/a;n/a</t>
  </si>
  <si>
    <t>Achica;BrandAlley;Delivery Hero;Fyber;Dreamlines;DocPlanner;Omio;Timepad;Mixville;Babadu;Prosper;Plentific (Formerly Plentify);BOOK A TIGER;Zooz;Blue dot ( VATBox );TravelPerk;Blue Apron;Nestpick;Revolut;McMakler;Zeek;Idomoo;Lyft;Rows;Realty Mogul;Clark;wefox;Service Partner ONE;HeavenHR;Smartfrog;Badi;Juno;Lemoncat;Foodfox;Buying Show;Casper;Cian;Grover;Sharegain;Blackmoon;Omni:us;Minit;Palta;Cybellum;Missbeez;Crypto Facilities;Drover;Discord;Thriva Solutions;Caroobi;Flo;Pravoved.ru;Blackmoon Crypto Platform;BestDoctor;Zego;Fresha.com;Doctorly;Elopage;MediQuo;Bird;Cryptokitties;Mosa Meat;Bloom;Amboss;QED-it;AutoLeadStar;Joonko;REEF Technology;Klarx;Yulife;NWTN;Crisp;Fintecture;Endel;DABBEL AI;Copper;Demodesk;Osome;Cazoo;AUTO1 Group;Indoor Robotics;Circ;Zoovu;Rapyd;Nuweba;Lepaya;Cobee;Gamestry;FlexxPay;MDGo;Symmetrical.ai;Choco;Crisp;Minta;Ermetic;Xanpool;Lili;Deci AI;Saleor Commerce;Finom;Orchestra Group;Agnoris;Indicina;Anonybit;Mercuryo;Ridge;CONNY;First;Simple;Tiger;3Commas;PARALLEL;Freeverse;Dengi Vpered;DoTricks;EatFirst;Mono;Bloom;Conny;Branded;Seektret;Parallel;Voyantis;Wolo;steps;TransactionLink;Flink;Imagindairy;Routine;Tarabut Gateway;Casava;Nimble;Dental21;Finadvant;Shopwithkarma;Sweetwork;Kippa;Invopop;Decipad;1M ROBOTICS;Masterschool;Kuda Technologies;FUSE Autotech;Edukoya;Atly;Seekret;The Vets;MAYD Group;NWTN;CyberCityDAO;roboDAO;Lifesgenie;Patient21;Meetzy;luca;Kapaga;Justhome;Perfect;Enter (Formerly Baupal);Agora Labs;Forsea Foods;baupal;Fullpath (formerly AutoLeadStar);Graphiti;Communion (Formerly Join Communion);Smartfrog Group</t>
  </si>
  <si>
    <t>Revolut;Rapyd;Discord;Delivery Hero;Lyft;wefox;Copper;TravelPerk;Choco;AUTO1 Group</t>
  </si>
  <si>
    <t>More Investment House;Social Discovery Group (Formerly SD ventures)</t>
  </si>
  <si>
    <t>gaming;health;travel;legal;security;fintech;wellness beauty;music;real estate;fashion;food;media;telecom;education;energy;kids;home living;event tech;robotics;jobs recruitment;transportation;semiconductors;marketing;enterprise software;consumer electronics</t>
  </si>
  <si>
    <t>United Kingdom;France;Germany;Poland;Russia;United States;Israel;Netherlands;Spain;Liechtenstein;Ireland;Canada;Singapore;Saudi Arabia;Nigeria;Cyprus;Estonia;United Arab Emirates;Colombia</t>
  </si>
  <si>
    <t>marketplace &amp; ecommerce;manufacturing;saas</t>
  </si>
  <si>
    <t>Asia;Europe;Israel;United Kingdom;Germany;Cyprus;Tel Aviv-Yafo;London;Berlin</t>
  </si>
  <si>
    <t>https://angel.co/target-ventures</t>
  </si>
  <si>
    <t>https://www.facebook.com/targetglobalvc</t>
  </si>
  <si>
    <t>https://twitter.com/targetglobalvc</t>
  </si>
  <si>
    <t>https://www.linkedin.com/company/target-global</t>
  </si>
  <si>
    <t>https://www.crunchbase.com/organization/target-ventures</t>
  </si>
  <si>
    <t>https://storage.googleapis.com/dealroom-images-production/ea/MTAwOjEwMDpjb21wYW55QHMzLWV1LXdlc3QtMS5hbWF6b25hd3MuY29tL2RlYWxyb29tLWltYWdlcy8yMDIzLzA0LzExL2Q2ZDQ5NmRhMGMzODE4NGFlYTYxYTQ0M2JhZDVhOGI0.png</t>
  </si>
  <si>
    <t>31.02</t>
  </si>
  <si>
    <t>Techstars 501 investors;Relevant investor 16 (S-apps);Investors List;Top Healthtech Investors;TechIsland Members | Investors;1600+ Seed Stage VC Investors in Europe;The Top 100 Investors in Enterprise Software Startups;International Investors - Ireland/NI;Dealroom's Top 5% Deep Tech Investors in Europe</t>
  </si>
  <si>
    <t>166</t>
  </si>
  <si>
    <t>165</t>
  </si>
  <si>
    <t>99</t>
  </si>
  <si>
    <t>235</t>
  </si>
  <si>
    <t>6358.35</t>
  </si>
  <si>
    <t>234.27</t>
  </si>
  <si>
    <t>217.90</t>
  </si>
  <si>
    <t>134.87</t>
  </si>
  <si>
    <t>7788.67</t>
  </si>
  <si>
    <t>69127.98</t>
  </si>
  <si>
    <t>1608</t>
  </si>
  <si>
    <t>https://app.dealroom.co/investors/alven</t>
  </si>
  <si>
    <t>https://www.alven.co/</t>
  </si>
  <si>
    <t>Alven</t>
  </si>
  <si>
    <t>Invests in early stage tech European founders globally</t>
  </si>
  <si>
    <t>124, Rue Réaumur, 75002 Paris, France</t>
  </si>
  <si>
    <t>48.8682097</t>
  </si>
  <si>
    <t>2.3442847</t>
  </si>
  <si>
    <t>Maxime Le Dantec (Analyst);Rodolphe Menegaux (Partner);Bartosz Jakubowski (VC Principal);Bartosz (VC Principal);Victor Charpentier (VC Investor);Guillaume Aubin;Thomas Cuvelier (Partner);Pierre Osdoit-Patrigeon;Gaëlle Le Goff;Kevin Berberian;Alice Azzarelli;Paul Parenty</t>
  </si>
  <si>
    <t>Raffi Kamber (Partner);Guillaume Aubin (Managing Partner);Charles Letourneur (Managing Partner);Jeremy Uzan (Partner);François Meteyer (Principal);Celine Wagner (Administration);Julie Barchilon (CFO);Charles Letourneur (Co-Founder);Jonathan Benhamou (Venture Partner);Jonathan Benhamou (Venture Partner);Thomas Cuvelier (Partner);Guillaume Aubin (Founder);Eva Le Gal-Ostrzega</t>
  </si>
  <si>
    <t>Raffi Kamber;Maxime Le Dantec;Guillaume Aubin;Charles Letourneur;Jeremy Uzan;Rodolphe Menegaux;François Meteyer;Celine Wagner;Julie Barchilon;Bartosz Jakubowski;Bartosz;Victor Charpentier;Guillaume Aubin;Thomas Cuvelier;Pierre Osdoit-Patrigeon;Charles Letourneur;Jonathan Benhamou;Gaëlle Le Goff;Jonathan Benhamou;Thomas Cuvelier;Guillaume Aubin;Eva Le Gal-Ostrzega;Kevin Berberian;Alice Azzarelli;Paul Parenty</t>
  </si>
  <si>
    <t>male;male;male;male;male;male;male;female;female;male;male;female;male;male;male;male;male;female;male;male;male;female;male</t>
  </si>
  <si>
    <t>Partner;Analyst;Managing Partner;Managing Partner;Partner;Partner;Principal;Administration;CFO;VC Principal;VC Principal;VC Investor;n/a;Partner;n/a;Co-Founder;Venture Partner;n/a;Venture Partner;Partner;Founder;n/a;n/a;n/a;n/a</t>
  </si>
  <si>
    <t>Commerce Guys;Companeo;Drivy;iAdvize;SoCloz;Capitaine Train;BI-SAM Technologies;AntVoice;Algolia;Dataiku;Emos Futures;Digibonus;EntropySoft;ERCOM;E-Blink;happyview;BIME Analytics;Lengow;MobPartner;Koala.ch;mobile tag;Mailjet;Mention;Akeneo;Infinit;Gemmyo;Smallable;tinyclues;Wheretoget;MyFab;TextMaster;KelDoc;Happn;PeopleDoc;Talent.io;Orah;Stripe;Genymobile;ChartMogul;Deepomatic;JolieBox;hull;MeilleursAgents.com;Makemereach;metaboli;Qosmos;Wisembly;Quelle Energie;Pickup Services;CardioLogs;MadKudu;Heetch;Clustree;Soundcharts;Try The World;NEMOPTIC;Wildmoka;Gorgias;Wit.AI;IZBERG Marketplace (Formerly MODIZY);AnyCommerce;Frichti;Sqreen;Tonsser;Concord;JobTeaser;Platform.sh;Qonto;Pandascore;TheGuarantors;Scortex;Feed.;Yubo;My traffic;Planity;Keymetrics;Kaiko;Qover;Meero;Beam Solutions - Ccobox;Pretto;Flashbreak;Creative Fabrica;Freeda Media;Indy;XWING;Shone;Mindee.co;Keymetrics;Marco Vasco;Bearer;Neural Concept;Bunch;OpenClassRooms;Speach;Joone;Typology;Cryptio;Madbox;Virgil;Ankorstore;KAIROS;Flashbreak;Powder;Kiln;Supermood;Swarmia;Alectio;Beam;POC Pharma;Paragone.ai;Carbonfact;Angle Protocol;Stoik;Morpho;Grafbase;Smallable;LaCollection;FoodoMarket;GrindFoundry;Mention;Kiln;SlashID;Kosmik;Archy;Skarlett</t>
  </si>
  <si>
    <t>Stripe;Qonto;Dataiku;Algolia;Ankorstore;Meero;Gorgias;Platform.sh;Akeneo;XWING</t>
  </si>
  <si>
    <t>European Investment Fund (EIF);The Luxembourg Future Fund;West Midlands Pension Fund;Bpifrance;London Borough of Barking &amp; Dagenham Pension Fund;FP Gestion</t>
  </si>
  <si>
    <t>gaming;health;travel;legal;security;fintech;wellness beauty;music;real estate;fashion;sports;food;media;dating;telecom;education;energy;hosting;home living;event tech;robotics;jobs recruitment;transportation;marketing;enterprise software;engineering and manufacturing equipment</t>
  </si>
  <si>
    <t>France;United Kingdom;United States;Switzerland;Belgium;Germany;Denmark;Netherlands;Italy;Finland;Hong Kong;Sweden</t>
  </si>
  <si>
    <t>techstars 501 investors;biotechnology;consumer electronics;analytics;security</t>
  </si>
  <si>
    <t>200K - 15M</t>
  </si>
  <si>
    <t>https://angel.co/alven-capital-partners</t>
  </si>
  <si>
    <t>https://www.facebook.com/alvencap</t>
  </si>
  <si>
    <t>https://twitter.com/alvencap</t>
  </si>
  <si>
    <t>https://www.linkedin.com/company/2177951</t>
  </si>
  <si>
    <t>https://www.crunchbase.com/organization/alven-capital</t>
  </si>
  <si>
    <t>https://storage.googleapis.com/dealroom-images-production/73/MTAwOjEwMDpjb21wYW55QHMzLWV1LXdlc3QtMS5hbWF6b25hd3MuY29tL2RlYWxyb29tLWltYWdlcy8yMDE4LzAxLzEyLzVkNjA3NWFhNGMyMjc0Nzg0YmZmNWRiNTI2YTA4ZDdi.jpg</t>
  </si>
  <si>
    <t>16.56</t>
  </si>
  <si>
    <t>Companeo</t>
  </si>
  <si>
    <t>N/A</t>
  </si>
  <si>
    <t>dec/2023</t>
  </si>
  <si>
    <t>Techstars 501 investors;Slush attendees - investors;Relevant investor 12 (S-apps);France Digitale Members (Investors);Top-tier VCs France;Fonds agro;The Top 100 Investors in Enterprise Software Startups;Top 5% Worldwide Seed Round Investors for Startup Founders;Dealroom's Top 5% Deep Tech Investors in Europe</t>
  </si>
  <si>
    <t>101</t>
  </si>
  <si>
    <t>219</t>
  </si>
  <si>
    <t>3295.32</t>
  </si>
  <si>
    <t>56.04</t>
  </si>
  <si>
    <t>13.36</t>
  </si>
  <si>
    <t>1021.09</t>
  </si>
  <si>
    <t>77943.75</t>
  </si>
  <si>
    <t>Venture Capital;Private Equity</t>
  </si>
  <si>
    <t>30769</t>
  </si>
  <si>
    <t>https://app.dealroom.co/investors/episode_1_ventures</t>
  </si>
  <si>
    <t>http://www.episode1.com/</t>
  </si>
  <si>
    <t>Episode 1 Ventures</t>
  </si>
  <si>
    <t>Seed investing in UK-based software driven businesses, focusing on deep tech and marketplaces</t>
  </si>
  <si>
    <t>New Oxford Street, St Giles, Bloomsbury, London Borough of Camden, London, Greater London, England, WC1A 1HB, United Kingdom</t>
  </si>
  <si>
    <t>51.516647</t>
  </si>
  <si>
    <t>-0.1286588</t>
  </si>
  <si>
    <t>Adrian Lloyd (Partner);Paul McNabb (Managing Partner);Damien Lane (Partner,Co-Founder);Hector Mason (Partner);Simon Murdoch;Paul McNabb;Adrian Dawe;Adam Shuaib (Partner);Masamba Senghore;Katie</t>
  </si>
  <si>
    <t>Simon Murdoch (Managing Partner);Adrian Lloyd;Siobhan Clarke (Investment Team);Carina Namih (Partner);Anouk Agussol;Leah Martin (Marketing,Communications);Ash Phillips (Co-Founder,Managing Partner);Rikki Tahta;Adrian Lloyd (Founding Partner);Hector Mason (Partner);Simon Murdoch (Managing Partner);Andrew Miles (Founder)</t>
  </si>
  <si>
    <t>Simon Murdoch;Adrian Lloyd;Adrian Lloyd;Paul McNabb;Siobhan Clarke;Carina Namih;Anouk Agussol;Leah Martin;Damien Lane;Hector Mason;Ash Phillips;Simon Murdoch;Paul McNabb;Adrian Dawe;Adam Shuaib;Masamba Senghore;Rikki Tahta;Adrian Lloyd;Hector Mason;Simon Murdoch;Katie;Andrew Miles</t>
  </si>
  <si>
    <t>male;male;male;male;female;female;male;male;male;male;male;male;male;male;male;male;male;male</t>
  </si>
  <si>
    <t>Managing Partner;n/a;Partner;Managing Partner;Investment Team;Partner;n/a;Marketing,Communications;Partner,Co-Founder;Partner;Co-Founder,Managing Partner;n/a;n/a;n/a;Partner;n/a;n/a;Founding Partner;Partner;Managing Partner;n/a;Founder</t>
  </si>
  <si>
    <t>DataSift;NaturalMotion;Shazam;Shutl;Viagogo;FanDuel;ClusterHQ;Betfair;LOVEFiLM;Profitero;Scurri;Zoopla;TVbeat;SimplyCook;Triptease;SwiftShift;Global App Testing;Carwow;Adludio;Flutter Entertainment;Touch Surgery;Zipcube;emoov;Raising IT;AimBrain;Webiny;Vision Direct;SeeWhy;User Replay;CloudNC;Context Scout;Contextscout;PassFort;Sharecruit;Attest;FatMap;Mimica Automation;ThirdEye Labs;Risk Ledger;Klydo;Shutl;Feedr;Autopaid;Comparison Creator;PerchPeek;Ori Industries;EdgeTier;SupplyCompass;Pickr;IAND;Raft;Auquan;Phasecraft;Sano Genetics;Huboo;FluidStack;Chill-Chain;Omnipresent;QuestDB;Supercede;Kleene;TreeCard;Perkbox;Medishout;Smart Marketing Datahub;Robin AI;Sama;Opteran;tru.ID;Legal Services Board;Scurri;Narchie;Lawhive;Adsum;Zelt;eCommerce Optimization Solutions;Hedepy;Superlinked;Dockee;Fig Finance;Presentient Technologies;Frame;Blacksun;StackOne;PandasAI;Sable Bio;Unison;Sentify</t>
  </si>
  <si>
    <t>Flutter Entertainment;FanDuel;Zoopla;Viagogo;NaturalMotion;Omnipresent;Betfair;Shazam;Huboo;LOVEFiLM</t>
  </si>
  <si>
    <t>British Patient Capital (BPC)</t>
  </si>
  <si>
    <t>Molten Ventures;Accelerated Digital Ventures - ADV;British Business Bank;Alex Chesterman;ADV Group;Encore Capital 18;British Business Finance;Undine Holdings;Windsor International;Kaymar Trust;Kilda Investments;Ranworth Capital;British Patient Capital (BPC);Aidan Corbett;Aron Gelbard;Alex Macdonald</t>
  </si>
  <si>
    <t>gaming;health;travel;legal;security;fintech;music;real estate;fashion;sports;food;media;telecom;education;hosting;home living;event tech;robotics;jobs recruitment;transportation;marketing;enterprise software</t>
  </si>
  <si>
    <t>United States;United Kingdom;Ireland;Netherlands;Lithuania;Germany;Czech Republic</t>
  </si>
  <si>
    <t>techstars 501 investors;analytics</t>
  </si>
  <si>
    <t>https://www.facebook.com/episode1ventures</t>
  </si>
  <si>
    <t>https://twitter.com/episode1vc</t>
  </si>
  <si>
    <t>https://www.linkedin.com/company/episode-1-ventures</t>
  </si>
  <si>
    <t>https://www.crunchbase.com/organization/episode</t>
  </si>
  <si>
    <t>https://storage.googleapis.com/dealroom-images-production/7d/MTAwOjEwMDpjb21wYW55QHMzLWV1LXdlc3QtMS5hbWF6b25hd3MuY29tL2RlYWxyb29tLWltYWdlcy8yMDI0LzAzLzA3Lzc5MDUzNzMxNjI3ZThlYWQ4NGNmYTE5ZGZhYWViNjYz.png</t>
  </si>
  <si>
    <t>5.00</t>
  </si>
  <si>
    <t>Techstars 501 investors;Slush attendees - investors;VCs with founders as GPs;1600+ Seed Stage VC Investors in Europe;The Top 100 Investors in Enterprise Software Startups;Top 5% Worldwide Seed Round Investors for Startup Founders;International Investors - Ireland/NI;Dealroom's Top 5% Deep Tech Investors in Europe</t>
  </si>
  <si>
    <t>88</t>
  </si>
  <si>
    <t>79</t>
  </si>
  <si>
    <t>90</t>
  </si>
  <si>
    <t>119</t>
  </si>
  <si>
    <t>565.18</t>
  </si>
  <si>
    <t>76.11</t>
  </si>
  <si>
    <t>17.81</t>
  </si>
  <si>
    <t>8698.47</t>
  </si>
  <si>
    <t>2820.76</t>
  </si>
  <si>
    <t>2058</t>
  </si>
  <si>
    <t>https://app.dealroom.co/investors/e_ventures</t>
  </si>
  <si>
    <t>https://headline.com/</t>
  </si>
  <si>
    <t>Headline</t>
  </si>
  <si>
    <t>We invest in winning founders with global aspirations</t>
  </si>
  <si>
    <t>California Society of Pioneers Museum and Library, 101, Montgomery Street, San Francisco, California, 94129, United States</t>
  </si>
  <si>
    <t>37.7999996</t>
  </si>
  <si>
    <t>-122.4596162</t>
  </si>
  <si>
    <t>Jett Fein (Associate);Rudolf Ribbentrop (Intern);Yusuf Janahi (Investor);Conrad Chu (Operating Partner);Ines Szal;Tilo Bonow (Investor);Jacopo;Ebrahim;Isabel Wrubel;Keitaro;Dominic Long-Innes;Thilo Wurst;Jacopo Luperi;Daniela;Rômulo Franzoi Bovolon;JC</t>
  </si>
  <si>
    <t>Andreas Haug (Managing Partner);Christian Leybold (General Partner &amp; Co-Founder);Mathias Schilling (General Partner &amp; Co-Founder);Thomas Gieselmann (General Partner and Co-Founder);Akio Tanaka (Partner);Dorothee Poetter Nam (Senior Controller);Ines Szal (Online Marketing Manager | Portfolio Support);Hirofumi Ono (Partner);Lauren Lyon (Operating Partner);Brendan Wales (Principal);Nadia Batirev (Senior Director,Operations);Arnulf Keese (General Partner);Luis Hanemann (Partner);Dominik Zalewski (CFO);Manoel Lemos (Partner);Charles Yim (Venture Partner,San Francisco);Christian Miele (Principal);Anderson Thees (Partner);Jaja Liao (Investor);Nicolas von Blottnitz (Investor);Tanner Merrill (Investor);Dominic Wilhelm (Investor);Akio Tanaka;Luis Hanemann (Founder);Romero Rodrigues (Managing Partner);Michael Kent (Venture Partner);Ying Laohachewin;Maimoona Nalkhande;Ulrik Bo Larsen;Kamran Ansari (Venture Partner);Leland Lee (Software Engineer);Katharina Juenger (Venture Partner);Jérémy Bestel (Investor);Akio T. (Founder);Katharina Jünger (Venture Partner);Markus Räikkönen (Investor)</t>
  </si>
  <si>
    <t>Andreas Haug;Jett Fein;Rudolf Ribbentrop;Yusuf Janahi;Conrad Chu;Christian Leybold;Mathias Schilling;Thomas Gieselmann;Akio Tanaka;Dorothee Poetter Nam;Ines Szal;Hirofumi Ono;Lauren Lyon;Brendan Wales;Nadia Batirev;Arnulf Keese;Luis Hanemann;Dominik Zalewski;Manoel Lemos;Charles Yim;Christian Miele;Anderson Thees;Jaja Liao;Nicolas von Blottnitz;Tanner Merrill;Dominic Wilhelm;Akio Tanaka;Luis Hanemann;Ines Szal;Romero Rodrigues;Tilo Bonow;Michael Kent;Jacopo;Ebrahim;Isabel Wrubel;Keitaro;Ying Laohachewin;Dominic Long-Innes;Maimoona Nalkhande;Ulrik Bo Larsen;Thilo Wurst;Jacopo Luperi;Daniela;Rômulo Franzoi Bovolon;Kamran Ansari;Leland Lee;Katharina Juenger;Jérémy Bestel;JC;Akio T.;Katharina Jünger;Markus Räikkönen</t>
  </si>
  <si>
    <t>male;male;male;male;male;male;male;male;male;female;female;male;female;male;female;male;male;male;male;male;male;male;female;male;male;male;male;female;male;male;male;male;male;female;male;male;female;male;male;female;male;male;female;none of the options;female</t>
  </si>
  <si>
    <t>Managing Partner;Associate;Intern;Investor;Operating Partner;General Partner &amp; Co-Founder;General Partner &amp; Co-Founder;General Partner and Co-Founder;Partner;Senior Controller;Online Marketing Manager | Portfolio Support;Partner;Operating Partner;Principal;Senior Director,Operations;General Partner;Partner;CFO;Partner;Venture Partner,San Francisco;Principal;Partner;Investor;Investor;Investor;Investor;n/a;Founder;n/a;Managing Partner;Investor;Venture Partner;n/a;n/a;n/a;n/a;n/a;n/a;n/a;n/a;n/a;n/a;n/a;n/a;Venture Partner;Software Engineer;Venture Partner;Investor;n/a;Founder;Venture Partner;Investor</t>
  </si>
  <si>
    <t>55social;9flats;AdMoment;Auctionata;deltamethod;DropGifts;ekaabo GmbH;Experteer;Farfetch;Friendsurance;Heverest.ru;Lokata;made.com;mydeco;Ozon;Shutl;Sonos;Sophie &amp; Juliete;teamo.ru;Viajanet;kaufDA;Wine in Black;TV SMILES;Eyeota;APTOIDE;Bplats;Blinkist;data.ai (formerly App Annie);Azimo;Darberry;Daily Secret;Freee;AdUX - Hi-media;Vicampo;Trippy;passeidireto.com;PSafe;MyFab;Unbabel;ASAP54;CarPrice;Clicksign;OrderWithMe;QuizUp;Plated;36Kr;OnlineTours;OpenLogi;Galaxy Surfactants;Pulse;Lightricks;SpotHero;Groupon;TabNine;CityDeal;Icertis;All Def Digital;Openbucks;GoToMyPC;Layerise;Shopping.com;Sapato.ru;Gopuff;Maker Studios;The RealReal;StackShare;Scalus;MoboTap;Acorns;Clique;Shipt;Everything But The House (EBTH);Muse &amp; Co;Helcim;CodeFights;BetterCloud;HiGear;Nginx;Thrive Market;Zumper;Lastline;Resultados Digitais;Rekoo;Saatchi Art;Recurly;Scopely;Graylog;Roadrunner Recycling;Vulcun;Munchery;Exporo;Ansible, Inc.;Pinkoi;JW Player;MaiCoin;Merchantry;ViaBill;Fotolog;Yeahka;Reelio;Nativo;Qpod;TYT (The Young Turks);Cortex;Gympass;Replicated;UXCam;Copa90;Smart Fog;Smartfrog;Bumble;Tandem;Natural Cycles;Splash;Delicious;Deposit Solutions;Segment;StyleSaint;When I Work;Bright Health Group (Formerly Bright Health Inc);Flutterwave;Angie’s List;Soldsie;Karma;PayKey;Upsight;Swile;Global Savings Group;NomNomNow;BlueKai;Nibo;Minuto Corretora de Seguros;Zinspilot;SmartApp;Jmty;Wealthnavi;Pismo;PlanRadar;Apiax;Memed;Coya;YuMe;Clique Media Group (CMG);Layer;Eucalyptus Systems;Flux;Braavo;Strikingly;Pie Insurance;Creditas;Axios;Asana Rebel;Brumbrum;Wonderschool;Dealstreet;HireAthena;Voicea;Bird;Nivoda;Appfolio;Leapwork;Test.ai;PlayHaven;Savoteur (formerly Daily Secret);Fan TV;Pronto Networks;Guardent;IS3;Polygon.io;Zippia;Fetch Rewards;Fonbox;NCircle Network Security;SEMrush;LucidLink;Vuze;Honeycomb;Dray Alliance;Epinions;Sonim Technologies;Tonebase;Huckleberry;Bokksu;ORB Communications &amp; Marketing;Peerflix;Clyde;17 Media;Candid;Jow;Futrli;Housecall Pro;Shutl;CodeSignal;Partnerize;Bump;Let’s Do This;Cameo;Cake;Clique;Rocket.Chat;Streamlabs;Lewaimai.com;Peanut Labs, Inc;Pakpobox Hong Kong Limited;BEIJING KERUI YIWEI TECHNOLOGY CO., LTD.;CornerJob;Staffbase;TokenSoft;Goyoo;TX. com. cn;DeadHappy;Flockjay, Inc.;Minutrade;Delfos intelligent maintenance;Medicinia;Keeper tax;Inteluck;Trellis;Podimo;Gettacar;Fusion Connect;Kenbi;Causebox;BlueX Trade;Performance Horizon;Panalyt;Callrewards.com;Flowhub;NUMA Group;Sorare;Homa Games;Shopmonkey.io;Climate Labs;AirVet;Fortune Business Insights;Mine;Air;Ag5;Best Beer Japan;Zaiko;Weavr;Solid;Klima;Playbook;Intellect;Zeller;Elemy;Sparetech;Respond;GoFreight;Grin;Carewell;First AML;Mira Beauty;Five Lives (Formerly SharpTx);Kiwibot;Stotles;Brite payments;Avoma;Moyo Game;LAPRAS;DropGifts;BankFacil;Fin-X;Holotch;RABO;Kenbi;Nativo;Rekoo;Voicea;Mira;Zumber;Bitwarden;Taiwan Taxi;Qubena Japan;Spider Labs;Monta;HAKKI AFRICA;Get Harley;ClosingLock;Verse;Kili Technology;Cajoo;Heard;Swell;Medicinia;PowerUs;Xibao;iink;Peeba;claap;Wise;Mangata Finance;automaited;Xen Capital;MFast;Cranite;DBeaver;NeueHealth;Passbird Research;Buyandship;Attio;Laguna Games;Cineshortapp;JPYC;Defacto;207;Nudge;Kickflow;Willbox;Forest;VELVT;Growblocks;Alloy;Sudshare;IVRy;LUCA Japan;SPeak;iink Payment;Missionbrasil;ANTs Software;Cryptoworth;Soldsie;SpaceData;Elyn;Carambola Finance;Gigi;Getta;SlashID;Ephod Technology Ltd.;Plumery;Motion App;Jumppoint;Hubii;Primo;Fiibo;Deblock;Ahara;Mistral AI;Smartfrog Group;Incourage;BLOCKSMITH&amp;Co;Cashi Cake;Trinus Co;Bioptimus;Delfos Energy;CEOclone;LatticeFI</t>
  </si>
  <si>
    <t>Gopuff;Appfolio;Ozon;Icertis;Scopely;Creditas;Sorare;Segment;Flutterwave;Fetch Rewards</t>
  </si>
  <si>
    <t>The Family;Amplify.LA</t>
  </si>
  <si>
    <t>Dr.Oetker;KfW;Porsche;European Investment Fund (EIF);Lidl;The Luxembourg Future Fund;Bertelsmann Brazil Investments;Stanford Management Company;San Francisco Employees' Retirement System;Audiolux;SMBC Bank International</t>
  </si>
  <si>
    <t>gaming;health;travel;legal;security;fintech;wellness beauty;music;real estate;fashion;sports;food;media;dating;telecom;education;energy;hosting;home living;event tech;robotics;jobs recruitment;transportation;semiconductors;marketing;enterprise software;consumer electronics</t>
  </si>
  <si>
    <t>Brazil;Germany;Russia;United Kingdom;United States;Singapore;Portugal;Japan;France;China;India;Israel;Denmark;Canada;Taiwan;Malaysia;Ireland;Sweden;Austria;Switzerland;Italy;Hong Kong;Spain;Philippines;Netherlands;Australia;New Zealand;Kenya;Vietnam</t>
  </si>
  <si>
    <t>consumer internet;techstars 501 investors;consumer electronics;wearable;security;biotechnology;insurance;aerospace;automotive;analytics;music</t>
  </si>
  <si>
    <t>North America;Asia;Europe;South America;United States;Japan;China;France;Taiwan;Brazil;San Francisco;Tokyo;Beijing;Paris;São Paulo</t>
  </si>
  <si>
    <t>1998</t>
  </si>
  <si>
    <t>https://www.facebook.com/eventures.vc</t>
  </si>
  <si>
    <t>https://twitter.com/headlinevc</t>
  </si>
  <si>
    <t>https://www.linkedin.com/company/headlinevc/</t>
  </si>
  <si>
    <t>https://www.crunchbase.com/organization/e-ventures</t>
  </si>
  <si>
    <t>https://storage.googleapis.com/dealroom-images-production/c0/MTAwOjEwMDpjb21wYW55QHMzLWV1LXdlc3QtMS5hbWF6b25hd3MuY29tL2RlYWxyb29tLWltYWdlcy8yMDIyLzAxLzIxLzEzZDhkZmEyMjNlMzVhOGJiYzZhYjU3ZWQxODE4NDE1.jpg</t>
  </si>
  <si>
    <t>20.73</t>
  </si>
  <si>
    <t>Techstars 501 investors;Slush attendees - investors;Celsius Investors;Relevant investor 11 (S-apps);Top-tier VCs France;The Top 100 Investors in Enterprise Software Startups;Top 5% Worldwide Seed Round Investors for Startup Founders;International Investors - Ireland/NI</t>
  </si>
  <si>
    <t>348</t>
  </si>
  <si>
    <t>347</t>
  </si>
  <si>
    <t>97</t>
  </si>
  <si>
    <t>453</t>
  </si>
  <si>
    <t>7980.76</t>
  </si>
  <si>
    <t>796.49</t>
  </si>
  <si>
    <t>524.10</t>
  </si>
  <si>
    <t>483.00</t>
  </si>
  <si>
    <t>20681.15</t>
  </si>
  <si>
    <t>79874.80</t>
  </si>
  <si>
    <t>2809</t>
  </si>
  <si>
    <t>https://app.dealroom.co/investors/passion_capital</t>
  </si>
  <si>
    <t>http://www.passioncapital.com</t>
  </si>
  <si>
    <t>Passion Capital</t>
  </si>
  <si>
    <t>Seed stage London-based venture capital firm</t>
  </si>
  <si>
    <t>White Bear Yard, 144A, Clerkenwell Road, Little Italy, Holborn, London Borough of Camden, London, Greater London, England, EC1R 5DU, United Kingdom</t>
  </si>
  <si>
    <t>51.5223326</t>
  </si>
  <si>
    <t>-0.109809</t>
  </si>
  <si>
    <t>Malin Posern (Partner);Theophile Cordiez;William Orde (Partner)</t>
  </si>
  <si>
    <t>Eileen Burbidge (Partner,Founding Partner);Robert Dighero (Partner);Sandra Lyness (Head of Operations,Business Associate);Jason Lemkinâ€™s;Siim Teller (Marketing);Justin Vekinis (Product Manager);Greg Young;Barry Lawson (Money Laundering Reporting Officer);Jamie Whitcroft (General Counsel);Giuliano Sison (Associate);Will Neale (Investor);Mark Zaleski;Konstantin Von Bueren;Roberto Ricci (Investor);Will Neale (Investor);Henry Moulton;Leo Anthias (Analyst);Konstantin Von Bueren;Andrew Jenkins (Partner);Greg Bennett (Partner)</t>
  </si>
  <si>
    <t>Eileen Burbidge;Robert Dighero;Sandra Lyness;Jason Lemkinâ€™s;Siim Teller;Justin Vekinis;Greg Young;Barry Lawson;Jamie Whitcroft;Malin Posern;Giuliano Sison;Will Neale;Mark Zaleski;Konstantin Von Bueren;Roberto Ricci;Will Neale;Henry Moulton;Leo Anthias;Konstantin Von Bueren;Theophile Cordiez;Andrew Jenkins;Greg Bennett;William Orde</t>
  </si>
  <si>
    <t>female;male;female;male;male;male;male;male;female;male;male;male;male;male;male;male;male;male;male;male</t>
  </si>
  <si>
    <t>Partner,Founding Partner;Partner;Head of Operations,Business Associate;n/a;Marketing;Product Manager;n/a;Money Laundering Reporting Officer;General Counsel;Partner;Associate;Investor;n/a;n/a;Investor;Investor;n/a;Analyst;n/a;n/a;Partner;Partner;Partner</t>
  </si>
  <si>
    <t>Adzuna;DueDil;EyeEm;GoCardless;GoSquared;Lulu;Memoto;OpenSignal;Pusher;Readmill;Wine in Black;Quidco;Mixlr;Toothpic;Car Throttle;Coinfloor;Digital Shadows;HomeTouch;Vicampo;Tray;Smarkets;Loopcam;Thread;Urban Massage;Narrative;Lendable;Uberchord;Monzo Bank;Swipe.to;Adludio;Wedo Shopping;Limejump;wireWAX;Tripbirds;Pinipa;Ravelin;Vinetrade;Reach Robotics;Tide;Ginmon;Focal Point Positioning;Nested;Secondmind;Xihelm;Property.Works;Finimize;Flattr;Zesty;Butternut Box;Burrow (formerly Dwell);Cazana;hullabalook;Weav Music;LIFT99;Open Risk Exchange;PolyAI;Dashbird;Birdback;ClearBank;Fundstack;Toothpick;Warren;Xelix;Retorio;Spotahome;Marshmallow;CF PharmTech;Spill;Urban;Salv;Remato;Fronted;Urban;Causal;Sugar;Tillo;Daybridge;MindLabs;Fertifa;Lassie;Tradologics;Cordless;Quix;Enso;ChAI Predict;CultureAI;Tuune;Screenloop;Attio;GRNDHOUSE;Safi;Sequence;SAPI;Atoa;BoomFi;Round;ClusterFudge;Unison;TrueCircle</t>
  </si>
  <si>
    <t>Monzo Bank;Lendable;GoCardless;Marshmallow;ClearBank;Butternut Box;Tide;Tray;CF PharmTech;PolyAI</t>
  </si>
  <si>
    <t>British Business Bank;Broadhaven Ventures;British Business Finance;Vintage Investment Partners;Siebte PMB Management;Leman Management Nominees;EJ Ventures;Augsburg Investments;Milimax;Mojo Capital;Adam Knight;Q.N.;Susanna Vermögensverwaltungs;Vistra Corporate Services;H2 Investments;Farledico Investment;RVP Group;Hakkelov Vermögensverwaltungsgesellschaft;Anna Vermögensverwaltungs;Familie &amp; Vækst;HUGGORM Vermögensverwaltungsgesellschaft;Huskelapp Vermögensverwaltungsgesellschaft;Actus Fastigheter;IPConcept;Denneboom Verwaltungs;Seedrs</t>
  </si>
  <si>
    <t>gaming;health;travel;legal;security;fintech;wellness beauty;music;real estate;fashion;sports;food;media;dating;telecom;education;energy;hosting;home living;robotics;jobs recruitment;transportation;marketing;enterprise software</t>
  </si>
  <si>
    <t>United Kingdom;Germany;United States;Sweden;Estonia;Spain;China;Poland</t>
  </si>
  <si>
    <t>classifieds;techstars 501 investors</t>
  </si>
  <si>
    <t>0 - 200K</t>
  </si>
  <si>
    <t>https://angel.co/passion-capital</t>
  </si>
  <si>
    <t>https://www.facebook.com/passioncapital</t>
  </si>
  <si>
    <t>https://twitter.com/passioncapital</t>
  </si>
  <si>
    <t>https://www.linkedin.com/company/passion-capital</t>
  </si>
  <si>
    <t>https://www.crunchbase.com/organization/passion-capital</t>
  </si>
  <si>
    <t>https://storage.googleapis.com/dealroom-images-production/58/MTAwOjEwMDpjb21wYW55QHMzLWV1LXdlc3QtMS5hbWF6b25hd3MuY29tL2RlYWxyb29tLWltYWdlcy8yMDE1LzEwLzI2L2YyODk0ZDQzN2MzODg3ZjZkOWQxNzBmMjY4YWQ3YmY1.png</t>
  </si>
  <si>
    <t>9.69</t>
  </si>
  <si>
    <t>Techstars 501 investors;investors (S-apps);Half investors;1600+ Seed Stage VC Investors in Europe;The Top 100 Investors in Enterprise Software Startups;Top 5% Worldwide Seed Round Investors for Startup Founders;Dealroom's Top 5% Deep Tech Investors in Europe</t>
  </si>
  <si>
    <t>1735.35</t>
  </si>
  <si>
    <t>468.87</t>
  </si>
  <si>
    <t>443.90</t>
  </si>
  <si>
    <t>435.75</t>
  </si>
  <si>
    <t>17188.98</t>
  </si>
  <si>
    <t>2248</t>
  </si>
  <si>
    <t>private_equity</t>
  </si>
  <si>
    <t>https://app.dealroom.co/investors/general_atlantic</t>
  </si>
  <si>
    <t>http://www.generalatlantic.com</t>
  </si>
  <si>
    <t>General Atlantic</t>
  </si>
  <si>
    <t>We partner with experienced management teams and build leading growth companies worldwide</t>
  </si>
  <si>
    <t>New York City, New York, United States</t>
  </si>
  <si>
    <t>40.712784</t>
  </si>
  <si>
    <t>-74.005941</t>
  </si>
  <si>
    <t>Christopher Priebe (Technology Investor);Tom Hussey (Vice President);Shantanu Rastogi (Principal,Managing Director,Mumbai)</t>
  </si>
  <si>
    <t>Steven Chan;John Crandon (Attorney);Jacqueline Cutler (Finance);Patrick Fitzgerald (Angel);Bradford Hively (Angel);Shuji Honjo (Marketing);Rama Katkar (Product Manager);Jin-Young Kim (Product Manager);Ryan Kluft (Operations);Nishant Mittal (Entrepreneur);Hugo Mulliez (Entrepreneur);Jay Parekh (Product Manager);Ramanan Raghavendran (Angel);Alison Rosenthal (Angel);Ned Schwartz;Anupam Singhal (Entrepreneur);Michael Tai (Entrepreneur);Tom Hussey (Vice President);Nick Lundvall (Investment Professional);Peter Munzig (Principal);Robbert Vorhoff (Managing Director,Global Head of Healthcare);Anton Levy (Managing Director);Savannah English (Associate- Capital Partnering);Andy Papadakos (Senior Vice President-Finance,Greenwich,EXECUTIVE VICE PRESIDENT - FINANCE);Yong Hak Huh (Special Advisor);Alok C. Misra (Senior Vice President,Mumbai);Andrew Given (Senior Vice President,London);Vijay Venkat Raghavan N (Associate,India);Marija Perisa (North America,Manager-General Atlantic Network);Frederico Carvalho (Senior Vice President,Sao Paulo);Demos Guo (Associate);Raph Osnoss (Vice President);Varun Venkat Raghavan (Associate);Varun Talukdar (Associate,India);Sandeep Naik (Managing Director,Mumbai,Head of India &amp; Asia-Pacific);John LaDien (Associate);Hilary Hoffman (Associate,North America);Jim Cronin (Global Digital Lead);Jeffrey Miller (Head of Infrastructure);David Buckley (Senior Vice President- Resources Group);Zhao Liu (Senior Associate);Gene Lynch (New York,Director-Wealth Management);Thomas J. Murphy (Managing Director,CFO,Managing Director &amp; CFO);Eric Zhang (Managing Director,Head of China,Managing Director and Head of China);Daniel Lane (Research Associate);Alan Ghelberg (Principal);Gordon Cruess (associate general counsel);Frederico Ferreira (Vice President,Latin America);Eloho Omame (Vice President);Rene M. Kern (Managing Director,New York);Brett Rochkind (Managing Director);Anish Batlaw (Operating Partner);Erin Chang (Vice President,Asia/Pacific);Achim Berg (Operating Partner);Lucia Rigo (Vice President);Henri Castries (Europe);Whitney Cacase (Global Director Of Human Resources);Tony McNulty (North America,Senior Vice President - Portfolio Management);Amit Soni (Principal);Mark F. Dzialga (Managing Director,Greenwich);Casey Santos (Chief Information Officer);Roberto Rodriguez (Associate);Tom Davis (Vice President,North America);Cory A. Eaves (Managing Director,New York);Kelly Nash (North America,associate general counsel);Martin Escobari (Managing Director,Sao Paulo,Head of Latin America);Alex Crisses (Managing Director);Liz Burger (North America,Coordinator- Capital Partnering,Coordinator - Capital Partnering);Ke Wei (Managing Director);Josh Feldman (Associate);Richard Gold (Greenwich,Senior Vice President- Finance);Eduardo Samara (Principal,Sao Paulo);Lauren Nanna (Director of Global Administration);Montes Piard (Vice President- Finance,Accounting Group,Vice President- Finance and Accounting Group);Drew Pearson (Managing Director,Greenwich);Jonathan Korngold (Managing Director,New York,Global Head of Financial Services);Paul Odefey (Associate);Adrianne Cherpak (Senior Paralegal);Katie Sama (Paralegal);Asher Hecht (Senior Associate);Irene Keskinen (Associate,North America);Michael Hutchings (Senior Associate);Christian Osterland (Associate);Enlun Li (Associate,Asia,Pacific,Asia / Pacific);David J. Caluori (Principal);Gary Reiner (Operating Partner)</t>
  </si>
  <si>
    <t>Steven Chan;John Crandon;Jacqueline Cutler;Patrick Fitzgerald;Bradford Hively;Shuji Honjo;Rama Katkar;Jin-Young Kim;Ryan Kluft;Nishant Mittal;Hugo Mulliez;Jay Parekh;Ramanan Raghavendran;Alison Rosenthal;Ned Schwartz;Anupam Singhal;Michael Tai;Christopher Priebe;Tom Hussey;Nick Lundvall;Tom Hussey;Peter Munzig;Robbert Vorhoff;Anton Levy;Savannah English;Andy Papadakos;Yong Hak Huh;Alok C. Misra;Andrew Given;Vijay Venkat Raghavan N;Marija Perisa;Frederico Carvalho;Demos Guo;Raph Osnoss;Varun Venkat Raghavan;Varun Talukdar;Sandeep Naik;John LaDien;Hilary Hoffman;Jim Cronin;Jeffrey Miller;David Buckley;Zhao Liu;Gene Lynch;Shantanu Rastogi;Thomas J. Murphy;Eric Zhang;Daniel Lane;Alan Ghelberg;Gordon Cruess;Frederico Ferreira;Eloho Omame;Rene M. Kern;Brett Rochkind;Anish Batlaw;Erin Chang;Achim Berg;Lucia Rigo;Henri Castries;Whitney Cacase;Tony McNulty;Amit Soni;Mark F. Dzialga;Casey Santos;Roberto Rodriguez;Tom Davis;Cory A. Eaves;Kelly Nash;Martin Escobari;Alex Crisses;Liz Burger;Ke Wei;Josh Feldman;Richard Gold;Eduardo Samara;Lauren Nanna;Montes Piard;Drew Pearson;Jonathan Korngold;Paul Odefey;Adrianne Cherpak;Katie Sama;Asher Hecht;Irene Keskinen;Michael Hutchings;Christian Osterland;Enlun Li;David J. Caluori;Gary Reiner</t>
  </si>
  <si>
    <t>male;male;female;male;male;male;female;male;male;male;male;male;male;female;male;male;male;male;male;male;male;male;male;male;female;male;male;male;male;male;female;male;male;male;male;male;male;male;male;male;male;male;male;male;male;male;male;male;male;male;male;female;male;male;male;female;male;female;male;female;male;male;male;female;male;male;male;female;male;male;female;male;male;male;male;female;male;male;male;male;female;female;male;female;male;male;male;male</t>
  </si>
  <si>
    <t>n/a;Attorney;Finance;Angel;Angel;Marketing;Product Manager;Product Manager;Operations;Entrepreneur;Entrepreneur;Product Manager;Angel;Angel;n/a;Entrepreneur;Entrepreneur;Technology Investor;Vice President;Investment Professional;Vice President;Principal;Managing Director,Global Head of Healthcare;Managing Director;Associate- Capital Partnering;Senior Vice President-Finance,Greenwich,EXECUTIVE VICE PRESIDENT - FINANCE;Special Advisor;Senior Vice President,Mumbai;Senior Vice President,London;Associate,India;North America,Manager-General Atlantic Network;Senior Vice President,Sao Paulo;Associate;Vice President;Associate;Associate,India;Managing Director,Mumbai,Head of India &amp; Asia-Pacific;Associate;Associate,North America;Global Digital Lead;Head of Infrastructure;Senior Vice President- Resources Group;Senior Associate;New York,Director-Wealth Management;Principal,Managing Director,Mumbai;Managing Director,CFO,Managing Director &amp; CFO;Managing Director,Head of China,Managing Director and Head of China;Research Associate;Principal;associate general counsel;Vice President,Latin America;Vice President;Managing Director,New York;Managing Director;Operating Partner;Vice President,Asia/Pacific;Operating Partner;Vice President;Europe;Global Director Of Human Resources;North America,Senior Vice President - Portfolio Management;Principal;Managing Director,Greenwich;Chief Information Officer;Associate;Vice President,North America;Managing Director,New York;North America,associate general counsel;Managing Director,Sao Paulo,Head of Latin America;Managing Director;North America,Coordinator- Capital Partnering,Coordinator - Capital Partnering;Managing Director;Associate;Greenwich,Senior Vice President- Finance;Principal,Sao Paulo;Director of Global Administration;Vice President- Finance,Accounting Group,Vice President- Finance and Accounting Group;Managing Director,Greenwich;Managing Director,New York,Global Head of Financial Services;Associate;Senior Paralegal;Paralegal;Senior Associate;Associate,North America;Senior Associate;Associate;Associate,Asia,Pacific,Asia / Pacific;Principal;Operating Partner</t>
  </si>
  <si>
    <t>Adyen;Airbnb;AppsFlyer;Axel Springer;Box;Chrono24;Funda;Groupalia;Klarna;Privalia;Squarespace;Studio Moderna;Trendyol;Yemeksepeti;Depop;Kiwi.ki;Käuferportal;Visma;Alibaba;enMarkit;FNZ;Fluency;Flix SE;MercadoLibre;Albert;Peixe Urbano;Kaspersky Lab;Capgemini;GlobalCollect;MSCI;Santander Group;Axel Springer Digital Classifieds;Lenovo;Ximalaya;Riskified;Mobileye;NetEase Cloud Music;Propertyfinder;Mollie;Typeform;OutSystems;Markit;Genpact;Uber;Sea Group;Renren;Ant Group;Toutiao by ByteDance;Meituan;NoBroker;Synchronoss;Miyowa;CrowdStrike;Amagi Media Labs;58.com;Snap;Slack;Mafengwo;Atera Networks;EcoVadis;CLEAR;Beepi;CHIME;Fandango;XP Investimentos;Authentic Brands Group;Alignment Healthcare;Royalty Pharma;Zagat;Acumen Holdings;Billdesk;Navigon;Liberata;Devo;Pendo;Jobber;Panorama Education;CME Group;CLEAResult;CBOE Holdings;Doctor on Demand;Insurity;Tilting Point;Automation Anywhere;SigFig;Mu Sigma;Bloodshed;Duolingo;Tory Burch;Blend;Walla!;Affinion Group;Align Networks;tradeMONSTER;H-art;IHS Markit;JuMei.com;Clip;Kiwi.com;Computer Generated Solutions;WuXi AppTec;pymetrics;Coalition;Vindigo;Quality Technology Services;JumpCloud;Immunocore;Critical Path;o9 Solutions;Fang Holdings;MStar Semiconductor;Doctolib;Sun King;Roadrunner Recycling;IBS Software Services;Locaweb;Too Faced Cosmetics;SpeechCycle;ThreatExchange;Travel Boutique Online;Linx;Guideline;Vimicro International Corporation;General Information Services;ServiceSource;Ginkgo Bioworks;Hexaware Technologies;Quizlet;Net1;Sonendo;A Place for Mom;PatPat;Odoo;Gavilon;PayFit;MedExpress Urgent Care;Despegar;Gympass;Gravie;Intec Telecom Systems;AnyDesk;Kahoot!;Wish;Red Ventures;BuzzFeed;AppDynamics;Gilt Groupe;Vox Media;Hemnet;Reliance  Jio;MarketXS;ManoMano;Spendesk;Argus Media;Decolar;Opendoor;Gusto;Philz Coffee;Flipp (Formerly Wishabi);Byju's;Pague Menos;QuintoAndar;DHI Group;HireRight;Transmit Security;Appirio;Dixa;Invoice Cloud;Seismic Software;Ruangguru;IBX Business Network;Allfunds;Citco;Back Market;Web.com;Trinet;PhonePe;OptionsHouse;BM&amp;FBOVESPA S.A.;SAIC International Holdings;Butternut Box;Hotmart;Matillion;The Meet Group;Chime;Altair Engineering;Sun Art Retail Group;CompuGroup Medical;Evisort;Alkami;Ziroom;Network International;Fresha.com;Marathon Health;PingPong;NuCom Group;First Republic Bank;Samsara;Adagene;Chess.com;Cyient;Neon;ByteDance;Acko General Insurance;Crehana;Greensill;SessionM;Joe &amp; the Juice;Unacademy;Zoomin;MyDreamPlus;Aimbridge Hospitality;E*OFFERING;Staples;Creative Planning;IndusInd Bank;Oak Hill Advisors;Financial Information Technologies;Network Solutions;PANTHERx Specialty Pharmacy;CitiusTech;Tampa Bay Online;Oak Street Health;Ztango;StockX;Upromise;EN Engineering;Plusgrade;IPVALUE Management;EXP.com;Mission Critical Linux;Restore Cryotherapy;Tripleseat Software (Formerly Frequentr, Gather Technologies);Mi9 Retail;Essentus International;Equality Health;Akero Therapeutics;Articulate;WelbeHealth;Tickets.com;SnapAV;Turbonomic;EviCore healthcare;SPINS;C&amp;J Energy Services;AMAX Information Technologies;Archipelago;Grove Collaborative;Zantaz;Amount.com;Firepond;Landmark Health;Bazaarvoice;Amherst Pierpont;Incode Technologies;CareMetx;ThreatLocker;Daksh eServices;PlanetFeedback;Barteca Holdings;Torchy's Tacos;SSA Global;ArsDigita;SmartTime Software;DLocal;Modulr;Santander Asset Management;Howden Group Holdings (Formerly Hyperion Insurance Group);E*TRADE;Torex Retail Holdings;MeteoGroup;Amedes Group;ControlExpert;Atoss Software;Kumu;A-Max Technology;Asian Genco;Avant Healthcare;Brigade Corporation;Digiquant;Grupo Axo;IIFL Wealth &amp; Asset Management;Karvy Computershare;KIMS Hospitals;Mitra Adiperkasa;National Stock Exchange;OneOncology;Ourofino;PathAI;Pague Menos Pharmacies;SAS Plataforma de Educação;Sanfer;Qualicorp;House of Anita Dongre;Synaptive Medical;Ten Fu Group;Today;Zimmermann;European Wax Center;Xiabu Xiabu;Zhongsheng Group;Invoicecloud;PT Solutions Physical Therapy;Saxo Bank;OpenClassRooms;Hibob;Staffbase;LifeCare;Pharvaris;Arco Educação;Webull;CANbridge Life Sciences;Rubicon Research;PNB Housing Finance Limited;ASG Eye Hospital;Avenue Supermarts (D-Mart );Jubilant Life Sciences;Karvy Group;Phonetic Systems;Sézane;Reliance Retail;80 Acres Farms;Biofourmis;Himalaya Media;Points;Motif FoodWorks;Futu;Kavak;Nuance Communications;Fireblocks;Morphe;Aroundhome;Biotheus;Unico (Formerly Acesso Digital);Bolt;Dingdong Maicai;Powercloud;Hutchinson Chi-Med;Benevity;Branch App;Klar;Jüsto;Harmay;CinCor Pharma;WuXi Biologics;Comprehensive Educational Services;Stellar Health;QI Tech;Chronosphere;Genesis Medtech Group;Conexa Saúde;NYDIG;Ocumension Therapeutics;Gymshark;Javara;ParshipMeet;Vida Health;SHEIN;Hong Kong Asia Heart Centre (Wuhan Asia Heart Hospital);Allonnia;SURA Asset Management;Mable;Doppler Labs;IIFL Investment Managers;Aceco TI ×;Alternate Solutions Health Network ×;Included Health;Capital Foods;China Index Holdings;EngageSmart;FORMA Brands;Futu ×;Kaiyuan New Century Hotel Group ×;KFintech;Linx ×;Little Golden Star ×;PT Map Boga Adiperkasa;Smiles ×;Qontigo ×;Talos;Vimicro;OneCountry;Vegamour;ObjectVideo;Bold;Open Farm;Cimory Dairy Shop;Fang Holdings;Fourcee Infrastructure Equipments Private Limited;Ourofino;KGBio;Centessa Pharmaceuticals;Ultima Genomics;ProPay ×;Pague Menos ×;58.com ×;Fang ×;Absolute Barbecue ×;Emdeon ×;PNB Housing Finance ×;CHIME;Howden Group;Buff City Soap;NationsBenefits;VNLife;Good Vets;Vindigo;Pixis;Sea ×;isaac;SciNeuro;Sierra Space;Sanfer;Shanghai Lechun Biotechnology;Fluencytv;Marathon Health;A-Max Technology;Third Harmonic Bio;Iron Park Capital;Santander Asset Management;Sezane;Reliance Health;Suvida Healthcare;Swiss Marketplace Group;ARABICA;Judydoll;Augustinus Bader;Patni Computer Systems;ABB E-mobility;LePure Biotech;Village Pet Care;Author Health;Flint Group;Clipway;GoodVets;Hospitales MAC</t>
  </si>
  <si>
    <t>ByteDance;Uber;Alibaba;Ant Group;C&amp;J Energy Services;Reliance Retail;Airbnb;MercadoLibre;CME Group;CrowdStrike</t>
  </si>
  <si>
    <t>Beyond Net Zero (BnZ);Vine Ventures</t>
  </si>
  <si>
    <t>late growth stage</t>
  </si>
  <si>
    <t>gaming;health;travel;legal;security;fintech;wellness beauty;music;real estate;fashion;sports;food;media;dating;telecom;education;energy;kids;hosting;home living;event tech;robotics;jobs recruitment;transportation;semiconductors;marketing;enterprise software;space;chemicals</t>
  </si>
  <si>
    <t>Netherlands;United States;Germany;Spain;Sweden;Brazil;Switzerland;Türkiye;United Kingdom;Norway;China;India;Argentina;France;Slovenia;Israel;United Arab Emirates;Singapore;Canada;Italy;Mexico;Czech Republic;Taiwan;South Africa;Belgium;Denmark;Indonesia;Cayman Islands;Hong Kong;Peru;Uruguay;Philippines;Australia;Colombia;Vietnam;Nigeria</t>
  </si>
  <si>
    <t>medical &amp; healthcare;consumer electronics;wearable;analytics;security;music</t>
  </si>
  <si>
    <t>Europe;North America;South America;Asia;United Kingdom;United States;Mexico;Singapore;Hong Kong;Brazil;London;New York City;Mexico City;São Paulo</t>
  </si>
  <si>
    <t>20M - 500M</t>
  </si>
  <si>
    <t>1980</t>
  </si>
  <si>
    <t>https://www.facebook.com/pages/general-atlantic/108270419193707</t>
  </si>
  <si>
    <t>https://twitter.com/generalatlantic</t>
  </si>
  <si>
    <t>https://www.linkedin.com/company/general-atlantic</t>
  </si>
  <si>
    <t>https://www.crunchbase.com/organization/general-atlantic</t>
  </si>
  <si>
    <t>https://storage.googleapis.com/dealroom-images-production/4a/MTAwOjEwMDpjb21wYW55QHMzLWV1LXdlc3QtMS5hbWF6b25hd3MuY29tL2RlYWxyb29tLWltYWdlcy8yMDIxLzA5LzE0LzE4YjQzZjU0NzRlNDc0OTJjYTFmNzNhZmExMmNjODJh.jpg</t>
  </si>
  <si>
    <t>188.41</t>
  </si>
  <si>
    <t>HireRight;Joe &amp; the Juice;Kahoot!;Arco Educação;Tripleseat Software (Formerly Frequentr, Gather Technologies);Iron Park Capital;PANTHERx Specialty Pharmacy;The Meet Group;Morphe;Kiwi.ki;Kiwi.com;OneOncology;Allfunds;Hemnet;Käuferportal;Argus Media;tradeMONSTER;EviCore healthcare;MeteoGroup;Xiabu Xiabu;Axel Springer Digital Classifieds;Privalia;GlobalCollect</t>
  </si>
  <si>
    <t>1650;n/a;n/a;n/a;n/a;n/a;n/a;500;n/a;n/a;112;200;n/a;2000;n/a;950;n/a;n/a;190;n/a;312;123.4;n/a</t>
  </si>
  <si>
    <t>N/A;N/A;268.91;N/A;7.05;N/A;N/A;N/A;N/A;14;101.83;622.73;N/A;N/A;N/A;N/A;N/A;272.73;N/A;N/A;N/A;80.82;N/A</t>
  </si>
  <si>
    <t>Top acquirors into Europe;Slush attendees - investors;Private equity into VC;The Top 100 Investors in Enterprise Software Startups;VC Galion;Global Climate Tech investors</t>
  </si>
  <si>
    <t>436</t>
  </si>
  <si>
    <t>418</t>
  </si>
  <si>
    <t>118</t>
  </si>
  <si>
    <t>464</t>
  </si>
  <si>
    <t>70704.17</t>
  </si>
  <si>
    <t>1283.73</t>
  </si>
  <si>
    <t>563.27</t>
  </si>
  <si>
    <t>666.45</t>
  </si>
  <si>
    <t>239367.11</t>
  </si>
  <si>
    <t>951239.85</t>
  </si>
  <si>
    <t>Growth Equity;Private Equity</t>
  </si>
  <si>
    <t>73881</t>
  </si>
  <si>
    <t>corporate_venture_fund</t>
  </si>
  <si>
    <t>https://app.dealroom.co/investors/salesforce_ventures</t>
  </si>
  <si>
    <t>https://salesforceventures.com/</t>
  </si>
  <si>
    <t>Salesforce Ventures</t>
  </si>
  <si>
    <t>Salesforce Ventures helps enterprising founders build companies that reinvent the way the world works</t>
  </si>
  <si>
    <t>415, Mission Street, Transbay, San Francisco, California, 94105, United States</t>
  </si>
  <si>
    <t>37.79024114</t>
  </si>
  <si>
    <t>-122.39682171</t>
  </si>
  <si>
    <t>Anna Hendry;Martin Afshari-Mehr;Alexandra Quie;Kartik Gupta;Yin Zhou;Kouros Armandeh;Marc Bonis-Charancle;Isabelle Wagner;Kamil Wasilewski;Leonie van Grieken;Milos Vranes;Patrick Willer;Louis Kaba;pb;Gerard McKendry;Nowi Kallen (Managing Director);Bastien Bouillon;Corbin Lott</t>
  </si>
  <si>
    <t>Jessica Bartos (Investor);Keith Robinson</t>
  </si>
  <si>
    <t>Anna Hendry;Martin Afshari-Mehr;Alexandra Quie;Kartik Gupta;Yin Zhou;Kouros Armandeh;Marc Bonis-Charancle;Isabelle Wagner;Kamil Wasilewski;Leonie van Grieken;Milos Vranes;Patrick Willer;Louis Kaba;pb;Jessica Bartos;Keith Robinson;Gerard McKendry;Nowi Kallen;Bastien Bouillon;Corbin Lott</t>
  </si>
  <si>
    <t>female;male;male;female;male;female;male;female;male;male;male;female;male;male;female;male;male</t>
  </si>
  <si>
    <t>n/a;n/a;n/a;n/a;n/a;n/a;n/a;n/a;n/a;n/a;n/a;n/a;n/a;n/a;Investor;n/a;n/a;Managing Director;n/a;n/a</t>
  </si>
  <si>
    <t>mongoDB;AppsFlyer;Ark;Box;Contentful;DataHug;DocuSign;Dropbox;GoCardless;QuBit;NewVoiceMedia;ClickSoftware Technologies;CoolaData;Algolia;Freee;FollowAnalytics;OpenDataSoft;Akeneo;SIGFOX;Certinia (Formerly FinancialForce);Unbabel;Twilio;Carto;Docker;Helpshift;2lemetry;Front;Hubspot;Optimizely;Onfido;Automile;Radius;SmartRecruiters;Informatica;Goodpatch;Sansan;Forter;Culture Amp;Razorpay;Auth0;Stripe;Privitar;Velory;FAST MEDIA;ZenCity;PerimeterX;CloudLock;Novidea;Samanage;OwnBackup;Bringg;Arxxus;Cloud9;Vlocity;BetterUP;Jitterbit;Databricks;FullStory;Fountain;BigMachines;ThousandEyes;Virsys12;PersistIQ;Pendo;Process Street;Aislelabs;ASTADIA;VSee;Introhive;Mainstay (formerly AdmitHub);Quovo;AVIO Consulting;Sendoid;Hoopla Software;DigitalGenius;Measurabl;Tquila;Red Argyle;Automation Anywhere;Binary Thumb;PredictSpring;LevelEleven;InsideSales.com;roundCorner;Relationship Science;DataRobot;Madaket Health;Wootric;Fluxx;800APP;OpenQ;Genesys Telecommunication Labs;Classy;Etherios;Blend;OneMob;Skuid;Scout RFP;Outreach;BrightFunnel;Tylr Mobile;Heap;Ubiregi;Narvar;CRM manager;Stypi;Invoca;Taptera;Bugcrowd;pymetrics;Kenandy;Selligy;Skyhigh Networks;Rootstock Software;Rypple;Bridgit;ShopKeep;Andela;Discoverly;Securly;Adaptive Insights;Tambourine;Nexgate;We've;eVariant;Astound Commerce;Kyruus;Embedly;Zoom;Goco;Vidyard;Chute;Cogito Corp;ConsejoSano;InsightSquared;Delighted;Resilinc;Autopilot (formerly Bislr);Juntos;Innoveer Solutions (now Cloud Sherpas);Airtable;Gainsight;OSF Digital;SecurityScorecard Inc.;Propel;Xactly;Bluewolf;Apttus;Nymi;Squirro;Viridis Learning;Saaspoint;7Summits;Scandit;BlocPower;RaiseMe;Digital Genius;SteelBrick;GetFeedback;Unite Us;Pierry Software;Simpplr;TerraSky;LeadSift;Splice Machine;CarServ;NewStore;Talkdesk;Allcloud;Janrain;Momentive;Tanium;MuleSoft;Automattic;Domo;Evernote;Model Metrics;Desk;Fluido;wefox;Digital Asset Holdings;i.am+;Empaua;Figure Eight;Seesmic;RedKix;Demandbase;Crunchbase;6Sense;AirPR;Dispatch;Gusto;Bloomreach;Go1;Ironclad;Anaplan;Kapost;Wrap Media;Guru;Speakeasy;Sama;nCino;msg.ai;Flutterwave;Finalcad;Emark;Aiven;Minit;ultimate.ai;Quid;Augment;SalesOptimize;Cloud Sherpas;Appirio;Ellevest;Snowflake;SupportPay;Authy;A-saas;Wyng;ZenIQ;Marketplacer;AttackIQ;Employment Hero;Airwallex;Valiant Finance;Upstream Security;Gong.io;Appiphony;Simplus;Tact;Layer;TalkIQ;STORD;Apportable;Caulis Inc.;Urban Airship;ServiceMax;Upskill;BigID;Conga;Do;All-turtles;YOUR SL;Snyk;Blockdaemon;Voicea;CloudCraze;Algolux;Kespry;TORETA;Westbrook International Limited;ABEJA;Gospel Technology;Crehana;SocialSafeGuard;Quip;SessionM;Leapwork;Guild Education;Zoomin;4C;IFTTT;Wood River Ventures;Zylo;WorkRamp;Sitetracker;Lyra Health;PropelPLM;Acme Technologies;NS1;Highspot;Alation;Apisero;Govini;JazzHR;Workato;Rheaply;Livefyre;Xertica;Lanetix;DEG;Phase One Consulting Group;Catalant;Sauce Labs;Hashnode;Torchlite;Elevate Security;Silverline;Uptima;Vercel;ManyWho;Genesis Global Solutions;Helpfeel;Niche;Mailgun;Generation Tux;Vndly;Toyota Connected;Candidly (formerly FutureFuel.io);Venuelabs;Urbint;Claire;Neocol;MapAnything;Advanced Technology Group;dbt Labs;The Athene Group;Hustle;Starburst;Amplero;Tulip;ScopeAI;Loop &amp; Tie;Coastal Cloud;Natero;Multiverse;Copado;Figure Eight;PolSource;Kerensen Consulting;Devenson;Athena Home Loans;Techsee;Q-CTRL;Slang;Soul Machines;Tenfold;Penrod Software LLC;ListEngage;OpenClassRooms;ThreeKit;Darwinbox;Vera Solutions;Zeals;Uhuru;Shanon;Orkney;Synergy Marketing;Bizer;Hottolink;ChatBook;Team Spirit;Xica,Ltd.;X-Bit;Sprocket;KAKEHASHI;Cydas;WEIC Corporation;Netyear;Flect;TRM;Theta Lake;Kooltra;Tier1CRM;Traction Guest;Klue;Action Pack Media;Dolmen;Socialsuite;Crystal Knows;RevUp Software;Full Circle Insights (Formerly Full Circle CRM);Practifi;Tectonic;Innova;Runa;Magnet 360;Andpad;Pasona Tquila;Odaseva;Flockjay, Inc.;Modern Treasury;Crossbeam;Basiq;WhiteSky Labs;Fingerprint For Success;AppOmni;Cloud Pathfinder;Popmenu;A5;Linear B;Digital Onboarding;IxLayer;Flotype;Spiff;Atlan;Qualified.com;Miro;Hopin;South Pole;Autify AI;Weave Grid;FLUX;Vivun Inc;G2;READYFOR;FireHydrant;EventHub;Studist;Replicant;Melio;Databook;Mews;Circulor;Paper;Reejig;Aforza;Community;RunwayML;Spenmo;8squad;Ureeka;Oyster;Moneytree;Snoop;Qatalog;Screen Meet;Arcadia;Humane;Angaza;Codesee;Salto;Sylvera;Youreka;Medallion;Cerby;Airkit;Faros AI;Soda Laboratory;Baseconnect;Zennify;Hubble Japan;Asobica;Kitalive;XANT.ai;Yappli;Airbyte;ACTO;Resily;Voicea;Beryl8;OVICE;CYDAS;Tutorial;Asene;Receptionist;BizReach;Aeye Security Lab;Balance;Monte Carlo;Knowledge Work;You.com;charles;Chequer;Workday Adaptive Planning;Nextview;Drata;Class Technologies;Sercante;Skience;Whitehat;Agatha;Pano;Overflow;Anthropic;Cohere;FireHydrant;Yellow.ai;Xbit;Agatha;Airspeed;Refundid;Leala;Thunder;RightRev;FastLabel;Demoleap;Laminar;Mnemonic;Willbox;Logik.io;Mnemonic;Sequence;circlace;Primer;EventHub Co., Ltd.;TerraSky Technologies.Co,.Ltd;Ubiregi Inc.;Ortto;Pagaleve;Viably;Avalor;Protect AI;Autoro;Typeface;NetBox Labs;hearth.ai;Oleria;Florence Labs;Tribble;Amini;Mistral AI;AutogenAI;owndata.com;Amplize;Fabric</t>
  </si>
  <si>
    <t>Snowflake;Stripe;Databricks;mongoDB;Hubspot;Genesys Telecommunication Labs;Miro;Anthropic;Zoom;Airtable</t>
  </si>
  <si>
    <t>Texas Municipal Retirement System</t>
  </si>
  <si>
    <t>gaming;health;travel;legal;security;fintech;wellness beauty;music;real estate;fashion;food;media;telecom;education;energy;kids;hosting;home living;event tech;robotics;jobs recruitment;transportation;marketing;enterprise software;consumer electronics;service provider</t>
  </si>
  <si>
    <t>United States;Germany;United Kingdom;Israel;Japan;France;Australia;India;Sweden;Canada;China;Switzerland;Finland;Liechtenstein;Netherlands;Ireland;Hong Kong;Peru;Denmark;Belgium;Mexico;Poland;Singapore;Thailand;Brazil;Kenya</t>
  </si>
  <si>
    <t>wearable</t>
  </si>
  <si>
    <t>North America;United States;San Francisco</t>
  </si>
  <si>
    <t>500K - 250M</t>
  </si>
  <si>
    <t>https://twitter.com/salesforcevc</t>
  </si>
  <si>
    <t>https://www.linkedin.com/company/salesforce-ventures/</t>
  </si>
  <si>
    <t>https://storage.googleapis.com/dealroom-images-production/01/MTAwOjEwMDpjb21wYW55QHMzLWV1LXdlc3QtMS5hbWF6b25hd3MuY29tL2RlYWxyb29tLWltYWdlcy8yMDIzLzA3LzA3L2VjMmM5OGY5NmY1MzlkOWNiZWEyZGJlNDJiNTdkMzQw.png</t>
  </si>
  <si>
    <t>42.04</t>
  </si>
  <si>
    <t>Corporate Funds;Celsius Investors;List A;Lista A1;The Top 100 Investors in Enterprise Software Startups</t>
  </si>
  <si>
    <t>507</t>
  </si>
  <si>
    <t>504</t>
  </si>
  <si>
    <t>135</t>
  </si>
  <si>
    <t>74</t>
  </si>
  <si>
    <t>678</t>
  </si>
  <si>
    <t>26949.08</t>
  </si>
  <si>
    <t>1948.10</t>
  </si>
  <si>
    <t>420.91</t>
  </si>
  <si>
    <t>537.57</t>
  </si>
  <si>
    <t>50816.72</t>
  </si>
  <si>
    <t>374561.92</t>
  </si>
  <si>
    <t>Corporate;Other</t>
  </si>
  <si>
    <t>29607</t>
  </si>
  <si>
    <t>https://app.dealroom.co/investors/boldstart_ventures</t>
  </si>
  <si>
    <t>http://www.boldstart.vc/</t>
  </si>
  <si>
    <t>Boldstart Ventures</t>
  </si>
  <si>
    <t>Day one partner and true believer for developer first and SaaS founders. lead investor for pre-product founders, first check.vc</t>
  </si>
  <si>
    <t>3350, Virginia Street, Dinner Key, Ocean View Heights, Miami, Miami-Dade County, Florida, 33133, United States</t>
  </si>
  <si>
    <t>25.72948978</t>
  </si>
  <si>
    <t>-80.24162078</t>
  </si>
  <si>
    <t>Miami</t>
  </si>
  <si>
    <t>Ed Sim</t>
  </si>
  <si>
    <t>Greg Colella;Eliot Durbin (General Partner,Seed Fund);Max Kayen (Operations);Ed Sim (Managing Partner,Founder);Justin Wohlstadter (Entrepreneur);Jeffrey Leventhal (Venture Partner);Todd Papaioannou (Board Advisor);Dimitri Sirota;Matthew Nordby;Rahul Vohra;Misha Brukman (Advisor);Rahul Vohra;Jennifer Moy (COO)</t>
  </si>
  <si>
    <t>Greg Colella;Eliot Durbin;Max Kayen;Ed Sim;Justin Wohlstadter;Jeffrey Leventhal;Todd Papaioannou;Ed Sim;Dimitri Sirota;Matthew Nordby;Rahul Vohra;Misha Brukman;Rahul Vohra;Jennifer Moy</t>
  </si>
  <si>
    <t>male;male;male;male;male;male;male;male;male;male;female</t>
  </si>
  <si>
    <t>n/a;General Partner,Seed Fund;Operations;Managing Partner,Founder;Entrepreneur;Venture Partner;Board Advisor;n/a;n/a;n/a;n/a;Advisor;n/a;COO</t>
  </si>
  <si>
    <t>Indiegogo;Spotify;ChangeTip;Front;QuizUp;Rapportive;LivePerson;RebelMail;GoToMeeting;Cotendo;Prolexic Technologies;Paracosm;Emissary;Robin;dunwello;ThinkNear;Coherent Path;Handshake;Memoir;GoInstant;Klipfolio;VMware Tanzu (formerly Pivotal);Pinpoint;Preact;ShowMe;TapFwd;WEVR;SecurityScorecard Inc.;SocialRank;Replicated;HYPR Corp;HyPR;Sling;Crew (Previously ooomf);Kustomer;Gong;Gong.io;Truly;Divide;DoodleDeals Inc.;Amberdata;BigID;Snyk;Blockdaemon;Init.ai;Veri;PlayHaven;Wallaroo.AI;Pinpoint.com;Clay Labs;IOpipe;YipitData;Klip;Manifold.co;InApp Pro;Karma;Yhat;FortressIQ;Catalytic;Jyve Corporation;Dooly;Harbr;Dark;Superhuman;Wonder;Smallstep;Env0;BackboneAI;Nalej Corporation;Auxon Corporation;Cape Privacy;Codesee;Jeli;Spectro Cloud;Auxon;WorkRails;Philo;Tilt;Gorebel;Upstream;Slim.AI;Steadybit;Kumospace;StakeWise;UtilizeCore;AtomicJar;Liveblocks;Common Paper;Stellate (formerly GraphCDN);Cloudquery;Roadie;Jit;Dope Security;RecoLabs;TopCoat Data;Tres;Easop;Ethos;Dylibso;Clay;Protect AI;memphis.dev;Hypernative</t>
  </si>
  <si>
    <t>Spotify;Snyk;Gong.io;Blockdaemon;VMware Tanzu (formerly Pivotal);Front;Kustomer;BigID;YipitData;SecurityScorecard Inc.</t>
  </si>
  <si>
    <t>MState;Amplify.LA</t>
  </si>
  <si>
    <t>Bodley Group;Cintrifuse;Guardian Life;The Guardian Master Pension Plan Trust</t>
  </si>
  <si>
    <t>gaming;legal;security;fintech;music;media;dating;telecom;education;hosting;event tech;jobs recruitment;marketing;enterprise software;service provider</t>
  </si>
  <si>
    <t>United States;Sweden;Canada;United Kingdom;Germany;Israel;Ireland</t>
  </si>
  <si>
    <t>North America;United States;New York City;Miami</t>
  </si>
  <si>
    <t>https://www.facebook.com/Boldstart</t>
  </si>
  <si>
    <t>https://www.linkedin.com/company/boldstart-ventures</t>
  </si>
  <si>
    <t>https://www.crunchbase.com/organization/boldstart-ventures</t>
  </si>
  <si>
    <t>https://storage.googleapis.com/dealroom-images-production/70/MTAwOjEwMDpjb21wYW55QHMzLWV1LXdlc3QtMS5hbWF6b25hd3MuY29tL2RlYWxyb29tLWltYWdlcy8yMDIzLzA4LzAzLzNlZDNjYTM1ZWNkYWY3Y2NhYjkxNGZmOWFkMDhmMmVj.png</t>
  </si>
  <si>
    <t>21.01</t>
  </si>
  <si>
    <t>International Investors - Ireland/NI</t>
  </si>
  <si>
    <t>103</t>
  </si>
  <si>
    <t>168</t>
  </si>
  <si>
    <t>2941.05</t>
  </si>
  <si>
    <t>138.36</t>
  </si>
  <si>
    <t>10.00</t>
  </si>
  <si>
    <t>13085.89</t>
  </si>
  <si>
    <t>24277.40</t>
  </si>
  <si>
    <t>1846</t>
  </si>
  <si>
    <t>https://app.dealroom.co/investors/carmel_ventures</t>
  </si>
  <si>
    <t>https://www.viola-group.com/fund/violaventures/</t>
  </si>
  <si>
    <t>Viola Ventures</t>
  </si>
  <si>
    <t>One of Israel’s top-tier venture capital firms. Focused on helping to grow great ideas into exceptional companies</t>
  </si>
  <si>
    <t>Israel, Haifa</t>
  </si>
  <si>
    <t>32.813021</t>
  </si>
  <si>
    <t>34.992246</t>
  </si>
  <si>
    <t>Israel</t>
  </si>
  <si>
    <t>Haifa</t>
  </si>
  <si>
    <t>Rina Shainski (Partner);Ronen Nir (Partner);Ronen Nir</t>
  </si>
  <si>
    <t>Shlomo Dovrat (Co-Founder,General Partner);Avi Zeevi (Co-Founder,General Partner);Harel Beit-On (General Partner)</t>
  </si>
  <si>
    <t>Rina Shainski;Ronen Nir;Ronen Nir;Shlomo Dovrat;Avi Zeevi;Harel Beit-On</t>
  </si>
  <si>
    <t>female;male;male;male;male;male</t>
  </si>
  <si>
    <t>Partner;Partner;n/a;Co-Founder,General Partner;Co-Founder,General Partner;General Partner</t>
  </si>
  <si>
    <t>Abe's Market;Bizzabo;eXelate;ironSource;Kampyle;Kontera;LiveU;Kriya;myThings;OpTier;Outbrain;Payoneer;Skybox Security;SundaySky;YCD Multimedia;bTendo;Cloudyn;Clarizen;Axerra Networks;CoolaData;C-nario;Axxana;CopperGate Communications;Delver;DesignArt Networks;Dynamic Yield;Followap;Pyramid Analytics;OptimalTest;3G Multimedia;Tonara;Guesty;SimilarWeb;Perfecto Mobile;Reduxio;OptimalPlus;Playbuzz;enSilo;Lightricks;Splacer;TradAir;Credifi;Personetics Technologies;Amobee;Red Bend Software;NICE Actimize;ECI Telecom;Cellwize;Snaptu;Yallo;SodaStream;Cyberint;Taranis;Behalf;cVidya;Angioslide;Tapingo;Amiad;Syte;Itamar Medical;Applicaster;Yeloha;Redis Labs;Seebo;PlainID;Samanage;Verix;Attunity;Bringg;Desti;RADCOM;Degania Medical;PicApp;Thriver Inc.;Origami Logic;Ruti;Proficiency;MobileAccess Networks;Codefresh;Adapteva;Octavian;Enure Networks;Whole Optics;EverC;Worthy.com;MultiPhy;Candis;Puls;Contentsquare;Omni:us;RapidAPI;Insurify;Cashu;Sweet Inn;Shunra Software;Verbit.ai;MDClone;Wanova;Trigo;Mov.AI;Juganu;Zoomin;VAYAVISION;NsKnox Technologies;DataGen Technologies;BridgePath;VEE Corp;IKnowledge;PandoLogic (formerly RealMatch);C2 Microsystems;Silicon design Systems;Amadesa;Imagine Communications (fka Harris Broadcast);Home365;Impress Software Solutions;Pagaya;Pliops;Gilon Business Insight;ProteanTecs;Buildots;Immunai;4M Analytics;Listory;Ex;Ridge;HyperGuest;Landa;PayZen;Cardinalops;Sorbet;ECI;alviere;Adsmarket;Speedata;Mush Foods;OneLayer;Anywell;Volumez;Spott;Faye;Viably;Faddom;Nilos;Everstores;Lama;Addressable;Duetti;PhaseV</t>
  </si>
  <si>
    <t>Contentsquare;SodaStream;ironSource;Verbit.ai;Redis Labs;Lightricks;Payoneer;Pagaya;RapidAPI;Bringg</t>
  </si>
  <si>
    <t>health;travel;security;fintech;music;real estate;fashion;food;media;telecom;education;energy;hosting;home living;event tech;robotics;jobs recruitment;transportation;semiconductors;marketing;enterprise software;service provider</t>
  </si>
  <si>
    <t>Israel;United States;United Kingdom;Netherlands;Hungary;Singapore;Canada;Germany;France;British Virgin Islands</t>
  </si>
  <si>
    <t>Asia;Israel;Haifa</t>
  </si>
  <si>
    <t>2.5M - 15M</t>
  </si>
  <si>
    <t>https://www.facebook.com/carmelventures</t>
  </si>
  <si>
    <t>https://twitter.com/carmelventures</t>
  </si>
  <si>
    <t>https://www.linkedin.com/company/carmel-ventures</t>
  </si>
  <si>
    <t>https://www.crunchbase.com/organization/violaventures</t>
  </si>
  <si>
    <t>https://storage.googleapis.com/dealroom-images-production/89/MTAwOjEwMDpjb21wYW55QHMzLWV1LXdlc3QtMS5hbWF6b25hd3MuY29tL2RlYWxyb29tLWltYWdlcy8yMDIwLzA0LzA0L2VjZTBkMzIxNzViOGJkMTZiN2RiOTFmYmJiOTNlZTNk.png</t>
  </si>
  <si>
    <t>18.53</t>
  </si>
  <si>
    <t>Techstars 501 investors</t>
  </si>
  <si>
    <t>146</t>
  </si>
  <si>
    <t>4985.91</t>
  </si>
  <si>
    <t>121.09</t>
  </si>
  <si>
    <t>43.82</t>
  </si>
  <si>
    <t>14366.52</t>
  </si>
  <si>
    <t>21109.69</t>
  </si>
  <si>
    <t>28848</t>
  </si>
  <si>
    <t>https://app.dealroom.co/investors/83north</t>
  </si>
  <si>
    <t>http://www.83north.com/</t>
  </si>
  <si>
    <t>83North</t>
  </si>
  <si>
    <t>A global venture capital firm with more than $1 billion under management</t>
  </si>
  <si>
    <t>5, Golden Square, Soho, City of Westminster, Greater London, England, W1F 9HT, United Kingdom</t>
  </si>
  <si>
    <t>51.5119451</t>
  </si>
  <si>
    <t>-0.13663929</t>
  </si>
  <si>
    <t>Shirley Schoenfeld (Principal);Rami Fital;Philip Chopin</t>
  </si>
  <si>
    <t>Arnon Dinur (Partner);Erez Ofer (Partner);David Buttress (General Partner);Rami Fital (Partner,CFO,Partner &amp; Chief Financial Officer);Yoram Snir (Partner);Laurel Bowden (Partner);Gil Goren (General Partner);Moshe Mor (Venture Partner);Itay Rand (Principal);Juan Manuel Fernández Lobato (Venture Partner);Gil Goren;Yoram Snir (Partner);Philip Chopin (Partner)</t>
  </si>
  <si>
    <t>Arnon Dinur;Erez Ofer;David Buttress;Shirley Schoenfeld;Rami Fital;Yoram Snir;Laurel Bowden;Gil Goren;Moshe Mor;Itay Rand;Rami Fital;Philip Chopin;Juan Manuel Fernández Lobato;Gil Goren;Yoram Snir;Philip Chopin</t>
  </si>
  <si>
    <t>male;male;male;female;male;male;female;male;male;male;male;male;male;male</t>
  </si>
  <si>
    <t>Partner;Partner;General Partner;Principal;Partner,CFO,Partner &amp; Chief Financial Officer;Partner;Partner;General Partner;Venture Partner;Principal;n/a;n/a;Venture Partner;n/a;Partner;Partner</t>
  </si>
  <si>
    <t>CloudMade;Hybris;ironSource;Just Eat;Notonthehighstreet;Payoneer;PLYmedia;Social Point;Wandera;WebCollage;Wonga;Zend;Ebury;Paddle;Celeno;Camero, Inc;CoolaData;Critizr;Keelvar;Mirakl;Workable;EnStorage;Supersonic;GuardiCore;Holidu;Zerto;Playbuzz;VIA;Namogoo;Logz.io;Velostrata;Simplee;mySupermarket;BlueVine;Siemplify;Panoramic Power;Applicaster;MixTiles;ScaleIO;AeroScout;Telit Wireless Solutions;Mend;Growth Intelligence;Simplificare;Marqeta;TIS Treasury Intelligence Solutions;visit.org;Upfront Digital Media;Just Eat France (Alloresto.fr);Actifio;Samotics;Wolt;Celonis;Exotec;FloLIVE;MotorK;Wiliot;Precise Software Solutions;Idera;FatMap;Form3;HungryPanda;Wanova;Obligo;Cappitech;VAST Data;VDOO;Trigo;Foretellix;Beach Bum;Five Sigma;Opsys Technologies;Ibex Medical Analytics;Lendbuzz;Snappy Gifts;Wandelbots;IZettle;Customs4Trade;Podimo;Linear B;Orbem;Lenses.IO;CYE;Concourse Labs;StuffThatWorks;Pelico;Ex;Landa;SellerX;SuperPlay;Speedata;Regatta;Vertice;Ahoy! Insurance;Floodlight;goodays.co;Snappy</t>
  </si>
  <si>
    <t>Celonis;Just Eat;VAST Data;Wolt;Mirakl;VIA;ironSource;Marqeta;IZettle;Exotec</t>
  </si>
  <si>
    <t>SVB Capital;MacArthur Foundation;Klarman Family Foundation;BlackRock Private Equity Partners;BlackRock;Zhangjiang Haocheng;Migdal Insurance and Financial Holdings</t>
  </si>
  <si>
    <t>gaming;health;travel;legal;security;fintech;wellness beauty;real estate;fashion;sports;food;media;telecom;education;energy;robotics;jobs recruitment;transportation;semiconductors;marketing;enterprise software;engineering and manufacturing equipment</t>
  </si>
  <si>
    <t>United Kingdom;Germany;Israel;United States;Spain;France;Ireland;Italy;Canada;Netherlands;Finland;Sweden;Belgium;Denmark</t>
  </si>
  <si>
    <t>saas;manufacturing;marketplace &amp; ecommerce</t>
  </si>
  <si>
    <t>consumer goods;techstars 501 investors;data analytics</t>
  </si>
  <si>
    <t>Asia;Europe;Israel;United Kingdom;Herzliya;London</t>
  </si>
  <si>
    <t>10M - 30M</t>
  </si>
  <si>
    <t>2006</t>
  </si>
  <si>
    <t>https://twitter.com/83northvc</t>
  </si>
  <si>
    <t>https://www.linkedin.com/company/83north</t>
  </si>
  <si>
    <t>https://www.crunchbase.com/organization/greylock-partners-israel</t>
  </si>
  <si>
    <t>https://storage.googleapis.com/dealroom-images-production/fc/MTAwOjEwMDpjb21wYW55QHMzLWV1LXdlc3QtMS5hbWF6b25hd3MuY29tL2RlYWxyb29tLWltYWdlcy8yMDIwLzA0LzA0L2U3OGE5OTU5OTg4ZGJhZjc3MzYxNTg4YzEzMjAyZmI3.png</t>
  </si>
  <si>
    <t>34.39</t>
  </si>
  <si>
    <t>Techstars 501 investors;Celsius Investors;VCs with founders as GPs;Relevant investor 23 (S-apps);The Top 100 Investors in Enterprise Software Startups;International Investors - Ireland/NI;Dealroom's Top 5% Deep Tech Investors in Europe</t>
  </si>
  <si>
    <t>259</t>
  </si>
  <si>
    <t>8391.35</t>
  </si>
  <si>
    <t>327.79</t>
  </si>
  <si>
    <t>159.61</t>
  </si>
  <si>
    <t>224.82</t>
  </si>
  <si>
    <t>22320.27</t>
  </si>
  <si>
    <t>40290.32</t>
  </si>
  <si>
    <t>28101</t>
  </si>
  <si>
    <t>https://app.dealroom.co/investors/blackrock</t>
  </si>
  <si>
    <t>http://www.blackrock.com/</t>
  </si>
  <si>
    <t>BlackRock</t>
  </si>
  <si>
    <t>A leading multinational investment management corporation</t>
  </si>
  <si>
    <t>Dylan Andres;Ola Abdul;Konstantinos Chrysagis (Investor);David</t>
  </si>
  <si>
    <t>Laurence D. Fink (CEO,Co-Founder);Helena Wolk;Mark McKenna (Global Head,Founder);Sibylle Nakad (Associate);Philip Cochrane (President,Founder);Stephen Kelly (Senior Advisor);Harini Janakiraman;Frederick Grauer (Senior Advisor);Keith Saldanha;Matthew Tucker;Jay Park (Managing Director);David Horowitz (Director);Tony Kelly (Managing Director);Luke Gavin;Anna Wolf;Paul Dellaquila;Bastian Larsen (Investor);Michele Bongiovanni;Tarek Chouman;Cheryl Mills (Board Member);Truman Du</t>
  </si>
  <si>
    <t>Dylan Andres;Laurence D. Fink;Ola Abdul;Helena Wolk;Mark McKenna;Sibylle Nakad;Philip Cochrane;Konstantinos Chrysagis;Stephen Kelly;Harini Janakiraman;Frederick Grauer;Keith Saldanha;Matthew Tucker;Jay Park;David Horowitz;Tony Kelly;Luke Gavin;David;Anna Wolf;Paul Dellaquila;Bastian Larsen;Michele Bongiovanni;Tarek Chouman;Cheryl Mills;Truman Du</t>
  </si>
  <si>
    <t>male;male;female;female;male;female;male;male;male;male;male;male;male;male;male;female</t>
  </si>
  <si>
    <t>n/a;CEO,Co-Founder;n/a;n/a;Global Head,Founder;Associate;President,Founder;Investor;Senior Advisor;n/a;Senior Advisor;n/a;n/a;Managing Director;Director;Managing Director;n/a;n/a;n/a;n/a;Investor;n/a;n/a;Board Member;n/a</t>
  </si>
  <si>
    <t>Acronis;Airbnb;DoubleVerify;Dropbox;Fanatics;Funding Circle;GoCardless;Hortonworks;The Hut Group;Job&amp;Talent;Klarna;Lookout;New Relic;SumUp;Wise;Zuora;Eyeota;Coupang;CD Projekt Red;EDPR;Flix SE;Trustly;Quanta Dialysis Technologies;Brevo;Prosper;LendingClub;Snapdeal;Circle;Taboola;Mobileye;WeWork;WANdisco;Symphony;Traveloka;Bird;VIA;ReNew Power;Grab;Zomato;Paytm;PolicyBazaar;Trax;eFront;Illumio;Nucleix;SolarEdge Technologies;OwnBackup;EcoVadis;Noodle Education;Databricks;Qumulo;AlphaSense;Authentic Brands Group;Versa Networks;FreeWire Technologies;Barclays Global Investors;GrubMarket;IsoPlexis;Grammarly;Canadian Solar;Rapid Micro Biosystems;MACRO;Motive (formerly KeepTruckin);TeamLease Services;Ambrx;Volta Charging;iCapital Network;Infobip;Icelandic Glacial;DataRobot;Kairos Aerospace;Genesys Telecommunication Labs;OptiMedica;Acorns;SiteMinder;Imperium Renewables;Benson Hill;Nephron Pharmaceuticals;LS9;Pelamis;View;AnyRoad;JumpCloud;Farmers Business Network;Immunocore;Mark Forged;Scopely;Fast Forward;Postmates;Oportun;Rivian Automotive;SmartSky Networks;Envestnet;Acumen Pharmaceuticals;Grifols;Rocket Lab;Elastic Path Software;FLEXE;Scalable Capital;Jawbone;Automattic;Domo;FutureAdvisor;Matterport;Opendoor;MNTN ( formally SteelHouse );Turn;CleanCapital;Gojek;Acelero Learning;Byju's;Power Mech Projects;Everly Health;RapidSOS;TruMid;A10 Capital;Sunlight Financial;Contentsquare;Aiven;Root Insurance;Varo Money;CacheMatrix Holdings;Apigee;Avaloq;Minute Media;Fisker Automotive;Elvie;Credo;Spire Global;Sarcos Robotics;Pine Labs;Deep Instinct;Volocopter;Advanced Enzyme Technologies Limited;Innovium;Proterra;10x Banking;Northvolt;Planet Labs;Deepgram;Epic Games;Joby Aviation;Umicore;Amber Group;JD Logistics;KeyMe;Astranis;Snyk;SambaNova Systems;Relativity;Neon;Upvest;Caresyntax;Linkem;Exscientia;Luckin Coffee;Carbon Health;Cofense;Verge Genomics;Clarity AI;Sonder;Mythic;Kronos Bio;Ascend Learning;Decibel Therapeutics;Loadsmart;South Street Securities Holdings;Chewy;Insitro;Cano Health;Luminex Trading &amp; Analytics;Human Interest;InBrace (formally Swift Health Systems);EVgo;Clarify Health Solutions;Loft Orbital Solutions;MoneyLion;Montage Hotels &amp; Resorts;OfferPad;Transaction Data Systems (Formerly Rx30);Kymera Therapeutics;Sigilon;Tenaya Therapeutics;Conviva;Abcuro;Tango Therapeutics;Lucid Motors;MEMX;Solugen;Aperio Technologies;HawkEye 360;Recurrent Energy;Affinivax;Goldfinch Biopharma;Virgin Voyages;CompoSecure;Xpel Technologies Corp.;Morae Global;Imago BioSciences;Vividion Therapeutics;Dragos;Puppet;Everyman Media Group;ITM Radiopharma;IONITY;Annexon Biosciences;Enjoy;Grupo Axo;Cazoo;Metro Bank;Pagaya;HG Infra Engineering;Mahindra Logistics;Validere;Rapyd;Neurogene;SOURCE Global ( formally Zero mass water);OpenSpace;Motif FoodWorks;Brasol;Unqork;Phoenix Tower International;Core Scientific;Ursa Major Technologies;Anchorage;TScan Therapeutics;Bolt;PsiQuantum;Aperio;GoWork India;Numab AG;SkyGrid;Enpal;Heelstone Renewable Energy;Huboo;Canoo;Puttshack;Nuvia;Dream Games;Genesis Therapeutics;Thrasio;Arrival;Talaris Therapeutics;FTX;Tricolor Auto Group;Amunix;Design Therapeutics;Taysha Gene Therapies;Monte Rosa Therapeutics;AirFirst;Snorkel AI;Hyzon Motors;Lordstown Motors;Sema4;Omega Therapeutics;Adarx Pharmaceuticals;Exo;Jupiter Power;IDnow;Prosimo;Ionity;NiKang Therapeutics;Olema Oncology;Kellas Midstream;Astra Space;Dahua Technology;OnKure;Lodha Group;LianBio;Breeze Airways;Grey Orange;Jolt Charge;Mirvie (Formerly Akna DX);Wagestream;Weave Living;DSD;Casino;Summit companies;Landsea Homes;Razor;KORE Wireless;SellerX;Revel Transit;Sigma Lithium Resources;Woebot Health;Cellarity;CoreWeave;Laronde;Environmental 360 Solutions;Cap Hill Brands;Bright Peak Therapeutics;CareMax;doma.com;Moove;Voltron Data;Underdog Fantasy;Xyte;Alacrity Solutions;Diamond Standard;Egetis Therapeutics;Sierra Space;solarZero;Plus500;Vanguard Renewables;Phantom Neuro;ENVIRIA;Monolith;New Green Power;Akaysha Energy;InfraBuild;Paradigm Oral Health;Solek;Partager Aerospace;Champlain Hudson Power Express;Greenlane Infrastructure;Ditrolic Energy;Lone Peak Dental;Montage International;Portland Natural Gas Transmission System;JMD Investment Limited;SpiderRock Advisors</t>
  </si>
  <si>
    <t>Airbnb;Databricks;Fanatics;JD Logistics;Coupang;Mobileye;Epic Games;EDPR;Genesys Telecommunication Labs;Authentic Brands Group</t>
  </si>
  <si>
    <t>Decarbonization Partners;Kohlberg &amp; Company;The Production Board;Closed Loop Partners;Zenyth Partners;Aditya Birla Capital;Seraya Partners;Rosewood Capital;U.S. Venture Partners;IDG Capital;Accel;Valhalla Partners;Northern Light Venture Capital;SCF Partners;Canaan;Bain Capital;Skyline Ventures;The Column Group;Elevation Partners;Trident Capital;Audax Private Equity;Benchmark;Court Square Ventures;L Catterton;Polaris Partners;DeNovo Ventures;Insight Partners;NGP Energy Capital;Balderton Capital;Domain Associates;Madrona Venture Group;General Catalyst Partners;HIG Capital;Kayne Anderson Capital Advisors;83North;Forward Partners;Columbia Capital;Greycroft Partners;KarpReilly;M/C Partners;Frazier Healthcare Partners</t>
  </si>
  <si>
    <t>Acropolis Capital Limited;Scottish Widows Investment Partnership;Intesa Sanpaolo;Inarcassa</t>
  </si>
  <si>
    <t>gaming;health;travel;legal;security;fintech;wellness beauty;real estate;fashion;sports;food;media;telecom;education;energy;hosting;home living;event tech;robotics;jobs recruitment;transportation;semiconductors;marketing;enterprise software;space;chemicals</t>
  </si>
  <si>
    <t>Switzerland;United States;United Kingdom;Spain;Sweden;Singapore;South Korea;Poland;Germany;France;India;Israel;Indonesia;Netherlands;Canada;Australia;Finland;Belgium;Bangladesh;China;Brazil;Italy;Mexico;Türkiye;Bahamas;Hong Kong;Slovakia;New Zealand;Taiwan;Czech Republic;Malaysia</t>
  </si>
  <si>
    <t>asset management</t>
  </si>
  <si>
    <t>Europe;North America;Asia;Netherlands;United Kingdom;United States;China;Singapore;Amsterdam;London;New York City;Beijing</t>
  </si>
  <si>
    <t>100M - 300M</t>
  </si>
  <si>
    <t>1988</t>
  </si>
  <si>
    <t>https://twitter.com/blackrock</t>
  </si>
  <si>
    <t>https://www.linkedin.com/company/blackrock</t>
  </si>
  <si>
    <t>https://www.crunchbase.com/organization/blackrock</t>
  </si>
  <si>
    <t>https://storage.googleapis.com/dealroom-images-production/13/MTAwOjEwMDpjb21wYW55QHMzLWV1LXdlc3QtMS5hbWF6b25hd3MuY29tL2RlYWxyb29tLWltYWdlcy8yMDIxLzEyLzEwLzM2NjAwOWFlYWNjOTE5ZWFjYzRkZTE2OTE1YzAxOWU0.jpg</t>
  </si>
  <si>
    <t>215.38</t>
  </si>
  <si>
    <t>SpiderRock Advisors;Portland Natural Gas Transmission System;Environmental 360 Solutions;Alacrity Solutions;Jupiter Power;Paradigm Oral Health;solarZero;Akaysha Energy;New Green Power;Vanguard Renewables;PolicyBazaar;Summit companies;JD Logistics;Transaction Data Systems (Formerly Rx30);Aperio;DSD;Kellas Midstream;eFront;CacheMatrix Holdings;Ascend Learning;FutureAdvisor;Snapdeal;Prosper;Barclays Global Investors</t>
  </si>
  <si>
    <t>n/a;1140;n/a;n/a;n/a;n/a;n/a;n/a;n/a;700;2569;n/a;3160;n/a;1050;n/a;n/a;1300;n/a;n/a;150;100;25;n/a</t>
  </si>
  <si>
    <t>N/A;N/A;N/A;N/A;N/A;N/A;N/A;N/A;N/A;N/A;776;N/A;N/A;N/A;N/A;N/A;N/A;N/A;N/A;N/A;19.55;1307;141.83;N/A</t>
  </si>
  <si>
    <t>Relevant investor 8 (S-apps);Top Healthtech Investors;Crossover Investors list - report 2023;The Top 100 Investors in Enterprise Software Startups;Global Climate Tech investors</t>
  </si>
  <si>
    <t>321</t>
  </si>
  <si>
    <t>309</t>
  </si>
  <si>
    <t>66</t>
  </si>
  <si>
    <t>98</t>
  </si>
  <si>
    <t>394</t>
  </si>
  <si>
    <t>69853.32</t>
  </si>
  <si>
    <t>2964.81</t>
  </si>
  <si>
    <t>1607.51</t>
  </si>
  <si>
    <t>861.60</t>
  </si>
  <si>
    <t>93494.44</t>
  </si>
  <si>
    <t>440533.97</t>
  </si>
  <si>
    <t>Renewables;Other;Private Equity</t>
  </si>
  <si>
    <t>1706</t>
  </si>
  <si>
    <t>https://app.dealroom.co/investors/battery_ventures</t>
  </si>
  <si>
    <t>http://www.battery.com/</t>
  </si>
  <si>
    <t>Battery Ventures</t>
  </si>
  <si>
    <t>Global VC investing in cutting-edge businesses</t>
  </si>
  <si>
    <t>One Marina Park Drive, 1, Marina Park Drive, Seaport, Downtown Boston, Boston, Suffolk County, Massachusetts, 02210, United States</t>
  </si>
  <si>
    <t>42.3532144</t>
  </si>
  <si>
    <t>-71.04533231</t>
  </si>
  <si>
    <t>Boston</t>
  </si>
  <si>
    <t>Galit Krifcher (Analyst)</t>
  </si>
  <si>
    <t>Bucky Moore;Paz Eshel (Vice President);Shiran Shalev (Vice President);Chris Schiavo (CFO);Chris Hanson (Chief Operating Partner);Itzik Parnafes (General Partner);Chelsea Stoner (General Partner);Roger Lee (General Partner);Shimon Levy (Vice President);Jesse Feldman (General Partner);Lizette Perez-Deisboeck (General Counsel);Karen Bommart (VP Marketing);Vikram Kashyap (Investor);Benjamin Johnston (Vice President);Aaron Rinberg (Associate);Rebecca Buckman (VP,Communications,Content,Communications and Content);Scott Tobin (General Partner);Adi Zukovsky (Associate);Scott Goering (Vice President);Shahzad Pirvani (Associate);Brent Murri (Associate);Abhi Arunachalam (Vice President,Investor);Adrian Cockcroft (Technology Fellow);Richard Smith (EIR);Max Schireson (Executive in Residence);Dave Tabors (Senior Advisor);Neeraj Agrawal (General Partner);Elena Painter (Associate);Logan Bartlett (Associate);Duncan Gills (Vice President);Dharmesh Thakker (General Partner);Dillon Joyce (Associate);Paul Morrissey (Vice President);Tom Crotty (Senior Advisor);James Ephrati (Associate);Jordan Welu (Vice President);Max-Julian Kaye (Associate);Deepak Ravichandran (Associate);Rick Frisbie (Senior Advisor);Dallin Bills (Associate);Michael Hoeksema (Associate);Justin Rosner (Associate);Dan Nguyen-Huu (Associate)</t>
  </si>
  <si>
    <t>Bucky Moore;Paz Eshel;Shiran Shalev;Chris Schiavo;Chris Hanson;Itzik Parnafes;Chelsea Stoner;Roger Lee;Shimon Levy;Jesse Feldman;Lizette Perez-Deisboeck;Karen Bommart;Vikram Kashyap;Benjamin Johnston;Aaron Rinberg;Rebecca Buckman;Scott Tobin;Adi Zukovsky;Scott Goering;Shahzad Pirvani;Brent Murri;Abhi Arunachalam;Adrian Cockcroft;Richard Smith;Max Schireson;Dave Tabors;Neeraj Agrawal;Elena Painter;Logan Bartlett;Duncan Gills;Dharmesh Thakker;Dillon Joyce;Galit Krifcher;Paul Morrissey;Tom Crotty;James Ephrati;Jordan Welu;Max-Julian Kaye;Deepak Ravichandran;Rick Frisbie;Dallin Bills;Michael Hoeksema;Justin Rosner;Dan Nguyen-Huu</t>
  </si>
  <si>
    <t>male;female;female;male;male;male;female;male;male;male;female;female;male;male;male;female;male;male;male;male;male;male;male;male;male;male;male;female;male;male;male;male;female;male;male;male;male;male;male;male;male;male;male;male</t>
  </si>
  <si>
    <t>n/a;Vice President;Vice President;CFO;Chief Operating Partner;General Partner;General Partner;General Partner;Vice President;General Partner;General Counsel;VP Marketing;Investor;Vice President;Associate;VP,Communications,Content,Communications and Content;General Partner;Associate;Vice President;Associate;Associate;Vice President,Investor;Technology Fellow;EIR;Executive in Residence;Senior Advisor;General Partner;Associate;Associate;Vice President;General Partner;Associate;Analyst;Vice President;Senior Advisor;Associate;Vice President;Associate;Associate;Senior Advisor;Associate;Associate;Associate;Associate</t>
  </si>
  <si>
    <t>BrightEdge;Enverus;Gogobot;Redwood Systems;TrialPay;Mendix;Powerinbox;Scodix;Collibra;Anobit Technologies;Cision;Cedar Point Communications;Cyvera;Dataiku;Easy Software;FTBpro;Skullcandy;Omio;Sofar Sounds;Neolane;N26 Group;Earnest;Panaya;Quinyx;GuardiCore;LightCyber;ORTEC;HotelTonight;Dollar Shave Club;Appboy;PageUp People;Front;Optimizely;Coinbase;Zerto;Sisense;Amplitude;Avrios;Sumo Logic;JFrog;Ignite Technologies;Coupa;Pursway;Atlassian;HackerRank;Leadspace;Elastifile;SpotHero;Groupon;SiteAware;Vayyar;Credifi;90min;ActivePath;cVidya;DigiFlex;Novidea;Stratoscale;BigPanda;InVision;Datumate;Champions Oncology;Primary Data;XtremIO;Istra Research;Data Innovations;Glassdoor;Cortera (previously eCredit);Databricks;@Stake;Ontra (Formerly InCloudCounsel);Data Physics Corporation;Neocleus;WebPT;Vero Software;Broadbus Technologies;Newforma;ITA Software;Learnosity;GrubMarket;Internet Brands;Optiant;World Golf Tour;Brightree;Pendo;Supernova.com;Tracelytics;Bright View Technologies;Veraz Networks;Achronix Semiconductor;Optichron;Agito Networks;Donnerwood Media;Airband Communications Holdings;Koru;Copan Systems;CipherTrust;Yub;Applimation;J. Hilburn;Polar;Porch;Interana;Paperspace;Cognito;Synaptic Digital;Vimcar;RelateIQ;ClearCare Online;DomainTools;Advanced Analogic Technologies;Prizeo;Cohesity;Clubhouse Software;Environmental Data Resources;Affirm;HighJump Software;Advent Solar;Excelergy;GreenBytes;Inventa International;Luminus Devices;Stonybrook Purification;Tealium;Diablo Technologies;QCoefficient, Inc.;HyperScience;Rigetti Computing;UpKeep Maintenance Management;Cross River Bank;Outlyer (formerly Dataloop);JOOR;Amalfi Semiconductor;Narvar;ServiceTitan;The NewsMarket;Weddington Way;Umami;Verivue;Cask Data;Zayo;VividCortex;Confluent;Reify Health;TrendKite;OpsGenie;Entelo;Detcon;Vaunte;Arbor Networks;Serena &amp; Lily;HiGear;CDAP;Wikets;SafetyWeb;Cumulus Networks;Epic!;Maxio;Blockboard;Scopely;Modria;Vidyard;Avalara;Forest2Market;Vulcun;Chute;Q2;Calxeda;Cogito Corp;Catchpoint Systems;Yesware;Adku;BoostCTR;Xenex Disinfection Services;Smartling;mParticle;Shippeo;Duetto;LiveIntent;Curve Dental;Zenverge;PayStand;Local Bushel;Gainsight;Wag;Joya Communications;Lotame;Tejas Networks India;Ruckus;Friendster;Sabre;AMSC;A Place for Mom;Send the Trend;FashionStake;Machinify;VSS Monitoring;mPath Global;Reflektion;Fresh Dish;Boost Media;Tapad;Rogue Wave Software;Guidewire Software;Vertical Circuits;Wellogix;MoreMagic Solutions;Postman;Wayfair;Sprig;AURORA NETWORKS LTD;Nutanix;AppDynamics;ExactTarget;Chef;Insert.io;NICE Systems (PSBU Division);TradeKing;Instaedu;Apsalar;Jelli;FirstFuel Software;SumAll;Delphix;Narrative Science;6Sense;Fastly;Away;Bloomreach;Sigstr;Redox Engine;Jask;MX Technologies;Intacct;OLO;StoneEagle;Platfora;Angie’s List;Upsight;Zeitgold;GuardSquare;BlueKai;Alogent;Corillian;Next Insurance;TIBCO StreamBase;RiskIQ;Agari Data;Splunk;Minute Media;Michell instruments;Kustomer;Blue Jeans;Sprinklr;Plexistor;Vita Mojo;Forterro;SaaSOptics;Gong.io;UserGems;Plivo;Qteros (Formerly SunEthanol);Packet Host;Matillion;FlyHomes;Hummingbird fintech;Niantic;RealPage;Harness;Skalar;FreeWheel;Supernova;InfluxData;KeyMe;Backplane;Voicea;Sosh;Wunderkind (BounceX);Lanes &amp; Planes;Marketo;Contrast Security;Titian Software Holdings Limited;NorthOne;CrunchTime!;Braze;Cheq;Taster;Vera;Looking Glass Networks;OutlookSoft;Spot Runner;Li-Cor;Kodiak Robotics;UBQ Materials;Vayar Vision;Qognify;Excelero Storage;Jeeng;HoneyBook;EquityBee Technologies;Octarine;AuditBoard;Expel;E*OFFERING;Meez;Netezza;RiverDelta Networks;Dirig Software;Crystallize;Privacera;Lattice Engines;Storigen Systems.;Viridity Software;StockX;Focal Communications;Modern Health;Nova Instruments;Plixer;HeadSpin;Loosecubes;Fasturn;SolarBridge Technologies;Workato;StreamSets;MCA Solutions;Panjiva;1WorldSync;Aurigin Systems;Suppliermarket.com;IpVerse;MaxLinear;Sockeye Networks;Cypress.io;Pixelworks;LifeMed Media;Quintessent Communications;Workwell Technologies;EmpowerTel Networks;Inkra Networks;Analytical Industries;H.BLOOM;Nitro;Mattermost;Quantum Leap Packaging;Lara Networks;Vndly;Personic;PRZM;Digby;Styra;Industrial Safety Technologies;Code Ocean;Sigmatel;IP Unity;ZeroG Wireless;DecisionPoint Software;Audio Precision;SmarterHQ;Bazaarvoice;Enviance;Clean Urban Energy;FORTË;Qtera;Concurrent Real-Time;Ruckus Network;Play Versus;BladeLogic;Fungible;EPIT;Informio;Streak;Marco Polo;EduFire;Adisn;Peerflix;SigmaTEK Systems;Omniture;Edgix Corporation;SkyFoundry;Mformation Technologies;Webango;Insitu;Clubessential;Stretch Internet;MadCap Software;Viewlocity;Prodigy;TTP Labtech;Packet;Jamf;SumAll;Habana;Quantum Machines;Process Sensing Technologies;SenSage;IHS GmbH;SngleHop;Robotiq;Aurora Networks;Bonfire Interactive;Latitude Geographics;Mass Relevance;Opencola;Prologic;Redwood Systems;Relay Foods;Sage Intacct;Sensu;Sociable Labs;Storability Software;WaystoCap;GetYourGuide;Hibob;Soldo;Trip.com;Woven;TechProcess Solutions;Theta Lake;Dooly;Ordr;Stella Connect;LogRocket;Tech Soft 3D;Reibus;Linear B;Proton.ai;Gen.G esports;Mirror Contracts;Stoke World;Belong;Nobl9;Mine;Thundra;PrimeRevenue;Mews;Arize AI;GlobalData;WinWorker;Hyperexponential;Kojo (formely Agora Systems);Lightbox;Bridgecrew;Compt;Cube;Lucid Lane;Xsight Labs;Fibraweb S.P.A.;Concord;Bit;Coefficient;Forte;Rally;Fulcrum;Xepelin;Meshmark;Happy Bits Company;JASK;Geocortex;Launchable, Inc.;Obie;Voicea;Goodfellow;StoneEagle F&amp;I;Bitwarden;Dialogic;Diametric Capital;PromoChrom Technologies;EC Cubed;Bionic AI;FreeWheel Media, Inc.;SPT Labtech;HammerSpace;imc Test &amp; Measurement GmbH;Cardinalops;The Tennis Channel;CRIF High Mark Credit Information Services;Packet Engines;ProfitLogic;Symmorphix;NexVerse Networks;Neoteris;Equipe Communications;EnvoyWorldWide;Airespace;Predictive Networks;Pedestal Inc;Fintura Corporation;Sangate;Cyneta Networks;Blue Flame Data;Corrent Corp.;Teamflow;Clubessential Holdings;Nexite;Proemion;Stella Connect;VertiGIS;IDI Direct Insurance;Encore;Crystallize;NVT GROUP;CarNow;Neuron7.ai;8fig;Spotfire;Salesforce Essentials;Cambrio;Flash Benefits;BlueStem Brands;MRU Holdings;Level AI;ChoiceVendor;HealthVision GmbH;Viam;ifp Institut für Produktqualität;Voltron Data;Array;ContinuumCloud;AnalytiChem;Axiometrix Solutions;Opal;Inventa Technologies;System Initiative;Fairmatic;Vaunte;Ascendant;Shortcut;FairX;Craftview;Orkes;Atmosec;CBeyond;Galileo;Mattermost;Seek AI;Normalyze;Weaviate;Brookhaven Instruments;Wellogix;Higlobe;Rocket Chaoyi;Physical Properties Testers Group;Precidian Investments;AnalytiChem Holding GmbH;Daejoo;Movius;wing.cloud;Fincentric;LCTech;Qteros;Neumath</t>
  </si>
  <si>
    <t>Atlassian;Coinbase;Databricks;Trip.com;Splunk;Affirm;Zayo;Nutanix;RealPage;Confluent</t>
  </si>
  <si>
    <t>PMatX</t>
  </si>
  <si>
    <t>Praesidium;Liberty Mutual Strategic Ventures;Liberty Life Assurance Company of Boston;University of Washington Endowment;State of Michigan Retirement Systems;Liberty Mutual Retirement Benefit Plan;Pearl Holding;Mesirow Financial Private Equity Advisors;Conversus;Grove Street Advisors;Metlife Investors USA Insurance;Metropolitan Life Insurance Company;General American Life Insurance Company;Guardian Life;Washington State Investment Board;Zero Gap Fund;Novartis Pension Plans Master Trust;State Universities Retirement System;Sprint Retirement Pension Plan;Aetna;U.S. Retirement Plan;Iowa Public Employees' Retirement System;Bristol-Myers Squibb Co. Master Retirement Trust;Pennsylvania State Employees' Retirement System;The Cambridge Strategy;Liberty Insurance Corporation;The Pension Benefit Guaranty Corporation (PBGC);Orange County Employees' Retirement System;Ashbridge Investment Management;Peerless Insurance Company;Massachusetts Pension Reserves Investment Management Board;Abbott Capital Management;Pantheon Ventures;Princess Private Equity Holding;Nassau Financial Group;Castle Private Equity;Penn Mutual;KL Felicitas Foundation;Bell Atlantic Master Trust;Kansas Public Employees Retirement System;MIT Basic Retirement Plan;ASGA Pensionskasse;Northwestern Memorial Hospital Employees' Pension Plan;University of Michigan Endowment;J.C. Penney Corporation Pension Plan;FLAG Capital Management;The Guardian Master Pension Plan Trust;GIC;Metlife Investors Insurance Company;The Wellcome Trust;University System of New Hampshire Endownment;HP Incorporated Master Trust;The Cultural Institutions Pension Plan;Penn Insurance and Annuity Company;Annie E. Casey Foundation;Asia Alternatives;Partners Group Private Equity Performance Holding;San Francisco Employees' Retirement System;New York State Common Retirement Fund;Asian Development Bank;Corning Retirement Master Trust;Fire and Police Pension Association of Colorado;Public School and Education Employee Retirement System of Missouri;Libertymutual;BP Master Trust For Employee Pension Plans;Fairview Capital Partners;New Mivtachim;Phoenix Insurance Company;IMRF;Employers Insurance Company of Wausau;HarbourVest Partners;The Phoenix Companies Employee Pension Plan;Adams Street Partners;CalPERS;Northwestern Memorial Hospital Employees' Pension Trust;SBC Master Pension Trust;General Motors Hourly-Rate Employees Pension Plan;Cox Enterprises Master Trust;New Mexico Educational Retirement Board;Ventura County Employees' Retirement Association;Grantham Foundation;The Boeing Company Employee Retirement Plans Master Trust;Lockheed Martin Master Retirement Trust;Alaska Permanent Fund;State of Michigan;Deseret Mutual Master Retirement Plan;Louisiana State Employees' Retirement System;Nevada Public Employees Retirement System;O'Connor;Brighthouse Financial</t>
  </si>
  <si>
    <t>early growth stage</t>
  </si>
  <si>
    <t>United States;Israel;United Kingdom;Germany;Switzerland;France;Sweden;Netherlands;Australia;Ireland;Canada;Portugal;India;Malaysia;Belgium;Morocco;Singapore;Italy;Chile;Brazil;China;South Korea</t>
  </si>
  <si>
    <t>techstars 501 investors;consumer electronics;aerospace;automotive;paas;analytics;security;music;infrastructure services</t>
  </si>
  <si>
    <t>Asia;North America;Israel;United States;Boston</t>
  </si>
  <si>
    <t>0K - 30M</t>
  </si>
  <si>
    <t>https://angel.co/battery-ventures</t>
  </si>
  <si>
    <t>https://www.facebook.com/batteryventures1983</t>
  </si>
  <si>
    <t>https://twitter.com/batteryventures</t>
  </si>
  <si>
    <t>https://www.linkedin.com/company/battery-ventures</t>
  </si>
  <si>
    <t>https://www.crunchbase.com/organization/battery-ventures</t>
  </si>
  <si>
    <t>https://storage.googleapis.com/dealroom-images-production/51/MTAwOjEwMDpjb21wYW55QHMzLWV1LXdlc3QtMS5hbWF6b25hd3MuY29tL2RlYWxyb29tLWltYWdlcy8yMDIxLzAzLzE1L2ZhMGJiZTJjZmE4OWYzYTU0NGRkYzJkZGEzOTkyMTZj.png</t>
  </si>
  <si>
    <t>28.34</t>
  </si>
  <si>
    <t>ORTEC;Skalar;PromoChrom Technologies;LCTech;Vimcar;Titian Software Holdings Limited;Goodfellow;ifp Institut für Produktqualität;imc Test &amp; Measurement GmbH;WinWorker;Forest2Market;1WorldSync;Audio Precision;SigmaTEK Systems;TTP Labtech;Stretch Internet;Environmental Data Resources;Plixer;Newforma;Concurrent Real-Time;Analytical Industries;Michell instruments;NICE Systems (PSBU Division);Enviance;Forterro;Detcon;HighJump Software</t>
  </si>
  <si>
    <t>n/a;n/a;n/a;n/a;135;n/a;n/a;n/a;n/a;n/a;n/a;n/a;n/a;n/a;n/a;n/a;205;n/a;n/a;35;n/a;n/a;n/a;n/a;n/a;n/a;n/a</t>
  </si>
  <si>
    <t>N/A;N/A;N/A;N/A;17;N/A;N/A;N/A;N/A;N/A;N/A;N/A;N/A;N/A;N/A;N/A;N/A;N/A;22.82;N/A;N/A;0.17;N/A;9.09;N/A;N/A;16.82</t>
  </si>
  <si>
    <t>Techstars 501 investors;Slush attendees - investors;Celsius Investors;Relevant investor 8 (S-apps);The Top 100 Investors in Enterprise Software Startups;International Investors - Ireland/NI</t>
  </si>
  <si>
    <t>551</t>
  </si>
  <si>
    <t>545</t>
  </si>
  <si>
    <t>120</t>
  </si>
  <si>
    <t>917</t>
  </si>
  <si>
    <t>22443.24</t>
  </si>
  <si>
    <t>535.47</t>
  </si>
  <si>
    <t>145.02</t>
  </si>
  <si>
    <t>251.38</t>
  </si>
  <si>
    <t>135952.50</t>
  </si>
  <si>
    <t>175975.49</t>
  </si>
  <si>
    <t>33343</t>
  </si>
  <si>
    <t>https://app.dealroom.co/investors/coatue_management</t>
  </si>
  <si>
    <t>http://coatue.com</t>
  </si>
  <si>
    <t>Coatue Management</t>
  </si>
  <si>
    <t>Privately owned hedge fund sponsor</t>
  </si>
  <si>
    <t>9 West 57th Street, 10019 New York City, New York, United States</t>
  </si>
  <si>
    <t>40.7636677</t>
  </si>
  <si>
    <t>-73.9748016</t>
  </si>
  <si>
    <t>Philippe Laffont;Bennett Siegel (Vice President);Long Cao (Software Engineer);Kris Fredrickson (Partner);Thomas Laffont (Co-Founder);Marten Abrahamsen (Investor);Philippe Laffont (Portfolio Manager,Founder &amp; Portfolio Manager);Matt Mulvey (Investor);Omar Jalalzada (Senior Product Designer);Caryn Marooney (General Partner);Audrey Debarros (CEO,Founder);Maria Markina;Alex Swieca;Cleo Miller (Founder);Karen Castelletti;Sarah Cannon;Jennifer Smith (President);Matt Mazzeo;Stephen Cho (Analyst);Parag Jain (CTO);Shahed Fakhari Larson (Chief Marketing Officer,Chief Communications Officer);Erik Lam (Founder);Schuyler Claiden (CSO);Zachary Feingold (Chief Legal Officer);Vanessa De Simone (Chief Compliance Officer)</t>
  </si>
  <si>
    <t>Philippe Laffont;Bennett Siegel;Long Cao;Kris Fredrickson;Thomas Laffont;Marten Abrahamsen;Philippe Laffont;Matt Mulvey;Omar Jalalzada;Caryn Marooney;Audrey Debarros;Maria Markina;Alex Swieca;Cleo Miller;Karen Castelletti;Sarah Cannon;Jennifer Smith;Matt Mazzeo;Stephen Cho;Parag Jain;Shahed Fakhari Larson;Erik Lam;Schuyler Claiden;Zachary Feingold;Vanessa De Simone</t>
  </si>
  <si>
    <t>male;male;male;male;male;male;male;male;male;female;female;male;female;female;female;male;male;female;male;female;male;female</t>
  </si>
  <si>
    <t>n/a;Vice President;Software Engineer;Partner;Co-Founder;Investor;Portfolio Manager,Founder &amp; Portfolio Manager;Investor;Senior Product Designer;General Partner;CEO,Founder;n/a;n/a;Founder;n/a;n/a;President;n/a;Analyst;CTO;Chief Marketing Officer,Chief Communications Officer;Founder;CSO;Chief Legal Officer;Chief Compliance Officer</t>
  </si>
  <si>
    <t>Box;Spotify;Careem;LendingClub;N26 Group;Quikr;HotelTonight;Docker;GitLab;Uber;Ant Group;Vedantu;Xendit;Swiggy;Didi Chuxing;Grab;Meituan;Plaid;iQiyi;Checkout.com;Snap;SpaceX;Stripe;Slack;Monzo Bank;Mafengwo;Uxin Group;Zuoyebang;HealthEdge Software;Sourcegraph;Databricks;Lyft;DoorDash;Checkr;Patreon;Citymaps;Reddit;Blend;Marqeta;Instacart;Confluent;Impossible Foods;Reify Health;SpotOn;Ngrok;Figma;Rebel Foods;Rivian Automotive;Calendly;Mason America;Domino Data Lab;Airtable;Hinge Health;Lacework;Avvo;CloudWalk;Navan;Komodo Health;Peloton Interactive;M1 Finance;Postman;Satispay;Vipkid;Cato Networks;Nextdoor;Evernote;Wolt;Pleo;Alan;OfferUp;Opendoor;Plaid;Anaplan;Outschool;Sunlight Financial;Appzen;Boss Zhipin;Hugging Face;UiPath;Canva;Agora;BondLink;Chainalysis;Root Insurance;Snowflake;Stash;Bitso;Kustomer;Axoni;Cockroach Labs;Discord;Deep Instinct;DoNotPay;Ofo;Gong.io;DNA Script;Chime;Lime;Niantic;Cobalt Robotics;ScaleFactor;Xpeng;Attentive;Snyk;Loom;PingPong;Relativity;OpenSea;ByteDance;Weights &amp; Biases;GoStudent;Linktree;Sila Nanotechnologies;Upgrade;Bungalow;Lyra Health;Cerebras Systems;SiFive;Fin;Rippling;Proxy;Rec Room;CommonStock;Replit;dbt Labs;Play Versus;Grafana Labs;Aurora Solar;Starburst;Earnin;TWAICE;Caris Life Sciences;Deliverr;CertiK;Handshake;Scale;StarkWare Industries;Auris Health, Inc.;Mux;OneTrust;Deliverect;Applied Intuition;Cred;Dapper Labs;Choosy;Kuaikan Manhua;Oscar;Youxinpai;Shimo Docs;HeyTea;Webull;PingCAP;Step Mobile;Stytch;dcbel (Formerly Ossiaco);Attabotics;Valsoft;Rapyd;YunQuNa;GV20 Oncotherapy;Little Freddie;Flockjay, Inc.;Quanto;Deel;Afterpay;Commonwealth Fusion Systems;Tackle.io;Knowde;Unsupervised;Coursedog;Inxeption;Alchemy;Panther Labs;Avail Medsystems;BharatPe;Fireblocks;Vay;Clockwise;Abacus.AI (RealityEngines);Notion;Dingdong Maicai;Hopin;Form Energy;Xiaopiu;Lunchclub;Mercury;Weave Grid;Reliable Robotics;Ghost Autonomy;Side;Choco;Ankorstore;Lunchbox Technologies;Impira;Wheel;Persona;BeReal;Melio;RevOps;Edge Impulse;MoonPay;PortalOne;Elementl;Nate;RunwayML;Fonoa Technologies;Uplight;Flex;Workstream;Karat Card;Raycast;Commerce Layer;Bigeye;AKASA (Alpha Health);Patch;Gorillas;Braintrust;Causal;Bond Financial;Infinitus Systems;Lightning AI (Formerly Grid.ai);Stratify;PrizePool;Livecontrol;Supabase;ClickHouse;Sourceful;Dune Analytics;Fiture;Cove.tool;Kikoff;Silverflow;Geneva;Airbyte;Tamara;Panther;Lead;Tul;Defined Networking;Orbit;Flexcompute;Sweep;Ramp;Boost;Manner;Deviceplane;Teamflow;Kurtosis Technologies;Clara;Kubecost;Singular Genomics Systems;CoreWeave;Sunday;Saturn;Supplant;Universal Hydrogen;Gu Ming;Pinwheel;Batch;Yahaha;Iambic Therapeutics;Stability AI;Gantry;Cadence Solutions;Voltron Data;Glean;Our Next Energy;Latch Bio;AI Rudder;Haystack;ShadowBot;FanCraze;Sierra Space;UpStream Care;Productscience;Js.Design;Pocus;NIUTRON;Ara;Little Freddie;Tome;Meld;Lightspark;JSDesign;Magical;Jetpack Technologies;Crypthulhu Studios;ROX Motor;Enter (Formerly Baupal);Artera;LightningAI;Portofino Technologies;EnPlusOne Biosciences;Endor Labs;Arta Finance;Jasper AI;Boost Insurance;Shanghai Rox Electric;Sundeck;Verse;Distyl AI;Arch;Fero Payment Science;Cybersyn;Nomic;FERO;Amo;Norm AI;Quilter</t>
  </si>
  <si>
    <t>ByteDance;SpaceX;Uber;Ant Group;Snowflake;Stripe;Meituan;Spotify;DoorDash;Databricks</t>
  </si>
  <si>
    <t>Flow blockchain</t>
  </si>
  <si>
    <t>Fubon Life Insurance;Caisse de dépôt et placement du Québec;The Schmidt Family Foundation;Directors Guild of America-Producer Pension Plan Basic Benefit Plan;Circle Of Service Foundation;Jonathan M Nelson Family Foundation;Manton Foundation;The Elizabeth Morse Charitable Trust;General Electric Pension Trust;The David Geffen Foundation;Kettering Family Foundation;Lurie Family Foundation;Reinet Investments S.C.A.;Nancy Lurie Marks Family Foundation;Lorillard Tobacco Company Retirement Master Trust;Transamerica Pension Plan;Naomi &amp; Nehemiah Cohen Foundation;The Cullen Foundation;American General Life Insurance Company;Lauder Foundation;GSK &amp; Partners;Mitzi And Warren Eisenberg Family Foundation;Lee And Ramona Bass Foundation;Hess Foundation;Master Trust for Roseburg Forest Products Company;Frederic C. Hamilton Family Foundation;Richard And Susan Smith Family Foundation;Bainum Family Foundation;Victoria Foundation;Hawaii Pacific Health Retirement Plan;3M Employee Retirement Income Plan;Big Win Philanthropy;The Musical Arts Association Retirement Plan;UPHS Illiquid Assets Pool;Northwestern Memorial Hospital Employees' Pension Trust;Reynolds American Defined Benefit Master Trust;Ira W. Decamp Foundation</t>
  </si>
  <si>
    <t>late growth stage;mature stage</t>
  </si>
  <si>
    <t>gaming;health;travel;legal;security;fintech;music;real estate;fashion;sports;food;media;telecom;education;energy;hosting;home living;event tech;robotics;jobs recruitment;transportation;semiconductors;marketing;enterprise software;space;chemicals;engineering and manufacturing equipment;service provider</t>
  </si>
  <si>
    <t>United States;Sweden;United Arab Emirates;Germany;India;China;Indonesia;Singapore;Japan;United Kingdom;Brazil;Italy;Israel;Finland;Denmark;France;Australia;Mexico;Austria;Belgium;Canada;Norway;Ireland;Netherlands;Saudi Arabia;Colombia;Hong Kong;Switzerland</t>
  </si>
  <si>
    <t>telecommunications</t>
  </si>
  <si>
    <t>North America;Asia;Europe;United States;China;United Kingdom;New York City;San Francisco;Shanghai;London</t>
  </si>
  <si>
    <t>150M - 500M</t>
  </si>
  <si>
    <t>1999</t>
  </si>
  <si>
    <t>https://www.linkedin.com/company/coatue-management</t>
  </si>
  <si>
    <t>https://www.crunchbase.com/organization/coatue-management</t>
  </si>
  <si>
    <t>https://storage.googleapis.com/dealroom-images-production/2d/MTAwOjEwMDpjb21wYW55QHMzLWV1LXdlc3QtMS5hbWF6b25hd3MuY29tL2RlYWxyb29tLWltYWdlcy8yMDIzLzA1LzEwLzc5ZjUwNzFjZjBjMWUwMDIwODBhN2Q4YjE3NGFjZjA1.png</t>
  </si>
  <si>
    <t>181.60</t>
  </si>
  <si>
    <t>investors (S-apps);Top Healthtech Investors;Crossover Investors list - report 2023;Global Climate Tech investors</t>
  </si>
  <si>
    <t>178</t>
  </si>
  <si>
    <t>138</t>
  </si>
  <si>
    <t>414</t>
  </si>
  <si>
    <t>70280.82</t>
  </si>
  <si>
    <t>1051.61</t>
  </si>
  <si>
    <t>99.47</t>
  </si>
  <si>
    <t>472.62</t>
  </si>
  <si>
    <t>137850.63</t>
  </si>
  <si>
    <t>1114972.15</t>
  </si>
  <si>
    <t>Growth Equity;Venture Capital;Private Equity</t>
  </si>
  <si>
    <t>877411</t>
  </si>
  <si>
    <t>https://app.dealroom.co/investors/fj_labs</t>
  </si>
  <si>
    <t>http://www.fjlabs.com</t>
  </si>
  <si>
    <t>FJ Labs</t>
  </si>
  <si>
    <t>FJ Labs’ purpose is to improve the human condition through technology</t>
  </si>
  <si>
    <t>19 West 24th Street, 10010 New York City, New York, United States</t>
  </si>
  <si>
    <t>40.7430161</t>
  </si>
  <si>
    <t>-73.9904457</t>
  </si>
  <si>
    <t>Guimar Vaca Sittic (Venture Partner)</t>
  </si>
  <si>
    <t>Jose Marin (Co-Founder);Dmitry Kalichkin (Investor,EIR,EIR &amp; Investor);William Guillouard (Venture Partner);Jeff Weinstein (Partner,Principal);Anshul Ruparell (Investor,EIR,EIR &amp; Investor);Onil Pereyra (CTO);Mark Lurie (Venture Partner,Investor);Fabrice Grinda (Co-Founder);Borja Moreno de Los Rios;Kelly Anne Tully (Investor,Head of Platform);Martin Pustilnick (Investor,EIR);Gaurav Bhogale (Investor,Entrepreneur-in-Residence);Lilian Chen (Investor,Entrepreneur-in-Residence);Andrea Xu (Investor,Entrepreneur In Residence);Daniel Simon (Investor,Entrepreneur-in-Residence);Vivian G. (Investor,EIR);Nancy Dong (Investor,Entrepreneur-in-Residence);Anthony Valente (Investor,Entrepreneur In Residence);Agapitos Diakogiannis;Daniel Simon (Venture Partner);Jeff Berger;Anthony Valente (Investor);Rodd Macklin (Founder);Rodd Macklin (CFO);Rodd Macklin (Founder);Arne Halleraker (Partner,Principal);Matias Barbero (Principal);Luke Skertich (Investor)</t>
  </si>
  <si>
    <t>Jose Marin;Guimar Vaca Sittic;Dmitry Kalichkin;William Guillouard;Jeff Weinstein;Anshul Ruparell;Onil Pereyra;Mark Lurie;Fabrice Grinda;Borja Moreno de Los Rios;Kelly Anne Tully;Martin Pustilnick;Gaurav Bhogale;Lilian Chen;Andrea Xu;Daniel Simon;Vivian G.;Nancy Dong;Anthony Valente;Agapitos Diakogiannis;Daniel Simon;Jeff Berger;Anthony Valente;Rodd Macklin;Rodd Macklin;Rodd Macklin;Arne Halleraker;Matias Barbero;Luke Skertich</t>
  </si>
  <si>
    <t>male;male;male;male;male;male;male;male;male;male;female;male;male;female;female;male;female;female;male;male;male;male;male;male;male</t>
  </si>
  <si>
    <t>Co-Founder;Venture Partner;Investor,EIR,EIR &amp; Investor;Venture Partner;Partner,Principal;Investor,EIR,EIR &amp; Investor;CTO;Venture Partner,Investor;Co-Founder;n/a;Investor,Head of Platform;Investor,EIR;Investor,Entrepreneur-in-Residence;Investor,Entrepreneur-in-Residence;Investor,Entrepreneur In Residence;Investor,Entrepreneur-in-Residence;Investor,EIR;Investor,Entrepreneur-in-Residence;Investor,Entrepreneur In Residence;n/a;Venture Partner;n/a;Investor;Founder;CFO;Founder;Partner,Principal;Principal;Investor</t>
  </si>
  <si>
    <t>Airbnb;Appsfire;Assured Labor;BlaBlaCar;Chrono24;Delivery Hero;Deporvillage;eVenues;Farfetch;itravel;Jimmy Fairly;Job&amp;Talent;Klarna;Oktogo.ru;PeoplePerHour;Printi;Roomorama/Lofty;Shoes4you;Sophie &amp; Juliete;Spotify;Viagogo;Viajanet;Virool;Windeln.de;Vide Dressing;FanDuel;DocPlanner;Blottr;Flaviar;OpenSooq;nu3;Catawiki;CouchCommerce;Coupang;Clue App;Alibaba;Couple;Codementor;Digitale Seiten;FishBrain;Hotelscan;Ticketbis;VivaReal;Pixmania;Wikimart;Callresto.com;MallStreet;Wheretoget;MUBI;LendingClub;Lesara;LOVESPACE;TextMaster;Raisin;Vinted;Quikr;Earnest;Vivense;BOOK A TIGER;CarPrice;Wunder Mobility;Shippo;Docker;Happn;WeWork;Sunrise Calendar;Getaround;Second Home;Inkly Cards;BTCJam;DoubleDutch;Uber;Eve Sleep;Nubank;HomeLane;Zoomcar;Revolut;Wallapop;Olapic;Trocafone;IBillionaire;Annelutfen;Gram Games;Stripe;Zenefits;Malt Strategy;Cybertinel;Letgo;Zeek;Fundbox;ConvertMedia;WiseStamp;Cymbio;Flexport;Workrise (formerly RigUp);ShipBob;Beepi;Skubana;AllMyData;Served by Stadium;Kueski;Stowaway Cosmetics;Roadster;Printify;Tracksmith;Buildabrand;Pond5;muzmatch;Meliuz;Indicative;GrubMarket;Pitzi;Checkr;Managed by Q;Merchant Atlas;MartMania;Auction Mobility;Traction;PIXmania.com;Studypool;LawnStarter;FlyCleaners;PLAE;Porch;BABYBOOM.ru;Dailysingle;AptDeco;Thriver Inc.;Vettery;TurningArt;Accredible;Havenly;Rebag;Affirm;Dragon Innovation;Homer;Thuzio;Infracommerce;Squadhelp;Plastiq;Deremate.Com De Argentina;Returnly;ecomom;Zookal;Aprovecha.com;DocRun;SilverPush;Dagne Dover;Meme Inc;Instacart;Kiavi;CodeFights;DineroMail;Busbud;Mystery Tackle Box;Teikametrics;Homer Logistics;Nuvemshop;Kindly Care;Headout;Totsy;Balanced;Pillow;Autonomy;Cellmefree;PopChef;Mile High Organics;UsingMiles;Innovorder;Fictiv Design;Fidoo;Zeel;Postmates;invino;Quote Roller;Roadrunner Recycling;atVenu;CruiseWise;TigerTrade;Fundly;Platzi;Oportun;Home61;Dots;Inovexus;mParticle;HICKIES;Dataminr;Gorgias;Adore Me;YieldStreet;Market7;Aircall;FlipGive;Paybook;MeetMoi;The Happy Home Company;Angel.ai;LoftSmart;Omaze;Button Inc;INTURN;Chipper;Allset;Produce Pay;Renoviso;Jobr;TripleMint;Ibotta;Wellthy;Instamotor;Selfmade;Granify;Sourcery;SidelineSwap;Genial.ly;Brand Networks GmbH;Wish;Cityfurnish;Privateaser;ReplyYes;Shiftgig;SeatGeek;Recarga Pay;Eloquii;Bezar;WHATT INC;Cellmemore;Planet Prestige;Lozo;Bespoke Post;spotflux;AKSEL GROUP;Parking Panda;Keyade;Expertcloud.de;Pixowl;Betterment;Autrement (HotelHotel);Menu Next Door;MPB;Paack;NA KD;SmartCAT;PaulCamper;Opendoor;Cargomatic;Mindbody;reverb;Customer.io;AutoFi;Breeze;CareGuide;Duo Security;WeHostels;Green Chef;GAIA Design;Boxed;Mandaê;SmartAsset;One Drop;Numerai;BlueCrew;Crexi;Olist;Roofstock;Convious;Byrd;Talent Inc;Zageno;Jeff;Fair;Ava;La Belle Vie;cleany;TheGuarantors;Vortexa;Dreamzer;Lofty;Movebutter;YoDerm;Knotel;Clearco;Wyre;Hometree;Solaris;Instacarro;Packhelp;Home;Fretlink;Toss;Learnerbly;comet;Spinny;Zolo;MONI;Zesty;Meero;Caroobi;Cabin;Optilyz;BrandTotal;eHealth MediDate;Phil;Ingresse;Bus.com;Stratim (formerly ZIRX);Beacon;Eaze.com;Singulart;Bulk MRO;Embark Veterinary;Mavencare;Parsley Health;Rappi;Rhino;Ripio;ServX;Simple Habit;Soomgo;Zentist;ConversionPoint Technologies;ZUME;Klarys;Meesho;Lime;Revelo;BX Blue;FairClaims;Mighty;NymCard;Elmenus;Fresha.com;BrightRoll;Secfi;WeMoms;TCGplayer;Dipli;Tovala;Scalefast;Unima;MagaLoop;Samsara;CASAFARI;Creative Fabrica;Schrott24;Goin;Bonsoirs;Fithouse;Yumi;Artur'In;Epicenter;Kazidomi;Refurbed;Spotawheel;Hometalk;WEEL;AYR;Scratchpay Financial;We Don't Have Time;Rive;Hello Alfred;Aprila Bank;Bizly;IOOGO;Loadsmart;PartySlate;Curio Road;TrustToken (Formerly Archblock);Brainbase;Sendoso;Reforge;AgVend;Fuzzy;Easyknock;Medico.com;CityBldr;WayBetter;Medinas Health;Confident Cannabis;MadSky Managed Repair Program;User Interviews;Tap Network;MunchOn;Sitehands;The Podcast App;Domio;Uniform Teeth;Parts Market;FoodByUs;Rep the Squad;MessageYes (formerly ReplyYes);Octane AI;Facilitron;Quantstamp;The Catch Co;Carpay;Hooch;Orchard Mile;Anduril;Dray Alliance;Din;SafeGraph;Instead;Whistic;Incode Technologies;Porter Road Butcher;Pulse Q&amp;A;Trusted Health;Boatsetter;Curtsy;Hip eCommerce;The/Studio;Gamer Sensei;Little worker;ZenGo (formally KZen Networks);SkipTheDishes;Advisable.com;Playtomic;Syncfy;Popsy;Hims;ATAI Life Sciences;Animoca Brands;CodeSignal;PLAE (plae.co);Hunt Club;Medelse;Blidz;Verb Energy;Laserhub;Securitize;Let’s Do This;KUDO;Mobile.club;Rebike1;Gamezop;Tencent Music;Morty;Inkbox;Knock;Proven Skincare;Dott;Spotahome;Foodza;Conta Simples;Harness Wealth;Happy Meal;Freightwalla;Manual;Chowbus;Jyve Corporation;Empowerly;LegalMate;Tread;Delphia;Possible Finance;Rapyd;Leap;StayTuned;Nexu;Trella;Pachama;Simetrik;Pickr;Dot Residential;AlephCRM;Frubana;Alana;Nabis;Properly;Camplify;Simundia;Torch Technology;ZenLedger;Knowde;PharmaCCX;Andrena;Ask Lorem;Thursday Boot Company;Black Limba;Reibus;KitchenMate;Lolli;GoExpedi;SkySelect;Cheetah;BlueOcean;Endless West;Envizzo;Wagmo;Hemster;Provi;Urgences Docteurs;Blume;Katalyst Fitness;Aura;Tundra;Oyster Financial;Auro Travel;Lori;Shopper;Fudo;Cuenca;Jobwise;AkinovA;Zen Educate;Buenbit;Elenas;CoverManager;Shade;LAIKA;Osana Salud;Superside;SimpleBet;TireTutor;TaxDown;OppScience;Minu;Klar;Eneba;Ramp;Ledn;Bespoke Financial;Loft;YASSIR;Habi;Route App;Apostrophe;CarOnSale;Schüttflix;Digitt;Cleverea;Impress;XCLAIM;Reebelo;Bentocart;Paloma Health;LÃœK;Artie;MollyBox;Handdii;ThisThat;Quince (Known as Last Brand);Kafene;Shyft;HumanCo;Denim (Formerly Axle Payments);Neo Financial;Slice;Lover;Collective Benefits;Choose;Double;Jus Mundi;Mootral;Instacrops;Nuvocargo;Belvo;Moons;Leaf Logistics;Kyte;MoonPay;Planetly;Hook;NADUVI;Samsara Therapeutics;Wisetack;Material Bank;QI Tech;Fonoa Technologies;Caju;Fuell;Bennie;Cambrian BioPharma;ZAX;Ravacan;Finom;Vital Bio;Yeemu;YardLink;Talent Desk;Hawthorne;Orchata;PhotoRoom;Shade;Katoo;Ziina;Taiv;SkydropX;Wectory;Angell;Doctrio;AI Clearing;Playbook;Aptuno;DwellSocial;Studio;Beckley Psytech;IBillionaire Capital;Evernest;Clutch;Kickoff;Twine;Commure;Perl Street;Candidate Labs;Proper;Room;Chingari;Oico;Flexcavo;Odeko;PrizePool;Abacum;Branch;Airfarm;Blobr;LoginID;Seafair;Routefire;Teya;Aescape;Dots;Lantern;Layer;Sendbox;TradeBay;Ribbon Experiences;PostEx;Breeze Social;APlanet;BOXHUB;MentorShow;Xepelin;Ethereum Foundation;Stotles;Kasa Living;Topography Health;Juno Residential;Taptap send;Chiper;MyToolbox Technologies, Inc.;Aeovian Pharmaceuticals;Moova;Medinas Health;Enjoei;Chipper;Borzo;CommerceBear;Weaver.build;Hallow;Figment;A-Teams;ESports;Space Forge;Famosos;Truebird;Blank Street;Broadlume (formerly AdHawk);CSC Generation;Ergeon;The Lobby;Simpl;Kanda;Baraka;Improovy;June Homes;InKind;Meez CulinaryOS;Logseq;Moved;Passport;QuincyClosed;Swap;Storetasker;Skydrop;Spexi Geospatial;Vamos;Via.Delivery;Yay Lunch;TOOLBX;Vosbor;Vest Wealth Management;Verb Energy;Paxel;OnePixel;Nitex;Veoride;Razor;Proven Winners;Assemblyosm;Nano Technologies;a3.co;Arconex;Alerzo;Incognia;Constrafor;Beanstock;Mealco;Memmo.me;Fuel Me;GuruCall;Dalia;Haul;Silverbird;Webvar;Reworth;Unipaas Payments Technologies Ltd.;Pikkit;Juni;Bodily;Cleara Biotech;US2.ai;Apernet S.A.;PetsApp;merXu;Paylode;wherEX;EBAC Online;Manzana verde;Estoca;Semantix;Favo;AngelList Venture;BondAval;Treinta;Valoreo;Mundi;Alpha Capital Acquisition;Elevate Brands;PeerBoard;La Gran Familia Mediterránea;earnr;Rebike Mobility GmbH;Wow;Munch;BOXHUB;Velocity;Open Co;Sardine;Draft;Kilo;Couple;Shyft Network;ShineOn.com;Table22;ResQ;Verb Energy;Plooto;Lumaly;POC Pharma;Smileneo;JOKR;SnackMagic;Generation Esports;Firstleaf;Frontier;WOMBO.ai;Qogita;Rosaly;DRIC;Freemodel;Edurino;mindcap;Pomelo;Latitud;Tilled;Kitchenita;Dwarfs;D1 Brands;Snickerdoodle Labs;Llama;AbhiFinance;Valeo Wellbeing;Pollen;Gauge;Allocate;Talewind;OLX.ua;Slope;Passionfruit;Powerhouse91;Examedi;Shipyard Software;Boom &amp; Bucket;Proven;Lumenate;Mushroom.gg;Vindigo;kitchX;TLDR;Moove;Clevai;OniGo;Concord Materials;Kocomo;Highlight (Formerly Showcase Insights);Impacked Packaging;WOW Shop;Swype;Complori;Cayena;Jabu;Epicenter;Peachy;Silber Salon;Kyte;EmpleoListo;Collx;Hummingbirds;Brainika;Leland;Alongside;Halo;Faks;Umamicart;Pensight;Upfront;Revelo;Quotebeam;Topsort;Napo;Watson;Choiz;Boopos;Dharma;Strike.sh;Lantern;Hunty;Good Grief;Bouncelife;countx;Afterparty;The Power MBA;inyad;Astro;Remotely.works;Roster;Flaneer;Allinfra;Avanza Bank;Wonder;Keyway;Mnemonic;The Exploration Company;Hubla;Tap;Fairlyne;Spectinga;Metalbook;Send App;Spryhealth;3icap;Tiggy;Mnemonic;Meetlara;Nanomate by Phi4tech;Model Living;Timeleft;Nextcar Rental Leasing Sales;Meru;BAXUS;Jupiter Pro Parts;ControlRooms;Transcend Therapeutics;Queue &amp;rsaquo;;TailorBird;Overnight;Clipper;Kohort;Tryalpine;Kwil;Gameto;Hellosaks;Letz;Semper;Advisable_1;Agenteur_1;CodenameDjango;Momence;The Hedgehog Company;Hooch;Lydian Capital LLC;Mazadat;Onepixel;Parcl;Urgence Docteurs;virtual tweens ltd;Unlock Real Estate;Wowshop;Dinara (Financial Software);Outpost;Vivla;Porter Road Butcher;Canid;OneVest;Superglue;Koban;Ugami;Minteo;Merlin;Vest;GamerGains;SX Network;Condo Group GmbH;Gravitics;StellarFi;PipeDreams;OutFit Training;SCiFi Foods;Fourvenues;Neol;XIMKART;Supermojo;Edda;Befrontier;Bracket;Higlobe;Sprig;Betr;Papaya;Scramble;CornerUp;Forta;tertulia.com;Synonym;Savvy;Block Green;BirdWatch;EarlyDay;Warren James;Qanlex;PVML;Synthesis;Headquarters;TruckSmarter;Pixl;Alterya;FARMU;Mecanizou;Solvo;MamaFoods;Enigma.art;Matchday;Bridebook;Comun;This is Unfolded;Pickup Coffee;ValidMind;The Post;Little Bun;Spindl;Cromatic;Kukun;Figure;Aga Care;Aikito;Aimifan;ArrosQD;Beluga Dive;Breeze Labs Inc.;Cabin Technologies;Calimero Network;Cibeles.;Craft Pro;Demo.cracy;DESIGN SCOUT;Eden Technologies;Enigma Labs;GoodCash;HEY FRIDA;Home Financial Technologies Inc.;Homz;imbella;Kaladin;Koya AI;kycDAO;MelodyArc;Midnight Evergreen;Storybeat;Muzz (formerly muzmatch);Luva;Padel Haus;PEERFORUM;Pivot Furniture;Red Sky Foods;Ridian;Rintin;SATO;Showday;SoGood;Sonarverse;Subscribe;Teamcubation;Tetra;Unblock;Vienna Hypertext;CCX;Affine (Formerly Alpine);Midnight;Syncfy;Paro.ai;HealthAtom;OniGO;Immersive Games;Lightsense;Dome Global;Treasury.Space;Principia;Klay;Vessel;ledge-finance;CRESCENTA;CloserContact;Zyod;3imembers;deco.cx;Assis;Cardino;Triver;OTPless;Fuul;Top Drwr;Applause;ReadyOn;Bracket Labs;Nocturne Games;Sol;Zero;Subscribfy;superfocus.ai;Postilize;Boilr;Doocan;Unaris;LogShare;Boardible;Soy LuzIA;Unaric;Getpunchcard;Midao;Devolut;Bastille;Wonderhop;Metaloop;Darwin AI;Tilt;Sleep Reset;Heave;Cromatic;Evertone Skin;Atman Labs;Talisman AI;Midas;MoPhones;Iglu;YouCorp;Tings;Muzmatch;Lend;Pairtu</t>
  </si>
  <si>
    <t>Uber;Alibaba;Airbnb;Stripe;Nubank;Spotify;Coupang;Revolut;Samsara;Affirm</t>
  </si>
  <si>
    <t>iSeed;Gutter Capital</t>
  </si>
  <si>
    <t>Dara5</t>
  </si>
  <si>
    <t>United States;France;Germany;Spain;United Kingdom;Sweden;Russia;Brazil;Poland;Jordan;Netherlands;South Korea;China;Switzerland;Belgium;Lithuania;India;Türkiye;Israel;Mexico;Canada;Argentina;Australia;Venezuela;Czech Republic;Austria;Colombia;Cayman Islands;United Arab Emirates;Egypt;Portugal;Greece;Finland;Norway;Ireland;Hong Kong;Singapore;Kenya;Vietnam;Algeria;Chile;Myanmar;Nigeria;Pakistan;Indonesia;Peru;Hungary;Barbados;Denmark;Ukraine;Japan;South Africa;Malaysia;Bolivia;Estonia;Costa Rica;Philippines;Marshall Islands</t>
  </si>
  <si>
    <t>50K - 5M</t>
  </si>
  <si>
    <t>2015</t>
  </si>
  <si>
    <t>https://www.facebook.com/fjlabs</t>
  </si>
  <si>
    <t>https://twitter.com/fjlabs</t>
  </si>
  <si>
    <t>https://www.linkedin.com/company/fj-labs</t>
  </si>
  <si>
    <t>https://www.crunchbase.com/organization/fj-labs</t>
  </si>
  <si>
    <t>https://storage.googleapis.com/dealroom-images-production/ba/MTAwOjEwMDpjb21wYW55QHMzLWV1LXdlc3QtMS5hbWF6b25hd3MuY29tL2RlYWxyb29tLWltYWdlcy8yMDIyLzEwLzI2L2Y0YzQxNWI2NGI2ZmE1YWIyMmRlNjkzMDgxY2VmNDU0.jpg</t>
  </si>
  <si>
    <t>14.38</t>
  </si>
  <si>
    <t>investors (S-apps);Top-tier VCs France;The Top 100 Investors in Enterprise Software Startups;Top 5% Worldwide Seed Round Investors for Startup Founders;International Investors - Ireland/NI</t>
  </si>
  <si>
    <t>1062</t>
  </si>
  <si>
    <t>1056</t>
  </si>
  <si>
    <t>256</t>
  </si>
  <si>
    <t>398</t>
  </si>
  <si>
    <t>171</t>
  </si>
  <si>
    <t>941</t>
  </si>
  <si>
    <t>8138.41</t>
  </si>
  <si>
    <t>631.47</t>
  </si>
  <si>
    <t>266.10</t>
  </si>
  <si>
    <t>216.93</t>
  </si>
  <si>
    <t>84382.17</t>
  </si>
  <si>
    <t>268685.82</t>
  </si>
  <si>
    <t>21241</t>
  </si>
  <si>
    <t>https://app.dealroom.co/investors/aleph</t>
  </si>
  <si>
    <t>http://aleph.vc/</t>
  </si>
  <si>
    <t>Aleph</t>
  </si>
  <si>
    <t>VC fund partnering with Israeli companies ready to go from startup to scaleup success</t>
  </si>
  <si>
    <t>32 Rothschild Boulevard, Tel Aviv-Yafo, Tel Aviv District, Israel</t>
  </si>
  <si>
    <t>32.0632474</t>
  </si>
  <si>
    <t>34.7728829</t>
  </si>
  <si>
    <t>Tel Aviv-Yafo</t>
  </si>
  <si>
    <t>Avigail Levine (Marketing);Michael Eisenberg (Equal Partner)</t>
  </si>
  <si>
    <t>Yael Elad (CFO);Eden Shochat (Equal Partner);Nate Streeter (Marketing Director);Jason Paris (Partner)</t>
  </si>
  <si>
    <t>Yael Elad;Avigail Levine;Eden Shochat;Michael Eisenberg;Nate Streeter;Jason Paris</t>
  </si>
  <si>
    <t>male;female;male;male;male;male</t>
  </si>
  <si>
    <t>CFO;Marketing;Equal Partner;Equal Partner;Marketing Director;Partner</t>
  </si>
  <si>
    <t>Simply (formerly JoyTunes);Freightos;WeWork;TinyTap;Nexar;Colu;SparkBeyond;Healthy.io;Placer;Anodot;Coralogix;Bringg;LawGeex;Thriver Inc.;Workiz Inc.;Luminate.io;GamEffective;Houseparty;Windward;GeoQuant;Fabric;Frank;Panorays;DARAG Group;SecuriThings;MyInterview;AutoLeadStar;HoneyBook;Luminate Security;Frank Financial Aid;Lemonade;Agora;Uniper-care Technologies;Centrical;NextSilicon;Melio;Anecdotes;Approve.com;Finaloop;Teal;Sightful;Daily.dev;Daisy;Unit;Bookaway;Trullion;Empathy;Svix;Onestep;Brew;Compete;RiseUp;Kooply;Embed;Raftt;Dream Security;The Gist;Floodlight;Travelier;Fullpath (formerly AutoLeadStar);SphereX;Sequence</t>
  </si>
  <si>
    <t>Melio;WeWork;HoneyBook;NextSilicon;Lemonade;Unit;Simply (formerly JoyTunes);Bringg;Placer;Fabric</t>
  </si>
  <si>
    <t>gaming;health;travel;legal;security;fintech;music;real estate;food;media;telecom;education;event tech;robotics;jobs recruitment;transportation;semiconductors;marketing;enterprise software;consumer electronics</t>
  </si>
  <si>
    <t>Israel;United States;Canada;Guernsey;Spain;United Kingdom</t>
  </si>
  <si>
    <t>Asia;Israel;Tel Aviv-Yafo</t>
  </si>
  <si>
    <t>2.5M - 7.5M</t>
  </si>
  <si>
    <t>https://www.facebook.com/alephvc</t>
  </si>
  <si>
    <t>https://twitter.com/aleph</t>
  </si>
  <si>
    <t>https://www.linkedin.com/company/aleph-vc</t>
  </si>
  <si>
    <t>https://www.crunchbase.com/organization/aleph-vc</t>
  </si>
  <si>
    <t>https://storage.googleapis.com/dealroom-images-production/4e/MTAwOjEwMDpjb21wYW55QHMzLWV1LXdlc3QtMS5hbWF6b25hd3MuY29tL2RlYWxyb29tLWltYWdlcy8yMDE1LzA1LzA0LzU0ZTA5NDk1MzEwOGFhY2Q5MWMxMjliZjQ0MGFlZWI2.jpeg</t>
  </si>
  <si>
    <t>20.37</t>
  </si>
  <si>
    <t>2383.40</t>
  </si>
  <si>
    <t>83.97</t>
  </si>
  <si>
    <t>5.70</t>
  </si>
  <si>
    <t>43.00</t>
  </si>
  <si>
    <t>5837.16</t>
  </si>
  <si>
    <t>15617.56</t>
  </si>
  <si>
    <t>920898</t>
  </si>
  <si>
    <t>https://app.dealroom.co/investors/b2venture</t>
  </si>
  <si>
    <t>https://www.b2venture.vc/</t>
  </si>
  <si>
    <t>b2venture</t>
  </si>
  <si>
    <t>European venture capital firm focused on early stage investments in digital and industrial technology companies</t>
  </si>
  <si>
    <t>36, Blumenaustrasse, Rotmonten, St. Gallen, Wahlkreis St. Gallen, St. Gallen, 9000, Switzerland</t>
  </si>
  <si>
    <t>47.42878375</t>
  </si>
  <si>
    <t>9.37875746</t>
  </si>
  <si>
    <t>Switzerland</t>
  </si>
  <si>
    <t>St. Gallen</t>
  </si>
  <si>
    <t>Andrej Steinberg (Analyst);Jessica Schanz;Tetyana Astashkina (Principal);Diego Goldener (Project Manager);Patrick Liebig;Jennifer Phan;Chris Knedel;Vanessa Gstettenbauer (Principal);Andreas Goeldi (Partner);Julius;Johanna Junkermann;Chase Gummer;Florian Theis;Stella Hinderer;Nina Blankenburg;Andreas Goeldi;Charlotte Blessing;Valentin Surwald;Chase Gummer;Chase Gummer;Julian Riebartsch (Investment Manager)</t>
  </si>
  <si>
    <t>Florian Schweitzer (Partner);Christian Schütz (Partner);Benedikt Kronberger (Partner);Simon Luca Martinelli (Partner);Christian Winkler (Principal);Michael Wieser (Partner Helvetia Venture Fund);Gerrit Jurilj (Investment Manager);Maximilian Kempken (Investment Manager);Jan-Hendrik Buerk (Associate);Johan de Ruiter;Reiner Mauch;Stephan Schuerer (Venture Partner);Hans-Jürgen Even (Investor);Paul Scheuschner (Investor);Nicole Herzog (Venture Partner);Ingo Weber (Investor);Gerrit Jurilj (Partner);Christian K. Winkler (Partner);Benjamin Solenthaler (Investment Manager);Michael Wieser;Constantin Schwaab (Investor);Harald Braunstein;Constantin Schwaab (Investor);Robert Gallenberger (Partner);Thorsten Reuter (Investor);Jörg Dörnemann (Senior Advisor);Beate Fastrich (Investor)</t>
  </si>
  <si>
    <t>Andrej Steinberg;Jessica Schanz;Tetyana Astashkina;Diego Goldener;Patrick Liebig;Florian Schweitzer;Christian Schütz;Benedikt Kronberger;Simon Luca Martinelli;Christian Winkler;Michael Wieser;Gerrit Jurilj;Maximilian Kempken;Jan-Hendrik Buerk;Jennifer Phan;Chris Knedel;Vanessa Gstettenbauer;Andreas Goeldi;Julius;Johanna Junkermann;Johan de Ruiter;Reiner Mauch;Stephan Schuerer;Chase Gummer;Hans-Jürgen Even;Florian Theis;Paul Scheuschner;Nicole Herzog;Stella Hinderer;Ingo Weber;Gerrit Jurilj;Christian K. Winkler;Benjamin Solenthaler;Michael Wieser;Nina Blankenburg;Constantin Schwaab;Harald Braunstein;Constantin Schwaab;Robert Gallenberger;Andreas Goeldi;Charlotte Blessing;Valentin Surwald;Chase Gummer;Thorsten Reuter;Chase Gummer;Julian Riebartsch;Jörg Dörnemann;Beate Fastrich</t>
  </si>
  <si>
    <t>male;female;female;male;male;male;male;male;male;male;male;male;male;male;female;male;female;male;male;female;male;male;male;male;male;male;male;female;female;male;male;male;male;female;male;male;male;male;male;none of the options;none of the options;male;male;male;male;female</t>
  </si>
  <si>
    <t>Analyst;n/a;Principal;Project Manager;n/a;Partner;Partner;Partner;Partner;Principal;Partner Helvetia Venture Fund;Investment Manager;Investment Manager;Associate;n/a;n/a;Principal;Partner;n/a;n/a;n/a;n/a;Venture Partner;n/a;Investor;n/a;Investor;Venture Partner;n/a;Investor;Partner;Partner;Investment Manager;n/a;n/a;Investor;n/a;Investor;Partner;n/a;n/a;n/a;n/a;Investor;n/a;Investment Manager;Senior Advisor;Investor</t>
  </si>
  <si>
    <t>alaTest;armedangels;Brille24;Caeroscene;Carsablanca;Coguan;Fantasy Shopper;Finanzcheck.de;Flaconi GmbH;Hitmeister;Linguee;Loxi;Luxodo;Markafoni;Ondeso;Online Advertising Solutions;Sharewise;jobvalley;SumUp;Urbanara;WinLocal;XING;Voss;Wine in Black;baimos technologies;Arktis Radiation Detectors;Cellity;Azimo;Debitos;OnTopx;ROMO Wind;Quanta Dialysis Technologies;Mobile City;Campanda;Blacklane;Testbirds;Qype;Flatfox;Monoqi;Raisin;Blackbee;Medlanes;Codecheck;Twill;OrCam;ZipJet;BigRep;Nestpick;COMPEON;Sensolus;EFFECT Photonics;Equippo;Minkabu;Malt Strategy;TargetVideo;Incredo;Flytrex;Tokiva Technologies;AYOXXA;Nanda Technologies;Plazes;Electrochaea;IDAGIO;restorm;RenovoRx;Nanometrics;HengZhi;Immatics biotechnologies;Chattermill;Skoove;Exosome Diagnostics;TripleMint;Fabfab;Cember.net;Getsafe;Ava;Heartbeat Medical;Movu;Seven Senders;GNA Biosolutions;Urban Sports Club;Beekeeper;ONWARD;Joblift;Jura Online;Hem;Advanon;Healx;INZMO;Coureon Logistics;Uromems;Ottonova;Zeitgold;StalkBuyLove.com;eperi;WISE;FoodSpring;DyeMansion;Comtravo;Volocopter;Clique Media Group (CMG);Kivu Technologies;Content4tv;CheckYeti;Altoida;Blok;LynxCare;Stamp;PriceHubble;Websitebutler;Mymoria GmbH;Goodminton AG;I2x;Aleph Farms;Regulus Cyber;DeepCode;Kiroku;Medical Microinstruments;DeepL;Cycleon-Recare;PflegeWelt;Auxilium Group;Angela Bruderer;Whitebox;Vitta;Verkaufen;Mybet;CrediMarket;yamo;LuckyShot GmbH;Discotec;Ledgy;SamanTree Medical;AlaTest;ToolSense;Soter Analytics;DessIA Technologies;NINOX;MyPass;Luciole Medical (Formerly NeMoDevices);Klarx;Tiko;Coinscrap;Picker;Neptune.ai;Skribble;Baze;Ninox Software;Semalytix;Cybus;Kubermatic;Pflege-Paket.de;Synfioo GmbH;Clique;The Agency;REX;LiveEO;Sharpist;Degura;HQS Quantum Simulations;Decentriq;AI21;RetinAI Medical AG;Neon free;Demecan;Araris Biotech;Plantura;Innatera Nanosystems;Foodcircle;Ververica;Gitti;Layer;Vamstar;NVision Imaging Technologies;Sternum;Saturdays.AI;Baufi24;Headmade Materials;Weaver.build;CodeCheck;LatticeFlow;VOSS OF NORWAY AS;Forget Finance;ecolytiq;finway;Threedy GmbH;spiden;Visplore;Atlas Metrics;Pamono;Vantis;Edurino;Procuros;GARANTIE Deutschland;Remi;Campai;1KOMMA5°;Intuitivo;Baresquare;fruitcore robotics;Napo;Text Cortex AI;Coleap;Nelly;Thingfox;Immoledo;Predium;Mamiweb De;First1 Networks;Otterspace;Websitebutler;moojo;FAAREN;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Zero insurance;Dude Chem;NADA Technologies;Yendou;Calvin Risk;OrCam;gitti;Everlab</t>
  </si>
  <si>
    <t>SumUp;Nanometrics;Volocopter;XING;AI21;1KOMMA5°;Raisin;DeepL;OrCam;Quanta Dialysis Technologies</t>
  </si>
  <si>
    <t>European Investment Fund (EIF);NRW.BANK;The Luxembourg Future Fund</t>
  </si>
  <si>
    <t>gaming;health;travel;legal;security;fintech;wellness beauty;music;real estate;fashion;sports;food;media;dating;telecom;education;energy;kids;home living;event tech;robotics;jobs recruitment;transportation;semiconductors;marketing;enterprise software;space;chemicals;consumer electronics;engineering and manufacturing equipment;service provider</t>
  </si>
  <si>
    <t>Sweden;Germany;Austria;Spain;United Kingdom;Türkiye;United States;Switzerland;Israel;Belgium;Netherlands;Japan;Canada;China;France;India;Italy;Finland;Brazil;Malta;Poland;Portugal;Mexico;Australia</t>
  </si>
  <si>
    <t>Europe;Luxembourg;Germany;Switzerland;Berlin;Munich;St. Gallen</t>
  </si>
  <si>
    <t>200K - 10M</t>
  </si>
  <si>
    <t>https://twitter.com/b2venture</t>
  </si>
  <si>
    <t>https://www.linkedin.com/company/b2venture/</t>
  </si>
  <si>
    <t>https://www.crunchbase.com/organization/btovpartners</t>
  </si>
  <si>
    <t>https://storage.googleapis.com/dealroom-images-production/0b/MTAwOjEwMDpjb21wYW55QHMzLWV1LXdlc3QtMS5hbWF6b25hd3MuY29tL2RlYWxyb29tLWltYWdlcy8yMDIzLzEwLzA2L2Y4Y2FjM2MzNmM1MWI2ZWY3MTI4MTkwY2I4MmU5MjJl.png</t>
  </si>
  <si>
    <t>15.83</t>
  </si>
  <si>
    <t>Celsius Investors;Relevant investor 12 (S-apps);EIF Backed Funds;Top Healthtech Investors;Dedicated Deep Tech investors Europe;1600+ Seed Stage VC Investors in Europe;The Top 100 Investors in Enterprise Software Startups;International Investors - Ireland/NI;Dealroom's Top 5% Deep Tech Investors in Europe</t>
  </si>
  <si>
    <t>243</t>
  </si>
  <si>
    <t>244</t>
  </si>
  <si>
    <t>3656.85</t>
  </si>
  <si>
    <t>738.23</t>
  </si>
  <si>
    <t>595.55</t>
  </si>
  <si>
    <t>109.35</t>
  </si>
  <si>
    <t>1234.91</t>
  </si>
  <si>
    <t>21269.09</t>
  </si>
  <si>
    <t>2638</t>
  </si>
  <si>
    <t>https://app.dealroom.co/investors/mmc_ventures</t>
  </si>
  <si>
    <t>https://mmc.vc/</t>
  </si>
  <si>
    <t>MMC Ventures</t>
  </si>
  <si>
    <t>Backing transformative tech companies from the Seed and Series A stage</t>
  </si>
  <si>
    <t>51.5073359</t>
  </si>
  <si>
    <t>-0.12765</t>
  </si>
  <si>
    <t>Simon Menashy (Partner);Daniel Bailey (Investment Manager,VC Investor);Alexia Arts (Associate);Masamba Senghore (Associate);Masamba Senghore;Mawuli Ladzekpo;Andrei Dvornic;Mikaela;Anna Slemmings</t>
  </si>
  <si>
    <t>Alan Morgan (Co-Founder);Bruce Macfarlane (Managing Director);Victoria Ferguson (General Counsel);Anna Slemmings (Marketing,Director of Investor Relations,Director of Investor Relations and Marketing);Mina Samaan (Investment Manager);Ameerul Miah (Partner,COO);Henry Emson (Business Development Manager);David Kelnar (Partner,Head of Research);Alice Davidson (Office Manager,Operations);Dele Akinyemi (Associate);Giles Woodward (Chief Compliance Officer);Ian Barlow (Member of the Advisory Board);Janet Bastiman (Venture Partner);Lisa Rodwell (Venture Partner);Lucci Levi (Associate,Marketing,Investor Relations);Martin Morgan;Martin Morgan (Member of the Advisory Board);Nishil Patel (Business Development Manager);Oliver Richards (Investment Director,VC Investor);Tom Moon (VC Investor);Alice Azzarelli (Investor);Lisa Rodwell (Venture Partner);Wesley Baron (Investor);Ameerul Miah (COO)</t>
  </si>
  <si>
    <t>Simon Menashy;Daniel Bailey;Alexia Arts;Alan Morgan;Bruce Macfarlane;Victoria Ferguson;Anna Slemmings;Mina Samaan;Ameerul Miah;Henry Emson;David Kelnar;Alice Davidson;Masamba Senghore;Dele Akinyemi;Giles Woodward;Ian Barlow;Janet Bastiman;Lisa Rodwell;Lucci Levi;Martin Morgan;Martin Morgan;Nishil Patel;Oliver Richards;Tom Moon;Masamba Senghore;Alice Azzarelli;Lisa Rodwell;Mawuli Ladzekpo;Andrei Dvornic;Wesley Baron;Ameerul Miah;Mikaela;Anna Slemmings</t>
  </si>
  <si>
    <t>male;male;female;male;male;female;female;female;male;male;male;female;male;male;female;female;male;male;male;male;female;male;male;male;female;female</t>
  </si>
  <si>
    <t>Partner;Investment Manager,VC Investor;Associate;Co-Founder;Managing Director;General Counsel;Marketing,Director of Investor Relations,Director of Investor Relations and Marketing;Investment Manager;Partner,COO;Business Development Manager;Partner,Head of Research;Office Manager,Operations;Associate;Associate;Chief Compliance Officer;Member of the Advisory Board;Venture Partner;Venture Partner;Associate,Marketing,Investor Relations;n/a;Member of the Advisory Board;Business Development Manager;Investment Director,VC Investor;VC Investor;n/a;Investor;Venture Partner;n/a;n/a;Investor;COO;n/a;n/a</t>
  </si>
  <si>
    <t>Love Home Swap;Masabi;Somo;reevoo;Brightpearl;NewVoiceMedia;Admedo;Appear Here;Bloom &amp; Wild;Clash Media Advertising;ALEXANDALEXA;Creativity Software;E-Trader Group;Integrated International Payroll;Wool and the gang;Moneyexpert;Gousto;Invenias;MUBI;Pact Coffee;Base79;Small World;Neoss;Boticca;Talmix;Obillex;SafeGuard World International;Growth Intelligence;Wedo Shopping;Storystream;Breathing Buildings;Mastered;KnowledgeMill;DigitalGenius;Opal Labs;iJento;Snowplow Analytics;Cloudsmith;Tyk;Tyres on the Drive;Interactive Investor;Sky-Futures;Unmade;Peak;Senseye;TreasurySpring;RedSift;Omni:us;Echo;Signal AI;Elder;Total Mobile;Connect Mortgages;StorageOS;Ably;SLAMcore;CloudSense;APEXX Global;Agile Analog;Lookiero;Brave Bison;Xan3D Technologies;MindsDB;Senseon;Yulife;Immedia Group;Synthesia;Qumata;C the Signs;Delphic Diagnostics;Whirli;Qualis Flow;Copper;Hussle (former PayasUgym);LiveEO;Current Health;Sano Genetics;Vitrue Health;Eatron Technologies;Imvitro;The Practice Group UK;Wedo;Agamon;XUND;api.video;Loadsure;Habitual;Supercede;Inspection2;Apexx;Measurable.energy;RECYCLEYE;Growth Intelligence;Safeguard Global;The Practice;WatchKeeper International;Gardin Agritech;tru.ID;Modo Energy;Ribbon;Quix;Crezco;Superfluid Finance;Vira Health;Supercritical;ChAI Predict;Lab 1;Pixie;Wawa Fertility;Simpler.;C Two;PocDoc;Ondat;Multiomic Health;Ogre AI;Superlinked;Captur;BuiltAI;Ribbon;Bloom;Kerno;Utopia;Snowplow Analytics</t>
  </si>
  <si>
    <t>Copper;Gousto;Interactive Investor;Synthesia;Yulife;Bloom &amp; Wild;Current Health;NewVoiceMedia;Peak;Brightpearl</t>
  </si>
  <si>
    <t>British Business Bank;Ellis And Sons Third Amalgamated Properties;British Business Finance;Hambros;The Derek Raphael 1997 Trust</t>
  </si>
  <si>
    <t>health;travel;legal;security;fintech;wellness beauty;music;real estate;fashion;sports;food;media;telecom;education;energy;kids;hosting;home living;robotics;jobs recruitment;transportation;semiconductors;marketing;enterprise software;space</t>
  </si>
  <si>
    <t>United Kingdom;United States;France;Germany;Spain;Israel;Austria;Denmark;Norway;Ireland</t>
  </si>
  <si>
    <t>b corp</t>
  </si>
  <si>
    <t>Europe;Spain;United Kingdom;London</t>
  </si>
  <si>
    <t>1M - 10M</t>
  </si>
  <si>
    <t>https://angel.co/mmc-ventures</t>
  </si>
  <si>
    <t>https://www.facebook.com/pages/mmc-ventures/114541821894143</t>
  </si>
  <si>
    <t>https://twitter.com/mmc_ventures</t>
  </si>
  <si>
    <t>https://www.linkedin.com/company/mmc-ventures</t>
  </si>
  <si>
    <t>https://www.crunchbase.com/organization/mmc-ventures</t>
  </si>
  <si>
    <t>https://storage.googleapis.com/dealroom-images-production/94/MTAwOjEwMDpjb21wYW55QHMzLWV1LXdlc3QtMS5hbWF6b25hd3MuY29tL2RlYWxyb29tLWltYWdlcy8yMDIwLzA2LzIyLzk3MmU4YjAzZTA4YmFjYTQ4NmZhZGYwNGRjMmRiY2E4.jpg</t>
  </si>
  <si>
    <t>8.49</t>
  </si>
  <si>
    <t>Techstars 501 investors;Slush attendees - investors;Celsius Investors;Investors;Investors List;Digital Health VC;The Top 100 Investors in Enterprise Software Startups;Dealroom's Top 5% Deep Tech Investors in Europe</t>
  </si>
  <si>
    <t>112</t>
  </si>
  <si>
    <t>92</t>
  </si>
  <si>
    <t>203</t>
  </si>
  <si>
    <t>1604.37</t>
  </si>
  <si>
    <t>121.64</t>
  </si>
  <si>
    <t>52.19</t>
  </si>
  <si>
    <t>2886.09</t>
  </si>
  <si>
    <t>9483.31</t>
  </si>
  <si>
    <t>2425</t>
  </si>
  <si>
    <t>https://app.dealroom.co/investors/investment_ab_kinnevik</t>
  </si>
  <si>
    <t>https://www.kinnevik.com/</t>
  </si>
  <si>
    <t>Kinnevik</t>
  </si>
  <si>
    <t>European VC and growth investor. Investor in companies such as Pleo, Lunar, TravelPerk and Spring Health</t>
  </si>
  <si>
    <t>18 Skeppsbron, 111 30 Stockholms kommun, Stockholm County, Sweden</t>
  </si>
  <si>
    <t>59.3251106</t>
  </si>
  <si>
    <t>18.0754345</t>
  </si>
  <si>
    <t>Filip Hedin (Analyst);Fredrik Holmgren (Investor);Anton Norrman (Associate);Ola Nordbye (Investor);Camilla Andersson (Finance);Maria Helen Maras;Tatiana Shalalvand</t>
  </si>
  <si>
    <t>Chris Bischoff (Senior Investment Director);Therese Esktrom (HR);Akhil Chainwala (Investment Manager);Sophia Udden (Finance);Anders Strandberg (Legal);Mattias Andersson (General Counsel);Samuel Sjostrom (Legal);Franco Danesi (Investment Director);Kristofer Hellberg (Finance);Linda Andersson (Office Manager);Tim He (Venture Investor);Jessica Thorell (Investment Manager);Magnus Jakobson (Director);Georgi Ganev (CEO);Joakim Andersson (CFO);Christoph Barchewitz (Investment Director);Mathew Joseph (Director);Torun Litzén (Director);Adrienn Nagy (Office Manager);Anna Lindberger Larsson (Finance);Anneli Lindstrom (Assistant to management);Christian Scherrer (Investment Associate);Emma Bergstrand (Finance);Helene Norberg (Office Manager);Henrik Berglin (Investment Analyst);Jing Gan (Investment Associate);Mikaela Kramer (Communication);Sonia Assasi (Office Manager);Maria-Helen Maras (Investor);Erika Söderberg Johnson (CFO);Anna Stenberg (Chief People Officer,Platform);Mathew Joseph</t>
  </si>
  <si>
    <t>Filip Hedin;Fredrik Holmgren;Chris Bischoff;Anton Norrman;Ola Nordbye;Therese Esktrom;Akhil Chainwala;Sophia Udden;Anders Strandberg;Mattias Andersson;Samuel Sjostrom;Franco Danesi;Kristofer Hellberg;Linda Andersson;Tim He;Jessica Thorell;Camilla Andersson;Magnus Jakobson;Georgi Ganev;Joakim Andersson;Christoph Barchewitz;Mathew Joseph;Torun Litzén;Adrienn Nagy;Anna Lindberger Larsson;Anneli Lindstrom;Christian Scherrer;Emma Bergstrand;Helene Norberg;Henrik Berglin;Jing Gan;Mikaela Kramer;Sonia Assasi;Maria-Helen Maras;Erika Söderberg Johnson;Anna Stenberg;Mathew Joseph;Maria Helen Maras;Tatiana Shalalvand</t>
  </si>
  <si>
    <t>male;male;male;male;male;female;male;female;male;male;male;male;male;female;male;female;female;male;male;male;male;male;male;female;female;female;male;female;female;male;female;female;female;male;male;female;male;female;female</t>
  </si>
  <si>
    <t>Analyst;Investor;Senior Investment Director;Associate;Investor;HR;Investment Manager;Finance;Legal;General Counsel;Legal;Investment Director;Finance;Office Manager;Venture Investor;Investment Manager;Finance;Director;CEO;CFO;Investment Director;Director;Director;Office Manager;Finance;Assistant to management;Investment Associate;Finance;Office Manager;Investment Analyst;Investment Associate;Communication;Office Manager;Investor;CFO;Chief People Officer,Platform;n/a;n/a;n/a</t>
  </si>
  <si>
    <t>Adzuna;AVITO;BillPay;Dafiti;Foodpanda;GLOSSYBOX;HelloFresh;Home24;Job&amp;Talent;Lamoda;Lazada;Linio;Namshi;PricePanda;Westwing;Wimdu;Zalando;Zalora Group;Zando;Mathem;Bloglovin;Com Hem;YouScan;Omio;Bima;Beauty Trend Holding GmbH;Quikr;Babylon;Vivino;TravelPerk;Jabong;DealDey;Saltside Technologies;NetEnt (Net Entertainment);Budbee;Global Fashion Group;Konga;Tele2;Livongo Health;Monese;Sapato.ru;Insikt;Recursion Pharma;Yell.ru;Betterment;Joint Academy;Pleo;Next Commerce;Deposit Solutions;Lunar;Teladoc;Sure;VillageMD;Bread;Common;Metrojobb;Oda;Karma;Parsley Health;Cedar;HungryPanda;Habyt;SafetyWing;Simple Feast;Pelago;Spring Health;Cityblock Health;Solugen;Agreena;IROKOtv;Rocket Internet;Gordian Software;Charm Industrial;Vay;DealDey Limited;Bayport Management;Mews;Superb;Omnipresent;Transcarent;Nick's;Enveda Biosciences;Bread;H2 Green Steel;Panache Haute Couture;Instabee;Aira</t>
  </si>
  <si>
    <t>Livongo Health;Rocket Internet;Tele2;Cityblock Health;Zalando;Pleo;Cedar;Lazada;Teladoc;NetEnt (Net Entertainment)</t>
  </si>
  <si>
    <t>gaming;health;travel;fintech;wellness beauty;real estate;fashion;food;media;telecom;energy;home living;jobs recruitment;transportation;marketing;enterprise software;chemicals</t>
  </si>
  <si>
    <t>United Kingdom;Russia;Germany;Brazil;Singapore;Spain;Mexico;United Arab Emirates;South Africa;Sweden;United States;Ukraine;India;Nigeria;Luxembourg;Denmark;Australia;Norway;Mauritius;Netherlands</t>
  </si>
  <si>
    <t>consumer</t>
  </si>
  <si>
    <t>Europe;Sweden;Stockholms kommun</t>
  </si>
  <si>
    <t>10M - 150M</t>
  </si>
  <si>
    <t>1936</t>
  </si>
  <si>
    <t>https://angel.co/kinnevik</t>
  </si>
  <si>
    <t>https://www.linkedin.com/company/investment-ab-kinnevik</t>
  </si>
  <si>
    <t>https://www.crunchbase.com/organization/investment-ab-kinnevik</t>
  </si>
  <si>
    <t>https://storage.googleapis.com/dealroom-images-production/97/MTAwOjEwMDpjb21wYW55QHMzLWV1LXdlc3QtMS5hbWF6b25hd3MuY29tL2RlYWxyb29tLWltYWdlcy8yMDI0LzAzLzA0L2I0NTNhM2E1ZTViNzEzOWYxYmNhZTU3NjFhYWE3MTE4.jpeg</t>
  </si>
  <si>
    <t>89.76</t>
  </si>
  <si>
    <t>Zalora Group</t>
  </si>
  <si>
    <t>100</t>
  </si>
  <si>
    <t>53.27</t>
  </si>
  <si>
    <t>Techstars 501 investors;TechBBQ2018 attendees - investors;Relevant investor 13 (S-apps);The Top 100 Investors in Enterprise Software Startups;Dealroom's Top 5% Deep Tech Investors in Europe</t>
  </si>
  <si>
    <t>85</t>
  </si>
  <si>
    <t>136</t>
  </si>
  <si>
    <t>11221.28</t>
  </si>
  <si>
    <t>2184.47</t>
  </si>
  <si>
    <t>2047.20</t>
  </si>
  <si>
    <t>1819.73</t>
  </si>
  <si>
    <t>28705.23</t>
  </si>
  <si>
    <t>38277.67</t>
  </si>
  <si>
    <t>2431</t>
  </si>
  <si>
    <t>https://app.dealroom.co/investors/iris_capital</t>
  </si>
  <si>
    <t>https://www.iris.vc/</t>
  </si>
  <si>
    <t>IRIS</t>
  </si>
  <si>
    <t>Early stage &amp; growth VC backing software-driven companies across Europe</t>
  </si>
  <si>
    <t>62, Rue Pierre Charron, 75008 Paris, France</t>
  </si>
  <si>
    <t>48.869443</t>
  </si>
  <si>
    <t>2.3038</t>
  </si>
  <si>
    <t>Gil Doukhan (Investment Manager);François Kergaravat (Associate);Julien-David Nitlech (Managing Partner);T. Rothe;Matthieu de Maulmin;Henrik Fischer;Stella choi;François Kergaravat;Cécile TREBOIT;Hugo Polizzi;Thorben Rothe</t>
  </si>
  <si>
    <t>Denis Barrier;Nicolas du Cray (Advisor);Antoine Garrigues (Managing Partner);Pierre de Fouquet (Managing Partner);Erik de la Rivière (Managing Partner);Erkan Kilicaslan (Managing Partner);Curt Gunsenheimer (Partner);Frédérique Leclerc (Finance Manager);Didier Lombard (Chairman of the Strategic Committee);Hiroshi Nishikawa (Venture Partner);Emmanuelle Flahault-Franc (Director of Communications);Marie Dessaint (CFO,Compliance Officer,CFO &amp; Compliance officer);Jane MacDonald-Barone (Executive Assistant);Guy Canali (CFO);Bernhard Gold (Partner);Alexander Wiedmer (Partner);Yaron Rosenbaum (Partner Israel);Angus Paterson (Partner,MENA);Francis Perrin (Venture Partner);Aiman Al-Atiqi (Partner,MENA);Florence Receveur (Co-ordinator);Carine Micoski (Co-ordinator);Michael Wiley (Venture Partner);Itziar Estevez Latasa (General Partner)</t>
  </si>
  <si>
    <t>Gil Doukhan;Denis Barrier;Nicolas du Cray;Antoine Garrigues;Pierre de Fouquet;Erik de la Rivière;Erkan Kilicaslan;Curt Gunsenheimer;Frédérique Leclerc;Didier Lombard;Hiroshi Nishikawa;Emmanuelle Flahault-Franc;Marie Dessaint;Jane MacDonald-Barone;Guy Canali;Bernhard Gold;Alexander Wiedmer;Yaron Rosenbaum;Angus Paterson;Francis Perrin;Aiman Al-Atiqi;Florence Receveur;Carine Micoski;Michael Wiley;François Kergaravat;Julien-David Nitlech;T. Rothe;Matthieu de Maulmin;Henrik Fischer;Stella choi;François Kergaravat;Cécile TREBOIT;Itziar Estevez Latasa;Hugo Polizzi;Thorben Rothe</t>
  </si>
  <si>
    <t>male;male;male;male;male;male;male;male;female;male;female;female;female;female;male;male;male;male;male;male;male;female;female;male;male;male;male;male;female;male;female;female;none of the options;male</t>
  </si>
  <si>
    <t>Investment Manager;n/a;Advisor;Managing Partner;Managing Partner;Managing Partner;Managing Partner;Partner;Finance Manager;Chairman of the Strategic Committee;Venture Partner;Director of Communications;CFO,Compliance Officer,CFO &amp; Compliance officer;Executive Assistant;CFO;Partner;Partner;Partner Israel;Partner,MENA;Venture Partner;Partner,MENA;Co-ordinator;Co-ordinator;Venture Partner;Associate;Managing Partner;n/a;n/a;n/a;n/a;n/a;n/a;General Partner;n/a;n/a</t>
  </si>
  <si>
    <t>Adjust;Beyond the Rack;Clear2Pay;iAdvize;Lookout;myThings;Searchmetrics;jobvalley;Glamloop;The Adex;unu;Hola;Apach network;ikoo;Mediastay;YouScribe;Acadox;Acapela Group;Adomik;Alyotech;AppGratis;BuyBox;Careem;Domain Invest;Dotsoft;InstantLuxe;Medic animal;Mister-Auto;Neocase Software;ProwebCE;reBuy;Scality;Travador;Amis;Datamars;DelfMEMS;Netatmo;Tyntec;V3D;VTX Telecom;Celeno;ArangoDB;Jedox;Xcalia;Varioptic;123 TV;Affiliate Deals;Mailjet;oodrive;Tausendkind;Modanisa;Open-Xchange;Yodo1;Gengo;Mediakraft Networks;Zeotap;Talend;LeanIX;Agorize;Happycar;Cobi;COMPEON;Shift Technology;DT One;FIS;Holimetrix;Feeligo;GlamBox;Quantifind;iPinYou;MCI Group Holding;Bluestreak Technology;Mojio;PlaceIQ;Aquto;Zeta Global;Kyriba;OpenTrust;Indium Software (India);LightSand Communications;Hola CDN;Getsafe;Influans;MindLytix;Misterfly;Adotmob;Forto;Red Points;Exotec;Talon.One;Armis;Secret Double Octopus;Yubo;Virtuo;Spinergie;Scibids;LumApps;Yallacompare;Flite;Singlespot;Batch;MoPub;Braincube;Marco Vasco;Mister Auto;Mediakraft Networks;Staffbase;SurePay;Workpath;WeeFin;Adot;Monk;Monkvision;Escape;Indium Software Inc.;RapidCompact (Formerly Darmstadt Graphics Group);Happy Car;Helu;Cohort;Kovalee</t>
  </si>
  <si>
    <t>FIS;Careem;Talend;Zeta Global;Forto;Exotec;LeanIX;Kyriba;Staffbase;MoPub</t>
  </si>
  <si>
    <t>Valeo;Orange;Bpifrance;BRED Banque;European Investment Fund (EIF);Saudi Telecom Company;The Luxembourg Future Fund;Teralys Capital;Publicis Groupe;Orange Social Venture Prize;CDC Enterprises;Penjana Kapital;Ilmarinen Mutual Pension Insurance Company</t>
  </si>
  <si>
    <t>gaming;health;travel;legal;security;fintech;wellness beauty;real estate;fashion;sports;food;media;telecom;education;energy;kids;home living;event tech;robotics;jobs recruitment;transportation;semiconductors;marketing;enterprise software</t>
  </si>
  <si>
    <t>Germany;United States;Belgium;France;United Kingdom;Israel;United Arab Emirates;Saudi Arabia;Luxembourg;Slovenia;Switzerland;Türkiye;China;Japan;Singapore;Canada;India;Spain;Netherlands;Austria</t>
  </si>
  <si>
    <t>entertainment;techstars 501 investors;consumer electronics;analytics;security</t>
  </si>
  <si>
    <t>Europe;France;Germany;Paris;Munich;Berlin</t>
  </si>
  <si>
    <t>1M - 75M</t>
  </si>
  <si>
    <t>1986</t>
  </si>
  <si>
    <t>https://twitter.com/iris_capital</t>
  </si>
  <si>
    <t>https://www.linkedin.com/company/iris-capital-management</t>
  </si>
  <si>
    <t>https://www.crunchbase.com/organization/iris-capital</t>
  </si>
  <si>
    <t>https://storage.googleapis.com/dealroom-images-production/2b/MTAwOjEwMDpjb21wYW55QHMzLWV1LXdlc3QtMS5hbWF6b25hd3MuY29tL2RlYWxyb29tLWltYWdlcy8yMDIyLzA3LzEzL2RiZTUxNzVmMzg2YTA0MjVkNWE2YjhjZGMwNjkzMWEx.png</t>
  </si>
  <si>
    <t>16.54</t>
  </si>
  <si>
    <t>nov/2023</t>
  </si>
  <si>
    <t>Techstars 501 investors;Corporate Funds;Slush attendees - investors;Celsius Investors;Relevant investor 12 (S-apps);France Digitale Members (Investors);Investors List;Top-tier VCs France;EIF Backed Funds;The Top 100 Investors in Enterprise Software Startups;Dealroom's Top 5% Deep Tech Investors in Europe</t>
  </si>
  <si>
    <t>154</t>
  </si>
  <si>
    <t>2448.00</t>
  </si>
  <si>
    <t>25.82</t>
  </si>
  <si>
    <t>7.00</t>
  </si>
  <si>
    <t>9805.71</t>
  </si>
  <si>
    <t>12325.36</t>
  </si>
  <si>
    <t>1664</t>
  </si>
  <si>
    <t>https://app.dealroom.co/investors/atomico</t>
  </si>
  <si>
    <t>http://www.atomico.com</t>
  </si>
  <si>
    <t>Atomico</t>
  </si>
  <si>
    <t>Invests in disruptive technology companies from Series A onwards</t>
  </si>
  <si>
    <t>29-35, Rathbone Street, W1T 1NJ London, United Kingdom</t>
  </si>
  <si>
    <t>51.5183287</t>
  </si>
  <si>
    <t>-0.13561671</t>
  </si>
  <si>
    <t>Tom Wehmeier (Principal,Head of Research);Ben Blume (Associate);Elena Mustatea (Investment Associate);Sarah Guemouri (Principal);Charlotte Clune;Vishal Malik;Bernhard Huemer;Eleanor Warnock;Sasha Astafyeva (Partner);Kristina Raggl;Daphne;Lucy Bates;Andreas Helbig (Venture Capital &amp; Growth Equity Investor);Andreas Helbig (Venture Capital);Tom Wehmeier;Ling Lin (Angel investor);Vera Elizabeth Baker (Investor);James Wise (Summer Associate);Daniel Manson;Meido</t>
  </si>
  <si>
    <t>Carter Adamson (Partner,Venture Partner);Mattias Ljungman (Partner);Carlos Pires (VC);Carolina Brochado (Vice President);Niklas Zennström (CEO);Ilkka Paananen;Stephen Thorne;Sophia Bendz (Advisor);Alexander Asseily (Entrepreneur Partner);Andrew Crankshaw (Financial Director);Alexis Dormandy (Partner);Alex Spain (Senior Associate,Investments);Joen Bonnier (Partner);Will Dufton (Associate);Camilla Richards (Head of Investor Relations);Chris Savvopoulos (Eng Lead);Hiro Tamura (Partner,Investments);Mikko Kodisoja (Entrepreneur Partner);Jason Goodman (Executive-in-Residence);Adam Lasri (Associate);Shin Iwata (Partner,Japan);Siraj Khaliq (Partner);Dan Hynes (Partner,Talent);Kelly Poon (Partner,Greater China);Haroldo Korte (Partner,Latin America);Bryce Keane (Head of Communications);Benjamin Grol (Partner,Head of growth,Partner &amp; Head of Growth);Chris Barnes (Partner,Chief Operating Officer,Partner &amp; Chief Operating Officer);Yann de Vries (Partner);Shari Yoder Doherty (Executive in Residence);Niall Wass (Partner);Irina Elena Haivas (Principal);Jambu Palaniappan (Executive-in-Residence);Adam S. Lasri (Investor);Terese Hougaard (Investor);Maud P. (Angel investor);Deepali Nangia (Investor);Kanishka Narayan (Investor,Venture Capital);Tine Thygesen (Angel investor);Ville Vesterinen (Angel investor);Katja Toropainen (Angel investor);Karina Univer (Investor);Sarah Drinkwater (Angel);Sasha Astafyeva;Chris Barnes (Partner,COO);Sophia Bendz (Partner);Irina Haivas (Partner);Jenny Saft (Angel investor);Ville Vesterinen;Stefano Bernardi;Carolina Brochado (Partner);Ling Lin (Investor)</t>
  </si>
  <si>
    <t>Tom Wehmeier;Ben Blume;Carter Adamson;Mattias Ljungman;Carlos Pires;Carolina Brochado;Niklas Zennström;Ilkka Paananen;Stephen Thorne;Sophia Bendz;Elena Mustatea;Alexander Asseily;Andrew Crankshaw;Alexis Dormandy;Alex Spain;Joen Bonnier;Will Dufton;Camilla Richards;Chris Savvopoulos;Hiro Tamura;Mikko Kodisoja;Jason Goodman;Adam Lasri;Shin Iwata;Siraj Khaliq;Dan Hynes;Kelly Poon;Haroldo Korte;Bryce Keane;Benjamin Grol;Chris Barnes;Yann de Vries;Shari Yoder Doherty;Niall Wass;Sarah Guemouri;Charlotte Clune;Vishal Malik;Bernhard Huemer;Irina Elena Haivas;Jambu Palaniappan;Eleanor Warnock;Sasha Astafyeva;Kristina Raggl;Daphne;Adam S. Lasri;Terese Hougaard;Maud P.;Deepali Nangia;Kanishka Narayan;Tine Thygesen;Ville Vesterinen;Katja Toropainen;Karina Univer;Sarah Drinkwater;Sasha Astafyeva;Chris Barnes;Sophia Bendz;Lucy Bates;Andreas Helbig;Andreas Helbig;Tom Wehmeier;Irina Haivas;Jenny Saft;Ling Lin;Ville Vesterinen;Stefano Bernardi;Vera Elizabeth Baker;James Wise;Daniel Manson;Meido;Carolina Brochado;Ling Lin</t>
  </si>
  <si>
    <t>male;male;male;male;male;female;male;male;male;female;female;male;male;male;male;male;male;female;male;male;male;male;male;male;male;male;female;male;male;male;male;male;female;male;female;female;male;male;female;male;female;female;female;male;female;female;female;male;female;male;female;female;female;male;female;male;male;female;female;female;male;male;female;male;male;female;female</t>
  </si>
  <si>
    <t>Principal,Head of Research;Associate;Partner,Venture Partner;Partner;VC;Vice President;CEO;n/a;n/a;Advisor;Investment Associate;Entrepreneur Partner;Financial Director;Partner;Senior Associate,Investments;Partner;Associate;Head of Investor Relations;Eng Lead;Partner,Investments;Entrepreneur Partner;Executive-in-Residence;Associate;Partner,Japan;Partner;Partner,Talent;Partner,Greater China;Partner,Latin America;Head of Communications;Partner,Head of growth,Partner &amp; Head of Growth;Partner,Chief Operating Officer,Partner &amp; Chief Operating Officer;Partner;Executive in Residence;Partner;Principal;n/a;n/a;n/a;Principal;Executive-in-Residence;n/a;Partner;n/a;n/a;Investor;Investor;Angel investor;Investor;Investor,Venture Capital;Angel investor;Angel investor;Angel investor;Investor;Angel;n/a;Partner,COO;Partner;n/a;Venture Capital &amp; Growth Equity Investor;Venture Capital;n/a;Partner;Angel investor;Angel investor;n/a;n/a;Investor;Summer Associate;n/a;n/a;Partner;Investor</t>
  </si>
  <si>
    <t>6Wunderkinder / Wunderlist;Chemist Direct;EVRYTHNG;Fab;Fashiolista;FON;Job&amp;Talent;Jolicloud;Klarna;Madbid;mydeco;Free Now;NETLOG;OneTwoTrip;Ostrovok;Quipper;Rovio;Siine;Silk;Supercell;The Climate Corporation;TrialPay;Viagogo;VisualDNA;Pipedrive;Bebe store;Bossa Studios;Skype;Marcandi;LendInvest;Omio;Last.fm;Truecaller;MyFab;State;Gengo;Mapillary;Framer;Bird;Automile;Ge.tt;Peakon;Heysan;Oh BiBi;LabGenius;Zattikka;Clutter;Teralytics;Yub;PedidosYa;Playfire;CinemaKi;Restorando;Streetbees;Klarismo;MasterClass;CMUNE;Grows Up;iBoxPay;Oden Technologies;FreedomPop;Hinge Health;SmartNews;Kyte;ZocDoc;Scandit;Gympass;Infarm;Jawbone;ChannelEngine;Wolt;Lilium;Beekeeper;Habito;Hem;Knewton;Ontruck;Drivetribe;Compass;Bitmovin;CloudNC;Graphcore;Kheiron Medical Technologies;Healx;UPSIDE Foods (formerly Memphis Meats);Aiven;Varjo;AIMATTER;Koru Kids;Quid;BotsAndUs;Technorati, Inc.;Deca;Rdio;Xobni;Connect Parts;Influencer Marketing Agency;Fat Llama;Ofo;Teatime;Lime;Arculus;RosieReality;Onna;Attentive;Digitail;REKKI;Accurx;DeepL;Corti;Katana;Pelago;Spacemaker AI;WooMe;StarkWare Industries;Scoutbee;Uniplaces;Factorial;Automation Hero;Vay;PsiQuantum;Sorare;Fabricnano;Pactum;Strise;Qatalog;SheeldMarket;Abacum;Commsor;Ben;Marcandi;FarmDrop;Hailo;Pedidos Ya*;Ofo;Silk*;TestGorilla;Vaayu;y42;Betable;PocketLaw;Zapp;Gaia;konfetti;Passionfruit;Fat Llama;Faircado;Unfabled;Lapse;Mondoo;Motion - Activity Goals;NFTPort;Meniga Rewards;Opna;Dexory;deeploi;Neko Health;Jitty;Attentive;Klu.ai</t>
  </si>
  <si>
    <t>Supercell;Skype;Wolt;StarkWare Industries;Klarna;Hinge Health;Sorare;Bird;Ofo;PsiQuantum</t>
  </si>
  <si>
    <t>Seedcamp;Pale blue dot;Shilling VC;Fabric Ventures;Zinc.VC;Unconventional Ventures;Common Magic;firstminute capital;Ada Ventures;Cornerstone VC;Credo Ventures;Black Seed Ventures</t>
  </si>
  <si>
    <t>European Investment Fund (EIF);Axon Partners Group;Tredje Ap-Fonden (Ap3);Skype;The Luxembourg Future Fund;Devon Pension Fund;Supercell;Klarna;Sjätte AP-fonden;Adyen;Alternative Investments Fund;Spotify;British Patient Capital (BPC);South Yorkshire Pensions Authority;West Midlands Pension Fund;Zoopla;Oxfordshire County Council;BCGE Bank;Japan Investment Corporation</t>
  </si>
  <si>
    <t>Germany;United Kingdom;United States;Netherlands;Spain;France;Sweden;Belgium;Russia;Japan;Finland;Brazil;Denmark;Switzerland;Uruguay;Argentina;China;Belarus;Singapore;Iceland;Estonia;Norway;Israel;Portugal</t>
  </si>
  <si>
    <t>techstars 501 investors;consumer electronics;insurance;aerospace;wearable;analytics;security;music;paas;biotechnology;automotive</t>
  </si>
  <si>
    <t>0K - 75M</t>
  </si>
  <si>
    <t>https://angel.co/atomico</t>
  </si>
  <si>
    <t>https://www.facebook.com/atomicovc</t>
  </si>
  <si>
    <t>https://twitter.com/atomico</t>
  </si>
  <si>
    <t>https://www.linkedin.com/company/atomico</t>
  </si>
  <si>
    <t>https://www.crunchbase.com/organization/atomico</t>
  </si>
  <si>
    <t>https://storage.googleapis.com/dealroom-images-production/7c/MTAwOjEwMDpjb21wYW55QHMzLWV1LXdlc3QtMS5hbWF6b25hd3MuY29tL2RlYWxyb29tLWltYWdlcy8yMDE5LzA3LzE3LzE0OTdmOTA4YWU4OTY2MmJlNTIxZjUwYjljNGViMmMy.jpg</t>
  </si>
  <si>
    <t>46.83</t>
  </si>
  <si>
    <t>Techstars 501 investors;Slush attendees - investors;TechBBQ2018 attendees - investors;VCs with founders as GPs;Relevant investor 15 (S-apps);Investors List;Top-tier VCs France;EIF Backed Funds;Dedicated Deep Tech investors Europe;The Top 100 Investors in Enterprise Software Startups;Dealroom's Top 5% Deep Tech Investors in Europe</t>
  </si>
  <si>
    <t>160</t>
  </si>
  <si>
    <t>106</t>
  </si>
  <si>
    <t>228</t>
  </si>
  <si>
    <t>10115.22</t>
  </si>
  <si>
    <t>220.02</t>
  </si>
  <si>
    <t>218.47</t>
  </si>
  <si>
    <t>123.65</t>
  </si>
  <si>
    <t>32847.01</t>
  </si>
  <si>
    <t>63454.07</t>
  </si>
  <si>
    <t>26009</t>
  </si>
  <si>
    <t>https://app.dealroom.co/investors/spark_capital</t>
  </si>
  <si>
    <t>http://sparkcapital.com/</t>
  </si>
  <si>
    <t>Spark Capital</t>
  </si>
  <si>
    <t>VC firm investing and partnering with world-changing in companies</t>
  </si>
  <si>
    <t>137, Newbury Street, 02116 Boston, United States</t>
  </si>
  <si>
    <t>42.3512724</t>
  </si>
  <si>
    <t>-71.0770931</t>
  </si>
  <si>
    <t>Hanseul Nam;Natalie Sandman</t>
  </si>
  <si>
    <t>Paul Conway (General Partner &amp; CFO);Santo Politi (Founder &amp; General Partner);Todd Dagres (Founder &amp; General Partner);Bijan Sabet (General Partner);Nabeel Hyatt (General Partner);Megan Quinn (General Partner);Kevin Thau (General Partner);Yasmin Razavi (Growth Investor);Tony Charara (Principal);Andrew Parker (General Partner);Chelsea Davis (Finance,Family Office Manager,Finance and Family Office Manager);Rachael Horwitz (Marketing,Marketing and Communications Partner,Communications Partner);Jeremy Philips (General Partner);Elisabeth Rosario (Director of Communications);Danya Cheskis-Gold (Director of Community);Alex Finkelstein (General Partner);Santo Politi (Founder);Alex Phelan (Analyst);Andrew Parker</t>
  </si>
  <si>
    <t>Paul Conway;Santo Politi;Todd Dagres;Bijan Sabet;Nabeel Hyatt;Megan Quinn;Kevin Thau;Yasmin Razavi;Tony Charara;Andrew Parker;Chelsea Davis;Rachael Horwitz;Jeremy Philips;Elisabeth Rosario;Danya Cheskis-Gold;Alex Finkelstein;Santo Politi;Alex Phelan;Hanseul Nam;Natalie Sandman;Andrew Parker</t>
  </si>
  <si>
    <t>male;male;male;male;male;female;male;female;male;male;female;female;male;female;female;male;male</t>
  </si>
  <si>
    <t>General Partner &amp; CFO;Founder &amp; General Partner;Founder &amp; General Partner;General Partner;General Partner;General Partner;General Partner;Growth Investor;Principal;General Partner;Finance,Family Office Manager,Finance and Family Office Manager;Marketing,Marketing and Communications Partner,Communications Partner;General Partner;Director of Communications;Director of Community;General Partner;Founder;Analyst;n/a;n/a;n/a</t>
  </si>
  <si>
    <t>1stdibs;Boxee;eToro;Intune Networks;Qriously;Stack Exchange;Tumblr;Wealthfront;Flywire;Cybereason;Covestor;IPWireless;VivaReal;Tray;Orchard Platform;Oculus;TravelPerk;Warby Parker;Coinbase;Bird;Storefront;Velocity;JFrog;Slack;Colu;Behalf;Fundbox;ConvertMedia;InVision;Pixie;Next New Networks;EQAL;Svpply;thePlatform;8D World;Socratic;IEX Group;Flex Pharma;Storenvy;Pendo;Grammarly;CNET (CBS);Panorama Education;Verified Identity Pass;Mark43;Twistbox Entertainment;Kitchensurfing;Trello, Inc.;Noom;Sincerely;Zeal;Justworks;Benu Networks;Lightmatter;Global Fitness Media;Affirm;Splash;Marqeta;Outreach;Source Point;Glossier;Privlo;Proletariat;Everything But The House (EBTH);Picturelife;Accelera Mobile Broadband;Kateeva;Carta;Stack Overflow;Andela;Benchling;Clover Health;Foursquare;Academia.edu;Postmates;Timehop;Linkwell Health;Noyo;Hivemapper;Skillshare;Superpedestrian;BloomNation;Pixelapse;GoFundMe;Instabase;Bond Street;Kumu Wellness;Onswipe;Work Market;KickApps;Admeld;Nylas;Keep Holdings;Veoh;Aviary;5min Media;Buzzwire;Lily;Particle (formerly Spark);Upworthy;Wayfair;Cover;Kik;TalkSpace;Badi;Panjo;Coin;Medium;Jana;Freight Farms;Plaid;Lola;Nift;Rover;DIY Co;Signpost;Harmonix Music Systems;Quantopian;Goji;Careship;Hey;Alpaca Japan;Priceonomics;Sift;Loose Tooth Industries;Mirror;MIghtyTV;Discord;Cruise;Pray.com;Ada;Smash.gg;I-Wireless;Homelike;Plume Design Inc.;Beam Solutions - Ccobox;Niantic;Lumi;Clora;Royal Media;Lightmatter;Homeis;Lexity;Uncommon (Formerly Higher Steaks);Capitolis;Rare Bits;Slite;Mia Contacts;Braze;Zum;Full Harvest;Liquidity Capital;Alpaca;Sonder;RDMD;Overtime;Hello Alfred;CTRL-Labs;Jelly HQ;Coach.me;Top Prospect;Gowalla;Extension Entertainment;Bumpers;Frontier Strategy Group;SiFive;G4Native;Wunderite;SmartRent;SendMe;Abridge;Flock Safety;Gdgt;OneRiot;Clarify Health Solutions;Capella Space;Aura Frames;Altius Education;Brud;Close.io;Drop Messages;Instawork;Descript;OMGPOP;Sensr.net;Sidewire;SmileDirectClub;PreVeil;Droplette;Trialspark;Bug Labs;Clyde;Evolve App;Earnin;FitnessKeeper;Handshake;Scale;Cameo;Adap.tv;BonusCloud;North;Lift;Feather;GetYourGuide;Group Commerce;Storr;Reggora;Dooly;Rapyd;ClipboardHealth;Cover;Deel;Cosuno;Owl Labs;Afresh Technologies;Co–Star;Commonwealth Labs;Spinn;Fireblocks;9fin;Spreadsheet.com;Snapchat;Buglabs.com;VideaHealth;Remarkable;MilkRun;Synera;Boosted.ai;Higharc;Puzzl;TEOOH;Tatch;Axis Security;Perch;Sternum;Chronosphere;Studs;Jamiphy;Catalyst;Zeller;Amie;Quaestor;1inch Network;Relay Payments;Mountaintop;Tenderly;Medallion;Headway;Dispo;Taptap send;Artifact;AllStripes;Verana Networks;Optimism;X1 Card;Helaina;Wildtype;Tourlane;Unleash;Don &amp; Millies;Umano;Beam;Framework;Polygon;Teamshares;Stoke Space;Airspace Intelligence;Keepshopping;Ramp;Nomad;Verse;Keep Holdings;SoundHouse;SendMe;Inform Technologies;Biosocia;Freehand;Sonera Magnetics;Midas;Lithic;BaseTen;Anthropic;Qdrant;General Dynamics Mission Systems, Inc.;Trace Network;FWB;Wesper;thePlatform;Shepherd;Inversion Space;Liquidity;Durable;Poggio Labs;Heyday;Morpho;CyberCityDAO;roboDAO;Liquidity Group;Chainguard;Arker:The legend of ohm;Voltage Finance (formerly FuseFi);Frontier Strategy Group;Found;Lumafield;Mattoboard;Ravio;Switchboard;The Red Village;Adept AI;Credal.ai;X1;Latent Technology;Kinnu;Finsire;comulate.com;Standard Metrics;Chariot;Poroi;AutogenAI;Flower Ave;Top Prospect Group;Sonera Magnetics</t>
  </si>
  <si>
    <t>Coinbase;Cruise;Slack;Affirm;Discord;Anthropic;Rapyd;Plaid;Grammarly;Deel</t>
  </si>
  <si>
    <t>Slack Fund;Sarona Ventures</t>
  </si>
  <si>
    <t>SVB Capital;Bell Atlantic Master Trust;Performance Equity Management;Industriens Pension;Nevada Public Employees Retirement System;Rutgers University Foundation;Metropolitan Government of Nashville &amp; Davidson Cty;Grove Street Advisors;Los Angeles City Employees' Retirement System;Liberty Mutual Retirement Benefit Plan;New York State Teachers' Retirement System;Texas County &amp; District Retirement System (TCDRS);Southern California Pipe Trades Retirement Fund;UTIMCO;Partners Group Private Equity Performance Holding;AlpInvest Partners;Pearl Holding;The Pension Benefit Guaranty Corporation (PBGC);Los Angeles Fire and Police Pension System;Orange County Employees' Retirement System;HarbourVest Partners;Merced County Employees' Retirement Association;General Motors Hourly-Rate Employees Pension Plan;Metropolitan Life Insurance Company;Maryland State Retirement and Pension System;Alaska Permanent Fund;Henry L. Hillman Foundation;FLAG Capital Management;Massachusetts Pension Reserves Investment Management Board;BP Master Trust For Employee Pension Plans;Migdal Insurance and Financial Holdings;Spur Capital Partners;Clal Insurance</t>
  </si>
  <si>
    <t>United States;Israel;Ireland;Brazil;Spain;Netherlands;France;United Kingdom;India;Canada;Germany;Japan;Singapore;Norway;Australia;British Virgin Islands;Serbia;Türkiye;Greece;Estonia;Morocco</t>
  </si>
  <si>
    <t>North America;United States;Boston</t>
  </si>
  <si>
    <t>500K - 25M</t>
  </si>
  <si>
    <t>2005</t>
  </si>
  <si>
    <t>http://www.facebook.com/pages/Spark-Capital/8810462652</t>
  </si>
  <si>
    <t>https://twitter.com/sparkcapital</t>
  </si>
  <si>
    <t>https://www.linkedin.com/company/spark-capital-llc</t>
  </si>
  <si>
    <t>https://www.crunchbase.com/organization/spark-capital</t>
  </si>
  <si>
    <t>https://storage.googleapis.com/dealroom-images-production/0d/MTAwOjEwMDpjb21wYW55QHMzLWV1LXdlc3QtMS5hbWF6b25hd3MuY29tL2RlYWxyb29tLWltYWdlcy8yMDE1LzA1LzA0L2RmZmU3YTc0ZWZhOGI0NDc1OGYzMjkzMTBiYTYyODRi.jpeg</t>
  </si>
  <si>
    <t>40.30</t>
  </si>
  <si>
    <t>Celsius Investors;Relevant investor 13 (S-apps);Potential Investors;Top Healthtech Investors;The Top 100 Investors in Enterprise Software Startups;International Investors - Ireland/NI</t>
  </si>
  <si>
    <t>322</t>
  </si>
  <si>
    <t>583</t>
  </si>
  <si>
    <t>20393.96</t>
  </si>
  <si>
    <t>1767.34</t>
  </si>
  <si>
    <t>362.95</t>
  </si>
  <si>
    <t>549.15</t>
  </si>
  <si>
    <t>44324.91</t>
  </si>
  <si>
    <t>164189.92</t>
  </si>
  <si>
    <t>Private Equity;Growth Equity</t>
  </si>
  <si>
    <t>886383</t>
  </si>
  <si>
    <t>https://app.dealroom.co/investors/fondation_fit</t>
  </si>
  <si>
    <t>https://www.fondation-fit.ch/en/</t>
  </si>
  <si>
    <t>Fondation FIT</t>
  </si>
  <si>
    <t>SUPPORTING THE TALENTED ENTREPRENEURS OF TOMORROW IN WESTERN SWITZERLAND The Foundation for Technological Innovation provides financial supports to innovative and technological projects. at different development stages.  FIT supports projects in energy &amp; environment, information &amp; digital technologies, life sciences &amp; health, precision industries, and nutrition &amp; agri-food</t>
  </si>
  <si>
    <t>Lausanne, Canton of Vaud, Switzerland</t>
  </si>
  <si>
    <t>46.5196535</t>
  </si>
  <si>
    <t>6.6322734</t>
  </si>
  <si>
    <t>Lausanne</t>
  </si>
  <si>
    <t>Julien Guex;Julien Guex</t>
  </si>
  <si>
    <t>male;male</t>
  </si>
  <si>
    <t>n/a;n/a</t>
  </si>
  <si>
    <t>AXSionics;BugBuster;Attolight;ScanTrust;abionic;Aleva Neurotherapeutics;Bestmile;Domo Safety;ActLight;DermoSafe;Geosatis;Lunaphore Technologies;Gamaya;SenseFly;SENSIMED;Base7booking.com;Lemoptix;Monito;Spinomix;CYSEC;POWZY;Nexthink;Pryv;Silentsoft;KeyLemon;Akselos;routeRANK;Reach Ventures;Jilion;Imina Technologies;EverdreamSoft;Amal Therapeutics;Sophia Genetics;Hungry Pets;Faveeo;Flyability;MindMaze;L.E.S.S.;ONWARD;Saphetor;Sompharmaceuticals;depsys;Kandou;eSMART Technologies;KB Medical;Nanolive;Rheon Medical;ecoRobotix;Lambda Health System;Sterilux;Sensima Inspection;Biowatch;BlueBotics;Rovenso;Eyeware;NetGuardians;OneVisage;DBS system;Intento;Selexis;Intento;Astrocast;Artmyn;Scientific Visual;LESS;Lymphatica medtech;Vivent;Stignergy;Zaphiro technologies;Sun bioscience;Insolight;Embion Technologies;Strong.codes;Anokion;Ligentec;CREAL;AVAtronics;AgroSustain;Cellestia Biotech;Xsensio;GRZ Technologies;SimplicityBio SA;SWISSto12;Advanced Sport Instruments;Alver World SA;Imverse;SamanTree Medical;FOOD COMPANY ALEVA;Gliapharm;Largo Films;Aeler;HAYA Therapeutics;Volumina Medical;Anemomind;Datapred;Aspivix;Swiss Motion Technologies;Qloudlab;Daphne Technology;DistalMotion;Tyre Recycling Solutions;SwissDeCode;Kido Dynamics;Mobbot;Neural Concept;Avalia;Gondola Medical;Annaida;KiWi Bop;Technis;GenKnowme;Flybotix;Viventis Microscopy;ARCATrust;CompPair;Artiria Medical;Novamet sarl;MeduSoil;DariX;Enairys Powertech;RAW Labs;Quantum Integrity;WECHEER;PrivateDeal;AVK Systems;Twiice;RB2 Robotics;Risktalk;Novagan Sarl;Komp-Act Sa;NVISO;Xitact;Helyssen;Picterra;Karmic;Lyncée Tec;Proxipel;Htceramix;Sysmosoft;Lumartix SA;Smeetz.;NRCtech;Swiss Fresh Water;Alpsens;Motilis Medica;Aïmago;INoCs;Rayform;Swisssurgical;Photoderma;AVALIA.systems;AQUA+TECH;Wavecall;IR Microsystems;Comphya;Limula;JAST Antenna Systems;Oqtor;RedElec Technologie;Medipol;EDEL THERAPEUTICS;Nanogence;Sensima Technology;Hempfy;MagneSys;EH Group;Odne;B'ZEOS;Alaya;Bloom Biorenewables;Droople;Inergio;ROOMZ;Shematic;TriVert;NIR Lab;RatioX;Urbio;Logmind;RigiTech;MotionTech;Terapet;SmartHelio;Hexisense;EarlySight;Alogo Analysis;SoHHytec;Miraex;Adiposs;WeGaw;Omnisens SA;KaiosID;NeoCarbons;Teleport;Tayo;Ceidos;Bionomous;Infrascreen;Enerdrape;ND BioSciences;KickTheMap;KimboCare;Helvitek Labs;Regenosca;Plastogaz;SEED Biosciences;flowbone;Depoly;Magmalearning;exergo;Qaptis;Alithea Genomics;Planny;ArcoScreen;Alpine Intuition;Remedok;Nectariss;Autonomyo;SeedIMPULSE;ClearSpace;HemostOD SA;biped;CleanGreens (former Combagroup);PeriVision;Arkaïya;Datacie Sàrl;Parithera;Isochronic AG;Adaptyv Biosystems;Tune Insight;AMF Medical SA;Combioxin;Buildigo;Timeon;Neho;Aequaland;Dpendent;Shockfish;L2F;Robin des Fermes;Brandfetch;Little Yeti;Kikodo;Mirrakoi;Ouay.ch;Trace Technologies;biped;Oryl Photonics;Crypties;Green Future;Space4impact;SwissInspect;Asterivir AG;Nu glass;Voltiris;Med Discovery;Freelane;Atreon SA;WindShape;Composite Recycling Sàrl;We Play Sport;AdVentura Works Ltd.;Sparrow Analytics SA;Saporo;StokenX;NANOGA;AMiquam;BLENT;miniMarrow biomedical;WattAnyWhere;OriginFood;IRIS Industries;DEEPLIGHT;RockNow;Jawslab;Kooko Sàrl;BetterMatch;UltimEntertainment;Cytion;Hmonster;ident;SunSkin;CellCognize;Glial Therapeutics;ARTEMIS;NuGlass (LBTech);Moka Studio;Sleep Sensor;Solaxer;AdaMu;Universal Pneumococcal Vaccine;FiberLab;Yoocos;Swiss Airtainer;Rea Diagnostics;Swistor;PROUD TECHNOLOGY;Doppl;NyxAI;Consulto;Stacksync;Luxtelligence;SolidWatts;Grapl;HoliYou;Thot;Algorized;ProSeed co</t>
  </si>
  <si>
    <t>MindMaze;Nexthink;Kandou;DistalMotion;Amal Therapeutics;Sophia Genetics;Anokion;ecoRobotix;AMF Medical SA;ONWARD</t>
  </si>
  <si>
    <t>gaming;health;travel;legal;security;fintech;music;real estate;sports;food;media;telecom;education;energy;kids;home living;robotics;jobs recruitment;transportation;semiconductors;marketing;enterprise software;space;consumer electronics;engineering and manufacturing equipment</t>
  </si>
  <si>
    <t>Switzerland;United States;Netherlands;Lithuania;France;Serbia;Germany;Norway;Canada</t>
  </si>
  <si>
    <t>Europe;Switzerland;Lausanne</t>
  </si>
  <si>
    <t>0 - 100K</t>
  </si>
  <si>
    <t>1994</t>
  </si>
  <si>
    <t>https://twitter.com/fit_fund</t>
  </si>
  <si>
    <t>https://www.linkedin.com/company/fondation-innovation-technologique</t>
  </si>
  <si>
    <t>https://www.crunchbase.com/organization/foundation-pour-l-innovation-technologique</t>
  </si>
  <si>
    <t>https://storage.googleapis.com/dealroom-images-production/2e/MTAwOjEwMDpjb21wYW55QHMzLWV1LXdlc3QtMS5hbWF6b25hd3MuY29tL2RlYWxyb29tLWltYWdlcy8yMDE4LzA2LzEyL2Y2ZDc1ODRkYmIwMzdlZjdkYmE4MDA0OTUzZDYxY2M0.png</t>
  </si>
  <si>
    <t>0.11</t>
  </si>
  <si>
    <t>Top Healthtech Investors;Digital Health VC;1600+ Seed Stage VC Investors in Europe</t>
  </si>
  <si>
    <t>308</t>
  </si>
  <si>
    <t>301</t>
  </si>
  <si>
    <t>289</t>
  </si>
  <si>
    <t>426</t>
  </si>
  <si>
    <t>36.48</t>
  </si>
  <si>
    <t>0.86</t>
  </si>
  <si>
    <t>831.56</t>
  </si>
  <si>
    <t>DEBT</t>
  </si>
  <si>
    <t>3962.35</t>
  </si>
  <si>
    <t>20768</t>
  </si>
  <si>
    <t>https://app.dealroom.co/investors/redalpine</t>
  </si>
  <si>
    <t>http://www.redalpine.com/</t>
  </si>
  <si>
    <t>Redalpine</t>
  </si>
  <si>
    <t>Redalpine is one of the leading European early-stage VCs, with a focus on highly-scalable ICT and Health Tech start-ups</t>
  </si>
  <si>
    <t>60 Pfingstweidstrasse, 8005 Zurich, Canton of Zürich, Switzerland</t>
  </si>
  <si>
    <t>47.3902964</t>
  </si>
  <si>
    <t>8.5147876</t>
  </si>
  <si>
    <t>Zurich</t>
  </si>
  <si>
    <t>Michael Sidler (Co-Founder,General Partner);Peter Niederhauser (Co-Founder,General Partner);Harald Nieder (General Partner);Désirée Reimann (CFO,General Partner);Michael Isima (Associate);Sebastian Becker (Partner);Daniel Dillinger (Investment Manager);Mira Kamp (Investment Manager);Antonius Salis (Investment Manager);Michael Isima;Apolonio Huerta (Venture Fellow);Nadine Geiser (Principal);Rita László (Office Manager);Gianmarco Hodel;Rafael Hubatschek;Philip Kneis;Niklas Falk;Lukas Haas;Aga Sitarska;Inna Thalmann;Thomas Meyer;Till Quitzau</t>
  </si>
  <si>
    <t>Aleksandra Laska (Partner);Stefan Muehlemann;Mick Mende (Investor);Thomas Meier (Investment Manager);Sebastian Becker (Partner);Michael Sidler (Founder)</t>
  </si>
  <si>
    <t>Michael Sidler;Peter Niederhauser;Harald Nieder;Désirée Reimann;Michael Isima;Sebastian Becker;Daniel Dillinger;Aleksandra Laska;Mira Kamp;Antonius Salis;Michael Isima;Apolonio Huerta;Nadine Geiser;Rita László;Stefan Muehlemann;Gianmarco Hodel;Rafael Hubatschek;Mick Mende;Thomas Meier;Sebastian Becker;Michael Sidler;Philip Kneis;Niklas Falk;Lukas Haas;Aga Sitarska;Inna Thalmann;Thomas Meyer;Till Quitzau</t>
  </si>
  <si>
    <t>male;male;male;female;male;male;male;female;female;male;male;male;female;male;male;male;male;male;male;male;male;male;male;female;male;male</t>
  </si>
  <si>
    <t>Co-Founder,General Partner;Co-Founder,General Partner;General Partner;CFO,General Partner;Associate;Partner;Investment Manager;Partner;Investment Manager;Investment Manager;n/a;Venture Fellow;Principal;Office Manager;n/a;n/a;n/a;Investor;Investment Manager;Partner;Founder;n/a;n/a;n/a;n/a;n/a;n/a;n/a</t>
  </si>
  <si>
    <t>Biognosys;Givve;ByHours;Poken;Veeseo;Car Throttle;Quevita;Trigami;JUNIQE;N26 Group;Cashboard;Styla;Lunaphore Technologies;InSphero;Knip;SpaceX;Robinhood;restorm;Redbiotec;Inkitt;ZenJob;Taxfix;Genialis;Daedalean;Bexio (Formerly easySYS);Home;Versantis;Memo Therapeutics;BNEXT;Enway;Tolremo;Lengoo;Morressier;Finiata;RosieReality;Uncommon (Formerly Higher Steaks);Jodel;LemonOne;MagaLoop;Uncommon;Apaleo;Portify;Aktiia;Donut;TrekkSoft;Carvolution;Infinite Roots;Kenbi;Vivere.io;Sanity Group;9fin;Onsite Lab;EraCal Therapeutics;Memo Therapeutics AG;Araris Biotech;Felmo;Kenjo;Zealy (Formerly Crew3);Better Dairy;Natif AI;Relai;Kenbi;Razor;Collato;Beams;Vivenu;011h;UMIAMI;Knowunity;Whaly;Luya Foods;Lakera;Dropz;Hypervision Surgical;Byte Trading;Pave;ENVIRIA;Neutral;LegalFly</t>
  </si>
  <si>
    <t>SpaceX;Robinhood;N26 Group;Razor;EraCal Therapeutics;Taxfix;ENVIRIA;Inkitt;Daedalean;Infinite Roots</t>
  </si>
  <si>
    <t>MK Venture Capital</t>
  </si>
  <si>
    <t>health;travel;legal;security;fintech;music;real estate;fashion;food;media;telecom;education;energy;home living;event tech;robotics;jobs recruitment;transportation;marketing;enterprise software;space;service provider</t>
  </si>
  <si>
    <t>Switzerland;Germany;Spain;United Kingdom;United States;France;Belgium</t>
  </si>
  <si>
    <t>telecommunications;medical &amp; healthcare;biotechnology;techstars 501 investors;web design</t>
  </si>
  <si>
    <t>Europe;Switzerland;Germany;Zurich;Berlin</t>
  </si>
  <si>
    <t>500K - 10M</t>
  </si>
  <si>
    <t>https://twitter.com/redalpine</t>
  </si>
  <si>
    <t>https://www.linkedin.com/company/redalpine-venture-partners-ag</t>
  </si>
  <si>
    <t>https://storage.googleapis.com/dealroom-images-production/42/MTAwOjEwMDpjb21wYW55QHMzLWV1LXdlc3QtMS5hbWF6b25hd3MuY29tL2RlYWxyb29tLWltYWdlcy8yMDE1LzA1LzA0L2EzYmY4OTY4NmFjOWZiMDc2OThjMjgzNWM3OTRjNGRh.jpg</t>
  </si>
  <si>
    <t>12.54</t>
  </si>
  <si>
    <t>Techstars 501 investors;Venture Capitalists;VCs with founders as GPs;Relevant investor 10 (S-apps);Potential Investors;The Top 100 Investors in Enterprise Software Startups;Top 5% Worldwide Seed Round Investors for Startup Founders;Dealroom's Top 5% Deep Tech Investors in Europe</t>
  </si>
  <si>
    <t>93</t>
  </si>
  <si>
    <t>1768.07</t>
  </si>
  <si>
    <t>330.88</t>
  </si>
  <si>
    <t>300.79</t>
  </si>
  <si>
    <t>204.89</t>
  </si>
  <si>
    <t>1851.52</t>
  </si>
  <si>
    <t>179214.32</t>
  </si>
  <si>
    <t>Venture Capital;Growth Equity;Other</t>
  </si>
  <si>
    <t>20636</t>
  </si>
  <si>
    <t>https://app.dealroom.co/investors/pitango_venture_capital</t>
  </si>
  <si>
    <t>http://www.pitango.com/</t>
  </si>
  <si>
    <t>Pitango Venture Capital</t>
  </si>
  <si>
    <t>Israel’s leading Venture Capital fund</t>
  </si>
  <si>
    <t>11 Ha-Menofim Street, Herzliya, Tel Aviv District, Israel</t>
  </si>
  <si>
    <t>32.1599084</t>
  </si>
  <si>
    <t>34.8082307</t>
  </si>
  <si>
    <t>Herzliya</t>
  </si>
  <si>
    <t>Elad Rubin;Gad Huldai;Noah Schwartz</t>
  </si>
  <si>
    <t>Aharon Dovrat;Chemi Peres (Managing General Partner &amp; Co-Founder);Rami Kalish (Principal,Co-Founder,Managing General Partner);Aaron Mankovski (Managing General Partner);Eyal Niv (Managing General Partner);Einat Drutin (VP Human Capital);Daphna Cohen-Gersht (Legal Partner);Bruce Crocker (Venture Partner);Isaac Hillel (Managing General Partner);Zeev Binamn (CFO,Managing General Partner,Managing General Partner &amp; Chief Financial Officer);Ofira Kadmor (Director of finance);Ittai Harel (Managing General Partner);Gad Huldai (Venture Partner);Sharon Erde (Director of Marketing Communications);Rami Beracha (Managing General Partner);David Israeli (Venture Partner);Idit Muallem (Senior Associate);Rena Shpiegel (Director of Investor Relations);Gal Dymant</t>
  </si>
  <si>
    <t>Aharon Dovrat;Chemi Peres;Rami Kalish;Aaron Mankovski;Eyal Niv;Einat Drutin;Daphna Cohen-Gersht;Bruce Crocker;Isaac Hillel;Zeev Binamn;Ofira Kadmor;Ittai Harel;Gad Huldai;Sharon Erde;Rami Beracha;David Israeli;Idit Muallem;Rena Shpiegel;Elad Rubin;Gal Dymant;Gad Huldai;Noah Schwartz</t>
  </si>
  <si>
    <t>male;female;female;male;male;male;female;male;male;male;female;male;male;female;female;male;female;female;male;male;male;male</t>
  </si>
  <si>
    <t>n/a;Managing General Partner &amp; Co-Founder;Principal,Co-Founder,Managing General Partner;Managing General Partner;Managing General Partner;VP Human Capital;Legal Partner;Venture Partner;Managing General Partner;CFO,Managing General Partner,Managing General Partner &amp; Chief Financial Officer;Director of finance;Managing General Partner;Venture Partner;Director of Marketing Communications;Managing General Partner;Venture Partner;Senior Associate;Director of Investor Relations;n/a;n/a;n/a;n/a</t>
  </si>
  <si>
    <t>AppsFlyer;Boxee;Evolven;FixYa;ForeScout;LiveU;OpTier;Varonis Systems;WeFi;WinBuyer;YCD Multimedia;Celeno;AxisMobile;Anobit Technologies;CogniTens;Carambola Media;dbMotion;Magenta;Techtium;OptimalTest;Timeful;Riskified;Taboola;OptimalPlus;VIA;Ubimo;MediSafe;Israel’s AppsFlyer;Totango;EarlySense;Sansa Security;LifeBond;Logz.io;Docady;VisionCare Ophthalmic Technologies;TravelersBox;GoNet Systems;SalesPredict;Surf Communication Solutions;Borderfree;Red Bend Software;Neura;Sckipio Technologies;mySupermarket;Skycure;Traiana;HealOr;Incredo;Shaker;AposTherapy;ArtSetters;RocketPlay;Applicaster;Revizer;ConvertMedia;Pythagoras Solar;BrainsGate;Optibus;Silk;AeroScout;Mend;fring;BiolineRx;SuperDimension;Kilopass;Cognos;Tailor Brands;JinkoSolar;Prolify;Focal Energy;iTero;Convergin;BPT;Proficiency;MobileAccess Networks;Foursquare;Transparency Software;TransPharma Medical;Inotek Pharmaceuticals;Valeritas;tylko;KeepMED;Worklight;Olive Software;Brocade Communications Systems;Iguazio;Leaba Semiconductor;imVision Technologies;Mint;Formlabs;Graphcore;CLEW;Magenta Medical;Aquant;D-ID;Tulip Interfaces;Stream Elements;Perception Point;Drivenets;Localize;Zapata;CyberMDX;Tabit;Avantis;Convizit;Variantyx;Browsi;Venn City;Ivy;Provigent;Neebula;Chromatis Networks;VideoSurf;Mercado;Gilian Technologies;Chiaro Networks;Scopus Video Networks;Celerica;Jethro;Hive Media Group;Proneuron Biotechnologies;E4 X;Vertos Medical;Tomorrow.io;Breach Security;Topspin Medical;Lumen;Indoor Robotics;Mysticom;Lumigo;D-id.com;Sayata Labs;TScan Therapeutics;Compass-EOS;PayEm;Neocrafts;AI21;SercoNet;Signals Analytics;Duda;Carambola;Salvador Technologies;Alike.health;Swimm;Ivy;Frontegg;Connie Health;Homethrive;Visby Medical;Imvision;Odin Medical Technologies;Armo;Laguna Health;ImmuneID;Nexite;Komodor;Gina Life;Oshi (formerly Plantish);Nas Academy;Masterschool;QuantHealth;Speedata;Protai Bio;Patient21;Anywell;Volumez;Samsara Vision, Inc.;Finout;Ahoy! Insurance;Quantum Source;Lexense;gloww;SURGE Therapeutics (Formerly STIMIT Corporation);Grappa.xyz;Sepana;localizeos;Zorro;OpenEyes;Nevia</t>
  </si>
  <si>
    <t>JinkoSolar;Brocade Communications Systems;Varonis Systems;VIA;Drivenets;Graphcore;AppsFlyer;Formlabs;ForeScout;Taboola</t>
  </si>
  <si>
    <t>i3 Equity Partners;TDJ Pitango</t>
  </si>
  <si>
    <t>gaming;health;travel;legal;security;fintech;wellness beauty;music;real estate;fashion;food;media;telecom;education;energy;hosting;home living;event tech;robotics;jobs recruitment;transportation;semiconductors;marketing;enterprise software;space;service provider</t>
  </si>
  <si>
    <t>United States;Israel;United Kingdom;Canada;China;Netherlands;Poland;Singapore;Germany</t>
  </si>
  <si>
    <t>techstars 501 investors;network security;network management</t>
  </si>
  <si>
    <t>Asia;Israel;Herzliya</t>
  </si>
  <si>
    <t>5M - 15M</t>
  </si>
  <si>
    <t>1993</t>
  </si>
  <si>
    <t>https://www.facebook.com/pitangovc</t>
  </si>
  <si>
    <t>https://twitter.com/pitango</t>
  </si>
  <si>
    <t>https://www.linkedin.com/company/pitango-venture-capital</t>
  </si>
  <si>
    <t>https://www.crunchbase.com/organization/pitango-venture-capital</t>
  </si>
  <si>
    <t>https://storage.googleapis.com/dealroom-images-production/f3/MTAwOjEwMDpjb21wYW55QHMzLWV1LXdlc3QtMS5hbWF6b25hd3MuY29tL2RlYWxyb29tLWltYWdlcy8yMDIwLzExLzI3L2JlNDViNTBjN2QxZmNkYjg2ZDhkYzg5N2VlMDViMjc1.png</t>
  </si>
  <si>
    <t>22.78</t>
  </si>
  <si>
    <t>Techstars 501 investors;Top Healthtech Investors</t>
  </si>
  <si>
    <t>338</t>
  </si>
  <si>
    <t>6856.50</t>
  </si>
  <si>
    <t>494.09</t>
  </si>
  <si>
    <t>63.64</t>
  </si>
  <si>
    <t>5.45</t>
  </si>
  <si>
    <t>16579.72</t>
  </si>
  <si>
    <t>24005.40</t>
  </si>
  <si>
    <t>888153</t>
  </si>
  <si>
    <t>https://app.dealroom.co/investors/octopus_ventures</t>
  </si>
  <si>
    <t>https://www.octopusventures.com/</t>
  </si>
  <si>
    <t>Octopus Ventures</t>
  </si>
  <si>
    <t>Multi-stage European venture capital investor backing pioneers in the areas of health, money and industry</t>
  </si>
  <si>
    <t>33, Holborn, West Smithfield, City of London, Greater London, England, EC1N 2HT, United Kingdom</t>
  </si>
  <si>
    <t>51.5175953</t>
  </si>
  <si>
    <t>-0.1088286</t>
  </si>
  <si>
    <t>Zihao Xu (Investment Manager);Luke Hakes (Partner,Director);Malcolm Ferguson (Principal);Rebecca Hunt (Investor);Simon king (Partner,Investment Manager);Laura Heaton (Administrator,Investment);Nicholas Sando (Investment Associate);Melissa Negretti (Marketing Manager);Akriti Dokania;Kamran Adle (Investment Associate);Marieke Christmann (Principal);Akriti Dokania (Investment Associate);Kirsten;alliott (Director);Priyanka Karunanithi (Early Stage Investor);Oliver Birch;Andrew Jakes;Richard Bolton;Jebran Rasheed;Frederic Lardieg (VC);Adam Said;Amy NN;Matt Vallin;Natasha Jones (Early Stage Investor);Rosie Phillips;Fred Ellis (Investment Manager);Chantal Cox;Maiuran Chandrakumaran;Tanya Yankova;Mat Munro (Investor);Millen Walde-Selassie;Carlo Ross;Patricia Camarero Ruiz;Mario Rojas</t>
  </si>
  <si>
    <t>Zihao Xu (Investment Associate);Soumyadip Rakshit (Mentor);Alexander Macpherson;Alliott Cole (CEO);Zoe Chambers (Investment Manager);Stephen Morana (Venture Partner);Marvin Ma (Venture Partner);Pete Daffern (Venture Partner);Simon Andrews (Portfolio Manager);Ian Perry (Venture Partner);Claire Cunningham (Administrator,Investment);Anthony Collinson (Consultant);Alan Wallace (Senior Investment Director);Karan Mehta (Investor);Laura Heaton (Executive Assistant);Gian Seehra (Investment Analyst);Uzma Choudry (Investment Analyst);Laura Willming (Head of Portfolio Management);Rob Taylor (Lawyer);Jessica Farrow (Executive Assistant);Indie Hales (Executive Assistant);Cassie Hilton (Executive Assistant);Henry Goodwin (Venture Partner);Howard Bell (Venture Partner);Pooja Sikka (Partner);Emma Davies (Co-CEO);Ruth Handcock (CEO,COO,Investment);Hayley Golden (Business Partner);Aisling Jacyna (Business Partner);Chris Hulatt (Co-Founder);Simon Rogerson (CEO,Co-Founder,Chief Executive);Rebecca Marshall (Employee);Alexander Macpherson;Drew Barrett (Co-Founder);Lloyd Price;Georg Glatz;Uthishtan Ranjan (Principal);Edward Keelan;Ben Newsome;Richard Court (Partner);Samuel B. (Associate);Millen Wolde-Selassie (Investor)</t>
  </si>
  <si>
    <t>Zihao Xu;Zihao Xu;Soumyadip Rakshit;Alexander Macpherson;Luke Hakes;Alliott Cole;Zoe Chambers;Malcolm Ferguson;Stephen Morana;Marvin Ma;Pete Daffern;Simon Andrews;Rebecca Hunt;Ian Perry;Simon king;Claire Cunningham;Anthony Collinson;Alan Wallace;Karan Mehta;Laura Heaton;Laura Heaton;Nicholas Sando;Melissa Negretti;Akriti Dokania;Kamran Adle;Marieke Christmann;Akriti Dokania;Gian Seehra;Uzma Choudry;Laura Willming;Rob Taylor;Jessica Farrow;Indie Hales;Cassie Hilton;Henry Goodwin;Howard Bell;Kirsten;Pooja Sikka;Emma Davies;Ruth Handcock;alliott;Priyanka Karunanithi;Oliver Birch;Andrew Jakes;Hayley Golden;Aisling Jacyna;Richard Bolton;Chris Hulatt;Simon Rogerson;Rebecca Marshall;Alexander Macpherson;Jebran Rasheed;Frederic Lardieg;Drew Barrett;Adam Said;Amy NN;Matt Vallin;Natasha Jones;Lloyd Price;Rosie Phillips;Georg Glatz;Uthishtan Ranjan;Fred Ellis;Edward Keelan;Ben Newsome;Richard Court;Samuel B.;Chantal Cox;Millen Wolde-Selassie;Maiuran Chandrakumaran;Tanya Yankova;Mat Munro;Millen Walde-Selassie;Carlo Ross;Patricia Camarero Ruiz;Mario Rojas</t>
  </si>
  <si>
    <t>male;male;male;male;male;male;female;male;male;male;male;male;female;male;male;female;male;male;male;female;female;male;female;male;male;female;male;female;female;female;female;female;male;male;female;female;female;male;female;male;male;female;female;male;male;male;female;male;male;male;male;female;female;male;female;male;male;male;male;female;male;female;male</t>
  </si>
  <si>
    <t>Investment Associate;Investment Manager;Mentor;n/a;Partner,Director;CEO;Investment Manager;Principal;Venture Partner;Venture Partner;Venture Partner;Portfolio Manager;Investor;Venture Partner;Partner,Investment Manager;Administrator,Investment;Consultant;Senior Investment Director;Investor;Executive Assistant;Administrator,Investment;Investment Associate;Marketing Manager;n/a;Investment Associate;Principal;Investment Associate;Investment Analyst;Investment Analyst;Head of Portfolio Management;Lawyer;Executive Assistant;Executive Assistant;Executive Assistant;Venture Partner;Venture Partner;n/a;Partner;Co-CEO;CEO,COO,Investment;Director;Early Stage Investor;n/a;n/a;Business Partner;Business Partner;n/a;Co-Founder;CEO,Co-Founder,Chief Executive;Employee;n/a;n/a;VC;Co-Founder;n/a;n/a;n/a;Early Stage Investor;n/a;n/a;n/a;Principal;Investment Manager;n/a;n/a;Partner;Associate;n/a;Investor;n/a;n/a;Investor;n/a;n/a;n/a;n/a</t>
  </si>
  <si>
    <t>Conversocial;CurrencyFair;Memrise;OpenSignal;Outfittery;Secret Escapes;SwiftKey;Depop;IOVOX;Kabbee;Aframe;Appear Here;Stratajet;Carebase;BehavioSec;Applied Superconductor;BDA;Clifford Thames;CertiVox;FullCircl (Formerly Artesian Solutions);Calastone;CSL DualCom;Adbrain;Chronext;AVM Impact;Digital Shadows;Evi;Faction Skis;Frankis Solutions Limited;FISCAL Technologies;LOVEFiLM;Trafi;Intamac Systems;Metrasens;Hubbub;Zoopla;Sofar Sounds;Phase Vision;shopa;Ometria;ManyPets;SimplyCook;Big Health;Elliptic;Zynstra;Swoon;SmartKem;Gymbox;London House Exchange (Formerly Property Partner);Graze;myTomorrows;Spiralite;Aire;Affectv;Trouva;Eve Sleep;Tails.com;MediSafe;Lodgify;Edgify;Veeqo;SCM World;Fuse Universal;BridgeU;T4 Media;Tristar;Perfect Pizza;The History Press;Sweet Cred;Reading Room;SynchTank;Diverse Energy;Executive Channel;Semafone;Phasor Solutions;Wazoku;Faction;Zapnito;Amplience;Origami Energy;Rangespan;Streetbees;VouchedFor;Plum Organics;Box It;Glofox;ITM Power;Magic Pony Technology;Permutive;Vision Direct;The Good Mortgage Company;Coal Grill &amp; Bar;Monkey Bizness;VYRE Limited;Bluebell Telecom;The Key Revolution;GB Environmental;Surrey NanoSystems;Elonics;Michelson Diagnostics;Mi-Pay;Bowman Power;PrismaStar;UltraSoC Technologies;NATTERBOX LIMITED;BARRECORE LIMITED;KeTech;WeFarm;E-Therapeutics;ClearlySo;Unmade;Peak;Jolt;Mailcloud;Seatfrog;City Pantry;OLIO;Altitude Angel;ThoughtRiver;Delio;Token.io;Mosaic Smart Data;Elvie;Orbex Space;Ecrebo;Flock;vHive;Puraffinity;Mush;By Miles;WaveOptics;SLAMcore;Antidote.me;Countrywide Healthcare;Ryte;The Plum Guide;Fluidly;We Got POP;21Net;Patch;PATCH;Turtl;Kuano;Ubisecure;Automata;Multiply.ai;Taster;TaxScouts;Awell;AudioTelligence;Dogtooth Technologies;Segura;ThirdEye Labs;Ibex Medical Analytics;Pelago;Systum;Wikipedia;First Retail;Intigriti;Allplants;YPlan;Bartesian;Triumph Research Intelligence;Orbex Ltd.;MIRACL;Reactive Technologies;MedicX;Collectiv Food;Mention Me;ECNLive;Anglo European Group;Healthcare and Services Technology;Plum Baby;Whirli;HelloSelf;Cazoo;Uniplaces;DeadHappy;Excession;Rest Less;Luther Pendragon;Pendula (Formerly Zipline Cloud);Rotolight;CB4;Cobee;Stackin';Patch Plants;Katalyst Fitness;ValueBlue;Raylo;ISize Technologies;Quantum Motion;Overture Life;Impact;Vega-Chi;Katalyst;Inrupt;Skew;CRED Investments;One Team Logic;Lvndr;Pencil Biosciences;Bitskout;XYZ Reality;Ori Biotech;Living Optics;M10;Sprout.ai;Tatum;Perfect Ward;BKwai;Apheris AI;Vitesse PSP;Papercup;Skin+me;ORCA Computing;Biofidelity;Anansi;Oto;Adway;Kleene;Unlikely;Touchlab;Artesian;Fergus Software;APLYiD;NanoSyrinx;Mango Sciences;Remoteam.io;Partly;Lollipop;Katkin;Phoelex;LifeBook;Michelson Diagnostics;MaxHouse International Services;Minimum;Nosso (Formerly Hapi Plan);Legl;Executive Channel Deutschland;Segura Systems;Affectv;Sova Assessment;Comma;Hurr Collective;TympaHealth;BondAval;Pngme;Inflow;pear bio;Vaultspeed;Intrinsic Semiconductor;Ribbon;Phlux Technology;Béa Fertility;Go Autonomous;Correcto.;PeakData;Vinter;LifeScore;Elo Health;Pressure Pipe Inspection Company;Perci Health;Giganet;Walking on Earth;Vira Health;Integrated Finance;Foodsteps;Third Eye Technology;Mojo;Onin;Secfix;Lapse;Tuune;Velaris;Volunteero;Forward Protocol;Kita;Baselime;Smiler;Harbiz;Little Journey;Hybrid Theory;Mindstep;patch plants;Homesearch;Neat Protect;Merge;Pivotal;Ufonia;beams;Magic Orange;Remofirst;MoveGenius;graze;Dude Chem;TitanML;Haiper AI;Visible;Sidekick;Colonia;Verna;Qomodo;Ryte;Dentametr;Bloom;Alba Health;VyperCore;CRED;Avalio;AgileRL;Unison;Connected;Metris energy;Aster;Cogna</t>
  </si>
  <si>
    <t>Zoopla;ManyPets;Depop;WaveOptics;Cazoo;Amplience;Ori Biotech;Elvie;Raylo;Pelago</t>
  </si>
  <si>
    <t>Octopus Investments;Unigestion;AltamarCAM;Jumeirah International;Seligman Private Equity Select;ESOP Direct Account;Treibreu Group;BP Investment Management</t>
  </si>
  <si>
    <t>gaming;health;travel;legal;security;fintech;wellness beauty;music;real estate;fashion;sports;food;media;telecom;education;energy;kids;hosting;home living;event tech;robotics;jobs recruitment;transportation;semiconductors;marketing;enterprise software;space;chemicals;consumer electronics;engineering and manufacturing equipment</t>
  </si>
  <si>
    <t>United States;Ireland;United Kingdom;Germany;Switzerland;Lithuania;Netherlands;Spain;Israel;Belgium;Mauritius;Portugal;Australia;Estonia;Sweden;New Zealand;China;Denmark;Canada;Panama;France;Italy;Poland</t>
  </si>
  <si>
    <t>North America;Europe;United States;United Kingdom;New York City;London</t>
  </si>
  <si>
    <t>250K - 25M</t>
  </si>
  <si>
    <t>https://angel.co/octopus-investments-2</t>
  </si>
  <si>
    <t>https://twitter.com/octopusventures</t>
  </si>
  <si>
    <t>https://www.linkedin.com/company/octopus-ventures</t>
  </si>
  <si>
    <t>https://www.crunchbase.com/organization/octopus-ventures</t>
  </si>
  <si>
    <t>https://storage.googleapis.com/dealroom-images-production/02/MTAwOjEwMDpjb21wYW55QHMzLWV1LXdlc3QtMS5hbWF6b25hd3MuY29tL2RlYWxyb29tLWltYWdlcy8yMDE3LzA1LzIyL2UwZTA5OTM5Yjg1NTdjMmFlZjEyYzc0ZTM3MDkwNzQ0.jpg</t>
  </si>
  <si>
    <t>11.05</t>
  </si>
  <si>
    <t>Giganet;MedicX;Metrasens</t>
  </si>
  <si>
    <t>n/a;n/a;n/a</t>
  </si>
  <si>
    <t>300;N/A;2.52</t>
  </si>
  <si>
    <t>Slush attendees - investors;Celsius Investors;Relevant investor 23 (S-apps);List A;Top Healthtech Investors;Dedicated Deep Tech investors Europe;Digital Health VC;Investors x Business Iceland (Slush 2022);The Top 100 Investors in Enterprise Software Startups;International Investors - Ireland/NI;Dealroom's Top 5% Deep Tech Investors in Europe;Midlands Engine Top Life Sciences Investors</t>
  </si>
  <si>
    <t>316</t>
  </si>
  <si>
    <t>312</t>
  </si>
  <si>
    <t>275</t>
  </si>
  <si>
    <t>452</t>
  </si>
  <si>
    <t>4550.97</t>
  </si>
  <si>
    <t>336.61</t>
  </si>
  <si>
    <t>253.17</t>
  </si>
  <si>
    <t>218.08</t>
  </si>
  <si>
    <t>7740.57</t>
  </si>
  <si>
    <t>13512.03</t>
  </si>
  <si>
    <t>32687</t>
  </si>
  <si>
    <t>https://app.dealroom.co/investors/innovation_endeavors</t>
  </si>
  <si>
    <t>http://www.innovationendeavors.com/</t>
  </si>
  <si>
    <t>Innovation Endeavors</t>
  </si>
  <si>
    <t>Innovation Endeavors invests in entrepreneurs working at the intersection of emerging technologies and growing global markets.</t>
  </si>
  <si>
    <t>575, High Street, 94301 Palo Alto, United States</t>
  </si>
  <si>
    <t>37.4435674</t>
  </si>
  <si>
    <t>-122.1622148</t>
  </si>
  <si>
    <t>Dror Berman (Managing Parter,Founder);Eric Schmidt (Co-Founder,Non-Managing Member);Rick Scanlon (Co-Founder,Managing Member);Scott Brady (Co-Founder,Managing Member);Yuval Shachar (Co-Founder,Managing Member);Aaron Dubin (Investment Team);THOMAS POMPIDOU (Operating Partner);Liat Aaronson (Partner);Ziv Kop (Partner);Harpinder Singh (Investment Partner);Brian Aledort (Controller)</t>
  </si>
  <si>
    <t>Dror Berman;Eric Schmidt;Rick Scanlon;Scott Brady;Yuval Shachar;Aaron Dubin;THOMAS POMPIDOU;Liat Aaronson;Ziv Kop;Harpinder Singh;Brian Aledort</t>
  </si>
  <si>
    <t>male;male;male;male;male;male;male;female;male;male;male</t>
  </si>
  <si>
    <t>Managing Parter,Founder;Co-Founder,Non-Managing Member;Co-Founder,Managing Member;Co-Founder,Managing Member;Co-Founder,Managing Member;Investment Team;Operating Partner;Partner;Partner;Investment Partner;Controller</t>
  </si>
  <si>
    <t>Any.DO;BillGuard;Commerce Sciences;EyeView;Yotpo;Estimote, Inc.;Dynamic Yield;Taykey;AppCard;Getaround;Blockstream;Human API;Coins.ph;Eko;Quixey;CropX;Sight Diagnostics;WeissBeerger;Dyadic Security;illusive Networks;Shaker;Datorama;Anyword;OwnBackup;Qwilt;Agnitus;AlphaSense;BOLT Threads;Zady;HealthSherpa;Mark43;CHOBOLABS;sudo;unbound technologies;StoryBox, Inc;Zappedy;Zymergen;Nitrio;RentMetrics;PharmaSecure;Lumo Lift;Epic!;Kong Inc.;Tango Card;Saygent;Nearbuy Systems;Citrine Informatics;AwesomeBox;Karius;Curbside;Skilljar;SoFi;Ava;Statsbot;Formlabs;HomeLight;Talenthouse;Blue River Technology;OKpanda;Amprius;HealthTap;Claroty;DataRails;Slice;ScyllaDB;Endor;Viz;Plenty;Fabric;ClearMetal;Planet Labs;Freenome;Equalum;Hysolate;Osito;Farmer's Fridge;Beamr;Amkiri;GRO Biosciences;Skytran;Identified;CirroSecure;Vicarious Surgical;Pixel Labs;Fero Labs (Formerly Predictiv Industries);Likelihood;AIERA;Gatik;Periscope Data;Curbside;Color Genomics;Team8;Kong;RolePoint;Dewpoint Therapeutics;Third Wave Automation;The Because Market;RealtyBits;Afresh Technologies;Panther Labs;Atom Computing;Canvas Construction;Replica;Skylo;RightBound;BioLoomics;BigHat Biosciences;Dewpoint;Ukko;Viaduct;Authomize;Rebellion Defense;Mosaic;Earthly Technologies;Astra Space;Clover Therapeutics;Eikon Therapeutics;InsidePacket;You.com;Pandion;Joshu;Machina Labs;Plotlogic;FutureProof Technologies;Cosmos Innovation;Continual;RightBound;Tromzo;Unbound Security;Lumo Lift;Parspec;Think Bioscience;AppCard, Inc.;Entor;Harmonic Discovery;Model-Prime;Aro Homes;CipherMode Labs;RevSure;GoodShip;OPTIML;Wellfound (Formerly AngelList Talent);Siren Biotechnology;OPTIML;Trunk Tools;owndata.com;Data Blanket</t>
  </si>
  <si>
    <t>Color Genomics;SoFi;OwnBackup;Eikon Therapeutics;Blockstream;AlphaSense;Formlabs;HomeLight;Plenty;Freenome</t>
  </si>
  <si>
    <t>San Jose Police and Fire Department Retirement System;Hamilton Lane;New York State Common Retirement Fund;LACERA;KIRKBI;San José Federated City Employees' Retirement System;Los Angeles Fire and Police Pension System</t>
  </si>
  <si>
    <t>gaming;health;legal;security;fintech;wellness beauty;real estate;fashion;sports;food;media;telecom;education;energy;kids;hosting;home living;robotics;jobs recruitment;transportation;semiconductors;marketing;enterprise software;space;chemicals;engineering and manufacturing equipment</t>
  </si>
  <si>
    <t>Israel;United States;Poland;Canada;Philippines;Netherlands;Chile;Switzerland;France;Australia;United Kingdom</t>
  </si>
  <si>
    <t>North America;Asia;United States;Israel;Palo Alto;Tel Aviv-Yafo</t>
  </si>
  <si>
    <t>https://www.facebook.com/Innovation.Endeavors</t>
  </si>
  <si>
    <t>https://twitter.com/iendeavors</t>
  </si>
  <si>
    <t>https://www.linkedin.com/company/innovation-endeavors</t>
  </si>
  <si>
    <t>https://www.crunchbase.com/organization/innovation-endeavors</t>
  </si>
  <si>
    <t>https://storage.googleapis.com/dealroom-images-production/77/MTAwOjEwMDpjb21wYW55QHMzLWV1LXdlc3QtMS5hbWF6b25hd3MuY29tL2RlYWxyb29tLWltYWdlcy8yMDE4LzExLzI2LzM3NmIxNTJmMjg0MjNmMjkwZDQ4NDhhZmVkYTQzOTc0.jpg</t>
  </si>
  <si>
    <t>23.34</t>
  </si>
  <si>
    <t>Techstars 501 investors;The Top 100 Investors in Enterprise Software Startups</t>
  </si>
  <si>
    <t>147</t>
  </si>
  <si>
    <t>240</t>
  </si>
  <si>
    <t>4947.81</t>
  </si>
  <si>
    <t>137.14</t>
  </si>
  <si>
    <t>36.14</t>
  </si>
  <si>
    <t>81.09</t>
  </si>
  <si>
    <t>4751.42</t>
  </si>
  <si>
    <t>40634.46</t>
  </si>
  <si>
    <t>904944</t>
  </si>
  <si>
    <t>https://app.dealroom.co/investors/storm_ventures</t>
  </si>
  <si>
    <t>http://stormventures.com</t>
  </si>
  <si>
    <t>Storm Ventures</t>
  </si>
  <si>
    <t>VC firm 100% focused solely on early-stage enterprise investments.</t>
  </si>
  <si>
    <t>Menlo Park, CA, USA</t>
  </si>
  <si>
    <t>37.4529598</t>
  </si>
  <si>
    <t>-122.1817252</t>
  </si>
  <si>
    <t>Tae Nahm (Managing Director,Co-Founder);Ryan Floyd (Founding Managing Director);Kevin Melia (CFO);Sanjay Subhedar (Managing Director);Josef Friedman (Venture Partner);Lou Pelosi (Entrepreneur-in-Residence (EIR));Paul Willard (Partner);Tae Hea Nahm (Managing Director/Cofounder);Dick Moley (Venture Partner);Jacco VanderKooij (Sales Architect/Mentor);Pascale Diaine (Principal);Karthik Rajan (EIR);Arun Penmetsa (Principal);Alex Mendez (Founding Managing Director);Jacco Kooij;Michael Carter (Intern)</t>
  </si>
  <si>
    <t>Tae Nahm;Ryan Floyd;Kevin Melia;Sanjay Subhedar;Josef Friedman;Lou Pelosi;Paul Willard;Tae Hea Nahm;Dick Moley;Jacco VanderKooij;Pascale Diaine;Karthik Rajan;Arun Penmetsa;Alex Mendez;Jacco Kooij;Michael Carter</t>
  </si>
  <si>
    <t>male;male;male;male;male;male;male;male;male;male;female;male;male;male;male</t>
  </si>
  <si>
    <t>Managing Director,Co-Founder;Founding Managing Director;CFO;Managing Director;Venture Partner;Entrepreneur-in-Residence (EIR);Partner;Managing Director/Cofounder;Venture Partner;Sales Architect/Mentor;Principal;EIR;Principal;Founding Managing Director;n/a;Intern</t>
  </si>
  <si>
    <t>Pipedrive;Algolia;Digital Shadows;Qualio;Adobe Systems;RiseSmart;BlueShift;Syte;Kidaro;Evident.io;LitBit;Qumu;Picateers;BlackStratus;Parklet;SourceClear;Avanoo;3Leaf;Transera Communications;Asoka;Com2uS;Inovys;AirPlug;SwiftStack;Rallyteam;Logikcull;sudo;Restorando;Copper;Adomo;Anchor Bay Technologies;Bivio Networks;NovX;Silego Technology;Venturi Wireless;BerkÃ¤na Wireless;Sanera;Pinpoint;Lexigram;YesPath;NextRequest;Bridgit;CareSkore;LiftIgniter;Kaiam;Averail;Modo Labs;Gainsight;Auvitek International;RainStor;Aviso, Inc.;Affinity Circles;Qwaq;Splashtop;Cellfire;Ample Communications;Vidapp;AdMobius;Metacloud;Talkdesk;ScriptEd;AirPR;Nearpod;Rafter;SalesLoft;Flint;AtScale;Appcelerator;Interactio;GuideSpark;Solaris;Tekion;Talview;RedLock;Nexla;Mimoni;Cobalt Robotics;EchoSign;Passage AI;Marketo;Camino;MobileIron;Gather Technologies;Aptrinsic;Limbix;Carta Healthcare;Sendoso;Rainforest;InEvent;Wallit;Workato;Pinpoint.com;Tripleseat Software (Formerly Frequentr, Gather Technologies);Inkra Networks;IOpipe;Media Publisher;LogicHub;Ad Infuse;Kineto Wireless;TruSTAR Technology;4me;Honeycomb;StarVOX;Clear Skye;My Ally;Populus;Zingtree;HubPages;PharmQuest;3Crowd Technologies;Seagate;Cloudwords;Teamblind;Retorio;Circula;German Bionic;Engagio;NubeliU;Celox Networks;Krisp;SignalWire;ROOM8;Spyne;86 Repairs;Camino;CLASSUM;AB180;Tilda Research;Ample Communications;Avoma;Onclusive;Kaiam;MOTIVO;Pathlock ( Greenlight Technologies );Praisidio;CALIENT Technologies;Airgap Networks;Dasera;Airespace;Specter;HST Technologies;HAEGIN;Opaque Systems;Coherent | Nufern;Atomic Work;Toric Labs;OpsLab;Provus Inc;Compa;System Initiative;Optimere;Leaders21com;Lumbrera;SucceedSmart, Inc.;AB180;Invoke AI;Harmonic Security</t>
  </si>
  <si>
    <t>Adobe Systems;Talkdesk;Workato;Marketo;Tekion;Algolia;Solaris;Pipedrive;SalesLoft;Gainsight</t>
  </si>
  <si>
    <t>Southern Illinois University Foundation;LACERA;KVIC;DuPont Pension Trust Fund;Goldman Sachs Asset Management;THE INVESTMENT FUND FOR FOUNDATIONS;DeA Capital;Paul Capital;The Pension Benefit Guaranty Corporation (PBGC);National Railroad Retirement Investment Trust;Alfred duPont Charitable Trust;KT;FLAG Capital Management;IMRF;State Universities Retirement System</t>
  </si>
  <si>
    <t>gaming;health;legal;security;fintech;wellness beauty;music;real estate;fashion;food;media;dating;telecom;education;energy;kids;hosting;home living;event tech;robotics;jobs recruitment;transportation;semiconductors;marketing;enterprise software</t>
  </si>
  <si>
    <t>United States;Israel;Argentina;Canada;Lithuania;Germany;Mexico;United Kingdom;India;South Korea;Malaysia;Pakistan;Austria</t>
  </si>
  <si>
    <t>North America;United States;Menlo Park</t>
  </si>
  <si>
    <t>0 - 10M</t>
  </si>
  <si>
    <t>https://www.facebook.com/stormventures</t>
  </si>
  <si>
    <t>https://twitter.com/stormventures</t>
  </si>
  <si>
    <t>https://www.linkedin.com/company/storm-ventures</t>
  </si>
  <si>
    <t>https://www.crunchbase.com/organization/storm-ventures</t>
  </si>
  <si>
    <t>https://storage.googleapis.com/dealroom-images-production/0a/MTAwOjEwMDpjb21wYW55QHMzLWV1LXdlc3QtMS5hbWF6b25hd3MuY29tL2RlYWxyb29tLWltYWdlcy8yMDE3LzA0LzA1LzU3ZDlhZDkyNWI2NDIzOTY3MTU1YjIzOGE0NTYzY2Yw.jpg</t>
  </si>
  <si>
    <t>12.22</t>
  </si>
  <si>
    <t>Relevant investor 14 (S-apps)</t>
  </si>
  <si>
    <t>157</t>
  </si>
  <si>
    <t>156</t>
  </si>
  <si>
    <t>260</t>
  </si>
  <si>
    <t>2761.44</t>
  </si>
  <si>
    <t>120.65</t>
  </si>
  <si>
    <t>9.00</t>
  </si>
  <si>
    <t>45.19</t>
  </si>
  <si>
    <t>11287.09</t>
  </si>
  <si>
    <t>28873.57</t>
  </si>
  <si>
    <t>2092</t>
  </si>
  <si>
    <t>https://app.dealroom.co/investors/elaia_partners</t>
  </si>
  <si>
    <t>https://www.elaia.com/</t>
  </si>
  <si>
    <t>Elaia Partners</t>
  </si>
  <si>
    <t xml:space="preserve">European top-tier VC firm with a strong tech DNA. We back tech disruptors with global ambition from early stage to growth development. </t>
  </si>
  <si>
    <t>21, Rue d'Uzès, 75002 Paris, France</t>
  </si>
  <si>
    <t>48.8707282</t>
  </si>
  <si>
    <t>2.3431528</t>
  </si>
  <si>
    <t>Samantha Jerusalemy (Partner);Roux Pauline (Partner);Malo MARREC (VC Analyst Intern);Alexis Frentz (Analyst);Alexis Frentz (Investment Manager);Pauline ROUX;Ester;Céline Passedouet</t>
  </si>
  <si>
    <t>Xavier Lazarus (Partner);Philippe Gire (Partner);Marc Rougier (Partner);Pauline Roux (Partner);Anne-Sophie Carrèse (Partner);Armelle de Tinguy (Investment Manager);Isabelle Amigues (Back Office Manager);Sacha Loiseau (Venture Partner);Alexandre Ouimet-Storrs (Venture Partner);Marc Rougier (Partner);Benoît Georis (Venture Partner);Xavier Lazarus (Partner);Frederic Hammel (Venture Partner);Arthur Querou (Investor)</t>
  </si>
  <si>
    <t>Samantha Jerusalemy;Roux Pauline;Malo MARREC;Xavier Lazarus;Alexis Frentz;Alexis Frentz;Philippe Gire;Marc Rougier;Pauline Roux;Anne-Sophie Carrèse;Armelle de Tinguy;Isabelle Amigues;Pauline ROUX;Ester;Sacha Loiseau;Alexandre Ouimet-Storrs;Marc Rougier;Benoît Georis;Xavier Lazarus;Frederic Hammel;Arthur Querou;Céline Passedouet</t>
  </si>
  <si>
    <t>female;female;male;male;male;male;male;male;female;female;female;female;female;female;male;male;male;male;female</t>
  </si>
  <si>
    <t>Partner;Partner;VC Analyst Intern;Partner;Analyst;Investment Manager;Partner;Partner;Partner;Partner;Investment Manager;Back Office Manager;n/a;n/a;Venture Partner;Venture Partner;Partner;Venture Partner;Partner;Venture Partner;Investor;n/a</t>
  </si>
  <si>
    <t>Allmyapps;CRITEO;Adomik;Carnet de Mode;Climpact;NexWave Solutions;Ykone;InforSense;NTRglobal;Teads;ZenChef;tinyclues;Mirakl;SIGFOX;Marfeel;Vodkaster;Smartangels;EASYRECRUE;Talent.io;Selectionnist;Agnitio;Epawn;Wyplay;Shift Technology;Ornikar;Pandacraft;Sensorly;Geoblink;TabNine;Niland;Orchestra Networks;GOOM;Realytics;Mobi Rider;Goojet;Total Immersion;Golaem;Seanodes;OpenTrust;Nosopharm;EMIS Health;Cook Angels;Therapixel;Scoop.it;Continuity;Heuritech;IBanFirst;Mediego;Holded;edoki academy;Armis;Shipup;SYOS;Energy Square;Agriconomie;Cryptosense;Stanley Robotics;Flash Therapeutics;Containous;Tilak Healthcare;Fretlink;C-Radar;MailClark;SESAMm;Power Design Technologies;LynxCare;HyVibe;OpenIO;Uwinloc;ForePaaS;Pherecydes Pharma;Traefik;The Hotels Network;Hyperlex;KMTX;Elevo;IQspot;Lybero;Levia.ai;Cien;ZYMVOL BIOMODELING;Gleamer;Amoeba SAS;Acorus Networks;EikoSim;Case Law Analytics;Situ8ed;Pili;Ornis;Vodkaster/Riplay;Logpickr;Climpact-Metnext;Sereema;Sim&amp;Cure;Fabentech;Cosmian;Pylote;Dilepix;Sancare;Volterra;SeqOne;Exaprotect;Transaction Connect;HarfangLab;Newsbridge;Cyrebro ( formally CyberHat );Mirane;PocketStudio;Ullo;Qantev;Aqemia;Seyna;Visualbot.ai;Dimpl (Moment);Quortex;Spectral;Qbeast;Exeliom Biosciences;Twinlife;Calendra;Jware;Alice&amp;Bob;inHEART;Honing Biosciences;EyePick;Pixyl;Volterra;Ryax;PricingHUB;I-Virtual;Mablink Bioscience;EnobraQ;NexWave Solutions;Enso Security;Blindnet;Zenchef;Quantum Dice;Alice And Bob;Ogosecurity;Indeez;Eyepick;Hummink;Ekinnox;Flaps;Fentech;Alias;Azalea Vision;Codenotary;Nano Corp;MyC;Sonio;DJUST;Sunzulab;Continuity;Aviwell;Giskard;Corporatings;Spaycial;Kheops SAS;Vibe;Levia.ai - NLP (Bert, CamembERT,... GPT-3);Arsen Cybersecurity;Nuclia;Wyplay;TakeTurns;Hema.to;ncScale;Greenbids;Namla;Composable Prompts;Phospho</t>
  </si>
  <si>
    <t>Mirakl;CRITEO;Shift Technology;Ornikar;SIGFOX;Volterra;Teads;Agriconomie;C-Radar;Volterra</t>
  </si>
  <si>
    <t>European Investment Fund (EIF);Bpifrance;MGEN;BNP Paribas;EDF Ventures;Financière Saint James;BRED Banque;Sabadell Venture Capital;Nexity;Groupe ADP;Vilmorin &amp; Cie;VINCI Concessions;Inria Startup Studio;Covea finance;L'Oreal;Malakoff Humanis;INRIA;CNP Assurances;Swen Capital Partners;The Luxembourg Future Fund;Fonds National damorcage;Wealthmanagement;Pactinvest;Sabadell Asset Management;NAVAL GROUP;Faculdade de Engenharia Industrial;Famille C Venture;Institut Pasteur;KPN Ventures;Groupe VYV</t>
  </si>
  <si>
    <t>gaming;health;travel;legal;security;fintech;music;fashion;sports;food;media;telecom;education;energy;hosting;home living;robotics;jobs recruitment;transportation;semiconductors;marketing;enterprise software;consumer electronics</t>
  </si>
  <si>
    <t>France;United Kingdom;Spain;United States;Israel;Germany;Belgium</t>
  </si>
  <si>
    <t>consumer electronics;medical &amp; healthcare;sme;techstars 501 investors</t>
  </si>
  <si>
    <t>saas;marketplace &amp; ecommerce</t>
  </si>
  <si>
    <t>https://angel.co/elaia-partners</t>
  </si>
  <si>
    <t>https://www.facebook.com/549853365040402</t>
  </si>
  <si>
    <t>https://twitter.com/elaia_partners</t>
  </si>
  <si>
    <t>https://www.linkedin.com/company/elaia-partners</t>
  </si>
  <si>
    <t>https://www.crunchbase.com/organization/elaia-partners</t>
  </si>
  <si>
    <t>https://storage.googleapis.com/dealroom-images-production/4b/MTAwOjEwMDpjb21wYW55QHMzLWV1LXdlc3QtMS5hbWF6b25hd3MuY29tL2RlYWxyb29tLWltYWdlcy8yMDE5LzA3LzExLzgyOTE1OWFlNDcwZDI5OGUxM2ZjZjk5YWE1MTg4MzU3.jpg</t>
  </si>
  <si>
    <t>12.10</t>
  </si>
  <si>
    <t>Techstars 501 investors;Relevant investor 17 (S-apps);France Digitale Members (Investors);Top-tier VCs France;EIF Backed Funds;ESA Investor Network;Top Healthtech Investors;Dedicated Deep Tech investors Europe;Digital Health VC;1600+ Seed Stage VC Investors in Europe;The Top 100 Investors in Enterprise Software Startups;Top 5% Worldwide Seed Round Investors for Startup Founders;Dealroom's Top 5% Deep Tech Investors in Europe</t>
  </si>
  <si>
    <t>186</t>
  </si>
  <si>
    <t>2081.44</t>
  </si>
  <si>
    <t>202.57</t>
  </si>
  <si>
    <t>159.39</t>
  </si>
  <si>
    <t>120.62</t>
  </si>
  <si>
    <t>1414.19</t>
  </si>
  <si>
    <t>9014.50</t>
  </si>
  <si>
    <t>19088</t>
  </si>
  <si>
    <t>https://app.dealroom.co/investors/founder_collective</t>
  </si>
  <si>
    <t>http://foundercollective.com</t>
  </si>
  <si>
    <t>Founder Collective</t>
  </si>
  <si>
    <t>Massachusetts-based seed-stage venture capital fund that helps entrepreneurs build their businesses</t>
  </si>
  <si>
    <t>FedEx, 1, Mifflin Place, Old Cambridge, Cambridge, Middlesex County, Massachusetts, 02138, United States</t>
  </si>
  <si>
    <t>42.3734296</t>
  </si>
  <si>
    <t>-71.1226375</t>
  </si>
  <si>
    <t>Cambridge</t>
  </si>
  <si>
    <t>Andy Palmer (Founder Partner);David Frankel (Managing Partner);Eric Paley (Partner);Jack Groetzinger (Founder Partner);James Tamplin (Founder Partner);Micah Rosenbloom (Partner);Parul Singh (Principal);Raj De Datta (Founder Partner);Zach Klein (Venture Partner);Tomasilienne Lewis-Jones (Operations);Joseph Flaherty (Community,Director of Content,Director of Content and Community);Joe DeFilippi (Operations,Head of Finance,Head of Finance and Operations);Ali Hampton (Operations Associate,San Francisco);Dan Sommer (Founder);Nadia Boujarwah (Founder);Noah Glass (Founder);Zach Klein (Venture Partner);Nico Simko (Angel investor);Greg Ratner (CTO)</t>
  </si>
  <si>
    <t>Andy Palmer;David Frankel;Eric Paley;Jack Groetzinger;James Tamplin;Micah Rosenbloom;Parul Singh;Raj De Datta;Zach Klein;Tomasilienne Lewis-Jones;Joseph Flaherty;Joe DeFilippi;Ali Hampton;Dan Sommer;Nadia Boujarwah;Noah Glass;Zach Klein;Nico Simko;Greg Ratner</t>
  </si>
  <si>
    <t>male;male;male;male;male;male;male;male;male;female;male;male;male;male;female;male;male;male;male</t>
  </si>
  <si>
    <t>Founder Partner;Managing Partner;Partner;Founder Partner;Founder Partner;Partner;Principal;Founder Partner;Venture Partner;Operations;Community,Director of Content,Director of Content and Community;Operations,Head of Finance,Head of Finance and Operations;Operations Associate,San Francisco;Founder;Founder;Founder;Venture Partner;Angel investor;CTO</t>
  </si>
  <si>
    <t>BillGuard;Chartbeat;Codecademy;Dragonplay;Factual;Kaggle;Stack Exchange;Powerinbox;Coupang;BlueBox Group;Couple;Simply (formerly JoyTunes);Top10;Riskified;Twill;HotelTonight;The Trade Desk;Optimizely;CompStak;Meddik;Plated;HowAboutWe;flok;Convertro;Vaultive;Transfix;Shareable Ink;Svpply;CustomMade;Jump Ramp Games;thredUP;Accion Systems;DealBase Corporation;Super;Star.me;Conversion Logic;FitStar;Par8o;HeartThis;Happy Studio;Custora;Kitchensurfing;Infinio;Magnetic;PillPack;Kinsa Health;Memoir;Kuvée;BookBub;Sample6;Rebag;Seamless Toy Company;Avant-garde Health;Ionic;MoveWith;DailyBooth;COLOURlovers;Tulip Retail;Picturelife;Media Radar;Oyster;YesGraph;Blispay;Stack Overflow;Andela;Sense360;DeckDAQ;Blue Box;Parlio;OpenGov;Integral Ad Science;42Floors;Votizen;Blockboard;Paddle8;crayon;Heyzap;A Bit Lucky;Firebase;Fluidinfo;Foodsmart;Contently;Creative Market;Hivemapper;GiveForward;Listia;TrendMD;Breezy;Skillshare;BoostCTR;StepOut;Artsy;BackType;Databox;Venmo;Harvest Automation (Formerly Q Robotics);Findery;EmployInsight;Domino;PacketZoom;Airtable;Bond Street;The Black Tux;Adentro;Neuro'motion;Gradient X;Send the Trend;Big Think;Spring;Boost Media;CultureIQ;GetHuman;Replicated;Experiment Engine;Selfmade;Dropoff;JelloLabs;BuzzFeed;SeatGeek;SpringSource;tutorspree;Posterous;Drift;Milo;Gigwalk;See Me;Coachup;Moat;FanBridge;Troops;Chloe &amp; Isabel;Pose.com;Gobble;DIY Co;Omada Health;InfoScout;Ridejoy;Crexi;20x200;Getable;Corduro;OLO;Lovely;McAfee;Brella;Kiln;Socure;Toutapp;Makerbot;AI Exchange;Civic Technologies;Finxera;Sift;Pocket;Gyft;Locality;Flourish;Zaggle Prepaid Ocean Services;Lorem Technologies;JuliaHub (Formerly Julia Computing);Cruise;Quilt;BaubleBar;Shift.com;Desktop Metal;SkySafe;Jump Ramp;Cue;Embark Veterinary;Proven;Stanza;Shield AI;Edmit;True Fit;Tulip Interfaces;MileWise;Whoop;Motorway;nPlan;Joymode;Scroll;Soluto;Minim;Uptycs;Verkada;IFTTT;10% Happier;Veri;NS1;Extension Entertainment;Bumpers;Open Places;Karuna;Canvas Networks;1000memories;Smyte;Pantheon;HelloOffice;Paid;Dia&amp;Co;Giiv;CloudMed Solutions;Sulia;Truework;TravelJoy;Vitae Industries;Flipside Crypto;Blissfully;Karat;Rekener;Hot Potato;Sentenai;Periscope Co;Datalot;ClassTag;Ad Hoc Labs;Readyforce;Ordway Labs;Fixer;ThriveHive;Trusted Health;Bureau Of Trade;Alyce;Vitally;Mylestone;Bedly;ShopShops;TetraScience;TellusLabs;Zencoder;MissionU;Chirply;BrightPoint Security;Fragments;Pronoun;Mulberry Platform;Perksy;SkipTheDishes;InfoScout;Anjuna;B12;Mighty Networks;Universe;Shift;WorkJam;CoverWallet;Zoba;Hellopeter;Cycle;Flume Health;De-Ice;Ianacare;HumanFirst;Mightier;Ask Lorem;Omnia Fishing;Lovevery;Ampleforth;Ethyca;Enabled Play;Flatfile;Mable;Kambr;ULesson;Otta;Higharc;Eterneva;FairShake;Health Note;Grain Ltd;Tropic;Hugo;Hawthorne;Bridge;Cyient DLM (Formerly Rangsons Technologies);CASHDROP;Smalls;Brella;Odyssey Energy Solutions;Memo;Pocket River;Front Of The Pack;Levels;Clair;Kasa Living;Numerator;Cheers;Blue Box;Broadlume (formerly AdHawk);Troops;Imagine;Rebagg;REX;Storetasker;Talos;Toolio;Zolve;Waitroom;Tello;The Bird &amp; Be Co.;Knapsack;Butlr;CYBERA;Pikkit;Running Tide;Vyne;Shareable Ink;Ionic;Marine Snow;Shellworks;Dibbs;HelloOffice;Badge;Sonoro;Allma;HumanFirst;PairTree;Verve Motion;ShopShops;Pomp &amp; Whimsy;Inside Weather;Decipad;BNTER;Fonticons;Akooda;Packfleet;The Vendry;Agniforall;Gigasheet;VideoWise;Dayslice;Rynse;Matter;UserEvidence;Draftboard;Boundless;Omnichannel Chat Widget by Rasayel;Queue &amp;rsaquo;;True Fit Corporation;Fort Awesome;Summari;Integrated Projects;Elaborate;makr;Diagonal finance;Subsalt;Sylva;Ownwell;Breadboard;Conceive;AirOps;Trek Health;Pagaleve;Galatea Bio;CultureScience;Flipside Crypto;Gigasheet;Regal.io;Pollen;GetHenry;Suno;Ayble Health;Kapu;National Cycling League;NetBox Labs;Sheer Health;Patented.ai;Julia Computing;Grocerslist;Cephable;Revolution Space</t>
  </si>
  <si>
    <t>The Trade Desk;Cruise;Coupang;McAfee;Airtable;Socure;CloudMed Solutions;Whoop;Verkada;Integral Ad Science</t>
  </si>
  <si>
    <t>AustralianSuper;Cendana Capital;Mai Family Foundation</t>
  </si>
  <si>
    <t>United States;Israel;South Korea;China;United Kingdom;Canada;Ireland;Finland;India;South Africa;Germany;Netherlands;Nigeria;Switzerland;Brazil;Kenya</t>
  </si>
  <si>
    <t>North America;United States;New York City;Cambridge;Brookline</t>
  </si>
  <si>
    <t>1M - 2.5M</t>
  </si>
  <si>
    <t>https://www.facebook.com/foundercollective</t>
  </si>
  <si>
    <t>https://twitter.com/fcollective</t>
  </si>
  <si>
    <t>https://www.linkedin.com/company/founder-collective</t>
  </si>
  <si>
    <t>https://www.crunchbase.com/organization/founder-collective</t>
  </si>
  <si>
    <t>https://storage.googleapis.com/dealroom-images-production/5c/MTAwOjEwMDpjb21wYW55QHMzLWV1LXdlc3QtMS5hbWF6b25hd3MuY29tL2RlYWxyb29tLWltYWdlcy8yMDE1LzA1LzA0LzI0MzQ3MGU0MDFkMzUzYmM0OTA1YjEwZTg3NzE4NTVi.PNG</t>
  </si>
  <si>
    <t>4.53</t>
  </si>
  <si>
    <t>Techstars 501 investors;Relevant investor 10 (S-apps);International Investors - Ireland/NI</t>
  </si>
  <si>
    <t>371</t>
  </si>
  <si>
    <t>370</t>
  </si>
  <si>
    <t>1741.12</t>
  </si>
  <si>
    <t>96.18</t>
  </si>
  <si>
    <t>13.00</t>
  </si>
  <si>
    <t>11.36</t>
  </si>
  <si>
    <t>37788.56</t>
  </si>
  <si>
    <t>45306.37</t>
  </si>
  <si>
    <t>28109</t>
  </si>
  <si>
    <t>sovereign_wealth_fund</t>
  </si>
  <si>
    <t>https://app.dealroom.co/investors/temasek</t>
  </si>
  <si>
    <t>http://www.temasek.com.sg/</t>
  </si>
  <si>
    <t>Temasek</t>
  </si>
  <si>
    <t>Leading investment company based in Singapore and owned by the government</t>
  </si>
  <si>
    <t>Singapore, Singapore, Orchard Road, 60B</t>
  </si>
  <si>
    <t>1.2995938</t>
  </si>
  <si>
    <t>103.8452494</t>
  </si>
  <si>
    <t>Singapore</t>
  </si>
  <si>
    <t>Nezahat Gultekin (Director);Ming You See (Director);yt</t>
  </si>
  <si>
    <t>Ho Ching (CEO,Executive Director,Executive Director &amp; CEO);Leong Wai Leng (Chief Financial Officer; Joint Head,Corporate Development Group);Lee Theng Kiat (CEO,Executive Director,Executive Director &amp; CEO,Temasek International);Chia Song Hwee (President; Joint Head,Portfolio Management Group; Joint Head,Investment Group; Joint Head,S'pore);Dilhan Pillay Sandrasegara (Americas,President; Joint Head,Investment Group; Joint Head,EDG; Joint Head,S’pore; Head);Gregory Curl (President);Benoit Valentin (Senior Managing Director,Industrials,Europe; Joint Head);Tan Chong Lee (South East Asia,Portfolio Management Group; Head,Joint Head,Europe; Head);Tanzeen M. Syed (Director,Technology Growth Investments);Ravi Lambah (Media,India,Head,Telecom,Technology; Joint Head,Media &amp; Technology; Joint Head);Wu Yibing (China,Portfolio Strategy,Joint Head,Portfolio Strategy &amp; Risk Group; Joint Head,Risk Group; Joint Head);Michael Buchanan (Portfolio Strategy,Head,Strategy; Senior Managing Director,Risk Group,Portfolio Strategy &amp; Risk Group);Pek Siok Lan (General Counsel);Nagi Hamiyeh (Middle East,Africa,Joint Head,Africa &amp; Middle East,Industrials; Head,Enterprise Development Group; Joint Head);Chan Wai Ching (People,Joint Head,Corporate Development Group; Head,Organisation,Organisation &amp; People);Luigi Feola (Senior Managing Director,Consumer,Europe; Joint Head);John Vaske (Head of North America);David Heng (Japan,Korea,Joint Head,Consumer; Head,China; Head,Real Estate; Joint Head,Japan &amp; Korea);Cheo Hock Kuan (Head,Sustainability,Stewardship Group,Sustainability &amp; Stewardship Group);Juliet Teo (Portfolio Management,Head,Transportation &amp; Logistics; Senior Managing Director,Transportation,Logistics; Senior Managing Director);Fidah Alsagoff (Life Sciences,Head);Rohit Sipahimalani (Portfolio Strategy,India,Joint Head,Portfolio Strategy &amp; Risk Group; Joint Head,Risk Group; Joint Head);Mayank Singhal (Associate Director);Png Chin Yee (China,Head,Financial Services; Senior Managing Director);John Marren (Senior Managing Director);Antonio Buehler;Steve Howard;Kai Klippel;Vishesh Shrivastav (Investor);Benoit Valentin (Director);Anil Radhakrishnan (Advisor)</t>
  </si>
  <si>
    <t>Ho Ching;Leong Wai Leng;Lee Theng Kiat;Chia Song Hwee;Dilhan Pillay Sandrasegara;Gregory Curl;Benoit Valentin;Tan Chong Lee;Tanzeen M. Syed;Ravi Lambah;Wu Yibing;Michael Buchanan;Pek Siok Lan;Nagi Hamiyeh;Chan Wai Ching;Luigi Feola;John Vaske;David Heng;Cheo Hock Kuan;Juliet Teo;Fidah Alsagoff;Rohit Sipahimalani;Mayank Singhal;Nezahat Gultekin;Png Chin Yee;John Marren;Antonio Buehler;Steve Howard;Kai Klippel;Vishesh Shrivastav;Benoit Valentin;Anil Radhakrishnan;Ming You See;yt</t>
  </si>
  <si>
    <t>male;male;female;female;male;male;male;male;male;male;male;female;male;male;male;male;male;female;female;male;male;male;female;male;male;male;male;male</t>
  </si>
  <si>
    <t>CEO,Executive Director,Executive Director &amp; CEO;Chief Financial Officer; Joint Head,Corporate Development Group;CEO,Executive Director,Executive Director &amp; CEO,Temasek International;President; Joint Head,Portfolio Management Group; Joint Head,Investment Group; Joint Head,S'pore;Americas,President; Joint Head,Investment Group; Joint Head,EDG; Joint Head,S’pore; Head;President;Senior Managing Director,Industrials,Europe; Joint Head;South East Asia,Portfolio Management Group; Head,Joint Head,Europe; Head;Director,Technology Growth Investments;Media,India,Head,Telecom,Technology; Joint Head,Media &amp; Technology; Joint Head;China,Portfolio Strategy,Joint Head,Portfolio Strategy &amp; Risk Group; Joint Head,Risk Group; Joint Head;Portfolio Strategy,Head,Strategy; Senior Managing Director,Risk Group,Portfolio Strategy &amp; Risk Group;General Counsel;Middle East,Africa,Joint Head,Africa &amp; Middle East,Industrials; Head,Enterprise Development Group; Joint Head;People,Joint Head,Corporate Development Group; Head,Organisation,Organisation &amp; People;Senior Managing Director,Consumer,Europe; Joint Head;Head of North America;Japan,Korea,Joint Head,Consumer; Head,China; Head,Real Estate; Joint Head,Japan &amp; Korea;Head,Sustainability,Stewardship Group,Sustainability &amp; Stewardship Group;Portfolio Management,Head,Transportation &amp; Logistics; Senior Managing Director,Transportation,Logistics; Senior Managing Director;Life Sciences,Head;Portfolio Strategy,India,Joint Head,Portfolio Strategy &amp; Risk Group; Joint Head,Risk Group; Joint Head;Associate Director;Director;China,Head,Financial Services; Senior Managing Director;Senior Managing Director;n/a;n/a;n/a;Investor;Director;Advisor;Director;n/a</t>
  </si>
  <si>
    <t>Adyen;Airbnb;Bionexo;Fanatics;Farfetch;Funding Circle;Lazada;Secret Escapes;ShipServ;SoundCloud;SumUp;Wonga;Flywire;Cloudary;Alibaba;Biomodal ( Formerly Cambridge Epigenetix );Evonik Industries;FNZ;Oxford Nanopore Technologies;Omio;PayPal;Snapdeal;Magic Leap;Tuniu;Patsnap;Grupo Netshoes;WeWork;Marin Software;Improbable;Harry's;Infoedge;Xiaomi;Ant Group;SMIC;Chunyu;Didi Chuxing;Grab;Zomato;Vancl;Meituan;Tokopedia;Manthan Software Services;FirstCry;CarTrade;vipabc;PolicyBazaar;Ola;Stripe;Intapp;Mafengwo;Carsome;Rivulis Irrigation;Innovent Biologics;9You;BOLT Threads;Billdesk;DoorDash;Within (formerly Vrse);Pavilion Energy;Tudou;Terawave Communications;MediaCorp Singapore;Tata Group;Noom;General Fusion;iCapital Network;PureLiFi;Anesiva;Iora Health;Blend;Pear Therapeutics;Breather;Forge Global;Global Healthcare Exchange;C2FO;Impossible Foods;CardioDx;Gogoro;Portola Pharmaceuticals;Farmers Business Network;TIKI.VN;ConsenSys;2nd Watch;Carbon;Sembcorp Industries;21viaNet;Hello;ClassPass;Guardant Health;Thought Machine;BioVex;EVERY;Visterra;Singapore Airlines;Lenskart;Arrail Dental Clinic;Pluribus Networks;Duck Creek Technologies;Flux Factory;INTAPP LIMITED;Creative Artists Agency;SecondMarket Solutions;Oviva;Wish;Jasper;Aiwujiwu;UST Global;ManoMano;Alan;Puls;SQZ Biotech;EDP Renewables APAC;Zilingo;Gojek;Licious;Xiaohongshu;17zuoye;Yuanfudao;SES (SolidEnergy Systems);Stem;Active.ai;Arterys;Poshmark;BILL;Bitmain;Claroty;BenevolentAI;UPSIDE Foods (formerly Memphis Meats);ŌURA;Sinch;Agriconomie;Modern Meadow;AvidXchange;Virtu;TrueLayer;Hydrogenious LOHC Technologies;InnovaFeed;Sociolla;Perfect Day;DBS;IguanaFix;Eigen Technologies;Sprinklr;R3;Tongdun Technology;Pine Labs;Fabric;Homology Medicines;BlueVoyant;Viu;Memed;SHIELD;BluJay Solutions (Kewill);SparkCognition;Verily;Rokid;Bowery Farming;SenseTime;ST Engineering;Orchard Therapeutics;BioNTech;Huaneng Renewables Corporation;Hangzhou Just Biotherapeutics (Just China);G7 Networks;Momenta.ai;ITutorGroup;Rent the Runway;JD Logistics;Helix;Snyk;ShareChat;SambaNova Systems;Compliance Technologies International;MiningLamp;cult.fit;Kuaishou;AIA Company;Halodoc;Genuity Science;Cainiao;Amyris Biotech;Moncler;Tropic Biosciences;Element Materials Technology;Provivi;Einride;Trigo;Immutable;Krux;ShipRocket;Akili;Unacademy;Pairwise Plants;Orbital Sidekick;Native Microbials (Formerly Ascus Biosciences);Gazillion;Insitro;Covariant.ai;Roblox;Apeel Sciences;Hazel Technologies;Pivot Bio;Venari Resources;Viela Bio;Splore;Arbor Biotechnologies;Califia Farms;Cypress Creek Renewables;Calysta Energy;DoveBid;Solugen;SaladStop!;Ascend Elements;Arrive Logistics;THINCI;Aderis Pharmaceuticals;Zipline;ONE Championship;Sygnia;Innovusion;Waterdrop;Animoca Brands;Pairwise Plants;Team8;Axereal;V7;ITM Radiopharma;EFishery;Glympse Bio;PharmEasy;Soul Machines;Alvotech;GetYourGuide;Soldo;Shopback;Basis AI;Jaka Robot;Tezign;BeiGene;Abbisko Therapeutics;Orient Speech Therapy Center;Clover Biopharmaceuticals;Chunyu Yisheng;Black Lake Technologies;HeyTea;JW Therapeutics;Healthkart;ICICI Securities;Dr. Agarwal's Eye Hospital;StarAgri;UpGrad;AU Small Finance Bank;Atomberg Technology;Seatrium;Medisix Therapeutics;Tessa Therapeutics;SMRT Corporation;CapitaLand Investment;CJ HelloVision Co;Celltrion;Country delight;Open;OLAM International;Edge Medical Robotics;Suzhou Jimu Robot Technology;Neoway;DeHaat;CoinDCX;NEXTDC Limited;Abiochem Biotechnology;Commonwealth Fusion Systems;Shanghai Platypus Network Technology;Real Pet Food Company;Eavor Technologies;Savi Technology;Locana;Orca Security;Curon Biopharma;Viva Vision Biotech;NewMed Medical;Ceva Sante Animale;Kaishu Story;Airtel Africa;Metropolis Technologies;Waresix;PsiQuantum;Pasqal;Hopin;RWDC Industries;Golden Gate JSC;Global Processing Services;Singapore Power Group;Origo Exploration;South Pole;Form Energy;Celltrion Healthcare Netherlands B.V.;Xforceplus;Skyroot Aerospace;H2Pro;Scommerce asia;V2food;Brightseed;Transcenta;Fi;FTX;Dotpe;Amber Group;Svante;WuXi Biologics;Molbio Diagnostics;PortalOne;AutoBrains Technologies;Growthwell;Nium;Ambercycle;Vinhomes;Helix RE;FPL Technologies;Lu Daopei Medical;Unfold;Next Gen Foods;Gracell Biotechnologies;LF Logistics;Krux;Dock (formerly Conductor Technology);Genki Forest;O2 Power;SarvaGram;Twin Health;Caelux;Haldor Topsoe;PT. Global Jet Express;Curon Biopharma;Eavisiontech;D3 Bio;Electra;Robin AI;WELINK;Umoja Biopharma;You.com;Nick's;Blaize;Woebot Health;OneCard;Living Carbon;H2 Green Steel;TeraWatt Technology;Fortera;MYCL | Mycotech Lab;Lumen Technologies;Duckbill;Ionblox;Celestial AI;OnPoint;Amogy;Rec-Biotechnology;GoTo Group;Yahaha;TiNDLE;Electric Hydrogen;Mangata Networks;Allay Therapeutics;Hailai Xinchuang;Lupeng Pharmaceutical;Abogen Biosciences;Viva Shanghai;Tata Teleservices;Mandai Park Holdings Pte. Ltd.;PSA International Pte Ltd;Ping An Insurance (Group) Company of China, Ltd.;Prudential public limited company;Our Next Energy;Cosmos Innovation;Vision X;Fairmat;Semiconductor Manufacturing International;Hangzhou Just Biotherapeutics (Just China);Climate Impact X;Verdagy;WeNext;Mi Box S;Whale;Partior;Spire Animation Studios;Samsara Eco;Micro Connect;FTX US;SiMCo Healthcare;d-Matrix;JiHu GitLab;Mojia Bioscience;Perennial;Monolith;Sironax;Jaguar Microsystems;Brusa HyPower;XVERSE;Oatside;Singtel Global Services;Well-Link Technologies;GCL Perovskite;Zhejiang Fine Motion Robot Joint Technology;Ola Electric Mobility;Aira;Consensys;Mahindra Electric Mobility;Amperesand;yolk</t>
  </si>
  <si>
    <t>Alibaba;Ant Group;Airbnb;Stripe;DBS;PayPal;Meituan;DoorDash;Adyen;Celltrion</t>
  </si>
  <si>
    <t>Wavemaker Partners;Lakestar;DCP Capital;Heliconia Capital Management;Infoedge;LeapFrog Investments;Openspace Ventures;Decarbonization Partners;Main Sequence Ventures;Emerald Technology Ventures;Jungle Ventures;Jeito Capital;InnoVen Capital;Info Edge Ventures;GenZero;Bits x Bites;ICICI Venture;Boyu Capital;Centurium Capital;Hony Capital;CITIC Capital;Vertex Growth Fund;Golden Gate Ventures;Vertex Venture Holdings;StyleHaul;Walden Catalyst Ventures;Capricorn Partners;New Horizon Capital;TVM Capital Life Science;Monk's Hill Ventures;Zephyr PeaCock;Tata Cleantech Capital;Vertex Ventures US;Avlar BioVentures;Quona Capital;Vertex Ventures Southeast Asia India;AP Ventures;TenEleven Ventures;Steadview Capital;Big Idea Ventures;Envisioning Partners;Sofinnova Ventures;CircleUp;Lightstone Ventures;Prudential Financial;Oxford Science Enterprises;ABC Impact;Seviora Capital</t>
  </si>
  <si>
    <t>Anadarko Petroleum Corporation Master Trust;E. Oppenheimer &amp; Son International</t>
  </si>
  <si>
    <t>gaming;health;travel;legal;security;fintech;wellness beauty;music;real estate;fashion;sports;food;media;telecom;education;energy;kids;hosting;home living;event tech;robotics;jobs recruitment;transportation;semiconductors;marketing;enterprise software;space;chemicals;engineering and manufacturing equipment;service provider</t>
  </si>
  <si>
    <t>Netherlands;United States;Brazil;United Kingdom;Singapore;Germany;China;India;Indonesia;Malaysia;Israel;Canada;Taiwan;Vietnam;Switzerland;France;Finland;Sweden;Argentina;Hong Kong;Italy;Australia;Austria;Iceland;South Korea;Kenya;Norway;Bahamas;Denmark;Japan</t>
  </si>
  <si>
    <t>telecommunications;natural resources</t>
  </si>
  <si>
    <t>Asia;Europe;North America;South America;Singapore;United Kingdom;United States;Mexico;India;China;Brazil;London;New York City;Mexico City;Mumbai;Beijing;Shanghai;São Paulo</t>
  </si>
  <si>
    <t>1974</t>
  </si>
  <si>
    <t>https://www.facebook.com/temasekholdings</t>
  </si>
  <si>
    <t>https://twitter.com/temasek</t>
  </si>
  <si>
    <t>https://www.linkedin.com/company/temasek-holdings</t>
  </si>
  <si>
    <t>https://www.crunchbase.com/organization/temasek</t>
  </si>
  <si>
    <t>https://storage.googleapis.com/dealroom-images-production/aa/MTAwOjEwMDpjb21wYW55QHMzLWV1LXdlc3QtMS5hbWF6b25hd3MuY29tL2RlYWxyb29tLWltYWdlcy8yMDIzLzAxLzA0L2I4MjA0ODQzNmJiMmI5MDQwZTIyNTg0ZWUyZTNlMGFi.jpeg</t>
  </si>
  <si>
    <t>197.63</t>
  </si>
  <si>
    <t>PT. Global Jet Express;Element Materials Technology;CarTrade;JD Logistics;Rivulis Irrigation;2nd Watch;Sygnia;NEXTDC Limited;Global Healthcare Exchange;Snapdeal;Evonik Industries</t>
  </si>
  <si>
    <t>451.2;n/a;403;3160;n/a;n/a;250;n/a;1800;100;n/a</t>
  </si>
  <si>
    <t>4454.55;12.17;275;N/A;N/A;51.09;N/A;N/A;N/A;1307;0.03</t>
  </si>
  <si>
    <t>investors (S-apps);Top Healthtech Investors;Crossover Investors list - report 2023;The Top 100 Investors in Enterprise Software Startups;Global Climate Tech investors</t>
  </si>
  <si>
    <t>391</t>
  </si>
  <si>
    <t>133</t>
  </si>
  <si>
    <t>202</t>
  </si>
  <si>
    <t>143</t>
  </si>
  <si>
    <t>121</t>
  </si>
  <si>
    <t>528</t>
  </si>
  <si>
    <t>97500.63</t>
  </si>
  <si>
    <t>11108.36</t>
  </si>
  <si>
    <t>7989.54</t>
  </si>
  <si>
    <t>3798.27</t>
  </si>
  <si>
    <t>111164.51</t>
  </si>
  <si>
    <t>685105.34</t>
  </si>
  <si>
    <t>3124</t>
  </si>
  <si>
    <t>https://app.dealroom.co/investors/sunstone_capital</t>
  </si>
  <si>
    <t>https://www.heartcore.com/</t>
  </si>
  <si>
    <t>Heartcore Capital</t>
  </si>
  <si>
    <t>Copenhagen-based VC with more than EUR500 million under management, focused on early-stage Tech and Life Sciences companies.</t>
  </si>
  <si>
    <t>Copenhagen, Denmark</t>
  </si>
  <si>
    <t>55.676097</t>
  </si>
  <si>
    <t>12.568337</t>
  </si>
  <si>
    <t>Denmark</t>
  </si>
  <si>
    <t>Copenhagen</t>
  </si>
  <si>
    <t>Yacine Ghalim (Partner,Principal);Michael Hirn;Max Niederhofer (General Partner);Brianna Cho;Stella Hinderer (Investor);Levin Bunz (Partner);Pauline Guého;Felix;Levin Bunz (Partner);Levin Mutschler</t>
  </si>
  <si>
    <t>Christian Jepsen (Partner,Early Stage Investor);Paulina Koschitz (Investor);Jorgen Smidt (Venture Partner);Signe Marie Sveinbjørnsson (Partner,COO);Jimmy Fussing Nielsen (Partner)</t>
  </si>
  <si>
    <t>Yacine Ghalim;Michael Hirn;Max Niederhofer;Christian Jepsen;Brianna Cho;Stella Hinderer;Paulina Koschitz;Levin Bunz;Jorgen Smidt;Signe Marie Sveinbjørnsson;Pauline Guého;Felix;Levin Bunz;Jimmy Fussing Nielsen;Levin Mutschler</t>
  </si>
  <si>
    <t>male;male;male;male;female;female;female;male;male;female;female;male;male;male;male</t>
  </si>
  <si>
    <t>Partner,Principal;n/a;General Partner;Partner,Early Stage Investor;n/a;Investor;Investor;Partner;Venture Partner;Partner,COO;n/a;n/a;Partner;Partner;n/a</t>
  </si>
  <si>
    <t>Amen;CloudMade;Freespee;Gidsy;Layar;Paymill;Preview Networks;Egalet;Arcoma;Boozt;Blackwood Seven;Acarix;FlatFrog Laboratories;Neo4j;Mofibo;Prezi;Seriously;Memorado;MakieLab;Podio;Crate.io;Kontakt.io;Shipbeat;Tyba;Aire;Issuu;Orphazyme;TravelPerk;Ministry of Games;Peakon;Dubsmash;F2G;youcalc;Vaximm;JenaValve Technology;Follicum;Zealand Pharma;Layerise;Anergis;addwish;Biomonitor;Opsona;GameAnalytics;Templafy;Evolva;IPtronics A/S;skylable;Cantargia;OxThera;Exporo;Rigontec;Action Pharma;Nuevolution;Santaris Pharma;Zymenex;Lillydoo;Audibene (hear.com);Traplight Games;Kitchen Stories;Astralis;source{d};Natural Cycles;Fast Travel Games;Werlabs;Tink;Microtask;Futureplay;Shim;Inboard Technology;MojiWorks;BLAST;Kaia Health;IO biotech;Eurodiagnostica;Adenium Biotech;Rsprpharma;Tink;Minervax;SAP SuccessFactors;Trunkimages;Fbcdevice;Cmccontrast;Vivostat;Jurag;Symphogen;Atonomics;Rovsing-dynamics;Asetek;HeyJobs;Orbex Space;Creative.ai;Zolar;NanGate;Aula;Taster;Forecast;Corti;Grandhood;Pulmologix;Zensys;Syntiant;Orbex Ltd.;La Fourche;Simby;Italic;GetYourGuide;Podimo;Kenbi;Cherryz;Neoplants;MAJORITY;Finn;Gourmey;Finematter;FuturePlay;Weezy;Ana Luisa;Ukio;NINETY-NINE;Metacore;Front Of The Pack;Kenbi;Formel Skin;Kive;Quell;Zefir;Likeminded;Fora;Qlub;Luca;Kobaj;Panoptic;Rhinestone;Superform;Nūmi;Quesma;CarbonPool</t>
  </si>
  <si>
    <t>Zealand Pharma;SAP SuccessFactors;Neo4j;GetYourGuide;Tink;TravelPerk;Boozt;Peakon;Finn;Rigontec</t>
  </si>
  <si>
    <t>European Investment Fund (EIF);Sampension Private Equity;VF Venture (Vækstfonden);Korelya Capital;NJJ Capital;The Luxembourg Future Fund;Dansk Vækstkapital;Haflo;Tesi;Arkitekternes Pensionskasse;Forsikringsaktieselskabet K.A.B. International;LD Pensions;Industriens Pension;velliv;PFA Pension;MP Pension INFRA</t>
  </si>
  <si>
    <t>gaming;health;travel;security;fintech;wellness beauty;real estate;fashion;sports;food;media;telecom;education;energy;kids;hosting;home living;event tech;jobs recruitment;transportation;semiconductors;marketing;enterprise software;space</t>
  </si>
  <si>
    <t>Germany;United Kingdom;Netherlands;Denmark;Sweden;United States;Spain;Finland;Switzerland;Ireland;Mauritius;France;South Korea;United Arab Emirates;Poland</t>
  </si>
  <si>
    <t>Europe;Denmark;France;Copenhagen;Paris</t>
  </si>
  <si>
    <t>https://www.facebook.com/pages/sunstone-capital/162824197100980</t>
  </si>
  <si>
    <t>https://twitter.com/heartcorecap</t>
  </si>
  <si>
    <t>https://www.linkedin.com/company/heartcorecapital</t>
  </si>
  <si>
    <t>https://storage.googleapis.com/dealroom-images-production/fc/MTAwOjEwMDpjb21wYW55QHMzLWV1LXdlc3QtMS5hbWF6b25hd3MuY29tL2RlYWxyb29tLWltYWdlcy8yMDE5LzAyLzIyLzI1ZDk5OTYxMDMxMTBhOGQ3ZmY0MWVkODExNjlkYzlm.jpg</t>
  </si>
  <si>
    <t>18.08</t>
  </si>
  <si>
    <t>Techstars 501 investors;TechBBQ2018 attendees - investors;Celsius Investors;Top-tier VCs France;EIF Backed Funds;1600+ Seed Stage VC Investors in Europe;The Top 100 Investors in Enterprise Software Startups;Top 5% Worldwide Seed Round Investors for Startup Founders;International Investors - Ireland/NI;Dealroom's Top 5% Deep Tech Investors in Europe</t>
  </si>
  <si>
    <t>137</t>
  </si>
  <si>
    <t>111</t>
  </si>
  <si>
    <t>3616.01</t>
  </si>
  <si>
    <t>76.91</t>
  </si>
  <si>
    <t>41.91</t>
  </si>
  <si>
    <t>39.42</t>
  </si>
  <si>
    <t>7181.77</t>
  </si>
  <si>
    <t>11319.75</t>
  </si>
  <si>
    <t>3590</t>
  </si>
  <si>
    <t>https://app.dealroom.co/investors/atlas_venture</t>
  </si>
  <si>
    <t>http://www.atlasventure.com/</t>
  </si>
  <si>
    <t>Atlas Venture</t>
  </si>
  <si>
    <t>Early Stage VC in Life Science and Tech</t>
  </si>
  <si>
    <t>United States, Cambridge, First Street, 25</t>
  </si>
  <si>
    <t>42.3696777</t>
  </si>
  <si>
    <t>-71.0779843</t>
  </si>
  <si>
    <t>Christopher Lynch;Ommer Chohan (CFO);Peter Barrett (Partner Legacy Funds);David Grayzel (Partner);Bruce Booth (Partner);Jason Rhodes (Partner);Jean-Francois Formela (Partner);Raj Devraj (Entrepreneur-in-Residence);Ed Holson (Entrepreneur-in-Residence);Susana Carella (Executive Assistant);Oanh Sam (Executive Assistant);Diana Mac (Controller);Steven Robinette (Principal);Adam Friedman (Entrepreneur-in-Residence);Michael Forkel (Controller);Nessan Bermingham (Venture Partner);Kevin Bitterman (Partner);Michael Gladstone (Principal);Lisa Huang (Entrepreneur-in-Residence);Edward Freedman (Head of Operations);Stephanie Koh (Executive Assistant);Ian Owens (Executive Assistant);Michael Curtis (Entrepreneur-in-Residence);Phillip Samayoa (Entrepreneur-in-Residence);Kristen Margeson (Marketing,Director of Investor Relations,Director of Investor Relations and Marketing);Victoria McCormick (Administrative Assistant);Nello Mainolfi (Adviser)</t>
  </si>
  <si>
    <t>Christopher Lynch;Ommer Chohan;Peter Barrett;David Grayzel;Bruce Booth;Jason Rhodes;Jean-Francois Formela;Raj Devraj;Ed Holson;Susana Carella;Oanh Sam;Diana Mac;Steven Robinette;Adam Friedman;Michael Forkel;Nessan Bermingham;Kevin Bitterman;Michael Gladstone;Lisa Huang;Edward Freedman;Stephanie Koh;Ian Owens;Michael Curtis;Phillip Samayoa;Kristen Margeson;Victoria McCormick;Nello Mainolfi</t>
  </si>
  <si>
    <t>male;male;male;male;male;male;male;male;female;female;female;male;male;male;female;male;male;female;male;female;male;male;male;female;female;male</t>
  </si>
  <si>
    <t>n/a;CFO;Partner Legacy Funds;Partner;Partner;Partner;Partner;Entrepreneur-in-Residence;Entrepreneur-in-Residence;Executive Assistant;Executive Assistant;Controller;Principal;Entrepreneur-in-Residence;Controller;Venture Partner;Partner;Principal;Entrepreneur-in-Residence;Head of Operations;Executive Assistant;Executive Assistant;Entrepreneur-in-Residence;Entrepreneur-in-Residence;Marketing,Director of Investor Relations,Director of Investor Relations and Marketing;Administrative Assistant;Adviser</t>
  </si>
  <si>
    <t>3V Transaction Services;Ads.com.mm;Ark;Brainient;Dailymotion;DisplayLink;KDS;MOO;Psykosoft;Recorded Future;Seatwave;Secret Escapes;Ubiquisys;Egalet;Powerinbox;Zinwave;Corizon;Collax;datango;eDreams;Icera;NTRglobal;Zoopla;Currencycloud;Zafgen;Navitor;Rodin Therapeutics;Numerate;Lysosomal Therapeutics;LTG Exam Prep;Spero Therapeutics;Carbon Black;Arteaus Therapeutics;Draftkings;Earnest;Threat Stack;OYO Sportstoys;Systemonic;EnglishCentral;Grabcad;Flashnotes;DataXu;Gizmox;Inspirational Stores;DocTrackr;FreshBooks;Archemix;Paracosm;Momenta Pharmaceuticals;CustomMade;picoChip;Bridj;Resolvyx Pharmaceuticals;eGroups;JenaValve Technology;Robin;ArQule;Appcues;Patreon;Par8o;CloudSwitch;Xelerated;HStreaming;Influitive;Alnylam Pharmaceuticals;ZappRx;NovaMed Pharmaceuticals;Solyndra;PillPack;Plizy;Wedding Spot;Stromedix;BuysideFX;DataRobot;Moreover Technologies;Appcito;Bluetrain.io;Vu Digital LLC;Plastiq;Timbre;Rocketmiles;clypd;COLOURlovers;Boatbound;Fashion Project;Intellia Therapeutics;Gocella;Skillz;Globoforce;InfaCare Pharmaceutical;Achillion Pharmaceuticals;Preact;Fancred;OwnerIQ;Translate Bio;Liquid Machines;Integral Ad Science;F-star Biotech;LuckyLabs;Molecular Biometrics;Colingo;SimpleReach;CLK Design Automation;Vitae Pharmaceuticals;Abine;LearnBoost;Unbounce;Marathon Technologies;Harbour Antibodies;InsightSquared;Objective Logistics;Adnexus;Nutonian;Signal Data;Drizly;Valore Books;Bluespec;Lagoa;Xytis;Neurotech;Bicycle Therapeutics;Isilon Systems;CoStim Pharmaceuticals;Starbak;Novexel;Nimbus Therapeutics;Janssen Vaccines;SecurityScorecard Inc.;Shozu;Actelion Pharmaceuticals;Gotuit;Button Inc;SAFE ID Solutions;Exelixis;Fortifed Bicycle;MorphoSys;Replimune;Padlock Therapeutics;CardFlight;Newronika;Vhoto;AngelList;Privy;Grapevine;Mojo Motors;Teachable;Peach (Formerly Zyrra);SimpleTuition;Keas;Hopper;Crew (Previously ooomf);Luvo (formerly Flashnotes);AI Build;Veracode;Kinvey;Grockit;Renovo;Magenta Therapeutics (Formerly HSCTCo Therapeutics);Sqrrl;MileWise;Ubersense;Whoop;Obsidian Therapeutics;Avila Therapeutics;Delinia;GoCargo.com;Newron Pharmaceuticals;Raze Therapeutics;CitiKey;Stockholm Interactive;Mixad;Ready4;Unum Therapeutics;Surface Oncology;Pixtronix;Alltrue;Spotfire;Spindle;Kyn Therapeutics;Livevault;ESupportNow;Ellacoya Networks;HotSpot Therapeutics;Generation Bio;Salu;Obongo;Fireclick;AP Engines;Avrobio;Gemini Therapeutics;Bang Networks;Sqwiggle;IFM Therapeutics;Larimar Therapeutics;Synlogic;Mspect;Ataxion;Viridian Therapeutics;Phase Forward;Valore;The Tap Lab;Akero Therapeutics;ARCA biopharma;Kymera Therapeutics;NaviNet;Indalo Therapeutics;Drop Messages;Proprius Pharmaceuticals;Anadigm;Musicbank;Quantum Bridge Communications;Vasca;VirtualLogix;Viquity;Phylogix;Kalido;On-Q-ity;Opera Event;Accent Therapeutics;Snapguide;SkillsVillage;Supplyworks;Artel Video Systems;ExtendMedia;Advanced Electron Beams;Performix Technologies;SpotLife;LexiQuest;Disarm Therapeutics;Luc Therapeutics;Lilliputian Systems;E Ink;Songbird;Quartet Medicine;Arrow Therapeutics;Azea Networks;GoIndustry DoveBird;DeCODE Genetics;CellZome;U3 Pharma;Pixibo;Sedona Networks;Q4;Solidworks;Cadent Therapeutics;Vidado;Nitec Pharma AG;Netonomy;Arkuda Therapeutics;Triplet Therapeutics;Dyne Therapeutics;Quench Bio;Xilio Therapeutics (Akriveia Therapeutics);Affinia Therapeutics;Korro Bio;Day One Biopharma;Q32 Bio;Workhuman;Ikena Oncology (Formerly Kyn Therapeutics);Aerovate;Be Biopharma;Micromet;Liquidation.com;Scorpion Therapeutics;Vedere Bio;Kinaset Therapeutics;Wavesmith Networks;Vig­il Neu­ro­science;Remix Therapeutics;Sandbridge Technologies;Apogee Photonics;Cogent Biosciences;Disc Medicine;VideoIQ;Aavantgarde Bio;eMusicLive;Realeyes3D;Be Bio;Versanis Bio;Padlock Therapeutics;Rectify Pharmaceuticals;Develogen AG;Sirion Therapeutics;Tribotek;Chroma Medicine;Mariana Oncology;K36 Therapeutics;Third Harmonic Bio;EnglishCentral;TRIANA Biomedicines;Sionna Therapeutics;Comanche Biopharma;Matchpoint;cardflight.com;Pheon Therapeutics;Wellfound (Formerly AngelList Talent);Marianaoncology;Flotype;Nvelop Therapeutics;Aiolos Bio;Triveni Bio</t>
  </si>
  <si>
    <t>Actelion Pharmaceuticals;Draftkings;Alnylam Pharmaceuticals;Momenta Pharmaceuticals;DataRobot;Exelixis;Hopper;AngelList;Patreon;Whoop</t>
  </si>
  <si>
    <t>Seedcamp;Molten Ventures</t>
  </si>
  <si>
    <t>Praesidium;Cintrifuse;Retirement Income Credit Plan for Employees of Group Health Cooperative;Penn Insurance and Annuity Company;Producer-Writers Guild of America Pension Plan;Knight Foundation;Grantham Foundation;The Luxembourg Future Fund;Common Fund;Metropolitan Life Insurance Company;European Investment Fund (EIF);North Atlantic States Carpenters Pension Fund;Castle Private Equity;General Motors Investment Management Corporation;Arkansas Teacher Retirement System;Los Angeles Fire and Police Pension System;Metlife Investors USA Insurance;Colorado School Division Pension;Pantheon Ventures;Proventure Ltd;Colby College Endowment;Penn Mutual;Pacific Corporate Group;Ardian;The Pension Benefit Guaranty Corporation (PBGC);Kresge foundation;Michigan State University Endowment;Industriens Pension;Wilshire Associates;GIC;HarbourVest Partners;EQ Group;IBM Personal Pension Plan;Vontobel;Laborers District Council &amp; Contractors Pension Fund of Ohio;O'Connor;Zhangjiang Haocheng;Meketa Investment Group;Grove Street Advisors;Bessemer Trust;FLAG Capital Management;Houston Police Officers' Pension System;Renaissance Venture Capital Fund;LGT Capital Partners;IMRF;Ilmarinen Mutual Pension Insurance Company;Pennsylvania State Employees' Retirement System;The Jeremy and Hannelore Grantham Environmental Trust;Franklin Park;Rutgers University Foundation;Paul Capital;Laborers Pension Trust Fund for Northern California;Arizona State Retirement System;Robeco;Virginia Retirement System;WUIMC;PGGM Investments;Massachusetts Laborers' Pension Fund;Adams Street Partners;Greenspring Associates;Colorado PERA;UTIMCO;CalPERS;Park Street Capital;Horsley Bridge Partners;Battelle Pension Trust;Finnish Innovation Fund - Sitra;ExxonMobil Pension Plan;Private Equity Holding;abrdn Private Equity;Deseret Mutual Master Retirement Plan;I.A.M. National Pension Fund;Ohio Carpenters' Pension Plan;Fund Evaluation Group,;Lansforsakringar;The Kohlberg Foundation;New York State Teamsters Conference Pension &amp; Retirement Fund;N. Atlantic States Carp. Guaranteed Annuity Fund</t>
  </si>
  <si>
    <t>gaming;health;travel;legal;security;fintech;music;real estate;fashion;sports;food;media;telecom;education;energy;kids;hosting;home living;event tech;robotics;jobs recruitment;transportation;semiconductors;marketing;enterprise software;engineering and manufacturing equipment</t>
  </si>
  <si>
    <t>Ireland;Burma (Myanmar);United States;United Kingdom;France;Denmark;Germany;Spain;Canada;Israel;China;Netherlands;Switzerland;Italy;Sweden;Romania;Iceland;Singapore</t>
  </si>
  <si>
    <t>biotechnology;security</t>
  </si>
  <si>
    <t>North America;Europe;United States;United Kingdom;Cambridge;London</t>
  </si>
  <si>
    <t>0 - 15M</t>
  </si>
  <si>
    <t>1984</t>
  </si>
  <si>
    <t>https://www.facebook.com/pages/atlas-venture/179492238740381</t>
  </si>
  <si>
    <t>https://twitter.com/atlasventure</t>
  </si>
  <si>
    <t>https://www.linkedin.com/company/atlas-venture</t>
  </si>
  <si>
    <t>https://www.crunchbase.com/organization/atlas-venture</t>
  </si>
  <si>
    <t>https://storage.googleapis.com/dealroom-images-production/95/MTAwOjEwMDpjb21wYW55QHMzLWV1LXdlc3QtMS5hbWF6b25hd3MuY29tL2RlYWxyb29tLWltYWdlcy8yMDE1LzEwLzI2LzMxMTdlMThlN2VmYzg4NTc0OWQwODk2YmMxZTBlNDdi.jpg</t>
  </si>
  <si>
    <t>21.96</t>
  </si>
  <si>
    <t>Celsius Investors;Relevant investor 8 (S-apps);The Top 100 Investors in Enterprise Software Startups;International Investors - Ireland/NI</t>
  </si>
  <si>
    <t>564</t>
  </si>
  <si>
    <t>10761.11</t>
  </si>
  <si>
    <t>1397.58</t>
  </si>
  <si>
    <t>69.40</t>
  </si>
  <si>
    <t>1150.22</t>
  </si>
  <si>
    <t>69442.20</t>
  </si>
  <si>
    <t>38277.38</t>
  </si>
  <si>
    <t>2059</t>
  </si>
  <si>
    <t>https://app.dealroom.co/investors/earlybird_venture_capital</t>
  </si>
  <si>
    <t>http://www.earlybird.com</t>
  </si>
  <si>
    <t>Earlybird Venture Capital</t>
  </si>
  <si>
    <t>Earlybird is a Venture Capital investor focused on European technology innovations</t>
  </si>
  <si>
    <t>21, Münzstraße, Scheunenviertel, Mitte, Berlin, 10178, Germany</t>
  </si>
  <si>
    <t>52.5247834</t>
  </si>
  <si>
    <t>13.4067613</t>
  </si>
  <si>
    <t>Dr. Hendrik Brandis (Partner,Co-Founder);Victoria Sanchez Zini (Investment Associate,VC Associate);Dr. Fabian Heilemann (Partner);Paul Klemm (Associate);Andre Retterath (Associate);Nina Rinke (Investment Analyst);Syed Armani;Hana Besbes;puren ucar;Chin Park;Milda Jasaite (Associate);Julius Bachmann;aida mansour;timon;Dominik von Moeller;Natalia Ahmadian;Kasra Monadjem;Elle Muller;Evren Guerin;Justus Kneissle;Irénée Martre;Nele Brockmann;lenniekn;Sibylla Heckmann;Jurate Juchimenkait;Saime Benliler;Supawat Tamsri (Senior Software Engineer)</t>
  </si>
  <si>
    <t>Mehmed Selçuk Atıcı (Partner);Nicola Kegel;Rolf Mathies (Partner,Co-Founder);Christian Nagel (Managing Partner);Thom Rasche (Managing Partner);Rainer Christine (Partner);Alexander Müller (Partner);John Yianni (Partner);Julius Rüßmann (Associate);Heiko Thiel (CFO);Christoph Massner (Associate);Dr. Gregor Matthies (Venture Partner);Tim Rehder (Partner);Florent Gros (Venture Partner);Lionel Carnot (Partner);Moritz Schollähn (Director);Michael Schmitt;Inder-Jeet Gujral;Michele Novelli (Managing Partner);Diego Oliva;Alice Strecker (Principal);Evren Ucok (Founder);Paul Klemm (Partner);Benjamin Wilkening;Hendrik Brandis (Founder);Marion Jung (Principal);Salomon Aiach (Principal);Miloš Djurdjević</t>
  </si>
  <si>
    <t>Dr. Hendrik Brandis;Mehmed Selçuk Atıcı;Nicola Kegel;Rolf Mathies;Christian Nagel;Thom Rasche;Victoria Sanchez Zini;Dr. Fabian Heilemann;Paul Klemm;Rainer Christine;Alexander Müller;John Yianni;Julius Rüßmann;Heiko Thiel;Christoph Massner;Andre Retterath;Nina Rinke;Dr. Gregor Matthies;Tim Rehder;Syed Armani;Hana Besbes;puren ucar;Florent Gros;Lionel Carnot;Moritz Schollähn;Chin Park;Michael Schmitt;Inder-Jeet Gujral;Michele Novelli;Milda Jasaite;Diego Oliva;Alice Strecker;Julius Bachmann;aida mansour;Evren Ucok;Paul Klemm;timon;Benjamin Wilkening;Dominik von Moeller;Natalia Ahmadian;Kasra Monadjem;Hendrik Brandis;Marion Jung;Salomon Aiach;Miloš Djurdjević;Elle Muller;Evren Guerin;Justus Kneissle;Irénée Martre;Nele Brockmann;lenniekn;Sibylla Heckmann;Jurate Juchimenkait;Saime Benliler;Supawat Tamsri</t>
  </si>
  <si>
    <t>male;male;female;male;male;male;female;male;male;male;male;male;male;male;male;male;female;male;male;male;female;female;male;male;male;male;male;female;female;male;female;male;female;male;male;male;male;female;male;male;male;female;male;male;female;female;female;none of the options;female;male</t>
  </si>
  <si>
    <t>Partner,Co-Founder;Partner;n/a;Partner,Co-Founder;Managing Partner;Managing Partner;Investment Associate,VC Associate;Partner;Associate;Partner;Partner;Partner;Associate;CFO;Associate;Associate;Investment Analyst;Venture Partner;Partner;n/a;n/a;n/a;Venture Partner;Partner;Director;n/a;n/a;n/a;Managing Partner;Associate;n/a;Principal;n/a;n/a;Founder;Partner;n/a;n/a;n/a;n/a;n/a;Founder;Principal;Principal;n/a;n/a;n/a;n/a;n/a;n/a;n/a;n/a;n/a;n/a;Senior Software Engineer</t>
  </si>
  <si>
    <t>6Wunderkinder / Wunderlist;Auctionata;EyeEm;Interhyp;Madvertise;Motain;Peak;Socialbakers;Tipp24 SE;Versus;Vide Dressing;smava;Eyeota;BridgeCo;Conject;BMEYE;abaXX Technology;Artificial Solutions;Aconex;DingDong;DailyDeal;Miracor Medical Systems;Purple Labs;Lumics;Oocto;Simfy;LiquidM;Scoreloop;Crowdpark;N26 Group;Papayer;Onefootball;Enevo;carpooling.com;Carto;Cashboard;Microchip Technology;Edwards Lifesciences;Jumpstarter;Grupanya;B2X Care Solutions;Crosslend;tapu.com;Eyetronic Therapie;McMakler;Hemoteq AG;Movinga;Ascribe;ShapeShift;nfon;AYOXXA;Ubitricity;Light Blue Optics;doktorsitesi.com;UPEK;iSTAR Medical;SimScale;MergeOptics;infirst Healthcare;CryoTherapeutics;Beacon Endoscopic;Zonare Medical Systems;Amaxa Biosystems;Calypso Medical;Digital River;Dedalus Group;RhodeCode;Azeti Networks;RapidMiner;WILEX;Bonagora;Identify;Noemalife;OneShield;Tipp24;Inkitt;Amgen;Getsafe;Oviva;Lexoo;test IO;Seerene;Service Partner ONE;CrossEngage;Vitraum;Lilium;Fraugster;Tradico;Everoad;Medtronic;Topsfield Medical;Tapstack;BigchainDB;Forto;Aiven;Huimio;KREATIZE GmbH;Ottonova;Abaxx;Dooyoo;Element5;Graviton;Prometheanworld;Kiwilogic;Entelos;Wilex;IOTA;Imcheck Therapeutics;Alesi Surgical;Allthings;eHealth MediDate;Xayn;thingsTHINKING GmbH;Instamotion;Oculis;Kaptivo;Moped;Upvest;DeepCode;Curio;Nuri;MyDataModels;Shape Memory Medical;Vital Sensors;Alantos Pharmaceuticals;MyCommerce;Atlantic Therapeutics;IScribe;Isar Aerospace;BMC;Heidelberg Pharma GmbH;Prospective;Sense Biodetection;GreyWolf Therapeutics;Celus;Matchory;InterNetwork AG;Perfuze;Targomo;HiveMQ;Mostly AI;Polares Medical;Wellabe;Flanks;remberg;Ducktrain;Gourmey;Marvel Fusion;Edyoucated;Secret Escapes GmbH;Noscendo;Workist;Startup-Insider;CONNY;Priothera;Dooyoo;Freeverse;Biocompatibles;Scoreloop;Lexoo;Conny;Deed;Innovo;Energy Robotics;Aleph Alpha;Conxai Technologies GmbH;Arga Medtech;UPEK;Tipp 24;carpooling.com;Hive;Koppla;finmid;Trickest;Obligate (Formerly FQX);Certivity;Faircado;Sikoia;randevu.tech;ColibrITD;The Apollinaire Group;MAYD Group;Sessions;Ethon AI;hakuna;RIIICO;Upstash;Conject;Payable.co;Tipp24;Waanda;Junto;Re-Fresh Global;Ariceum Therapeutics;PlanerAI GmbH;QuantumDiamonds;Nosh Biofoods;Tilt;Ripe;Everstores;eleQtron;Nortech;Ctrl;Greenlyte Carbon Technologies;tastyurban;Stayrai;M^ZERO Labs</t>
  </si>
  <si>
    <t>Amgen;Medtronic;Edwards Lifesciences;Microchip Technology;N26 Group;Aiven;Forto;Peak;Aconex;smava</t>
  </si>
  <si>
    <t>NRW.BANK;Generali Group;BARMER GEK;Molten Ventures;Miele;European Investment Fund (EIF)</t>
  </si>
  <si>
    <t>gaming;health;travel;legal;security;fintech;wellness beauty;music;real estate;fashion;sports;food;media;telecom;education;energy;hosting;home living;event tech;robotics;transportation;semiconductors;marketing;enterprise software;space;engineering and manufacturing equipment</t>
  </si>
  <si>
    <t>Germany;Türkiye;Czech Republic;France;Singapore;Switzerland;United States;Netherlands;Spain;Australia;Belgium;United Kingdom;Sweden;Italy;Liechtenstein;Finland;Ireland;Austria;Israel;Norway</t>
  </si>
  <si>
    <t>cloud computing;medical &amp; healthcare;techstars 501 investors;aerospace;wearable;analytics;music</t>
  </si>
  <si>
    <t>Europe;Asia;Germany;Türkiye;Munich;Istanbul;Berlin</t>
  </si>
  <si>
    <t>100K - 10M</t>
  </si>
  <si>
    <t>https://angel.co/earlybird-venture-capital</t>
  </si>
  <si>
    <t>https://www.facebook.com/earlybirdvc</t>
  </si>
  <si>
    <t>https://twitter.com/earlybirdvc</t>
  </si>
  <si>
    <t>https://www.linkedin.com/company/earlybird-venture-capital</t>
  </si>
  <si>
    <t>https://www.crunchbase.com/organization/earlybird-venture-capital</t>
  </si>
  <si>
    <t>https://storage.googleapis.com/dealroom-images-production/98/MTAwOjEwMDpjb21wYW55QHMzLWV1LXdlc3QtMS5hbWF6b25hd3MuY29tL2RlYWxyb29tLWltYWdlcy8yMDE1LzEwLzI2L2VjY2NjY2NhYTdkNmIyYmZiN2Y5N2Q2ZTgzMDIwYzg5.jpg</t>
  </si>
  <si>
    <t>14.08</t>
  </si>
  <si>
    <t>Techstars 501 investors;Slush attendees - investors;TechBBQ2018 attendees - investors;Relevant investor 12 (S-apps);EIF Backed Funds;Top Healthtech Investors;Dedicated Deep Tech investors Europe;1600+ Seed Stage VC Investors in Europe;The Top 100 Investors in Enterprise Software Startups;International Investors - Ireland/NI;Dealroom's Top 5% Deep Tech Investors in Europe</t>
  </si>
  <si>
    <t>207</t>
  </si>
  <si>
    <t>261</t>
  </si>
  <si>
    <t>3464.89</t>
  </si>
  <si>
    <t>465.41</t>
  </si>
  <si>
    <t>412.49</t>
  </si>
  <si>
    <t>153.84</t>
  </si>
  <si>
    <t>4204.63</t>
  </si>
  <si>
    <t>22263.68</t>
  </si>
  <si>
    <t>Venture Capital;Growth Equity;Private Equity</t>
  </si>
  <si>
    <t>20823</t>
  </si>
  <si>
    <t>https://app.dealroom.co/investors/lifeline_ventures_oy</t>
  </si>
  <si>
    <t>http://www.lifelineventures.com/</t>
  </si>
  <si>
    <t>Lifeline Ventures</t>
  </si>
  <si>
    <t>Co-creates companies in health, web and games</t>
  </si>
  <si>
    <t>13 Kalevankatu, 100 Helsinki, Uusimaa, Finland</t>
  </si>
  <si>
    <t>60.1671577</t>
  </si>
  <si>
    <t>24.9371786</t>
  </si>
  <si>
    <t>Finland</t>
  </si>
  <si>
    <t>Helsinki</t>
  </si>
  <si>
    <t>Oona Poropudas;Teemu M.;Petteri Koponen;Sonja</t>
  </si>
  <si>
    <t>Juha Lindfors (Partner);Kai Bäckman (Partner);Petteri Koponen (Partner);Samuli Leppänen (Partner,CFO);Timo Ahopelto;Ilkka Paananen (Partner,EIR);Timo Ahopelto (Founding Partner);Juha Lindfors (Partner)</t>
  </si>
  <si>
    <t>Juha Lindfors;Kai Bäckman;Petteri Koponen;Samuli Leppänen;Timo Ahopelto;Ilkka Paananen;Oona Poropudas;Timo Ahopelto;Juha Lindfors;Teemu M.;Petteri Koponen;Sonja</t>
  </si>
  <si>
    <t>male;male;male;male;male;male;female;male;male;male;none of the options</t>
  </si>
  <si>
    <t>Partner;Partner;Partner;Partner,CFO;n/a;Partner,EIR;n/a;Founding Partner;Partner;n/a;n/a;n/a</t>
  </si>
  <si>
    <t>Applifier;Moves App;Supercell;Grand Cru;Arctic Diagnostics;Dodreams;Nonstop Games;ZenRobotics;MakieLab;TrademarkNow;Enevo;Norsepower;Peak (formerly Brainbow);BetterDoctor;Sharetribe;Minima;Cardiox;OneMind Dogs;Optomeditech;Sooma;Wellmo;Synoste Oy;Smartly.io;Callstats.io;Ambronite;AREX;Umbra;ICEYE;Vizor.io;Wolt;Kontena;The Curious AI Сompany;Minima Processor;ŌURA;Aiven;Akkurate Oy;Altum Technologies;Huimio;Meru Health;Mindfield Games;MojiWorks;Oddshot;Varjo;Zyptonite. Inc.;BLAST;Fractal Labs;Ductor;Convion;Sulapac;Carbo Culture;Dispelix;Blok;Shapr3D;Portyr;Quest Analytics;Hyperion Robotics;TILT Biotherapeutics;Risk Ledger;Maplet;Makies;Digital Workforce Nordic Oy;Bfound;RF SensIT;Solar Foods;Swappie;Griffin Refineries;ReceiptHero;TimeGate Instruments;Front AI;Kayzen;Umbra;School Day Finland;Spacent;Nanojet;Realstocks;Vensum Power;Metroc;Origin by Ocean;Metacore;Cooler Future;VersusGame;Swarmia;Flowrite;Veri;Droppe;Carefy;tomato pay;Mobal;Huuva;Measurlabs;Mjuk;CurifyLabs;Mosdex;Inven;Synergi;Focal.inc;Solu;Steady Energy;Photoncycle</t>
  </si>
  <si>
    <t>Supercell;Wolt;Aiven;ŌURA;ICEYE;Swappie;Smartly.io;Varjo;Meru Health;Ductor</t>
  </si>
  <si>
    <t>Tesi;Norvestia;Finnish Innovation Fund - Sitra;Finnvera Venture Capital;Troll Ventures;Business Finland Venture Capital;Nordea Life Assurance Finland;Varma Mutual Pension Insurance Company;Elo;Ilmarinen Mutual Pension Insurance Company;Tekes</t>
  </si>
  <si>
    <t>gaming;health;legal;security;fintech;wellness beauty;music;real estate;sports;food;media;telecom;education;energy;kids;hosting;home living;robotics;transportation;semiconductors;marketing;enterprise software;space;chemicals</t>
  </si>
  <si>
    <t>Finland;United Kingdom;United States;Spain;Ireland;Denmark;Hungary;United Arab Emirates;Germany;Canada;Switzerland;Brazil;Norway</t>
  </si>
  <si>
    <t>Europe;Finland;Helsinki</t>
  </si>
  <si>
    <t>https://angel.co/lifeline-ventures</t>
  </si>
  <si>
    <t>https://twitter.com/lifelinevc</t>
  </si>
  <si>
    <t>https://www.linkedin.com/company/lifeline-ventures</t>
  </si>
  <si>
    <t>https://www.crunchbase.com/organization/lifeline-ventures</t>
  </si>
  <si>
    <t>https://storage.googleapis.com/dealroom-images-production/e8/MTAwOjEwMDpjb21wYW55QHMzLWV1LXdlc3QtMS5hbWF6b25hd3MuY29tL2RlYWxyb29tLWltYWdlcy8yMDIxLzAyLzAxLzllODIyYWVjZDZmMzZiNWFlOWUzNzUyNTkxODgyZWEx.jpg</t>
  </si>
  <si>
    <t>6.87</t>
  </si>
  <si>
    <t>Techstars 501 investors;Slush attendees - investors;VCs with founders as GPs;Relevant investor 23 (S-apps);Top Healthtech Investors;1600+ Seed Stage VC Investors in Europe;The Top 100 Investors in Enterprise Software Startups;Top 5% Worldwide Seed Round Investors for Startup Founders;International Investors - Ireland/NI;Dealroom's Top 5% Deep Tech Investors in Europe</t>
  </si>
  <si>
    <t>981.87</t>
  </si>
  <si>
    <t>34.61</t>
  </si>
  <si>
    <t>23.01</t>
  </si>
  <si>
    <t>16754.55</t>
  </si>
  <si>
    <t>7745.39</t>
  </si>
  <si>
    <t>148883</t>
  </si>
  <si>
    <t>https://app.dealroom.co/investors/triplepoint_capital</t>
  </si>
  <si>
    <t>http://triplepointcapital.com</t>
  </si>
  <si>
    <t>TriplePoint Capital</t>
  </si>
  <si>
    <t>2755 Sand Hill Rd, Menlo Park, CA 94025, USA</t>
  </si>
  <si>
    <t>37.4195151</t>
  </si>
  <si>
    <t>-122.209543</t>
  </si>
  <si>
    <t>Chris Anderson</t>
  </si>
  <si>
    <t>male</t>
  </si>
  <si>
    <t>Big Switch Networks;Innovid;Moshi | Mind Candy;Zend;Workable;Meta;Kano Computing;VanMoof;Revolut;Folloze;Sprint Corporation;RelayHealth;Moda Operandi;IfOnly;Quick Hit;streamOnce;Agilyx;Agni Energy;EVA Automation, Inc.;Schoolnet;Branch;Aquion Energy;Emu;Neumob;Gevo;Coskata;Neighborly;Breather;Earshot;Placemeter;Blispay;Empire Avenue;Harvest Power;LaunchBit;Gaikai;Signifyd;WiQuest Communications;CPUsage;Kaiam;LoveCrafts;Honor;BlockCypher;Infarm;AdGrok;NA KD;Jelli;Omada Health;Credit Kudos;Hey;Ribbon;Envoy;Clearpp;Fetchr;TwoFish;BaubleBar;Enigma;Kno - Intel Education Study;Rumble Entertainment;Stitch;Zego;Rent the Runway;Stealth Security;B8ta;Creative Fabrica;Threads Styling;Euclid;JoyRun;Untuckit;One Kings Lane;Console Connect;Gamut (Formerly Adify);Curology;Everfave;QuantumScape;Virtual Instruments Corporation;TiVo;Lily AI;Allplants;Life X;We are Digital;Sandbox VR;Step Mobile;Brigit;Redesign Health;@hotel;Small Door;CheckSammy;FitXR;Foodji marketplace;Manufactured;Crisp;Jerry Insurance;Karat Card;Tickitto;Dance;Livecontrol;OutThink;Everdrop;Play Hard Sports;Levels;Casai;Kaiam;Foodology;Cowboy;Forum Brands;CPUsage;Sastrify;Juni;SellerX;Contacts+;Flink;Raxium;FilmHedge;Play Hard Sports;Merama;Nory;Cart.com;Embedded Financial;Dash;Parker;Planet A Foods;WeAreDigital;Nook;Wispr AI;topi;Shop Circle;Highbeam;Petfolk</t>
  </si>
  <si>
    <t>Meta;Sprint Corporation;Revolut;Branch;QuantumScape;Envoy;Signifyd;Redesign Health;Honor;Merama</t>
  </si>
  <si>
    <t>Flat Rock Global BDC;Wafra Partners;Decisive Capital Management;Sprint Retirement Pension Plan</t>
  </si>
  <si>
    <t>gaming;health;travel;legal;security;fintech;wellness beauty;real estate;fashion;sports;food;media;dating;telecom;education;energy;kids;hosting;home living;event tech;jobs recruitment;transportation;semiconductors;marketing;enterprise software;consumer electronics</t>
  </si>
  <si>
    <t>United States;United Kingdom;Netherlands;Canada;Germany;Sweden;United Arab Emirates;Denmark;Australia;Mexico;Pakistan;Colombia;Belgium;Ireland</t>
  </si>
  <si>
    <t>0 - 7.5M</t>
  </si>
  <si>
    <t>https://twitter.com/triplepointcap</t>
  </si>
  <si>
    <t>https://www.linkedin.com/company/triplepoint-capital</t>
  </si>
  <si>
    <t>https://storage.googleapis.com/dealroom-images-production/db/MTAwOjEwMDpjb21wYW55QHMzLWV1LXdlc3QtMS5hbWF6b25hd3MuY29tL2RlYWxyb29tLWltYWdlcy8yMDIzLzAyLzA2LzQzNTUxMTFhZDU5NTM2MDI4YTQ2ZDFkNjc3MmE0NzU1.png</t>
  </si>
  <si>
    <t>24.26</t>
  </si>
  <si>
    <t>Relevant investor 11 (S-apps);The Top 100 Investors in Enterprise Software Startups;International Investors - Ireland/NI</t>
  </si>
  <si>
    <t>125</t>
  </si>
  <si>
    <t>2449.91</t>
  </si>
  <si>
    <t>242.00</t>
  </si>
  <si>
    <t>182.00</t>
  </si>
  <si>
    <t>178.55</t>
  </si>
  <si>
    <t>42616.36</t>
  </si>
  <si>
    <t>38702.44</t>
  </si>
  <si>
    <t>20929</t>
  </si>
  <si>
    <t>https://app.dealroom.co/investors/digital_sky_technologies</t>
  </si>
  <si>
    <t>http://dst-global.com/</t>
  </si>
  <si>
    <t>DST Global</t>
  </si>
  <si>
    <t>Late-stage Internet Investment Firm</t>
  </si>
  <si>
    <t>London, England, United Kingdom</t>
  </si>
  <si>
    <t>51.5073509</t>
  </si>
  <si>
    <t>-0.1277583</t>
  </si>
  <si>
    <t>Nick Brito (Principal);Nick Brito;saurabh gupta (Co-Founder,Managing Partner)</t>
  </si>
  <si>
    <t>Yuri Milner (President,Founder);John Lindfors (Co-Founder,Managing Partner);Rahul Mehta (Partner);Tom Stafford (Managing Partner)</t>
  </si>
  <si>
    <t>Nick Brito;Yuri Milner;Nick Brito;saurabh gupta;John Lindfors;Rahul Mehta;Tom Stafford</t>
  </si>
  <si>
    <t>male;male;male;male;male;male;male</t>
  </si>
  <si>
    <t>Principal;President,Founder;n/a;Co-Founder,Managing Partner;Co-Founder,Managing Partner;Partner;Managing Partner</t>
  </si>
  <si>
    <t>Airbnb;Farfetch;Funding Circle;Klarna;Spotify;X.;Virool;Zalando;Alibaba;Deliveroo;LendingClub;Meta;Blockchain.com;Draftkings;TravelPerk;Xiaomi;JD.com;Swiggy;Didi Chuxing;Flipkart;Maimai;Nubank;Meituan;China’s Fenqile;MyRepublic;Ola;Revolut;Momo;Checkout.com;Stripe;Slack;Groupon;Houzz;Flexport;Dream11;Robinhood;DoorDash;Plastiq;Acorns;Cadre;Instacart;SpotOn;ZocDoc;CloudWalk;PatPat;Wish;Wolt;Alan;Guazi;Gojek;Boxed;17zuoye;General Assembly;Yuanfudao;Byju's;TruMid;Flutterwave;Bitmain;Qonto;Root Insurance;GreenSky;Bulb;Tantan;Airwallex;DoNotPay;Ofo;Dada;Chime;Rappi;Nest Labs;Zego;BlockFi;Udaan;Figure;ByteDance;Cobo;Crypto.com;GoStudent;Bitpanda;Upgrade;StockX;Fetch Rewards;Splash Financial;Earnin;Weee!;Brex;Jow;Faire;Deliverect;Imburse;Baibu;Cred;Greenlight;AUTO1 Group;Wealthsimple;Ajaib;Lexin;Aspire;Danggeun Market;Frubana;Kavak;RELX Technology;Nowports;Shipper;Gordian Software;CARS24;Market Kurly;Poizon;JD Health;Libeo;Dingdong Maicai;Moladin;Khatabook;DealShare;Loft;MARQ;Manna Drone Delivery;CADDi;Fenbeitong;Nice Tuan;GQG;BeReal;Rei do Pitaco;Kojo (formely Agora Systems);BukuWarung;Pennylane;FairMoney;Whatnot;Super;Ola Financial Services;Gorillas;Matrixport;Relx;Clubhouse;Wati;Fiture;Xepelin;Casai;Wayflyer;Tomo Networks;Soul APP;EBroker;Masteos;Ergeon;Stake;Refyne;Swap;Zolve;Meta;Jefa;Juni;flex;Betterfly;Digger;Clara;Lemon Cash io;Dream Sports;Sunday;Multiplier;Upsider;Cider;Lapse;VIDA;Fazz;Zebec Protocol;Mi Box S;Yuno;Dada Group;Hirect;Revit;Reka;Karrot Market;Hirey;Brinta;Amo;yolk</t>
  </si>
  <si>
    <t>Meta;ByteDance;Alibaba;Airbnb;Stripe;Meituan;Nubank;Spotify;DoorDash;X.</t>
  </si>
  <si>
    <t>Binance Labs</t>
  </si>
  <si>
    <t>gaming;health;travel;legal;security;fintech;wellness beauty;music;real estate;fashion;sports;food;media;dating;telecom;education;energy;kids;hosting;home living;event tech;robotics;jobs recruitment;transportation;semiconductors;marketing;enterprise software;service provider</t>
  </si>
  <si>
    <t>United States;United Kingdom;Sweden;Germany;China;Spain;India;Brazil;Singapore;Finland;France;Indonesia;Hong Kong;Colombia;Austria;Belgium;Switzerland;Canada;South Korea;Mexico;Ireland;Chile;Australia;Japan;Uruguay</t>
  </si>
  <si>
    <t>travel</t>
  </si>
  <si>
    <t>Europe;Asia;North America;South America;United Kingdom;Hong Kong;United States;China;Cayman Islands;London;New York City;Beijing;Menlo Park</t>
  </si>
  <si>
    <t>100M - 400M</t>
  </si>
  <si>
    <t>https://www.linkedin.com/company/dstglobal/</t>
  </si>
  <si>
    <t>https://www.crunchbase.com/organization/digital-sky-technologies-fo</t>
  </si>
  <si>
    <t>https://storage.googleapis.com/dealroom-images-production/42/MTAwOjEwMDpjb21wYW55QHMzLWV1LXdlc3QtMS5hbWF6b25hd3MuY29tL2RlYWxyb29tLWltYWdlcy8yMDE1LzA1LzA0LzljODZiNGI4ODY5OWJkZTg1NWQ5ZTc2YmJmOWI5NDNk.jpg</t>
  </si>
  <si>
    <t>202.15</t>
  </si>
  <si>
    <t>investors (S-apps);Half investors;Crossover Investors list - report 2023;The Top 100 Investors in Enterprise Software Startups;International Investors - Ireland/NI;Dealroom's Top 5% Deep Tech Investors in Europe</t>
  </si>
  <si>
    <t>176</t>
  </si>
  <si>
    <t>175</t>
  </si>
  <si>
    <t>49122.75</t>
  </si>
  <si>
    <t>819.30</t>
  </si>
  <si>
    <t>221.52</t>
  </si>
  <si>
    <t>417.25</t>
  </si>
  <si>
    <t>184384.40</t>
  </si>
  <si>
    <t>630733.15</t>
  </si>
  <si>
    <t>74708</t>
  </si>
  <si>
    <t>https://app.dealroom.co/investors/altair_capital</t>
  </si>
  <si>
    <t>http://www.altair.vc/</t>
  </si>
  <si>
    <t>AltaIR Capital</t>
  </si>
  <si>
    <t>Invests in seed and early growth stage Internet and mobile companies</t>
  </si>
  <si>
    <t>Medico-Dental Building, 490, Post Street, Union Square, San Francisco, California, 94107, United States</t>
  </si>
  <si>
    <t>37.7883978</t>
  </si>
  <si>
    <t>-122.40992924</t>
  </si>
  <si>
    <t>Dmitriy Firskin</t>
  </si>
  <si>
    <t>Igor Ryabenkiy (Managing Partner);Ksenia Pervisheva (Director,Investor Relations);Stanislav Ryabenkiy (Investment Director)</t>
  </si>
  <si>
    <t>Igor Ryabenkiy;Ksenia Pervisheva;Stanislav Ryabenkiy;Dmitriy Firskin</t>
  </si>
  <si>
    <t>male;female;male;male</t>
  </si>
  <si>
    <t>Managing Partner;Director,Investor Relations;Investment Director;n/a</t>
  </si>
  <si>
    <t>Alytics;Eruditor Group;FlatClub;Albert;1NewTrack.com;Travelata;StoreDot;Guesty;Wallarm;CarPrice;CartCrunch;YouAppi;PandaDoc;Klear;Driveway Software;Covercy;Imonomy;MooVooZ;Wiser;GuruShots;Cancelon;RoutePerfect;OpenWeb (Spot.IM);Robin Labs;Crowdx;Superfly;KeepGo;Unomy;Babator;Viisights;Geeklist;Or Be Square;Qwenty;Haystack TV;LinguaLeo;Amazing Hiring;Callsfreecalls;SimplyInsured;The Ivory Company;Wellth;Public Verification;Thriver Inc.;QualySense;Storyhunter;GetIntent;Rukkus;1World Online Inc.;L. International;StyleBee;Alloka;VINEBOX;OpenPlacement;Lawdingo;ENHATCH;Quote Roller;DocMeIn;LikeHack;Suiteness;Telller;Zero App;Sunsama;Restaurant Cheetah;CrazyLister;Badi;Juno;Zavento;SmartCAT;Klear;Driveway Software;Piper;Socure;Movebutter;Squire;Sceenic;Toutapp;Splitit (Formerly PayItSimple);Kado;Enter;Paragon One;Goldmint;Welltory;Jackpot.com;REGA Risk Sharing;Cleanly;Eight Sleep;Cherry Labs;Countingup;HighIoT;Keedgo;Autohub;BX Blue;Gagbot;RAWG;Yoshi;JUST;Knedlik;Hometalk;DiA Imaging Analysis(formerly Dia Cardio);Ettorney;ApolloShield;Homehero;EquityBee Technologies;Sunbit;Soapy Care;PACKAGE.AI;Bizly;Global Belly;Circle Medical;TryTopic;Habitat - Food Fast;Zet Universe;Confident Cannabis;Mighty Buildings;The Small &amp; Medium Business Exchange;Global ID;Blueberry Medical;Memora Health;DearBrightly;REZI;Datawiz.io;Openland;Glowing;Publicist;Valuelize;Techmate;Cliently;Qurasense;Eqtec;ArCycle Software;Benivo;Profi.ru;Invisible;Getfaster;Mersibo;Paybyway;Upflow;Rocket Body;Osome;Joy;Pulse;Adjesty;Stealth Worker;Publicrecreation.com;Fiix;Livefrey.com;SubStrata;Lumosmd;AmpUp;Deel;Nurse-1-1;Beam Health;Mubert;Rapidly;U-Nest;Direct Coffee GmbH;Miro;Prolific;SailPlay;Cuboh;Lofty AI;Legionfarm;SafeHouse;FlexEngage (formerly flexReceipts);Prodly;Hip;Tsofun;Xperiti;Puma Browser;Fibery;Rezidenz;Sable Card;Onetool;Dimension;Anytype;Turing;Bliinx;Lili;Benepass;DirectShifts;FREY;Unifimoney;Yeschef;Twine;NinePlusLife;Undermyfork;Datrics;Respond;Bynext;Tappity;Snappr;Lendtable;FridgeNoMore;ADEx;Alloka;Mom.life;RedraftHero;Enter;Fancy;ControlHub;Fabric;Habitat Logistics;Go X;June Homes;GlobaliD;Resquared;Qvin;Trade X Global;Pure;Cherry labs;E-gree;Sensi.Ai;Jeeves;Performetry;Unifimoney;Bllink;iBolit;nachonacho;QualityLine Production Technologies;Loop;PeerBoard;Prod.center;1World;Akita;Smartcat;PtoP;Cinizen;Bliinx;ModernTax;Mom.life;Gbooking;Milk Video;Food Rocket;Savvy;Ash Wellness, Inc.;Shopwithkarma;Qode Interactive;AmazingHiring;Storylane;HQ;Emma;Immersive Fox;Ettorney;Obviyo;Current Foods;welltory;Onlinebillage;Intch, Inc;GetFaster GmbH;Target Eagle;Dimension;Giraffe.us</t>
  </si>
  <si>
    <t>Miro;Deel;Socure;Jeeves;OpenWeb (Spot.IM);JUST;StoreDot;Turing;Sunbit;PandaDoc</t>
  </si>
  <si>
    <t>Russia;United Kingdom;United States;Ukraine;Israel;Bulgaria;Canada;Switzerland;Spain;Italy;Brazil;Lithuania;Netherlands;Ireland;Cyprus;Finland;Singapore;India;Germany;Hong Kong;Mexico;Indonesia;Sweden;Luxembourg</t>
  </si>
  <si>
    <t>https://www.facebook.com/pages/AltaIR-creating-future-together/565725836784122</t>
  </si>
  <si>
    <t>https://twitter.com/altairvc</t>
  </si>
  <si>
    <t>https://www.linkedin.com/company/altair-capital-management</t>
  </si>
  <si>
    <t>https://www.crunchbase.com/organization/altair</t>
  </si>
  <si>
    <t>https://storage.googleapis.com/dealroom-images-production/7b/MTAwOjEwMDpjb21wYW55QHMzLWV1LXdlc3QtMS5hbWF6b25hd3MuY29tL2RlYWxyb29tLWltYWdlcy8yMDE1LzA4LzI3L2M2NGJjNTUzNjJlZjFjYmFiOTEwZmUxYTVhNTNhMTFk.jpg</t>
  </si>
  <si>
    <t>6.66</t>
  </si>
  <si>
    <t>Techstars 501 investors;Relevant investor 22 (S-apps);International Investors - Ireland/NI</t>
  </si>
  <si>
    <t>251</t>
  </si>
  <si>
    <t>205</t>
  </si>
  <si>
    <t>965.58</t>
  </si>
  <si>
    <t>18.30</t>
  </si>
  <si>
    <t>8.75</t>
  </si>
  <si>
    <t>292.95</t>
  </si>
  <si>
    <t>34252.67</t>
  </si>
  <si>
    <t>219817</t>
  </si>
  <si>
    <t>https://app.dealroom.co/investors/atlantic_labs</t>
  </si>
  <si>
    <t>http://atlanticlabs.de</t>
  </si>
  <si>
    <t>Atlantic Labs</t>
  </si>
  <si>
    <t>Pre-seed tech investor based in Berlin</t>
  </si>
  <si>
    <t>13 Rosenthaler Straße, Berlin, Germany</t>
  </si>
  <si>
    <t>52.5273926</t>
  </si>
  <si>
    <t>13.4025948</t>
  </si>
  <si>
    <t>Bastian Bullmann (Associate);Marc-Olivier Luecke (Partner);Claudia Koerner;Matthäus Kerres (Associate);Carolina</t>
  </si>
  <si>
    <t>Dario Galbiati Alborghetti (Sales);Steffi Brinkmann (Finance Manager,HR);Oliver Coombe (Product Manager);Jens-Philipp Klein (Managing Partner);Julia Feldhusen (CFO,Finance Director);Olivier Kobel (Partner (Atlantic Ventures));Meera Innes (Venture Development);Marc-Olivier Luecke (Venture Partner);Daniel Niemi (Principal);Thomas Harsch (Entrepreneur In Residence);Maximilian Kufner (Investor);Luca Pauline Paeschke (Founder);Marc-Olivier Luecke;Christophe Maire (CEO);Claudia Koerner;Thilo Teboho Winter;Felix Petersen (Venture Partner)</t>
  </si>
  <si>
    <t>Dario Galbiati Alborghetti;Steffi Brinkmann;Oliver Coombe;Jens-Philipp Klein;Julia Feldhusen;Olivier Kobel;Meera Innes;Marc-Olivier Luecke;Daniel Niemi;Bastian Bullmann;Marc-Olivier Luecke;Thomas Harsch;Claudia Koerner;Maximilian Kufner;Luca Pauline Paeschke;Matthäus Kerres;Marc-Olivier Luecke;Christophe Maire;Claudia Koerner;Thilo Teboho Winter;Carolina;Felix Petersen</t>
  </si>
  <si>
    <t>male;female;male;male;female;male;female;male;male;male;male;male;female;male;male;male;female;male</t>
  </si>
  <si>
    <t>Sales;Finance Manager,HR;Product Manager;Managing Partner;CFO,Finance Director;Partner (Atlantic Ventures);Venture Development;Venture Partner;Principal;Associate;Partner;Entrepreneur In Residence;n/a;Investor;Founder;Associate;n/a;CEO;n/a;n/a;n/a;Venture Partner</t>
  </si>
  <si>
    <t>EyeEm;Clue App;decovry;Omio;Campanda;Monoqi;Medigo;Marley Spoon;Styla;Crosslend;Malt Strategy;Klara;Sendify;Vimcar;Rows;Bonify;Pamono;ZenJob;Caspar;Keas;FamilyNet;German Autolabs;KREATIZE GmbH;Neufund;Careship;ChestPal;dentolo;Enway;Cara Care;Turbine AI;Jodel;Tandem;Bunch;Journeyman.io;Mapify;Plantix;Centrifuge;Mimi Hearing Technologies;Cluno;Covee;Medwing;Sendify;Hypcloud;Stenon;Breakthrough;Smart Host GmbH;Wandelbots;German Bionic;Vantik;GetYourGuide;Meditopia;Lano;PharmaCCX;Smokeless;Mercavus;Ownr;Picterra;Decentriq;Beat81;Choco;Looping;Bliq;Aeditive GmbH;YU Health;Volytica diagnostics;Softr;Travizory;Startup-Insider;HeyFlow;Field 33;Mobius labs;Reason;Compa;Simplo;Kapacity.io;Meshmerize;Again;Neuraum;Pamono;nilo health;Cellcraft;Mimetik;Momo;Meetsales;Heyflow;Helu;Rekursive;Superbryte;Dropp;Heyfina;Kadmos;Cibuscell;Doctor.One;Coleap;Vyoma;LEVY Health;Cara;Embea;SureIn;tozero;Carbon Atlantis;Skinera;CCX;Colonia;Yuno;Stayrai;ZERO44;Exazyme;Purpose Green;Oaks;SynthFlow AI;150 Minuten;Dunbar</t>
  </si>
  <si>
    <t>GetYourGuide;Choco;Omio;Wandelbots;ZenJob;Medwing;Crosslend;Vimcar;Kadmos;Turbine AI</t>
  </si>
  <si>
    <t>FoodLabs</t>
  </si>
  <si>
    <t>The Luxembourg Future Fund;European Investment Fund (EIF);Happiness Capital</t>
  </si>
  <si>
    <t>health;travel;security;fintech;wellness beauty;real estate;fashion;sports;food;media;telecom;education;energy;home living;event tech;robotics;jobs recruitment;transportation;marketing;enterprise software;space;chemicals;engineering and manufacturing equipment</t>
  </si>
  <si>
    <t>Germany;Belgium;United States;Belarus;Hungary;Switzerland;Sweden;Albania;Finland;Denmark;United Kingdom;Austria;Poland</t>
  </si>
  <si>
    <t>100K - 1M</t>
  </si>
  <si>
    <t>2008</t>
  </si>
  <si>
    <t>https://angel.co/atlantic-labs-1</t>
  </si>
  <si>
    <t>https://www.linkedin.com/company/atlantic-labs</t>
  </si>
  <si>
    <t>https://www.crunchbase.com/organization/atlantic-labs</t>
  </si>
  <si>
    <t>https://storage.googleapis.com/dealroom-images-production/66/MTAwOjEwMDpjb21wYW55QHMzLWV1LXdlc3QtMS5hbWF6b25hd3MuY29tL2RlYWxyb29tLWltYWdlcy8yMDIxLzA5LzIwLzcwYTAzMjkzOTQ5ZTgzZDBhNjg2MTg4NzlkMGJjYTEz.png</t>
  </si>
  <si>
    <t>6.09</t>
  </si>
  <si>
    <t>Meditopia</t>
  </si>
  <si>
    <t>4.9</t>
  </si>
  <si>
    <t>16.51</t>
  </si>
  <si>
    <t>Techstars 501 investors;Relevant investor 16 (S-apps);Top European Seed VCs;List of Pre-Seed VCs &amp; Investors in Germany;EIF Backed Funds;EIC Partners - Accelerators &amp; Incubators;ESA Investor Network;Dealflow Service Providers: Investors;1600+ Seed Stage VC Investors in Europe;The Top 100 Investors in Energy Startups</t>
  </si>
  <si>
    <t>978.75</t>
  </si>
  <si>
    <t>90.09</t>
  </si>
  <si>
    <t>30.39</t>
  </si>
  <si>
    <t>173.55</t>
  </si>
  <si>
    <t>ANGEL</t>
  </si>
  <si>
    <t>6410.09</t>
  </si>
  <si>
    <t>32358</t>
  </si>
  <si>
    <t>https://app.dealroom.co/investors/felix_capital</t>
  </si>
  <si>
    <t>http://www.felixcap.com/</t>
  </si>
  <si>
    <t>Felix Capital</t>
  </si>
  <si>
    <t>London-based VC firm focused on digital media and lifestyle companies</t>
  </si>
  <si>
    <t>Kolamba, 21, Kingly Street, Soho, Islington, City of Westminster, Greater London, England, W1F 7PA, United Kingdom</t>
  </si>
  <si>
    <t>51.51304165</t>
  </si>
  <si>
    <t>-0.1395555</t>
  </si>
  <si>
    <t>Sasha Astafyeva (Principal);Carmen Rico (Investor);Sebastian Picardo (Venture Advisor);Antoine Nussenbaum</t>
  </si>
  <si>
    <t>Tom Ryan;Antoine Nussenbaum. (Co-Founder);Carmen Rico (Associate);Les Gabb (Finance Partner);Emilie Spire (Associate);Carmen Alfonso Rico (Associate);Phylia Phoon (Operations Manager);George Pallis (Entrepreneur In Residence);Lopo Champalimaud (Advisor)</t>
  </si>
  <si>
    <t>Tom Ryan;Sasha Astafyeva;Antoine Nussenbaum.;Carmen Rico;Carmen Rico;Les Gabb;Emilie Spire;Carmen Alfonso Rico;Phylia Phoon;George Pallis;Sebastian Picardo;Lopo Champalimaud;Antoine Nussenbaum</t>
  </si>
  <si>
    <t>male;female;male;female;female;male;female;female;female;male;male;male;male</t>
  </si>
  <si>
    <t>n/a;Principal;Co-Founder;Associate;Investor;Finance Partner;Associate;Associate;Operations Manager;Entrepreneur In Residence;Venture Advisor;Advisor;n/a</t>
  </si>
  <si>
    <t>Dailymotion;Farfetch;Spotify;The Business of Fashion;La Ruche qui dit Oui!;Mirakl;Deliveroo;Urban Massage;VanMoof;TravelPerk;Rad;Ledger;Forter;Olapic;Mejuri;Heetch;Residently;UniqueSound;Athos;goop;Peloton Interactive;Frichti;Job Today;Splash;Unmade;Yoobic;Peanut;Oatly;Adverity;HungryPanda;Highsnobiety;Shine Text;Creative Fabrica;PerfectStay;Unmind;Allplants;Castore;Papier;YFood Labs;Dott;Moonbug;Manual;PSYKHE;Urban;Sorare;Effy;Peppy;Lick;Urban;Ukio;Vue Storefront;Noissue;Everdrop;Pigment;Leocare;Juni;SellerX;Lassie;PREDIKO;re:cap;Agave Games;Violette_FR;PerfectStay;Lightspark;Rally;LANCH;Omada</t>
  </si>
  <si>
    <t>Spotify;Sorare;Mirakl;Peloton Interactive;Forter;Moonbug;Ledger;TravelPerk;Castore;Deliveroo</t>
  </si>
  <si>
    <t>Top Tier Capital Partners;Julien Codorniou;Entrepreneur First;Seedcamp</t>
  </si>
  <si>
    <t>Galdana Ventures;Unilever;Industry Ventures;European Investment Fund (EIF);Maiden Lane;Greenspring Associates;LGT Capital Partners;Mojo Capital;The University of Chicago;Isomer Capital;Sapphire Ventures</t>
  </si>
  <si>
    <t>gaming;health;travel;security;fintech;wellness beauty;music;real estate;fashion;sports;food;media;telecom;energy;kids;home living;jobs recruitment;transportation;marketing;enterprise software</t>
  </si>
  <si>
    <t>France;United Kingdom;Sweden;Netherlands;Spain;United States;Canada;Luxembourg;Germany;Austria;New Zealand;Türkiye</t>
  </si>
  <si>
    <t>music;luxury;lifestyle;techstars 501 investors;consumer electronics;automotive;wearable;security;analytics</t>
  </si>
  <si>
    <t>50K - 10M</t>
  </si>
  <si>
    <t>https://twitter.com/felixcapital</t>
  </si>
  <si>
    <t>https://www.linkedin.com/company/9489509</t>
  </si>
  <si>
    <t>https://www.crunchbase.com/organization/felix-capital</t>
  </si>
  <si>
    <t>https://storage.googleapis.com/dealroom-images-production/85/MTAwOjEwMDpjb21wYW55QHMzLWV1LXdlc3QtMS5hbWF6b25hd3MuY29tL2RlYWxyb29tLWltYWdlcy8yMDE3LzA0LzExLzY1ODU2OTc0MTkyMzI2NGEwZGMyNmFhNTBmMTdjMTQ2.jpg</t>
  </si>
  <si>
    <t>46.06</t>
  </si>
  <si>
    <t>Techstars 501 investors;Slush attendees - investors;TechBBQ2018 attendees - investors;Top-tier VCs France;EIF Backed Funds;The Top 100 Investors in Enterprise Software Startups;Dealroom's Top 5% Deep Tech Investors in Europe</t>
  </si>
  <si>
    <t>5158.19</t>
  </si>
  <si>
    <t>582.06</t>
  </si>
  <si>
    <t>571.15</t>
  </si>
  <si>
    <t>305.15</t>
  </si>
  <si>
    <t>17059.73</t>
  </si>
  <si>
    <t>19807.92</t>
  </si>
  <si>
    <t>2190</t>
  </si>
  <si>
    <t>https://app.dealroom.co/investors/eight_roads_ventures</t>
  </si>
  <si>
    <t>https://eightroads.com/en/</t>
  </si>
  <si>
    <t>Eight Roads Ventures</t>
  </si>
  <si>
    <t>A venture capital fund with offices in China, India, Japan and the UK</t>
  </si>
  <si>
    <t>Bermuda</t>
  </si>
  <si>
    <t>32.2937417</t>
  </si>
  <si>
    <t>-64.7815286</t>
  </si>
  <si>
    <t>South America</t>
  </si>
  <si>
    <t>Vytautas Balsys (Senior Associate);Jack Eadie (Investor);Lucile Cornet (Partner);Martin Ericsson (Investor);Michael Treskow (Partner);Patricia Wyllie (Intern);lillian li (Investor);Lillian Li (Investor);Michael Stephanblome (Venture Partner);Jens Neisius;Katy Barnett;Sophie Meralli;Virginia Bassano;Angie Jiang;Sui Wanqin</t>
  </si>
  <si>
    <t>Martin Ericsson (VC,Growth Investor);Masatoshi Fukasawa (Principal);Kavish Kothari (Senior Associate);Xin Huang (Vice President);Sadia Ashraf (Head of Legal,India);David Milstein (Partner,Japan Head);Rebecca lin (Partner);Luciana Germinario (CFO);Chersy Miao (Associate);Hayato Watanabe (Venture Partner);Kevin Kimber (Venture Partner);Murata Junichi (Principal);Alston Zecha (Director);James Lowther (Director);Arvind Chari (Associate);Cody Yin (Vice President);David Zhou (Vice President);Moriam Mustapha (Associate);Yajie Tian (Associate Director);Sandeep Singh (Principal);Cyrus Jilla (CEO,President,CEO &amp; President);Melanie Halsey (HR Director);Joe Chang (Partner);Bhushan Bopardikar (Senior Associate);Shawn Shen (Vice President);Daniel Auerbach (Asia,Senior Managing Partner);Jarlon Tsang (Partner,Chief Operating Officer,Partner &amp; Chief Operating Officer);Joseph Trinh (Asia,Head of HR);Lorenzo Moretti (Associate);Aditya Gurunath Systla (Vice President);Sorina Casian-Botez (Associate Director,Principal Investments);Prem Pavoor (Partner);Bo Zhu (Senior Associate);Betty Cai (Principal);Hong Rao (Principal);Dhyanesh Shah (Vice President);Rachel Zhang (Senior Associate);Gordon Zhang (Vice President);Noriko Nakao (Associate);Raj Dugar (Senior Partner,Head of India);Emily Tam (Finance Director,Asia);Ted Chua (Partner);Prakhar Singh (Associate)</t>
  </si>
  <si>
    <t>Vytautas Balsys;Jack Eadie;Lucile Cornet;Martin Ericsson;Masatoshi Fukasawa;Martin Ericsson;Michael Treskow;Patricia Wyllie;lillian li;Lillian Li;Kavish Kothari;Xin Huang;Sadia Ashraf;David Milstein;Rebecca lin;Luciana Germinario;Chersy Miao;Hayato Watanabe;Kevin Kimber;Murata Junichi;Alston Zecha;James Lowther;Arvind Chari;Cody Yin;David Zhou;Moriam Mustapha;Yajie Tian;Sandeep Singh;Cyrus Jilla;Melanie Halsey;Joe Chang;Bhushan Bopardikar;Shawn Shen;Daniel Auerbach;Jarlon Tsang;Joseph Trinh;Lorenzo Moretti;Aditya Gurunath Systla;Sorina Casian-Botez;Prem Pavoor;Bo Zhu;Michael Stephanblome;Betty Cai;Hong Rao;Dhyanesh Shah;Rachel Zhang;Gordon Zhang;Noriko Nakao;Raj Dugar;Emily Tam;Ted Chua;Prakhar Singh;Jens Neisius;Katy Barnett;Sophie Meralli;Virginia Bassano;Angie Jiang;Sui Wanqin</t>
  </si>
  <si>
    <t>male;male;female;male;male;male;male;female;female;female;male;male;female;male;female;female;female;male;male;male;male;male;male;male;male;female;male;male;male;female;male;male;male;male;male;male;male;male;female;male;male;male;female;male;male;female;male;female;male;female;male;male;male;female;female;female;female;female</t>
  </si>
  <si>
    <t>Senior Associate;Investor;Partner;VC,Growth Investor;Principal;Investor;Partner;Intern;Investor;Investor;Senior Associate;Vice President;Head of Legal,India;Partner,Japan Head;Partner;CFO;Associate;Venture Partner;Venture Partner;Principal;Director;Director;Associate;Vice President;Vice President;Associate;Associate Director;Principal;CEO,President,CEO &amp; President;HR Director;Partner;Senior Associate;Vice President;Asia,Senior Managing Partner;Partner,Chief Operating Officer,Partner &amp; Chief Operating Officer;Asia,Head of HR;Associate;Vice President;Associate Director,Principal Investments;Partner;Senior Associate;Venture Partner;Principal;Principal;Vice President;Senior Associate;Vice President;Associate;Senior Partner,Head of India;Finance Director,Asia;Partner;Associate;n/a;n/a;n/a;n/a;n/a;n/a</t>
  </si>
  <si>
    <t>AppsFlyer;Black Duck Software;InnoGames;made.com;Neverfail;Notonthehighstreet;PackLink;Pure Storage;Rivo Software;Seatwave;Stylistpick;Treatwell;Flywire;Crystal CG;BridgeCo;AsiaInfo Holdings;Alibaba;EnvironmentIQ;Hurray!;Neo4j;Sphere Medical Holding;Colt Technology Services;Prosper;8fit;Threat Stack;Peatix;Lumi Holdings;Yoyi Media;GoodData;Adaptimmune;Cloudbyte;Funnel;Take Eat Easy;BankBazaar.com;Exchange Corporation;Paidy;Retty;Toppr;Metaps;Yoyi Digital;Yoka;Plaid;Decibel;OpenLogi;Wallapop;Fever;Velory;Fuse Universal;Letgo;Gloat;Aclaris Therapeutics;Trivitron Healthcare;ReadMe;Innovent Biologics;TradeBlock;Icertis;Ironwood Pharmaceuticals;NextWave Pharmaceuticals;Milk Mantra;ReGenX Biosciences;Core Diagnostics;Unison Technologies;Tetraphase Pharmaceuticals;Owncloud;Netmagic Solutions;Eris;Quovo;Dimension Therapeutics;Pulmocide;Acacia Pharma;Liazon;US HealthVest;Blueprint Medicines;Breadtrip;NovaMed Pharmaceuticals;Unbxd;Caribou Biosciences;RedBrick Health;LigoCyte Pharmaceuticals;Proteostasis Therapeutics;Madaket Health;Ultragenyx Pharmaceutical;Qumas;Apellis Pharmaceuticals;PD-Rx Pharmaceuticals;Classteacher Learning Systems;Iora Health;Peatix;Cloudian;LeadIQ;Yebhi;WuXi AppTec;Blispay;Promentis Pharmaceuticals;Benchling;Dajie;MineralTree;Coherus Biosciences;Quartet;nkf-pharma;Recurly;Bioconnect Systems;Kyruus;Cardiokine;Sun King;iSoftStone Holdings;TraceLink;Wisers Information Limited;PatientPing;Engine by MoneyLion;Notable;B5M.COM;Reocar;Zenflow;NOCD;Tradier;Artemis Health;Foldrx Pharmaceuticals;Vicept Therapeutics;Mersana Therapeutics;Semma Therapeutics;ProcessOn;Protenus;ViewRay;Stride Health;StockRadar;AbsolutData;InSilico Medicine;more2;Oviva;WiFi Skeleton Key;Moneybox;Colt (managed cloud business );Spendesk;FutureAdvisor;Compass Therapeutics;Codeship;MoEngage;eKincare;CredR;whatfix;Toast;Chai Point;KAIZEN platform;Red Points;Tibber;VIU;Castle;Owkin;Stockpile;RiskLens (Formerly Cxoware);Duco;A-saas;Quancheng;Wonderpla;Port;Candee;Interactio;Novareus;Axoni;Kaiko;ScyllaDB;Compte Nickel;Castor;Rulai;Saas Labs;Akulaku;Optimus Ride;Vestwell;Amphora Medical;Rimilia;Cloudant;Otrium;Embark Veterinary;RiskRecon;Doctorlink;Buoy Health;Lighthouse;Orchard Therapeutics;Pony.ai;Denali Therapeutics;Gushengtang Traditional Chinese Medicine;Kuvera;PingPong;StashAway;Adagene;InsightFinder;Silot;Green Monday;BenchSci;TORETA;Beam Therapeutics;NodThera;Planck;Securonix;Kyligence;MentionMe;Centivo;Simon Data;Unum Therapeutics;Vyne Therapeutics;Avalyn Pharma;Medwell Ventures;Northern Arc;Surface Oncology;Accuri Cytometers;Snapdocs;Proximie;SonderMind Wellness Centers;Kii Corporation;Enko Chem;NFlection Therapeutics;Medly Pharmacy;Turnstone Biologics;Luna DNA;Avidity Biosciences;Devoted Health;Checkmate Pharmaceuticals;WelbeHealth;Indalo Therapeutics;CareStack;Tempest Therapeutics;Papaya Payments;Precision BioSciences;Symbiomix Therapeutics;ForceShield;Ivenix;Percy;EdgeMakers;SteelEye;Genomics;VitalWare;Senseon;Eywa Pharma;Celes Care;PlasmaGen Biosciences;Valor Performance;Hua Medicine;Payke;CÃºram Software;FireBlock;Innovusion;Wellframe;WHILL, Inc.;Lumere;Daoxila.com;Optegra UK;RespiVert;Mention Me;Alpima;Medvivo Group;La Fourche;ELucidata.io;Mama+;Mtime;PharmEasy;Cazoo;Hibob;AvantStay;Mineloader Software;EasyOps;Kongming;Orient Speech Therapy Center;CDP;Medbanks Network Technology;Bang Er Orthopedic;Nanos Medical;BioRegen;Dianji Technology;Zaker;Laurus Labs;Specsmakers;Shadowfax Technologies;FarEye;Cygnus Medicare;Apte Amalgamation;EarlySalary;Wovn Technologies;Aperza;Metcela Inc.;X-Bit;Ashish Life Science;Caplin Point Laboratories;ABK Biomedical;Arvelle Therapeutics;ChinaPnR;JuLive.com;Worktile;ForceClouds;66nao Brain Training;Eyebright;WDDG;Kafang Technology;Graph Strategist;Hile;Odaseva;Pod Inns;Audacy;Raft;Modis Therapeutics;MayaData;Logixboard;Farapulse;Verve Therapeutics;Nocion Therapeutics;Fireblocks;TreeENT;LenoMed Medical;Bang Er Orthopedic Hospital Group;Sensyn robotics;Yikong Zhijia;Richcore;Quizizz;PL Engineering;Shreem;Cipla Health;Asia Renal Care;Yisheng;Gshopper;FLOSFIA;Cataya;7bridges;Sana biotechnology;Amenitiz;Thinksurance;Silexon;Smol products;DIV;Fenbeitong;Firefly Health;Pathee;Eleos;Noogata;Clear;Canoe Intelligence;Conquest Planning;Invetx;Xilio Therapeutics (Akriveia Therapeutics);B-ONE;Affinia Therapeutics;In-deco;Yikong Zhijia;Zomentum;Inceptio Technology;TenaFe;Doceree;FrontRow;JIFFY.ai;OZiva;Ocumension Therapeutics;UWinTech;Walnut;Azit;Juro;Asobica;Nebula Genomics;Manthan;MeetsMore;Yappli;Haici Technology;Structure Therapeutics;Leocare;MakeO Toothsi;Know Yourself;Novamed;Mikatus;OVICE;SDP Japan;SKUteam;JB Display;YishengBio;Slerp;Westlake Therapeutics;WellAir;EQ;Youye Technology;immuneel;MediTrust Health;Singular Genomics Systems;Visual Youth Empowerment;Snapsheet;Ujala Cygnus Hospitals;Cytek Biosciences;PingPong Payments;Adcentrx Therapeutics;Thyas;J-Pharma;Safe Security (Formerly Lucideus);Bio Palette;Bicara Therapeutics;REDPINE;BlissClub;美中爱瑞,北京美中爱瑞肿瘤医院,北京肿瘤医院,肿瘤多学科会诊,北京肿瘤专家,癌痛,胃肠间质瘤;福村宝;英姿医疗科技;江苏贝泰福医疗科技有限公司;Company information;Topaz Pharmaceuticals;Reveal(Formerly Sharework);XCyton Diagnostics Limited;クラウディアン：S3 API準拠スケールアウト型オブジェクトストレージ製品;蓝犀牛搬家_明码标价_专业搬家_搬家公司;Rulai;株式会社ポル・メド・テック;汇付天下;北京万户良方科技有限公司;Caplin Steriles Ltd;琅钰集团;Ruiyun (Shenzhen) Cold Chain Logistics Technology;SILQ;DeltaHealth China;Exponent Energy;WHILL US;Micoworks;iMocha;DeepMirror;Famitra;Wint Wealth;Connexx Systems;Coastal Projects;GYENNO Technologies;Zhuhai Meihua Medical Technology;yingmi.cn;Uni Cards;Spryhealth;K36 Therapeutics;TandemAI;Seven and Eight Biopharma;Beijing Lanzhou Technology;Patient21;Bhanzu;Blueglass Yogurt;Chian Technology;Curegenix;Fishtrip;Pixocial;Zeen Health;Shanghai Ketaiya Biotechnology;ChangingBio;Ikano Therapeutics;Sonosemi;Skyline Therapeutics;Sironax;Qixiangyun (Beijing) Information Technology;Nanjing Lingtan Intelligent Technology;Biobiggen;Shenzhen Shenyan Biotechnology;Coho;Good Tao APP;Beijing Shimo Microelectronics;Yibao Technology;株式会社Kaizen Platform;Alternative Bio;Enzene Biosciences;Aden Financial;JBD;Kaizen Platform,;HRBrain;Tenpoint Therapeutics;New Vision Medical Technology (Hangzhou);Shanghai Hezhou Pharmaceutical;Shenzhen Saihe Medical Technology;Kazuo Lihuagou Network Technology;Shinobi Therapeutics;Newmo</t>
  </si>
  <si>
    <t>Alibaba;WuXi AppTec;Devoted Health;Pure Storage;Toast;Pony.ai;Fireblocks;Apellis Pharmaceuticals;Innovent Biologics;iSoftStone Holdings</t>
  </si>
  <si>
    <t>Anterra Capital;SeedPlus;Seedcamp</t>
  </si>
  <si>
    <t>United States;Germany;United Kingdom;Spain;China;Switzerland;Singapore;Sweden;Belgium;India;Japan;Türkiye;Hong Kong;France;Norway;Lithuania;Indonesia;Netherlands;Canada;Israel;Ireland</t>
  </si>
  <si>
    <t>techstars 501 investors;consumer electronics;insurance;automotive;wearable;analytics;security;paas;music;capital market</t>
  </si>
  <si>
    <t>Europe;Asia;South America;United Kingdom;Belgium;France;Germany;Italy;Netherlands;Spain;Israel;Bermuda;Japan;London;Tokyo</t>
  </si>
  <si>
    <t>1969</t>
  </si>
  <si>
    <t>https://twitter.com/8roadsventures</t>
  </si>
  <si>
    <t>https://www.linkedin.com/company/eight-roads</t>
  </si>
  <si>
    <t>https://www.crunchbase.com/organization/eight-roads-ventures</t>
  </si>
  <si>
    <t>https://storage.googleapis.com/dealroom-images-production/36/MTAwOjEwMDpjb21wYW55QHMzLWV1LXdlc3QtMS5hbWF6b25hd3MuY29tL2RlYWxyb29tLWltYWdlcy8yMDE1LzExLzMwLzU0OWJkMDlkMTgzMzBmZDI5OTNkZDI0ZTY4ZmM5YWI0.png</t>
  </si>
  <si>
    <t>29.25</t>
  </si>
  <si>
    <t>Techstars 501 investors;Slush attendees - investors;TechBBQ2018 attendees - investors;Relevant investor 8 (S-apps);VCs with founders as GPs;Top-tier VCs France;Top Healthtech Investors;The Top 100 Investors in Enterprise Software Startups;International Investors - Ireland/NI</t>
  </si>
  <si>
    <t>465</t>
  </si>
  <si>
    <t>461</t>
  </si>
  <si>
    <t>10414.08</t>
  </si>
  <si>
    <t>923.12</t>
  </si>
  <si>
    <t>112.73</t>
  </si>
  <si>
    <t>469.48</t>
  </si>
  <si>
    <t>41354.22</t>
  </si>
  <si>
    <t>112337.09</t>
  </si>
  <si>
    <t>Life Sciences;Venture Capital;Other</t>
  </si>
  <si>
    <t>24715</t>
  </si>
  <si>
    <t>https://app.dealroom.co/investors/highland_europe</t>
  </si>
  <si>
    <t>http://www.highlandeurope.com/</t>
  </si>
  <si>
    <t>Highland Europe</t>
  </si>
  <si>
    <t>Growth-stage technology fund with deep sector expertise we work with great entrepreneurs to build great companies</t>
  </si>
  <si>
    <t>12 Golden Square, Soho, London W1F 9JE, UK</t>
  </si>
  <si>
    <t>51.5114795</t>
  </si>
  <si>
    <t>-0.1365626</t>
  </si>
  <si>
    <t>Will McMahon (Associate);Irena Goldenberg (General Partner);Jacob Bernstein (Associate);Sam Brooks (Partner);David Blyghton (Senior Associate);Rachel Clemo (Investment Associate);Eoghan;Niamh Coote;Tom Neuberger</t>
  </si>
  <si>
    <t>Laurence Garrett (Partner);Fergal Mullen (Partner);Tony Zappala (Partner);Gajan Rajanathan (Principal);Rebecca Nordstrom (Office Manager,London);Harriet Ray (Team Assistant);Stan Laurent (Partner);Ronan Shally (CFO);Helena Prokhorenko (Associate);Susanne Pindao (Office Manager,Geneva);Tamira Patel (Junior Finance Controller);Stan Laurent (Partner)</t>
  </si>
  <si>
    <t>Will McMahon;Irena Goldenberg;Jacob Bernstein;Sam Brooks;Laurence Garrett;Fergal Mullen;Tony Zappala;David Blyghton;Gajan Rajanathan;Rebecca Nordstrom;Harriet Ray;Stan Laurent;Ronan Shally;Helena Prokhorenko;Susanne Pindao;Tamira Patel;Rachel Clemo;Stan Laurent;Eoghan;Niamh Coote;Tom Neuberger</t>
  </si>
  <si>
    <t>male;female;male;male;male;male;male;male;male;female;female;male;male;female;female;female;male;male;male;female;none of the options</t>
  </si>
  <si>
    <t>Associate;General Partner;Associate;Partner;Partner;Partner;Partner;Senior Associate;Principal;Office Manager,London;Team Assistant;Partner;CFO;Associate;Office Manager,Geneva;Junior Finance Controller;Investment Associate;Partner;n/a;n/a;n/a</t>
  </si>
  <si>
    <t>Adjust;eGym;Finanzcheck.de;Outfittery;Photobox Group;Privalia;Social Point;Wooga;NewVoiceMedia;Matches fashion;Brandwatch;Advanced Manufacturing Control Systems;DoveConviene - Shopfully;Featurespace;Spartoo;TalentSoft;JUNIQE;MyOptique Group;Plentific (Formerly Plentify);WeTransfer;Condeco;Jampp;Goodlord;Wirepas;Oro;Le Collectionist;Nexthink;Huel;Camunda;Smartly.io;LoveCrafts;Domino Data Lab;Alkemics;ShopFully;Wolt;Spotinst;Deepki;Cobalt Labs;Bitmovin;JobTeaser;Contentsquare;RedSift;Supermetrics;Signal AI;Yoobic;Maropost;StarLeaf;Snapshift;Farewill;INCOPRO;Threads Styling;Malwarebytes;Zwift;Modulr;Jellysmack;ME+EM;Oro;Oritain;Unibuddy;Photobox Ltd;GetYourGuide;PVcase;Descartes Underwriting;SoSafe;Podimo;Meditopia;ActiveFence;Hyperexponential;Reachdesk;Intersec;Myoptique;Cobalt;Nothing;MYOPTIQUE GROUP;Doveconviene.it;Combo</t>
  </si>
  <si>
    <t>Wolt;Contentsquare;GetYourGuide;Nexthink;Adjust;Jellysmack;Nothing;Matches fashion;Zwift;eGym</t>
  </si>
  <si>
    <t>Grantham Foundation;Private Equity Holding;Ireland Strategic Investment Fund;Korys;Industriens Pension;European Investment Fund (EIF);The Luxembourg Future Fund;Wennergren;Massachusetts Institute of Technology Retiree Welfare Benefit Plan</t>
  </si>
  <si>
    <t>gaming;health;travel;legal;security;fintech;wellness beauty;real estate;fashion;sports;food;media;telecom;education;energy;home living;event tech;jobs recruitment;marketing;enterprise software;consumer electronics</t>
  </si>
  <si>
    <t>Germany;United Kingdom;Brazil;Spain;Ireland;Italy;France;Netherlands;United States;Finland;Switzerland;Israel;Canada;New Zealand;Lithuania;Denmark</t>
  </si>
  <si>
    <t>consumer electronics;aerospace;wearable;analytics;security;music;biotechnology;insurance;paas</t>
  </si>
  <si>
    <t>Europe;United Kingdom;Switzerland;London;Geneva</t>
  </si>
  <si>
    <t>https://www.facebook.com/highlandcapitalpartners</t>
  </si>
  <si>
    <t>https://twitter.com/highlandeurope</t>
  </si>
  <si>
    <t>https://www.linkedin.com/company/highland-europe</t>
  </si>
  <si>
    <t>https://www.crunchbase.com/organization/highland-capital-partners-europe</t>
  </si>
  <si>
    <t>https://storage.googleapis.com/dealroom-images-production/25/MTAwOjEwMDpjb21wYW55QHMzLWV1LXdlc3QtMS5hbWF6b25hd3MuY29tL2RlYWxyb29tLWltYWdlcy8yMDE3LzA4LzMwL2Q1MzJiNTNlM2Y2Njg0YWFhOTBmY2FiNGIzYWMzNzRm.png</t>
  </si>
  <si>
    <t>56.11</t>
  </si>
  <si>
    <t>oct/2023</t>
  </si>
  <si>
    <t>Slush attendees - investors;Private equity into VC;Celsius Investors;EIF Backed Funds;The Top 100 Investors in Enterprise Software Startups;International Investors - Ireland/NI;Dealroom's Top 5% Deep Tech Investors in Europe</t>
  </si>
  <si>
    <t>5835.88</t>
  </si>
  <si>
    <t>250.70</t>
  </si>
  <si>
    <t>198.88</t>
  </si>
  <si>
    <t>20.70</t>
  </si>
  <si>
    <t>11653.45</t>
  </si>
  <si>
    <t>19774.58</t>
  </si>
  <si>
    <t>912913</t>
  </si>
  <si>
    <t>https://app.dealroom.co/investors/picus_capital</t>
  </si>
  <si>
    <t>https://www.picuscap.com/</t>
  </si>
  <si>
    <t>Picus Capital</t>
  </si>
  <si>
    <t>Picus Capital is an early-stage technology investment firm with a long-term investment philosophy</t>
  </si>
  <si>
    <t>12 Karlstraße, 80333 Munich, Bavaria, Germany</t>
  </si>
  <si>
    <t>48.1430624</t>
  </si>
  <si>
    <t>11.5671384</t>
  </si>
  <si>
    <t>Robin Godenrath (Managing Director,Founding Partner);Jeremias Heinrich (Founding Partner);Oliver Heinrich (Partner);Florian Reichert (Partner,Managing Director);Bastian;Kilian Thalhammer (Investor);Frederic Martin;Felix Bensberg;Anton;Stefan Gerbes;Sebastian Schaefer (President);Eric André;Hannes;Josephine;Natascha S.;Emil Schaefer;Katryna Nolan</t>
  </si>
  <si>
    <t>Alexander Samwer (Partner);Julian Roeoes (Partner);Gerry Giacoman Colyer (Venture Partner);Christoph Baumeister;Andreas Wixler (Partner);Johannes Schnell-Kretschmer;Ben Gliksman;Felix Krauth;Kian Moini;Nicholas Sundén-Cullberg;Vlad Lata;Maximilian Wühr;Stavros Papadopoulos;Kilian Thalhammer (Investor);Sebastian A. Brunemeier;Jonathan Loesing;Lucian Riediger;Aryansh Singh (Venture Partner);Kunal Sharda;Lorenzo Loredan;Carsten Lebtig;Cristina Koehn (Venture Partner)</t>
  </si>
  <si>
    <t>Alexander Samwer;Robin Godenrath;Jeremias Heinrich;Oliver Heinrich;Florian Reichert;Julian Roeoes;Bastian;Gerry Giacoman Colyer;Kilian Thalhammer;Christoph Baumeister;Andreas Wixler;Johannes Schnell-Kretschmer;Frederic Martin;Ben Gliksman;Felix Bensberg;Felix Krauth;Anton;Kian Moini;Nicholas Sundén-Cullberg;Vlad Lata;Maximilian Wühr;Stefan Gerbes;Sebastian Schaefer;Eric André;Stavros Papadopoulos;Kilian Thalhammer;Sebastian A. Brunemeier;Jonathan Loesing;Lucian Riediger;Hannes;Aryansh Singh;Josephine;Kunal Sharda;Lorenzo Loredan;Carsten Lebtig;Natascha S.;Cristina Koehn;Emil Schaefer;Katryna Nolan</t>
  </si>
  <si>
    <t>male;male;male;male;male;male;male;male;male;male;male;male;male;male;male;male;male;male;male;male;male;male;male;male;male;male;male;male;female;male;female;female;none of the options;female</t>
  </si>
  <si>
    <t>Partner;Managing Director,Founding Partner;Founding Partner;Partner;Partner,Managing Director;Partner;n/a;Venture Partner;Investor;n/a;Partner;n/a;n/a;n/a;n/a;n/a;n/a;n/a;n/a;n/a;n/a;n/a;President;n/a;n/a;Investor;n/a;n/a;n/a;n/a;Venture Partner;n/a;n/a;n/a;n/a;n/a;Venture Partner;n/a;n/a</t>
  </si>
  <si>
    <t>Home24;Thermondo;BrickVest;DigitalGenius;Tizeti Network;Signifyd;Modifi;Building Radar;Digital Genius;Catapult;Homebell;Loot;Joblift;Homeday;Personio;LeadHome;Nested;Talentry;Billie;Getsurance;Homebot;Proprioo;Rhino;Blok;Genus AI;StrideUp;ProntoPiso;Seven Lanes;Habyt;WunderAgent;Hiber;TaxScouts;Fetcher;Kin Insurance;Door;HashChing;Reliance HMO;Naborly;Narmi;Zencargo;Alasco;Door - Real Estate | Mortgage | Title;Easyship;Zeus Living;Miscusi;Casavo;Modifi;Liimex;Formant;Aspire;Goliving;Klarity;Lendis;Sellable;DigiBuild;Enpal;Flat;COVE;Limehome;Finn;Lido learning;MoneyOnClick;Gotrade;Meddo;Crea.asia;Mira Financial;Alma;Cyble;HAWK:AI;Caju;Bennie;Mirta;Flexcavo;Startup-Insider;Bon Vivant;Hive Logistics;Avi Medical;Xepelin;Silverflow;Basic Home Loan;Klarity;Aplazo;COVE Living;Rain;Mercê do Bairro;Joblift;Ze;Legiti;Guru;Selina Finance;Paytron;Pulsar;PayZen;MedKitDoc;coboworx;Gatherly;Curio;Clara;Resilience;Aspire;Workmotion;Homebell;POC Pharma;Kosy Office;Truck It In;Hive;Morada Uno;SimpliContract;Multiplier;Sento;D2X;valyria;Aleph;Pectus Finance;Openlayer;Kocomo;Valuecase;Telos Brands;WeRize;Tanso;Cayena;Sudo;Umamicart;Materially;Spice AI;Napo;Neta;Solarize;Hadrian;Zazume;Aspire Digital Credit Card;Niko;Maki People;Inkle;Pattern Financial;Zavvy;Brxs;Naturobot;Kamino;Gotin;Invact Metaversity;BHub.com;CypherD Wallet;Arda;Velotax;Rex;Ceezer;Nefta;Reliance Health;Cinference;Peppermint;Shuangqi Beverage Technology;Momento;Flawless;Junto;Pandas;Buildd;CaliberX;molab.ai;getpaid;Omni HR;Mattilda;Stride;FactWise;LUCA Healthcare;OatFi;Fletch;Kalto;BodyPark;FARMU;Everstores;Web3 Builders;TensorChord;Flinn;Conduit Tech;Supabaza;Arch;ledge-finance;Reflex (formerly Pynecone);Ziranai;Axle Energy;Edgenesis;Conduit Tech;Edgenesis;Modern Trade;Pynecone;Komet Games;Spot My Energy;Silverflow;Vega Investments;Knode;Codegen;Hyperline;Fuchs &amp; Eule</t>
  </si>
  <si>
    <t>Personio;Enpal;Signifyd;Kin Insurance;Clara;Billie;Finn;Casavo;Alma;Rhino</t>
  </si>
  <si>
    <t>gaming;health;travel;legal;security;fintech;wellness beauty;music;real estate;fashion;food;media;telecom;education;energy;hosting;home living;event tech;robotics;jobs recruitment;transportation;marketing;enterprise software;consumer electronics</t>
  </si>
  <si>
    <t>Germany;United Kingdom;United States;South Africa;France;Finland;Spain;Australia;Nigeria;Hong Kong;Italy;Singapore;Mexico;India;Thailand;Brazil;Chile;Netherlands;Pakistan;Belgium;China;Colombia;Austria</t>
  </si>
  <si>
    <t>Europe;North America;United Kingdom;Germany;United States;London;Munich;New York City</t>
  </si>
  <si>
    <t>https://www.linkedin.com/company/picus-capital</t>
  </si>
  <si>
    <t>https://storage.googleapis.com/dealroom-images-production/88/MTAwOjEwMDpjb21wYW55QHMzLWV1LXdlc3QtMS5hbWF6b25hd3MuY29tL2RlYWxyb29tLWltYWdlcy8yMDIwLzAyLzE4L2I4NzlkOGVlMTEwYTMxNzk0MmE4M2M0ZWRmMTA2NTM2.png</t>
  </si>
  <si>
    <t>11.51</t>
  </si>
  <si>
    <t>List of Pre-Seed VCs &amp; Investors in Germany;Top Healthtech Investors;1600+ Seed Stage VC Investors in Europe;The Top 100 Investors in Enterprise Software Startups;Top 5% Worldwide Seed Round Investors for Startup Founders;Dealroom's Top 5% Deep Tech Investors in Europe</t>
  </si>
  <si>
    <t>2520.97</t>
  </si>
  <si>
    <t>314.35</t>
  </si>
  <si>
    <t>210.94</t>
  </si>
  <si>
    <t>233.76</t>
  </si>
  <si>
    <t>418.18</t>
  </si>
  <si>
    <t>21469.36</t>
  </si>
  <si>
    <t>877720</t>
  </si>
  <si>
    <t>https://app.dealroom.co/investors/acequia_capital</t>
  </si>
  <si>
    <t>http://acecap.com</t>
  </si>
  <si>
    <t>Acequia Capital</t>
  </si>
  <si>
    <t>Leading early-stage investment platform</t>
  </si>
  <si>
    <t>Seattle, United States</t>
  </si>
  <si>
    <t>47.6062095</t>
  </si>
  <si>
    <t>-122.3320708</t>
  </si>
  <si>
    <t>Seattle</t>
  </si>
  <si>
    <t>Cyrus Jones</t>
  </si>
  <si>
    <t>Fritz Lanman;Marc Jalabert (Partner)</t>
  </si>
  <si>
    <t>Fritz Lanman;Marc Jalabert;Cyrus Jones</t>
  </si>
  <si>
    <t>male;male;male</t>
  </si>
  <si>
    <t>n/a;Partner;n/a</t>
  </si>
  <si>
    <t>Airbnb;Dropbox;Bloglovin;Algolia;Flayvr - MyRoll;Tray;Square;Getaround;Blockstream;Onfido;Local Plant Source;Connecterra;Flexport;Edyn;LabGenius;DWNLD;Bowery;PeerSpace;Custora;Porch;sendwithus;OpenCare;Giftbit;nCrypted Cloud;HyperScience;Rigetti Computing;inDinero;Kiavi;Hackpad;Clipboard;Simply Measured;Inside Social;ClassPass;TrueVault;FLEXE;FiftyThree;Doppler Labs;Pinterest;Wish;FoodMeUp;Formlabs;Konsus;Cargomatic;Booking Boss;Bitium;CloudNC;HealthQ;Memgraph;Petagene;POSaBIT;Visolis technologies;Zaptic;Tenzo;Puraffinity;Alpha I;Buddy;Wavii;Anchor;Tulip Interfaces;Aljabr;Crypto Quantique;The Engineering Company;Tractable;NStack;Sana Labs;Lumier;Highspot;Leapfin;Groq;Knotis;U.S. Digital Gaming;RentMatch;Rec Room;Frame AI;REscan;Rivet &amp; Cuff;Daniella Kallmeyer;LifeQ;MyCrew;Dyspatch by Sendwithus;Verst;Cosmian;GRID;C the Signs;Codat;Open as App;Parcel Perform;FireVisor;SpotQA;Harbr;Deepset;Proprio Vision (Formerly eLoupes);Forcyte Biotechnologies;Hyperganic;Cala;MovieBot;7bridges;Superside;Time is Ltd.;Nostos Genomics;Productpine;Koyeb;Arctoris;Biloba;Edgeless Systems;Machinations;Mailchain;Jus Mundi;Sourcery;Mutable.io;Game Jolt;Qritive;Ochre Bio;LootLocker;SheeldMarket;Prewitt Ridge;Electric Noir Studios;Almacena Platform;Lynceus;Oto;Flox;Safedigit;Better Dairy;Oja;Provectus Algae;Phoelex;MixComm;ForgeFiction;Doppler Labs;IDBiologics;Blindnet;Virtuoso;Anari AI;SuperNormal;TerminusDB;Deta;Bigomics;BizzTM;WFHLand;Bimaplan;Wasp;Origami;Valink Therapeutics;Modern Synthesis;Starmony;Frequencz;PS DEPT.;Octeract;Insempra;Alias;Codenotary;Adaptyv Biosystems;kmb.ac;Legion Health;Mytos;Reactive Streaming;Metaspectral;Siglo Network;ENCORE;Licenseware;Lean Financial;Due Dilly;Drift Trader;SPRI.NG;Revonate;Atomic Industries;Quaisr;Hyper.ag;Koala Education;Cerbos;Ethon AI;Kadiska;Northern Lights Entertainment;Picsellia;Memri;Rivelin Robotics;Unicorn Biotechnologies;Magicave;Spherical Defense;Birds and Fellows by Glam+Go Saloon;ChangeEngine;Antaris Space;Snipd;Massa;Pandas;Swave Photonics;FEDML;ethos-space.com;Rara;Rida;ChangeEngine;Fancurve;Harbinger;Namla;3num.co;Rapidata;Fabric;Tailor Bio;SynerAI;TreasuryGo;AnySignal;Red Rover Interactive;Scriptic;Windup Minds;Dirac;Kallmeyer;Oct Solutions;Magma</t>
  </si>
  <si>
    <t>Airbnb;Square;Pinterest;Dropbox;Flexport;Highspot;Rec Room;Blockstream;Algolia;Formlabs</t>
  </si>
  <si>
    <t>Entrepreneur First;Cambium Capital Partners</t>
  </si>
  <si>
    <t>gaming;health;travel;legal;security;fintech;wellness beauty;music;real estate;fashion;sports;food;media;telecom;education;energy;hosting;home living;event tech;robotics;jobs recruitment;transportation;semiconductors;marketing;enterprise software;space;chemicals;consumer electronics;engineering and manufacturing equipment</t>
  </si>
  <si>
    <t>United States;Israel;Canada;United Kingdom;Netherlands;France;Australia;South Africa;Sweden;Iceland;Germany;Singapore;Czech Republic;Luxembourg;Belgium;Armenia;Ireland;Switzerland;India;Croatia;Mexico;Romania;Colombia;Portugal;Norway</t>
  </si>
  <si>
    <t>North America;United States;Seattle</t>
  </si>
  <si>
    <t>https://www.linkedin.com/company/acequia-capital/</t>
  </si>
  <si>
    <t>https://www.crunchbase.com/organization/acequia-capital-2</t>
  </si>
  <si>
    <t>https://storage.googleapis.com/dealroom-images-production/f3/MTAwOjEwMDpjb21wYW55QHMzLWV1LXdlc3QtMS5hbWF6b25hd3MuY29tL2RlYWxyb29tLWltYWdlcy8yMDE2LzA4LzA4LzY5MmE4NGU3OTFjZTFmN2RmMjMyMjZkZTQ4YzhkNzZk.png</t>
  </si>
  <si>
    <t>5.58</t>
  </si>
  <si>
    <t>Relevant investor 24 (S-apps);Potential Investors;Seed Investors 2;Digital Health VC;International Investors - Ireland/NI</t>
  </si>
  <si>
    <t>208</t>
  </si>
  <si>
    <t>245</t>
  </si>
  <si>
    <t>842.82</t>
  </si>
  <si>
    <t>132.54</t>
  </si>
  <si>
    <t>34.63</t>
  </si>
  <si>
    <t>109.47</t>
  </si>
  <si>
    <t>7451.36</t>
  </si>
  <si>
    <t>29245.67</t>
  </si>
  <si>
    <t>25950</t>
  </si>
  <si>
    <t>https://app.dealroom.co/investors/vertex_venture_holdings</t>
  </si>
  <si>
    <t>http://www.vertexventures.com/</t>
  </si>
  <si>
    <t>Vertex Ventures</t>
  </si>
  <si>
    <t>Value beyond Capital</t>
  </si>
  <si>
    <t>Singapore, Singapore, North Bridge Road, 250</t>
  </si>
  <si>
    <t>1.2939061</t>
  </si>
  <si>
    <t>103.8527521</t>
  </si>
  <si>
    <t>Brian Toh;Wayne Wee;Megan Reynolds (Principal);Elise</t>
  </si>
  <si>
    <t>James Lee (Managing Director);Lu Yoh-Chie (Venture Partner);Carolyn Ng (Principal);Lori Hu (Principal);Sandeep Bhadra (Partner);Insik Rhee;Sandeep Bhadra (Partner);Kee Lock Chua (Managing Partner);Yanai Oron;Liran Paul Hason (Principal);Faheem Hasnain (Strategic Advisor);Piyush Kharbanda (Executive Director);Jonathan Heiliger;Ying Xu;Zhijin Xia (Partner);Aviad Ariel</t>
  </si>
  <si>
    <t>James Lee;Lu Yoh-Chie;Carolyn Ng;Lori Hu;Brian Toh;Sandeep Bhadra;Insik Rhee;Sandeep Bhadra;Kee Lock Chua;Yanai Oron;Liran Paul Hason;Faheem Hasnain;Piyush Kharbanda;Jonathan Heiliger;Ying Xu;Zhijin Xia;Aviad Ariel;Wayne Wee;Megan Reynolds;Elise</t>
  </si>
  <si>
    <t>male;female;female;male;male;male;male;male;male;male;male;male;male;female;male;male;male;female;female</t>
  </si>
  <si>
    <t>Managing Director;Venture Partner;Principal;Principal;n/a;Partner;n/a;Partner;Managing Partner;n/a;Principal;Strategic Advisor;Executive Director;n/a;n/a;Partner;n/a;n/a;Principal;n/a</t>
  </si>
  <si>
    <t>Aternity;Correlsense;Waze;Yotpo;Inside Secure;Heptagon;CogniTens;ColorChip;dbMotion;Dynamic Yield;DiBcom;Eyestorm;PayPal;Guesty;Tickled Media;Meilele;Patsnap;LightCyber;Docker;Testlio;Perfecto Mobile;SMIC;Argus Cyber Security;Grab;NetDragon;HappyFresh;Ichuanyi;FirstCry;TheAsianparent;Metao;91 WIRELESS;Leadspace;Webyclip;WireX Systems;CyberArk;SiteAware;Kryon Systems;NICE Actimize;ZenCity;Taranis;Upsolver;PerimeterX;D-Pharm;SolarEdge Technologies;Seebo;DBmaestro;Cymbio;OwnBackup;E8 Storage;SENSIMED;MediaBoost;IGG;Datacolor;LaunchDarkly;Octane;Novafora;Cloud Academy;Expand Networks;Zeugma Systems;Neuralitic Systems;Flutura Solutions;Interana;Breadtrip;Commvault;OffiSync;Thriver Inc.;ayibang;MightySignal;Percello;SEDEMAC Mechatronics;CRISPR Therapeutics;Moximed;91 Boyuan Wireles;StoreHub;YOHO;GreenDust;Adsame;Wisair;Hedvig Inc.;Codefresh;Universal Ad;Sidense;Octavian;Press-sense;Bicycle Therapeutics;Hotelogix;Ipanema Technologies;Kona Medical;Simppler;Qingchifan;Yaochufa;Babycare;Actionsoft;IBeiFeng;Visterra;WEbook;leaselock;Changba;Clearbridge Biomedics;MultiPhy;Spotinst;Yatra;Indegy;Cyberhaven;Innoviz Technologies;Licious;SES (SolidEnergy Systems);Active.ai;Cloudcherry;Housejoy;DataRails;al+;SIRCLO;ScyllaDB;Cymulate;Mobike;Desktop Metal;TurnKey Lender;Signzy;InnoPath Software;Axonius;Qingsong;Synup;soCash;Kissht;eDevice;Verbit.ai;Evisort;Cylus;Astound;Tulip Interfaces;Jike;SmartX;Nucleai;BlackThorn Therapeutics;Atidot;Meta Networks;Binance;Trigo;Hansel;Tabit;DOT Compliance;Datos Health;EasySend;D-Fend Solutions;Joonko;Validus Capital;Harbour BioMed;Redona Therapeutics (Formerly Twentyeight-Seven);EarLens;VEE Corp;Loho Holdings;Dor Technologies;Power Design;CeLight;Scopus Video Networks;SpaceIQ;Ceramic Technology;Loris.ai;Quilt Data;Palleon Pharmaceuticals;HyperRoll;Trendium;Fyde;Very Good Security;MoreCom;Vintra;Fleetonomy;17 Media;NetDragon Websoft Holdings;TaniHub;Geek+;Propseller;Biolidics;PAYFAZZ;ZEPL;Ioranges Automation;Yunyinggu;Smarter Microelectronics;EasyOps;Phoenix Healthcare Group;Haodai;Kungfu Bear;Wuxi Hua Dong Heavy Machinery;Ningbo Renjian Pharmaceutical;LECHEBANG;Easyretailpro;Sunming;Hunliji;Maxent;Chipscreen;Putaogame.com;Innetech;Chengdu Guoxiaomei Network Technology;Zhai.Me;YGChe;AAG Energy Holdings;GlowRoad;Hasura;Ace Turtle;Masha Ma;Warung Pintar;Lumigo;Singapore Diamond Investment Exchange;Speedoc;VXG;Solidum Systems;Xiaoqule;Xueba;LELECHA;Sunday;Aruna;Wasoko;Sayata Labs;Broker Buddha;Fairbanc;Semidrive;Identiq;ElevateBio;Valtix;Recko.io;Genoa Color Technologies;Get;Paktor;Midbar Tech;Kuku FM;Boundless Bio;NEIWAI;EigenCOMM;Karkhana.io;GREDU;Watchful.ai;Navina;Growth Space;Anecdotes;OpsLevel;Nium;IVF Access;Spacemob;NeoX Biotech;Experify.io;Infinovo;Adaptive Shield;Multidimensional Data;Tjetak;Everafter;Blings;Mybites;Elotl;Gitpod;Juno Residential;AAG Energy Holdings;Metaview;Cicil;Ayu Health;Proactive For Her;Allied Telesis;Amplication;SCB Abacus;RateS;Siliquent Technologies;Pace now;Tortoise;Regor Therapeutics;DiBcom;Nexite;Ambi Robotics;Aporia;NEIWAI;Coinomo;Rec-Biotechnology;RPG Commerce;内外 NeiWai;BeepKart;RoomMe;Beijing Zhongke Yuandongli Technology;Semiconductor Manufacturing International;Onato;Blogfarki.com;TestU;Closefactor;Fazz;zenity;Ksoc;Threado;Firefly;Orkes;Trywilco;Indapta Therapeutics;Cosmonic;Trustero;TipTip;Base;Pintarnya Kerja;Chattybao;ledge-finance;Horen;Cycle Network</t>
  </si>
  <si>
    <t>PayPal;Binance;Semiconductor Manufacturing International;SMIC;CyberArk;Grab;CRISPR Therapeutics;Commvault;SolarEdge Technologies;OwnBackup</t>
  </si>
  <si>
    <t>Japan Investment Corporation;International Finance Corporation;German Investment Corporation (DEG)</t>
  </si>
  <si>
    <t>gaming;health;travel;legal;security;fintech;wellness beauty;real estate;fashion;sports;food;media;dating;telecom;education;energy;kids;hosting;home living;event tech;robotics;jobs recruitment;transportation;semiconductors;marketing;enterprise software;consumer electronics</t>
  </si>
  <si>
    <t>United States;Israel;France;Singapore;United Kingdom;China;Indonesia;India;Switzerland;Canada;Malaysia;Japan;Malta;Vietnam;Taiwan;Thailand;Kenya;Germany;Hong Kong</t>
  </si>
  <si>
    <t>medical &amp; healthcare;techstars 501 investors;pay per result</t>
  </si>
  <si>
    <t>manufacturing;marketplace &amp; ecommerce</t>
  </si>
  <si>
    <t>Asia;North America;Singapore;China;United States;Taiwan;India;Israel;Shanghai;Palo Alto;台北市;Bengaluru;Beijing;Tel Aviv-Yafo</t>
  </si>
  <si>
    <t>1M - 30M</t>
  </si>
  <si>
    <t>https://twitter.com/vertexventures</t>
  </si>
  <si>
    <t>https://www.linkedin.com/company/vertex-venture-management-pte-ltd</t>
  </si>
  <si>
    <t>https://storage.googleapis.com/dealroom-images-production/51/MTAwOjEwMDpjb21wYW55QHMzLWV1LXdlc3QtMS5hbWF6b25hd3MuY29tL2RlYWxyb29tLWltYWdlcy8yMDE2LzAxLzI1Lzk5N2Y2NzU5ZjAxOGVmZjkwZTZhMjcxOTBkYjBlMzI0.png</t>
  </si>
  <si>
    <t>31.14</t>
  </si>
  <si>
    <t>Techstars 501 investors;investors (S-apps);The Top 100 Investors in Enterprise Software Startups</t>
  </si>
  <si>
    <t>298</t>
  </si>
  <si>
    <t>468</t>
  </si>
  <si>
    <t>13733.03</t>
  </si>
  <si>
    <t>556.36</t>
  </si>
  <si>
    <t>60.45</t>
  </si>
  <si>
    <t>21015.87</t>
  </si>
  <si>
    <t>104773.43</t>
  </si>
  <si>
    <t>1241458</t>
  </si>
  <si>
    <t>https://app.dealroom.co/investors/village_global</t>
  </si>
  <si>
    <t>http://villageglobal.vc</t>
  </si>
  <si>
    <t>Village Global</t>
  </si>
  <si>
    <t>Early stage venture capital backed by some of the world's best entrepreneurs</t>
  </si>
  <si>
    <t>United States, San Francisco</t>
  </si>
  <si>
    <t>37.7749295</t>
  </si>
  <si>
    <t>-122.4194155</t>
  </si>
  <si>
    <t>Sam Kirschner</t>
  </si>
  <si>
    <t>Anne Dwane (Partner,Co-Founder);Ben Casnocha (Partner,Co-Founder);Erik Torenberg (Partner,Co-Founder);Ross Fubini (Partner,Co-Founder);Brianne Kimmel (Network Leader);Adam Corey (Co-Founder);Utsav Somani;Zach Waterfield;Jared Seehafer;Jo Varshney;Sean Linehan;Ranjan R Reddy;Jennifer Lum;Mustafa Khan (Director);Kara Smith Brown</t>
  </si>
  <si>
    <t>Anne Dwane;Ben Casnocha;Erik Torenberg;Ross Fubini;Brianne Kimmel;Sam Kirschner;Adam Corey;Utsav Somani;Zach Waterfield;Jared Seehafer;Jo Varshney;Sean Linehan;Ranjan R Reddy;Jennifer Lum;Mustafa Khan;Kara Smith Brown</t>
  </si>
  <si>
    <t>female;male;male;male;female;male;male;male;male;male;female;male;male;male;female</t>
  </si>
  <si>
    <t>Partner,Co-Founder;Partner,Co-Founder;Partner,Co-Founder;Partner,Co-Founder;Network Leader;n/a;Co-Founder;n/a;n/a;n/a;n/a;n/a;n/a;n/a;Director;n/a</t>
  </si>
  <si>
    <t>Parknav;Pave;Yubo;Evisort;HUBUC;Naborly;Strattic;RDMD;Pelago;Lang.ai;DFINITY;Traptic;Darkstore;Bitski;Cultivate;Ontic Technologies;Certain Lending;VeriSIM Life;Rocket Dollar;Synapse Technology Corporation;Geopipe;Ontic;Saltbox Services;TruckMap;TopFunnel;Obsess;Forethought;Canvas Medical;Omneky;Promise;Risk Ledger;Multiverse;Circadia;Applied Intuition;Kapwing;LocoNav;Spring Discovery;MedCords;Vetd;Alembic;Crossbeam;Wasoko;HumanFirst;Brightside Health;Superplastic;Nubundle;Streemly;TangoTrade;Bravado Network;Airbase;@hotel;Vantage Point;Avian;Bumblebee Spaces;Airwork;Ossium Health;IxLayer;Part &amp; Parcel;Distru;Addi;Hype (Formerly Pico);Puzzle;Saltbox;Minu;Paragon;Gentem;The Dotcom;Mosaic;Muze;Kitchens Centre;Hava Health;Peregrine;VertaAI;Vori;Learn In;Roam Research;Fable;BuildBuddy;Edlyft;Mudrex;Universal Quantum;Ethena;On Deck;Market Wagon;Kickoff;Synapse Technology;Chingari;Mighty Labs;Secureframe;Trove;Gretel;Dcyd;Airhouse;Divibank;Kalagato;Marco;Sora Schools;Ion Mobility;Zora;Unit21;Jam;Metaview;Hopps;GlydeApp, inc;Orange Health;1V1Me;A-Teams;AllStripes;Atom Limbs;Celevity;Syntegra;Pogo;Dive;MedZERO;Super Seguros;Progression;Simply;Wagestream;Meroxa;Primer;Constrafor;Boox;Eden Life;Beem;SellerX;Comma;cultivate;SignEasy;Get Harley;Enveda Biosciences;Airspace Intelligence;Anomalo;SkillMagic;XP Health;Alula;Nanom;Living Carbon;Stitch Money;Sardine;ProTalento;Volta Labs;Tinycare;Turing Video;Loyal;Hadrian;Epsilon3;Whitehat;Personal.ai (Formerly Human AI Labs);335bazaar;Boost Capital;Settle;Spot Meetings;HumanFirst;Elemind;Evenflow Brands;Swantide;OneNotary;AbhiFinance;Floodlight;Overplay Games;MACRO Trials (MACRO);Salesroom;Metaspectral;Orchid;Level AI;Peachy Pay, Inc.;Buildable;Honest Bank;Akooda;Colabra;Aktivate;Lightbeam;The Plate;Agtonomy;Grow Therapy;Recur Club;Alongside;Halo;Lit Protocol;Global Predictions Inc;Kalendar AI;Bureau;Spot AI;Zelt;Hadrian;Local Greens;Groundswell;Wonder;Vitt;1fort;Flexpa;Gold Setu;Savant Labs;WattCarbon;The Garden;Belay;Umbrel;Ikonz;Burq;Vendah;Clockwork;MLtwist;Galvanick;Alongside Finance;Vontive;glip;Morado;Freedom Bio;AirOps;Candor;Braid;Socket;Odyssey (formerly Agora);HomeOptions;Atmosfy;Leather Corp;Integrate Space Corporation;SlashID;Meliora Therapeutics;Lasso Labs;Apex;Stems Labs;Excarta;Pylon;Aide App;LabDAO;Eyebot;Fynn;WattCarbon;Gridlines;Crstl Technology;OpenCover;Berrystreet;Contoro Robotics;SimpleX Chat;Blanq;Onyx Private;Basepair Inc;Alysio;Delv AI;getwellen.com;Airlift Express;GravityLab;Siena AI;Geopipe;Muze Collective;Odyssey;Canopy</t>
  </si>
  <si>
    <t>DFINITY;Applied Intuition;Multiverse;Pave;SellerX;Addi;Wasoko;Airbase;Zora;Promise</t>
  </si>
  <si>
    <t>Iterative VC;Wellfound (Formerly AngelList Talent)</t>
  </si>
  <si>
    <t>Michael Dell;Eric Schmidt;Bill Gates;Mark Zuckerberg;Jeff Bezos;Eric Yuan;Bodley Group;Reidhoffman</t>
  </si>
  <si>
    <t>gaming;health;travel;legal;security;fintech;wellness beauty;music;real estate;fashion;sports;food;media;education;energy;kids;hosting;event tech;robotics;jobs recruitment;transportation;marketing;enterprise software;space;consumer electronics</t>
  </si>
  <si>
    <t>United States;France;Spain;Israel;Switzerland;United Kingdom;India;Kenya;Colombia;Mexico;Canada;Brazil;Singapore;Nigeria;Germany;Iceland;South Africa;United Arab Emirates;Netherlands;Türkiye;Indonesia</t>
  </si>
  <si>
    <t>2017</t>
  </si>
  <si>
    <t>https://twitter.com/villageglobal</t>
  </si>
  <si>
    <t>https://www.linkedin.com/company/villageglobal</t>
  </si>
  <si>
    <t>https://www.crunchbase.com/organization/village-global-2</t>
  </si>
  <si>
    <t>https://storage.googleapis.com/dealroom-images-production/56/MTAwOjEwMDpjb21wYW55QHMzLWV1LXdlc3QtMS5hbWF6b25hd3MuY29tL2RlYWxyb29tLWltYWdlcy8yMDE4LzA4LzE3LzYzZjVhN2YwMjFmNTJlM2E3NTQ1OTM5YTdlOWZiNjk1.jpg</t>
  </si>
  <si>
    <t>6.02</t>
  </si>
  <si>
    <t>Relevant investor 13 (S-apps);Top Healthtech Investors</t>
  </si>
  <si>
    <t>248</t>
  </si>
  <si>
    <t>1198.15</t>
  </si>
  <si>
    <t>198.97</t>
  </si>
  <si>
    <t>64.92</t>
  </si>
  <si>
    <t>68.88</t>
  </si>
  <si>
    <t>29216.13</t>
  </si>
  <si>
    <t>885688</t>
  </si>
  <si>
    <t>https://app.dealroom.co/investors/endeavor_catalyst</t>
  </si>
  <si>
    <t>http://www.endeavor.org/approach/catalyst/</t>
  </si>
  <si>
    <t>Endeavor Catalyst</t>
  </si>
  <si>
    <t>Endeavor Catalyst is Endeavor’s rules-based, co-investment fund with 250+ investments in 32+ markets to date</t>
  </si>
  <si>
    <t>Caela Tanjangco (Senior Manager);Marina Turner Giannico</t>
  </si>
  <si>
    <t>Jackie Carmel (Managing Director);Allen Taylor (Managing Director,Managing Partner);Larry Brooks (SVP Finance);Eva 	 Goldstein (Finance Manager);Maria Angelica Enriquez (Finance,Investments,Head of Portfolio Management,Research Analyst Intern);Linda Rottenberg (CEO,Co-Founder)</t>
  </si>
  <si>
    <t>Jackie Carmel;Allen Taylor;Larry Brooks;Eva 	 Goldstein;Caela Tanjangco;Marina Turner Giannico;Maria Angelica Enriquez;Linda Rottenberg</t>
  </si>
  <si>
    <t>female;male;male;female;female;female;female;female</t>
  </si>
  <si>
    <t>Managing Director;Managing Director,Managing Partner;SVP Finance;Finance Manager;Senior Manager;n/a;Finance,Investments,Head of Portfolio Management,Research Analyst Intern;CEO,Co-Founder</t>
  </si>
  <si>
    <t>Job&amp;Talent;Peak;Yemeksepeti;iyzi payments;Bebe store;Cabify;Conekta;Compara;Anghami;Descomplica;Entersekt;Workable;passeidireto.com;Instabug;CortaContas;Bukalapak;Glints;iyzico;Odilo;Propertyfinder;Omiexperience;Xapo;Jampp;HappyFresh;Bayzat;PT Ruma;Funding Societies;Tamatem;Jamalon;Bluesmart;Satellogic;Checkout.com;Carsome;Technisys;Kueski;blueground;Meliuz;MadeiraMadeira;GoIntegro;Miroculus;Cookunity;Kinedu;Worldsensing;Restorando;NovoPayment;Clip;Souqalmal;LISNR;Contabilizei;Kubo.financiero;JumpCloud;Banza;FIGS;Mumzworld.com;Resultados Digitais;Platzi;HICKIES;InvGate;SkySpecs;Worthix.com;AirTies Wireless Networks;Globant;AWOK.com;Workit Health;Lidyana;Cortex;Qraved;Onapsis;GuiaBolso;SkuVault;Satispay;Hellas Direct;Glamping Hub;Glovo;Everli;Paack;Ontruck;Carro;Fabelio;Mural;Go1;SalesLoft;Olist;Flutterwave;Insider;Jeff;Ozow;Squire;SweepSouth;Pipefy;99minutos.com;Aerobotics;Codemotion;Bitso;Clickatell;SwipeRx (formerly mClinica);Mercado Bitcoin;Cellulant;Albo;IguanaFix;Cornershop;Empatica;Fetchr;Yogome;Nova Credit;Swvl;Ironhack;Inspectorio;Hotmart;Rappi;Creditas;Altibbi;NymCard;Foodics;TruKKEr;Eyewa;Arquivei;EBANX;Habyt;ELSA;Twiga Foods;Zededa;Freeda Media;Neon;Bending Spoons;Crehana;Scriptr.io;VTEX;Avenida;Spotawheel;Floyd;Luuna;PT Privy Identitas Digital;SoLo Funds;Mawdoo3;Proximie;Fleetio;SonderMind Wellness Centers;ElementN;Xertica;Quantum Metric;EON Aligner;Classera;Boatsetter;AppHarvest;DLocal;Brex;UTURN Entertainment;Kitopi;Kharabeesh;Unifonic;Keeward;Zid;Wallbox;WHILL, Inc.;Kredivo Holdings (Formerly FinAccel);Mobinets;Casavo;Bankingly;Topica Edtech Group;Marti;ZenHR Solutions;Firefly;Kumu;Copia Global;EFishery;Hashdex;OnlinePajak;Rocket.Chat;Scanntech;Ualá;GESTO;MoneyFarm;ContaAzul;Minha Vida;Foriba;TymeBank;Nexu;Payhawk;HI Technologies;Simetrik;Ubits;Aruna;Agrofy;Quero Education;ToLife;LogComex;Liv Up;Dr. consulta;Neoway;RD Station;NotCo;OFI;Procesa;Bodytech;Ben &amp; Frank;Axity (formerly Intellego);Kavak;Salauno;Nowports;Alcatraz AI;Bloomscape;Shipper;54gene;MaxAB;Kovi;MFS Africa;Hack The Box;Floyd Design;Moniepoint;Mrsool;Brimore;Thunes;RoadSync;FintechOS;InstaDeep;Sistema.bio;Addi;Gupy;Noon Academy;GeoPagos;Lori;Smartmessage (formally ODC Business Solutions);Apollo Agriculture;TradeDepot;Sprout Solutions;GrowSari;Investree;Elenas;Digital House;La Haus;Klar;Merqueo;MUY;Jüsto;Loft;YASSIR;tabby;Habi;Halan;Tribal Credit;Evermos;Vezeeta;Sary;Mottu;HiLab;Akinon;Sallve;Aprende Institute;Oyster;Tembici;Inloco;Lana Fintech;RobinFood;Ontop;Xepelin;Chiper;Wayflyer;Sami;Ambar Technologies;Altruist;Beep Saúde;Ceibo;BankFacil;Tamara;GlobalComix;Floyd;Procesa Chiapas;Olam Food Ingredients;SellersFi;Swap;Snapcart;Techfit;Tul;Paxel;Katalon;Alice;Incognia;Bold;Immensa Technology;Ladorian;Nelogica;Everside Health;Betterfly;Zippedi;Clara;Tecno-Idea (Tecnologias para la Innovación y Desarrollo de Aplicaciones, S.L.);Chari;Wonder Brands;Pomelo;R5;Yalo;Chime Solutions;Victory Farms;Mineski Global;ABC da Construção;VIDA;RemotePass;isaac;LummoSHOP;Kharabeesh;Lucky;tech.fit;Flow48;Grinta;BrandLovrs;Talent Garden</t>
  </si>
  <si>
    <t>Brex;Checkout.com;Globant;Kavak;Rappi;Creditas;DLocal;Flutterwave;Cornershop;Loft</t>
  </si>
  <si>
    <t>Endeavor;Taizo Son;Reid Hoffman;Michael Dell;Bill Ackman;Innovative Startups SMEs Fund;ImpactAssets;Pershing Square Foundation;Propelcapital;Aphorism Foundation;Alturkiventures</t>
  </si>
  <si>
    <t>gaming;health;travel;legal;security;fintech;wellness beauty;music;real estate;fashion;sports;food;media;telecom;education;energy;kids;hosting;home living;event tech;robotics;jobs recruitment;transportation;marketing;enterprise software;space;consumer electronics;engineering and manufacturing equipment;service provider</t>
  </si>
  <si>
    <t>Spain;Türkiye;Brazil;Mexico;Chile;United Arab Emirates;South Africa;United States;Indonesia;Singapore;Jordan;Uruguay;United Kingdom;Malaysia;Argentina;France;Italy;Greece;Australia;Kenya;Netherlands;Colombia;Saudi Arabia;Germany;Peru;Lebanon;Vietnam;Philippines;Nigeria;Egypt;Algeria;Ireland;Morocco</t>
  </si>
  <si>
    <t>North America;Asia;United States;Japan;New York City;San Francisco;Tokyo</t>
  </si>
  <si>
    <t>0 - no limit</t>
  </si>
  <si>
    <t>https://www.facebook.com/endeavorglobal</t>
  </si>
  <si>
    <t>https://twitter.com/endeavor_global</t>
  </si>
  <si>
    <t>https://www.linkedin.com/showcase/endeavor-catalyst/</t>
  </si>
  <si>
    <t>https://www.crunchbase.com/organization/endeavor-catalyst</t>
  </si>
  <si>
    <t>https://storage.googleapis.com/dealroom-images-production/dd/MTAwOjEwMDpjb21wYW55QHMzLWV1LXdlc3QtMS5hbWF6b25hd3MuY29tL2RlYWxyb29tLWltYWdlcy8yMDIzLzAxLzE0LzVmYWVkZTVkYjJjZGFiZTAxZTU2MDhlMTkyYzRiZDk2.png</t>
  </si>
  <si>
    <t>40.67</t>
  </si>
  <si>
    <t>investors (S-apps);The Top 100 Investors in Enterprise Software Startups;International Investors - Ireland/NI</t>
  </si>
  <si>
    <t>307</t>
  </si>
  <si>
    <t>306</t>
  </si>
  <si>
    <t>315</t>
  </si>
  <si>
    <t>12526.58</t>
  </si>
  <si>
    <t>798.18</t>
  </si>
  <si>
    <t>75.45</t>
  </si>
  <si>
    <t>364.09</t>
  </si>
  <si>
    <t>10563.75</t>
  </si>
  <si>
    <t>126953.34</t>
  </si>
  <si>
    <t>878853</t>
  </si>
  <si>
    <t>https://app.dealroom.co/investors/liquid2_ventures</t>
  </si>
  <si>
    <t>http://liquid2.vc</t>
  </si>
  <si>
    <t>Liquid 2 Ventures</t>
  </si>
  <si>
    <t>Provides technology startups with seed stage investments</t>
  </si>
  <si>
    <t>Joe Montana (Co-Founder,Managing Partner);Mike Miller (Co-Founder,General Partner);Michael Ma (Founding Partner)</t>
  </si>
  <si>
    <t>Joe Montana;Mike Miller;Michael Ma</t>
  </si>
  <si>
    <t>Co-Founder,Managing Partner;Co-Founder,General Partner;Founding Partner</t>
  </si>
  <si>
    <t>Alba Orbital;Albert;GitLab;Cloud9;GameOn;Vetcove;legalPAD;IUNU;Bloomlife;Pistol Lake;NURX;CareSkore;DeferPanic;Captiv8;TrueFacet;Simplifeye;Uncorporeal;Konsus;Drip Capital;Open Listings;Castle;Upgraded;Movebutter;Reali;Carmera;StdLib;STRIVR Labs;Parsley Health;Rappi;Standard Cognition;PullRequest;Atrium;Escher Reality;Yoshi;Astranis;Blockdaemon;Farmstead;Rebellyous Foods;TraceAir;Bloom Institute of Technology (formerly Lambda School);Naborly;Craft.io;Observe.AI;Titan;WorkRamp;Natilus;Etleap;Vivid Vision;Dgraph Labs;Momentus Space;Sift wallet;Mentat;Human Interest;Golden;Shone;BloomAPI;Guilded;HelloOffice;Shelf Engine;Rippling;Cricket Health;Dock;Plan;Strix Leviathan;Athelas;Helm;Amperity;Hired Assessments;Titan;BloomJoy;Resonado;Zendar;LoanSnap;NexGenT;Instawork;Restream;Quilt Data;Anduril;Armory;Solugen;Herb;Thunkable;Here Holdings;NanoVMs;Genies;Crowd Cow;Prelim;UpCodes;Brat;Cowlar;Terminal 49;Qurasense;Kepler Communications;Grin;Mux;Khabri;Applied Intuition;Riley;PAYFAZZ;Siren;Joy;Inscribe;Humi HR;Validere;Supportbench Services;2ndKitchen;StayTuned;Alembic;JITX;Newfront Insurance;Scanwell Health Inc;Rank Science;ClipboardHealth;Lively;Berbix;Proof Technologies LLC;Modern Treasury;ContaLink;Nowports;Nabis;Root AI;BearTax;C16 Biosciences;Omnia Fishing;Logixboard;Kids on 45th;Truepill;Untitled Labs;WorkClout;Gearflow;Chipper Cash;ActionDesk;Robust.AI;Atom Computing;Freedom Robotics;Taxa;NucleusCare;Reflect;Legalpad;Wellprincipled.com;Flat;Superside;Swiftly;Flatfile;Mercury;Edify Labs;Zubale;Vendr;Modus;Verifiable;Routable;Cerebral;Goodcover;TrueNorth;Remote;Edge Impulse;Pipe;Jerry Insurance;Belvo;Zingbus;Termius;Daloopa;BeyondView;Bateau;Tecton.ai;Almanac;Retool;Houm;DeepSource;Whatnot;Hoss;Fondo;Gem;Ready Education;Venture Out;Overjet;Downstream;Neo.Tax;Angle Health;Dexterity;Prime Discoveries;Mentat;Secureframe;Mesh;Rain;Acho;Wrangle;Arist;Garten;Greaseboss;Electric Era Technologies;Walnut;Casai;Soda Laboratory;IUNU;Drift;Wyvern;Hallow;Justo;Airbyte;Autocode;Bego;Harmonize;Memberstack;Obie;Pry Financials;Reperio Health;Glue (Formerly Mystery);Jetfuel;Clickety;Constrafor;Kudos;Dropbase;Lendflow;Checkmate;Gridware;Zeni;TRACTIAN;Grouparoo;Enode;Fylamynt;Aerovect;Getlabs;Prospa;Spokn;Stoke Space;AutoLeap;Whalesync;Flux;Pareto;Rutter;Albedo;Assetario;Copia;Heimdal;Kredi;HelloOffice;Eden Workplace;Runway;Starfish Space;Upgraded;Moonshot Brands;H3X Technologies;Emerge;Pointcloud;Moxion Power;VendEase;Frontier;Semantic Health;Battlesnake;Mesh;Navier;Nucleus;Impossible Mining;H1;Allocate;scratchkitchen.com;WeLoveNoCode;Sprout;Amenli;Endgame Labs;Glytch;Makara;PaletteHQ;Cococart;Tavus;Rendalo Maq;Destinus;Openlayer;Inversion Space;Carbon Robotics;Shypyard.io;ClearMix;Drift Trader;Colossal Biosciences;enable.us (formerly Referenceable);NUVIEW Space;Trendsi;Classet;Modus;Attention;Doorsey;Fazz;Kittycad;Belo;Duplo;Play Caller Sports;Metagood;DynamoFL;Compra Rapida;Goodbill;FlyCoin;Shaped;Konta;Spot;Coast;Loops;Utila;Astroforge;Munch;Shypyard;Pandas;Dr. Treat;Strac;CreatorDAO;dWallet Labs;Standard Fleet;Continue AI;Jasper AI;Utoppia;Rella;Needl;AiPrise;Piggy;Rezo Therapeutics;GoodOnes;Quindar;Chaos Industries;Pier;Glencoco;Coast;Biofire Technologies;Mother science;Auction.io;Tofu;8flow.ai;Giga ML;Hyperplane;PowerX;SafetyKit;Play Caller;Vocode;TollBit</t>
  </si>
  <si>
    <t>Rippling;GitLab;Anduril;Rappi;Cerebral;Whatnot;Applied Intuition;Blockdaemon;Retool;Remote</t>
  </si>
  <si>
    <t>gaming;health;travel;legal;security;fintech;wellness beauty;music;real estate;fashion;sports;food;media;telecom;education;energy;kids;home living;event tech;robotics;jobs recruitment;transportation;semiconductors;marketing;enterprise software;space;chemicals;consumer electronics;engineering and manufacturing equipment;service provider</t>
  </si>
  <si>
    <t>United Kingdom;United States;Italy;Colombia;Israel;Norway;Canada;Mexico;India;Indonesia;Ghana;France;Singapore;Australia;Chile;Brazil;Nigeria;Egypt;Switzerland;Argentina</t>
  </si>
  <si>
    <t>0 - 2.5M</t>
  </si>
  <si>
    <t>https://angel.co/liquid-2-ventures</t>
  </si>
  <si>
    <t>https://twitter.com/liquid2v</t>
  </si>
  <si>
    <t>https://www.linkedin.com/company/liquid-2-ventures</t>
  </si>
  <si>
    <t>https://www.crunchbase.com/organization/liquid2-ventures</t>
  </si>
  <si>
    <t>https://storage.googleapis.com/dealroom-images-production/4b/MTAwOjEwMDpjb21wYW55QHMzLWV1LXdlc3QtMS5hbWF6b25hd3MuY29tL2RlYWxyb29tLWltYWdlcy8yMDE2LzA4LzIzLzYzZDY2NGU1N2E3OTEyMTFkZTEyOWE3ZDBkYjNlODNm.jpg</t>
  </si>
  <si>
    <t>7.74</t>
  </si>
  <si>
    <t>333</t>
  </si>
  <si>
    <t>331</t>
  </si>
  <si>
    <t>140</t>
  </si>
  <si>
    <t>330</t>
  </si>
  <si>
    <t>2137.37</t>
  </si>
  <si>
    <t>255.70</t>
  </si>
  <si>
    <t>115.79</t>
  </si>
  <si>
    <t>927.27</t>
  </si>
  <si>
    <t>87957.07</t>
  </si>
  <si>
    <t>2880</t>
  </si>
  <si>
    <t>https://app.dealroom.co/investors/project_a_ventures</t>
  </si>
  <si>
    <t>http://www.project-a.com</t>
  </si>
  <si>
    <t>Project A</t>
  </si>
  <si>
    <t>Project A is an operational VC in the digital technology space, providing financing and operational support by a team of 100 experts</t>
  </si>
  <si>
    <t>1 Julie-Wolfthorn-Straße, 10115 Berlin, Germany</t>
  </si>
  <si>
    <t>52.5322877</t>
  </si>
  <si>
    <t>13.3843986</t>
  </si>
  <si>
    <t>Thies Sander (Partner);Uwe Horstmann (General Partner);Jonas Rieke (Idea Generation Intern);Jonas Rieke (New Business);Danijel Višević (Director of Communications);Andreas Helbig;Ben Fischer (General Partner);Lena Ostrovskih;Selim Nowicki;Sam Cash;Thassilo Seeboth;Viola Stadler</t>
  </si>
  <si>
    <t>Benjamin Bolland;Antoine Duvauchelle;Roland Grenke;Mark Hartmann;Henning Heinrich (Marketing);Tim Niemeier (Entrepreneur);David Rosskamp (VC);Alexei Schaller (Product Manager);Leonard Stellbrink (Developer);Holger Witte;Christian Weiss (Founding Partner);Andreas Helbig;Anton Waitz (General Partner);Dorothee Seedorf (Chief Marketing Officer);Aaron Rosen (Social Media Marketing,Head of CRM,Head of CRM &amp; Social Media Marketing);Minh Ha Duong (Investment Manager);Johannes Schaback (Managing Director,General Partner);Hans-Jürgen Even (Investor);Rainer Berak (Managing Director,COO);Laura Otero Santamaría (Business Development);Moritz Schiebold;Christoph Rösler (Partner);Sebastian Becker;Michael Kugele;Friedrich Droste (Board Member);Jonathan Loesing (Intern);Marco Roßdeutscher;Stephan Schulze (CTO)</t>
  </si>
  <si>
    <t>Thies Sander;Uwe Horstmann;Benjamin Bolland;Antoine Duvauchelle;Roland Grenke;Mark Hartmann;Henning Heinrich;Tim Niemeier;David Rosskamp;Alexei Schaller;Leonard Stellbrink;Holger Witte;Jonas Rieke;Jonas Rieke;Christian Weiss;Andreas Helbig;Anton Waitz;Danijel Višević;Andreas Helbig;Ben Fischer;Dorothee Seedorf;Aaron Rosen;Minh Ha Duong;Lena Ostrovskih;Johannes Schaback;Hans-Jürgen Even;Rainer Berak;Selim Nowicki;Sam Cash;Laura Otero Santamaría;Moritz Schiebold;Thassilo Seeboth;Viola Stadler;Christoph Rösler;Sebastian Becker;Michael Kugele;Friedrich Droste;Jonathan Loesing;Marco Roßdeutscher;Stephan Schulze</t>
  </si>
  <si>
    <t>male;male;male;female;male;male;male;male;male;male;male;male;male;male;male;male;male;male;male;male;female;male;male;female;male;male;male;male;female;male;male;female;male;male;male</t>
  </si>
  <si>
    <t>Partner;General Partner;n/a;n/a;n/a;n/a;Marketing;Entrepreneur;VC;Product Manager;Developer;n/a;Idea Generation Intern;New Business;Founding Partner;n/a;General Partner;Director of Communications;n/a;General Partner;Chief Marketing Officer;Social Media Marketing,Head of CRM,Head of CRM &amp; Social Media Marketing;Investment Manager;n/a;Managing Director,General Partner;Investor;Managing Director,COO;n/a;n/a;Business Development;n/a;n/a;n/a;Partner;n/a;n/a;Board Member;Intern;n/a;CTO</t>
  </si>
  <si>
    <t>Semasio;Tictail;Treatwell;Wine in Black;42matters;Eyeota;Glow Digital Media;Kochzauber;nu3;Reifen.de;ZenMate;Tirendo;Catawiki;WorldRemit;Amerano;Metrigo;Spryker Systems;Lost My Name;Liqid;misterbnb;Contorion;Micropsi Industries;Klara;Popdust;Onlineprinters;RESTACK;Saatchi Art;Uberall;ESV Digital;natue;Kyto;Loopline Systems;kfzteile24;Minodes;Amann Girrbach;Pets Deli;CrossEngage;Anyline;Opinary;Homeday;Helloprint;store2be;Healbe;Kry;Coureon Logistics;Yeps!;Horizn Studios;Peergrade;Dixa;Lampenwelt;Replex;Comtravo;Sennder;Wonderbly;Gabi;Carl Finance;Artisense;Aula;Keatz;Voi Technology;Unmind;Adglow;Casavo;Laserhub;Trendtours;RESI;Azowo;Quantum-Systems;Evino;yoummday;Vay;Trade Republic;Netspeak Games;Electric Playbox;Pactum;ExpressSteuer;Claimer;Intelipost;ProCompra Brazil GmbH;Evernest;Origin;NewBay Media;Flowrite;Inwerk;Priceloop GmbH;Ello;Immersive Gamebox;Perfect Drive Sports Group;Butter;Bene Bono;DukaConnect;Knowunity;Quix;Dalma;re:cap;Heyflow;Profian;Yababa;Alvin;Dự án Vinhomes Hưng Yên;Black Semiconductor;Qunomedical;Morpho;Growblocks;Baobab;Relay Technologies;Meine Erde;Bucket;ExpressGroup;Vaeridion;METYCLE;Root Global;Valve;11x;ARX Landsystem;twig;Labrys Technologies;Montamo</t>
  </si>
  <si>
    <t>Trade Republic;WorldRemit;Sennder;Kry;Voi Technology;Casavo;Lampenwelt;Uberall;Spryker Systems;Evino</t>
  </si>
  <si>
    <t>The Family;Govdep5012;Top Tier Capital Partners</t>
  </si>
  <si>
    <t>Otto Group;Axel Springer;European Investment Fund (EIF);Ravensburger Digital;René Köhler;Holger Hengstler;Brian O'Kelley;ProSiebenSat.1 Accelerator;Dr. August Oetker KG;Rolf Schrömgens;KfW;ProSiebenSat1 Media;The Luxembourg Future Fund;Industriens Pension;Haniel Stiftung;Axel Springer Digital Ventures</t>
  </si>
  <si>
    <t>gaming;health;travel;security;fintech;wellness beauty;music;real estate;fashion;food;media;telecom;education;energy;kids;home living;robotics;jobs recruitment;transportation;semiconductors;marketing;enterprise software;chemicals;engineering and manufacturing equipment</t>
  </si>
  <si>
    <t>United States;Sweden;United Kingdom;Germany;Switzerland;Singapore;Netherlands;France;Brazil;Austria;Russia;Denmark;Spain;Italy;Finland;Democratic Republic of the Congo;Estonia</t>
  </si>
  <si>
    <t>techstars 501 investors;consumer electronics;aerospace;analytics;security;mobile technologies</t>
  </si>
  <si>
    <t>50K - 2.5M</t>
  </si>
  <si>
    <t>https://www.facebook.com/projectaventures</t>
  </si>
  <si>
    <t>https://twitter.com/projectacom</t>
  </si>
  <si>
    <t>https://www.linkedin.com/company/project-a-ventures</t>
  </si>
  <si>
    <t>https://www.crunchbase.com/organization/project-a-ventures</t>
  </si>
  <si>
    <t>https://storage.googleapis.com/dealroom-images-production/43/MTAwOjEwMDpjb21wYW55QHMzLWV1LXdlc3QtMS5hbWF6b25hd3MuY29tL2RlYWxyb29tLWltYWdlcy8yMDIwLzExLzI2L2M2MzcyZjE3NTI4NDE3YjQ5YjFjNjMzNDQ0MzkwOWZk.png</t>
  </si>
  <si>
    <t>18.91</t>
  </si>
  <si>
    <t>kfzteile24;Trendtours</t>
  </si>
  <si>
    <t>N/A;N/A</t>
  </si>
  <si>
    <t>Techstars 501 investors;Slush attendees - investors;EIF Backed Funds;1600+ Seed Stage VC Investors in Europe;The Top 100 Investors in Enterprise Software Startups;Top 5% Worldwide Seed Round Investors for Startup Founders;VC Galion;Dealroom's Top 5% Deep Tech Investors in Europe</t>
  </si>
  <si>
    <t>206</t>
  </si>
  <si>
    <t>3650.25</t>
  </si>
  <si>
    <t>114.70</t>
  </si>
  <si>
    <t>101.06</t>
  </si>
  <si>
    <t>112.88</t>
  </si>
  <si>
    <t>607.27</t>
  </si>
  <si>
    <t>19902.79</t>
  </si>
  <si>
    <t>31258</t>
  </si>
  <si>
    <t>investment fund</t>
  </si>
  <si>
    <t>https://app.dealroom.co/investors/fidelity_investments</t>
  </si>
  <si>
    <t>https://www.fidelity.com/</t>
  </si>
  <si>
    <t>Fidelity Investments</t>
  </si>
  <si>
    <t>Leading provider of financial services and investment resources</t>
  </si>
  <si>
    <t>245, Summer Street, 02210 Boston, United States</t>
  </si>
  <si>
    <t>42.3515618</t>
  </si>
  <si>
    <t>-71.0537479</t>
  </si>
  <si>
    <t>Peter Lee</t>
  </si>
  <si>
    <t>Ken Carter;Damon Poole (SCM Development Lead);Tom Sheehan (CFO);Ryan Teksten (VP,Emerging Technology R&amp;D);Jeffrey G. Webb (Business Development Manager,a Director);Peter Lee (IT Consultant);Timothy Habbershon (Founder);Brett J. Rome (Managing Director);Vipul Gautam;Per Johansson;Dan Gilmartin;Jeff Feingold;Katherine Collins;Michail Medvinsky;Dennis Garrett;Alex Ericksen;Evelyn Nguyen;Amit Pradhan;David Krippendorf;Ripton Powell;Shamsher Vellani;Alok Rao;Jean Chatzky</t>
  </si>
  <si>
    <t>Ken Carter;Damon Poole;Tom Sheehan;Ryan Teksten;Jeffrey G. Webb;Peter Lee;Peter Lee;Timothy Habbershon;Brett J. Rome;Vipul Gautam;Per Johansson;Dan Gilmartin;Jeff Feingold;Katherine Collins;Michail Medvinsky;Dennis Garrett;Alex Ericksen;Evelyn Nguyen;Amit Pradhan;David Krippendorf;Ripton Powell;Shamsher Vellani;Alok Rao;Jean Chatzky</t>
  </si>
  <si>
    <t>male;male;male;male;male;male;male;male;male;male;male;female;male</t>
  </si>
  <si>
    <t>n/a;SCM Development Lead;CFO;VP,Emerging Technology R&amp;D;Business Development Manager,a Director;n/a;IT Consultant;Founder;Managing Director;n/a;n/a;n/a;n/a;n/a;n/a;n/a;n/a;n/a;n/a;n/a;n/a;n/a;n/a;n/a</t>
  </si>
  <si>
    <t>mongoDB;Airbnb;DoubleVerify;Fanatics;Innovid;made.com;Payoneer;Pure Storage;Spotify;Squarespace;Wise;X.;Westwing;BridgeCo;Alibaba;Algolia;Deliveroo;Circle;Magic Leap;Twilio;Bolt;Taboola;Mobileye;WeWork;Zynga;Handy;Uber;Blue Apron;Blue Bottle Coffee;Grab;Zomato;OYO Rooms;Delhivery;PolicyBazaar;Fever;Snap;SpaceX;Stripe;Zenefits;GenSight Biologics;Groupon;BuildDirect;Databricks;Perella Weinberg Partners;Alignment Healthcare;BOLT Threads;Moderna Therapeutics;eMoney Advisor;Lyft;Moda Operandi;DoorDash;Checkr;Atomic Reach;Editas Medicine;Home Dialysis Plus;Sweetgreen;Ambrx;Volta Charging;iPipeline;Scholar Rock;Gopuff;Affirm;AgBiome;Reddit;The Honest Company;Butterfly Network;Instacart;Kardium;ThoughtSpot;Constellation Pharmaceuticals;GaN Systems;CloudFlare;Enevate;Starling Bank;Vivid Seats;MasterClass;Farmers Business Network;D-Wave Systems;Shockwave Medical;Carbon;Recurly;Rivian Automotive;ACV Auctions;Dataminr;Bracket Computing;Voyager Therapeutics;Heal;OptiNose;Thoughtworks;PAX Labs;ViewRay;Dr Lal PathLabs;Juul;Shoobx;Spring;Peloton Interactive;SHINE Technologies;Pinterest;Stemcentrx;Tanium;Nutanix;Domo;SpringSource;Matterport;Codeship;Kry;MNTN ( formally SteelHouse );Turn;Deep Genomics;Delphix;Shift Technologies;23andMe;Aduro BioTech;Roku;Allbirds;Gusto;Nykaa.com;Omada Health;Vibes Media;Everledger;Amneal Pharmaceuticals;BILL;Compass;Sainsbury’s e-book operations;Osmoses;Appirio;Stockpile;Raksul;Novareus;Dragonfly Therapeutics;Discord;Element AI;Billtrust;CCC Intelligent Solutions;Convoy;Homology Medicines;Roivant Sciences;Unity Biotechnology;Antengene;AlloVir;10X Genomics;Proterra;Qingsong;DNA Script;DeepLearni.ng;LifeMine Therapeutics;Harmony Biosciences;Meesho;Creditas;RiskRecon;Lime;Doctorlink;Menlo Micro;Freenome;Atom Tickets;Bowery Farming;SenseTime;Neon Therapeutics;BioNTech;Alkami;Epic Games;Joby Aviation;Nuro;Five Star Business Finance;Reliance Nippon Life Asset Management;Lightmatter;Rent the Runway;PROCEPT BioRobotics (Formerly Procept);Aurora;Astranis;Bird;Kuvera;Aledade;Relativity;Tulco;Medical Microinstruments;VAST Data;Inscripta;Malwarebytes;Vanguard;Sonder;Kronos Bio;Lyra Health;Rad Power Bikes;Syndax Pharmaceuticals;Yumanity Therapeutics;Nikola;Aeglea BioTherapeutics;SkyRyse;Outset Medical (Formerly Home Dialysis Plus);Shattuck Labs;Diamond Foundry;Cano Health;Luminex Trading &amp; Analytics;Generation Bio;Castle Creek Biosciences;Akouos;Yipes;Wheels Up;ShearShare;ORIC Pharmaceuticals;Waymo;Moloco;Viridian Therapeutics;Ovid Therapeutics;Ledgent;Skyhawk Therapeutics;Poseida Therapeutics;Exit41;Wasabi Technologies;Tenaya Therapeutics;Tango Therapeutics;Lucid Motors;Nohla Therapeutics;QuantumScape;ASAPP;AbSci;Mirion Technologies;Fog Pharmaceuticals;Adherium;Redwood Materials;AppHarvest;JUMO World;Zipline;Caris Life Sciences;Moonfare;Ethic;ErisX;Asimov;North;GupShup;Janus International Corporation;Cazoo;Metro Bank;Otonomo;Coincover;Imagia;Aristea Therapeutics;Slide;Boston Metal;CDP;Tenstorrent;Think Research;Soundbite Medical Solutions;Dessa;AdeptMind;Capital Markets Gateway;Saluda Medical;Medibio;AgomAb Therapeutics;CollegeVine;Commonwealth Fusion Systems;Somatus;Bunz;Bright Machines;Inuvika;Coin Metrics;Odyssey Therapeutics;Emalex Biosciences;Vor Biopharma;Axcella;Silverback Therapeutics;Cerevel Therapeutics;Cibus;Aimmune Therapeutics;Astera Labs;Quell Therapeutics;ElevateBio;Prelude Therapeutics;DMed;Century Therapeutics;ABL Space Systems;Barbeque Nation;Boundless Bio;CelLink Corporation;ESS;Nuvation Bio;Nuvia;Genesis Therapeutics;Seer;Kinnate Biopharma;Arrival;Element Biosciences;EQRx;Vera Therapeutics;BC Group;Sonoma Biotherapeutics;FREYR;Korro Bio;Chinook Therapeutics;Taysha Gene Therapies;SiMa Technologies;Xsight Labs;Monte Rosa Therapeutics;Hyzon Motors;Lordstown Motors;Ikena Oncology (Formerly Kyn Therapeutics);Sema4;Omega Therapeutics;Conformal Medical;T-knife;Graphite Bio;KIYO Learning;Adagio Therapeutics;ValenzaBio;Evozyne;Talos;The Oncology Institute of Hope and Innovation;Beta Technologies;Manbang Group;Enliven Therapeutics;PAX.com;WUGEN;SalioGen Therapeutics;Cipher Mining Technologies;Chime Biologics;CoreWeave;P3 Health Partners;Laronde;Nuvalent;Generate Biomedicines;Ankyra;Bright Peak Therapeutics;Dianthus Therapeutics;GoTo Group;CareMax;Cleerly;Local Bounti;doma.com;IL MAKIAGE;Thriveworks,;American Bankers Association;Marathon Digital Holdings;Rodeo;Veterinary Emergency Group;Fino Payments Bank;Atomic Reach;Vedant Fashions;Ethic;Galvanize Therapeutics;Apogee Therapeutics;Rapport Therapeutics;SHINE Medical Technologies</t>
  </si>
  <si>
    <t>SpaceX;Uber;Alibaba;Airbnb;Stripe;Spotify;DoorDash;Databricks;X.;Gopuff</t>
  </si>
  <si>
    <t>Anterra Capital;Hack VC</t>
  </si>
  <si>
    <t>gaming;health;travel;legal;security;fintech;wellness beauty;music;real estate;fashion;sports;food;media;telecom;education;energy;kids;home living;event tech;robotics;jobs recruitment;transportation;semiconductors;marketing;enterprise software;space;chemicals;engineering and manufacturing equipment</t>
  </si>
  <si>
    <t>United States;United Kingdom;Sweden;Germany;Switzerland;China;Estonia;Israel;Singapore;India;Spain;France;Canada;Japan;Brazil;Hong Kong;Italy;New Zealand;South Africa;Australia;Belgium;Norway;Indonesia;Malaysia</t>
  </si>
  <si>
    <t>1946</t>
  </si>
  <si>
    <t>https://angel.co/fidelity-investments</t>
  </si>
  <si>
    <t>https://www.facebook.com/fidelityinvestments</t>
  </si>
  <si>
    <t>https://twitter.com/fidelity</t>
  </si>
  <si>
    <t>https://www.linkedin.com/company/1307</t>
  </si>
  <si>
    <t>https://www.crunchbase.com/organization/fidelity-investments</t>
  </si>
  <si>
    <t>https://storage.googleapis.com/dealroom-images-production/f2/MTAwOjEwMDpjb21wYW55QHMzLWV1LXdlc3QtMS5hbWF6b25hd3MuY29tL2RlYWxyb29tLWltYWdlcy8yMDE3LzExLzA0L2Y0ZDM5YzExMDE2ZWExMDg1MTFiNTMyMWE4N2ViOWM0.png</t>
  </si>
  <si>
    <t>247.04</t>
  </si>
  <si>
    <t>Shoobx;X.;Fino Payments Bank;PolicyBazaar;eMoney Advisor</t>
  </si>
  <si>
    <t>n/a;44000;5380;2569;n/a</t>
  </si>
  <si>
    <t>9.09;691.06;N/A;776;N/A</t>
  </si>
  <si>
    <t>Top Healthtech Investors;Crossover Investors list - report 2023;The Top 100 Investors in Enterprise Software Startups</t>
  </si>
  <si>
    <t>343</t>
  </si>
  <si>
    <t>335</t>
  </si>
  <si>
    <t>124</t>
  </si>
  <si>
    <t>432</t>
  </si>
  <si>
    <t>133973.84</t>
  </si>
  <si>
    <t>2670.03</t>
  </si>
  <si>
    <t>645.45</t>
  </si>
  <si>
    <t>1361.82</t>
  </si>
  <si>
    <t>150510.90</t>
  </si>
  <si>
    <t>664690.37</t>
  </si>
  <si>
    <t>2518</t>
  </si>
  <si>
    <t>https://app.dealroom.co/investors/lakestar</t>
  </si>
  <si>
    <t>http://www.lakestar.com/</t>
  </si>
  <si>
    <t>Lakestar</t>
  </si>
  <si>
    <t>Lakestar operates in early and growth-stage ventures by partnering with outstanding entrepreneurs worldwide</t>
  </si>
  <si>
    <t>18, Bahnhofstrasse, Lindenhof, Altstadt, Zurich, District Zurich, Zurich, 8001, Switzerland</t>
  </si>
  <si>
    <t>47.36875505</t>
  </si>
  <si>
    <t>8.53998869</t>
  </si>
  <si>
    <t>Oliver Heimes (Partner);Anja Gradl (HR Manager);Mathias Haniel (Partner);Julian Wokoeck (Principal);Christoph Schuh (Partner);Nicolas Brand (Partner);Jingkun Li (Finance Manager);William Gibbs (IT);Stephen Nundy (CTO,Investment Partner);Ninja Struye de Swielande (Partner,CCO);Thomas Kappel (Graphic Designer);Ben Cousens (Principal,Investment Associate);Alessandro Lanfranchi (Manager,Investor Relations);Hanchi Guan (Finance Manager);Asha Mistry (HR Manager);Zornitsa Zheleva (Senior Analyst);Nina Feussner (Senior Analyst);Luca Heinrich;Akis Bratsos (Principal);Enrico Mellis (Principal);Dr. Aline Vedder (Principal);Magda Posluszny;navid meyer (Senior Analyst);Natalia Neuman (COO,General Counsel);Sam Gyimah (Venture Partner);Florian Obst;Sam Rees;Georgia;Youmna Sirgi;Christina Franzeskides;Andrea Badia;Nikan</t>
  </si>
  <si>
    <t>Mika Salmi (Managing Partner);Lukas Leitner (Analyst);Andreas Klukas (CFO);Steven Jacobs (Venture Partner);Magda Posluszny;Benedetta Arese Lucini;Sam Gyimah (Venture Partner);Klaus Hommels (Managing Partner,Founder,Chairman)</t>
  </si>
  <si>
    <t>Oliver Heimes;Anja Gradl;Mathias Haniel;Julian Wokoeck;Christoph Schuh;Nicolas Brand;Jingkun Li;William Gibbs;Stephen Nundy;Ninja Struye de Swielande;Thomas Kappel;Ben Cousens;Alessandro Lanfranchi;Hanchi Guan;Asha Mistry;Zornitsa Zheleva;Nina Feussner;Luca Heinrich;Mika Salmi;Akis Bratsos;Enrico Mellis;Dr. Aline Vedder;Magda Posluszny;navid meyer;Lukas Leitner;Natalia Neuman;Andreas Klukas;Steven Jacobs;Sam Gyimah;Florian Obst;Magda Posluszny;Sam Rees;Benedetta Arese Lucini;Sam Gyimah;Georgia;Youmna Sirgi;Christina Franzeskides;Klaus Hommels;Andrea Badia;Nikan</t>
  </si>
  <si>
    <t>male;female;male;male;male;male;male;male;male;male;male;male;male;female;female;female;female;male;male;male;male;female;female;male;female;male;male;male;male;female;male;female;female;female;female;male;female;male</t>
  </si>
  <si>
    <t>Partner;HR Manager;Partner;Principal;Partner;Partner;Finance Manager;IT;CTO,Investment Partner;Partner,CCO;Graphic Designer;Principal,Investment Associate;Manager,Investor Relations;Finance Manager;HR Manager;Senior Analyst;Senior Analyst;n/a;Managing Partner;Principal;Principal;Principal;n/a;Senior Analyst;Analyst;COO,General Counsel;CFO;Venture Partner;Venture Partner;n/a;n/a;n/a;n/a;Venture Partner;n/a;n/a;n/a;Managing Partner,Founder,Chairman;n/a;n/a</t>
  </si>
  <si>
    <t>deltamethod;Markafoni;Spotify;XING;Enfore;nu3;Omio;Lookback;Blockchain.com;ProfitBricks;Onefootball;Helpling;Giant Swarm;Marley Spoon;Symphony;Algomi;HomeToGo;Harry's;Avrios;Crosslend;WeLab;Taulia;Revolut;McMakler;ShapeShift;Filip Technologies;Everstring;Teralytics;Rows;Streetbees;Maker Studios;LimeMakers;Confide;Cadre;Angel.ai;Airnow (AppScatter);SoFi;Nebenan;Glovo;Seerene;HeavenHR;Homebell;Priori Data;QXL;AngelList;Five AI;Alan;Opendoor;Lenda;ShareIQ;Holded;BotsAndUs;Argo AI;Solaris;Amuse;Eigen Technologies;True Motion;Aetion;Argo Trade Solutions;Sennder;Rhino;Cedar;Mapify;CASAFARI;Trace;Sunshine Smile;Impala;Pitch;Figure;Accurx;Celo;Forward;Auterion;Builder;Isar Aerospace;Scoutbee;Darewise Entertainment;Yapily;Imburse;Ntropy;Outbank;Soul Machines;GetYourGuide;Oscar;Gameye;Modulate;Passbase;Kinta AI;Aglet;Netspeak Games;Picterra;Limehome;Bellman;Uncapped;Terra Quantum;Public.com;ClearGlass;Zebedee;PlusDental;MOLTEN;Swan;Cleanhub;GoButler;Superlist;Welcome;constellr;Alectio;Validio;AGORA;Aleph Alpha;lemon.markets;Lakestar SPAC I SE;RVVUP;1047games;ClearSpace;Colossyan;Juno;QMWare;TreesPlease Games;Zelt;Graswald;Nelly;Quest Portal;Trace;Fuse Energy;Condo Group GmbH;Aware.app;Ntropy Network;Piggy;Dexory;Oneshot.earth;Mindgard;Wellfound (Formerly AngelList Talent);Neko Health;Fuse Games;Fuse Games;Turnbridge Equities;Project B</t>
  </si>
  <si>
    <t>Spotify;Revolut;Blockchain.com;Argo AI;SoFi;AngelList;Opendoor;Figure;Cedar;Alan</t>
  </si>
  <si>
    <t>Entrepreneur First</t>
  </si>
  <si>
    <t>Temasek;European Investment Fund (EIF);Henkel;PFR Ventures;Southern California Pipe Trades Retirement Fund;Rochester General Health System Employee Retirement Plan;Cullen Foundation;Bert Bell/Pete Rozelle NFL Player Retirement Plan;Sidley Austin Master Pension Trust;Cottage Health Pension Plan;The Luxembourg Future Fund;Silicon Valley Community Foundation Endowment Pool;Grantham Foundation;Triangle Community Foundation;University of Pittsburgh Endowment</t>
  </si>
  <si>
    <t>gaming;health;travel;legal;security;fintech;wellness beauty;music;real estate;fashion;sports;food;media;education;energy;hosting;home living;event tech;robotics;jobs recruitment;transportation;semiconductors;marketing;enterprise software;space</t>
  </si>
  <si>
    <t>Germany;Türkiye;Sweden;United States;United Kingdom;Switzerland;Hong Kong;Spain;Denmark;France;Portugal;Netherlands;Iceland;Brazil;Israel</t>
  </si>
  <si>
    <t>techstars 501 investors;consumer electronics;insurance;paas;security;analytics;music;capital market</t>
  </si>
  <si>
    <t>Europe;United Kingdom;Germany;Switzerland;London;Berlin;Zurich</t>
  </si>
  <si>
    <t>250K - 50M</t>
  </si>
  <si>
    <t>https://angel.co/lakestar</t>
  </si>
  <si>
    <t>https://twitter.com/lakestarvc</t>
  </si>
  <si>
    <t>https://www.linkedin.com/company/lakestar-vc</t>
  </si>
  <si>
    <t>https://www.crunchbase.com/organization/lakestar</t>
  </si>
  <si>
    <t>https://storage.googleapis.com/dealroom-images-production/23/MTAwOjEwMDpjb21wYW55QHMzLWV1LXdlc3QtMS5hbWF6b25hd3MuY29tL2RlYWxyb29tLWltYWdlcy8yMDE4LzAzLzA4LzM5MTAxNTQ1ZDA3OWIzNjkxZjJjM2E1Y2FiMGQxNDVk.jpeg</t>
  </si>
  <si>
    <t>38.74</t>
  </si>
  <si>
    <t>Techstars 501 investors;Slush attendees - investors;TechBBQ2018 attendees - investors;EIF Backed Funds;ESA Investor Network;Dedicated Deep Tech investors Europe;1600+ Seed Stage VC Investors in Europe;The Top 100 Investors in Enterprise Software Startups;Dealroom's Top 5% Deep Tech Investors in Europe</t>
  </si>
  <si>
    <t>7670.59</t>
  </si>
  <si>
    <t>499.33</t>
  </si>
  <si>
    <t>495.69</t>
  </si>
  <si>
    <t>167.51</t>
  </si>
  <si>
    <t>13556.97</t>
  </si>
  <si>
    <t>70530.50</t>
  </si>
  <si>
    <t>30291</t>
  </si>
  <si>
    <t>https://app.dealroom.co/investors/ribbit_capital</t>
  </si>
  <si>
    <t>http://ribbitcap.com/</t>
  </si>
  <si>
    <t>Ribbit Capital</t>
  </si>
  <si>
    <t>Ribbit will focus its investments on startups that are building financial services</t>
  </si>
  <si>
    <t>364, University Avenue, 94301 Palo Alto, United States</t>
  </si>
  <si>
    <t>37.4466969</t>
  </si>
  <si>
    <t>-122.1607271</t>
  </si>
  <si>
    <t>Meyer "Micky" Malka (Managing Partner,Founder);Nicholas Huber (Principal);Carlotta Siniscalco (Principal);Nick Shalek (Partner);Kyle Matson (Principal);Nikolay Kostov (Partner);Cindy McAdam (Partner,General Counsel,Partner and General Counsel);Amy Hawkins (Chief of Staff)</t>
  </si>
  <si>
    <t>Meyer "Micky" Malka;Nicholas Huber;Carlotta Siniscalco;Nick Shalek;Kyle Matson;Nikolay Kostov;Cindy McAdam;Amy Hawkins</t>
  </si>
  <si>
    <t>male;male;female;male;male;male;female;female</t>
  </si>
  <si>
    <t>Managing Partner,Founder;Principal;Principal;Partner;Principal;Partner;Partner,General Counsel,Partner and General Counsel;Chief of Staff</t>
  </si>
  <si>
    <t>Funding Circle;Wealthfront;Borro;Compara;MercadoLibre;Raisin;CortaContas;Parasut;Xapo;Blockstream;BTCJam;Coinbase;Invoice2go;Sea Group;Nubank;Capital Float;Razorpay;PolicyBazaar;Coins.ph;Revolut;Goodlord;Checkout.com;Credit Karma;CAN Capital;Ethereum;Robinhood;Affirm;Cross River Bank;Kiavi;Coalition;Jetty;ForUs;Tinkoff Bank;Lema21;GuiaBolso;ZestMoney;Bonify;Digital Currency Group;Habito;Digit;Alan;Groww;Plaid;Thanx;Gusto;QuintoAndar;Chainalysis;Next Insurance;Root Insurance;Toss;PhonePe;Hippo Insurance;Point Digital Finance;dv01;Cheddar;Health IQ;Scratch.fi;Tala;Helium;Lightning Labs;Figure;Coin Center;Upgrade;Solana;Juniper Square;Earnin;Brex;Avara;Cred;Money View;Ualá;ContaAzul;Ajaib;CoinSwitch;Delphia;Futu;Ideal Invest;Kavak;Offchain Labs;Twic;Chipper Cash;Provenance.io;BharatPe;Fireblocks;Unico (Formerly Acesso Digital);Gorila;Vouch;Cora;Fi;Vise;Fenbeitong;FTX;TaxBit;Uniswap;Sofía;Alude;Stark Bank;Vivid;NYDIG;Warren;Relay Payments;Teya;RHI Group;Gauntlet Network;Kasa Living;Parafin;Tomo Networks;Futureswap;InVenture;Lead;GoodLeap;Balance;Slingshot;Jago;ADDI gorila;Stitch Money;Pinhome;Wave Mobile Money;Imprint;Settle;Onze;Justos;mmob;Genesis Digital Assets;PING;Osmosis;Redefine-crypto;Daffy;Aside Inc.;Forma;Atlantic Money;Fuse Energy;Sealance Corp;Lightspark;Farcaster;Ballet;Merkle Manufactory;Onekey;Options-Quant;Baixingchelian;One;Caret;Arta Finance;Meso;Erithmitic;Blockaid</t>
  </si>
  <si>
    <t>MercadoLibre;Nubank;Coinbase;Sea Group;Revolut;Affirm;Plaid;Brex;PhonePe;GoodLeap</t>
  </si>
  <si>
    <t>CoinSwitch;Pantera Capital;Escape Velocity</t>
  </si>
  <si>
    <t>SVB Capital;Employees' Retirement Plan of Duke University;MIT Basic Retirement Plan;Operating Engineers Trust Fund of Washington D.C. and Vicinity</t>
  </si>
  <si>
    <t>gaming;health;travel;security;fintech;wellness beauty;real estate;fashion;media;telecom;education;energy;home living;jobs recruitment;transportation;marketing;enterprise software</t>
  </si>
  <si>
    <t>United Kingdom;United States;Chile;Argentina;Germany;Brazil;Türkiye;Canada;Singapore;India;Philippines;Switzerland;Russia;France;South Korea;Indonesia;Hong Kong;Mexico;Ghana;China;Bahamas;South Africa;Senegal;Israel</t>
  </si>
  <si>
    <t>venture debt;equity(minority)</t>
  </si>
  <si>
    <t>insurance;accounting</t>
  </si>
  <si>
    <t>North America;United States;Palo Alto</t>
  </si>
  <si>
    <t>https://twitter.com/ribbitcapital</t>
  </si>
  <si>
    <t>https://www.linkedin.com/company/ribbit-capital</t>
  </si>
  <si>
    <t>https://www.crunchbase.com/organization/ribbit-capital</t>
  </si>
  <si>
    <t>https://storage.googleapis.com/dealroom-images-production/59/MTAwOjEwMDpjb21wYW55QHMzLWV1LXdlc3QtMS5hbWF6b25hd3MuY29tL2RlYWxyb29tLWltYWdlcy8yMDE1LzA1LzA0L2Y1MzJjOTc1NTY4ODdmOTRiMmVjMWY4Y2Q5MTVhMjI1.png</t>
  </si>
  <si>
    <t>86.89</t>
  </si>
  <si>
    <t>Celsius Investors;investors (S-apps);Half investors;The Top 100 Investors in Enterprise Software Startups</t>
  </si>
  <si>
    <t>18680.43</t>
  </si>
  <si>
    <t>399.55</t>
  </si>
  <si>
    <t>187.73</t>
  </si>
  <si>
    <t>14024.81</t>
  </si>
  <si>
    <t>223730.00</t>
  </si>
  <si>
    <t>33230</t>
  </si>
  <si>
    <t>https://app.dealroom.co/investors/singapore_gic</t>
  </si>
  <si>
    <t>http://www.gic.com.sg</t>
  </si>
  <si>
    <t>GIC</t>
  </si>
  <si>
    <t>Sovereign wealth fund established by the Government of Singapore</t>
  </si>
  <si>
    <t>168 Robinson Rd, Singapore 068912</t>
  </si>
  <si>
    <t>1.2778309</t>
  </si>
  <si>
    <t>103.8476427</t>
  </si>
  <si>
    <t>Zhang Haoquan;John Tang;Ying_ZH;Jie Xiang Yong;Iris Du Shangzhu</t>
  </si>
  <si>
    <t>Mahmoud Essam (Founder)</t>
  </si>
  <si>
    <t>Zhang Haoquan;Mahmoud Essam;John Tang;Ying_ZH;Jie Xiang Yong;Iris Du Shangzhu</t>
  </si>
  <si>
    <t>male;male;female</t>
  </si>
  <si>
    <t>n/a;Founder;n/a;n/a;n/a;n/a</t>
  </si>
  <si>
    <t>Atento;Klarna;Acuris;Visma;The Access Group;Alibaba;Coda Payments;Oxford Nanopore Technologies;Square;N26 Group;ixigo;Bukalapak;KKBOX;Traveloka;Amplitude;Xiaomi;Ant Group;Yongche;Flipkart;Weimob;Nubank;Dianrong;Meituan;Paytm;Woowa Brothers;Delhivery;ShopClues;Razorpay;Ola;Checkout.com;Snap;Stripe;Xiaozhu;Vimeo;EcoVadis;Endeavor Group Holdings;Databricks;Kingsoft Office;Ascensus;QuEST Global Services (Formerly Quality Engineering &amp; Software Technologies);Intelligent Energy;DoorDash;Powin Energy;Sulekha;General Fusion;Actions Semiconductor;Affirm;Lumension;PPD;CloudMosa;Duke Ventures;ThoughtSpot;Sunfire;Stack Overflow;Greenko Group;21viaNet;Cellular Biomedicine Group (CBMG);Unither Pharmaceuticals;Thoughtworks;FirstEnergy;Ancestry.com;Matterport;Guazi;ChargePoint;Little;ezCater;Bitmain;McAfee;smartmi;Chainalysis;Allfunds;Quantexa;Toss;The Social Hub;OakNorth Bank;Ivanti;Antengene;Hotmart;Anticimex;Rappi;Yingtou Information Technology (Shanghai);Lime;NIO;Zolar;VINGROUP;Epic Games;Tristar Transport;CitizenM;STORE Capital;ICICI Prudential Life Insurance;ITutorGroup;SambaNova Systems;RAC;Divvy;Star Health;Brii Bio;Cainiao;Zum;Luckin Coffee;Paper Boat;Amber Networks;Nordic Aviation Capital;Harbour BioMed;Direct ChassisLink;NuCore Technologies;Federated Wireless;Divvy Homes;Chaincast Networks;Apeel Sciences;ProAmpac;Devoted Health;Solugen;QMerit;dbt Labs;Grafana Labs;Arbortext;Yes Communities;BBAM;WaterBridge Resources;Arctic Green Energy;Brex;Kitopi;Siccar Point Energy;Ather Energy;Cred;Dapper Labs;National Stock Exchange;Locus;Factorial;Kakao;Huaxia Dairy Farm;GigaDevice;Abbisko Therapeutics;I-Mab Biopharma;Bloomage BioTechnology Corporation Limited;Taibang Biologic Group ( formerly China Biologic Products);Gayatri Projects;Max Financial Services;Jain Housing &amp; Constructions;Reliance Retail;Yanolja;Podotree;WSP Global;Burning Rock Biotech;CStone Pharmaceuticals;Linklogis;IKang Healthcare Group;Novotech;Somatus;Anchorage;FalconX;Wangdiantong;Terminal Investment Limited;Addi;Miro;Refinitiv;All Day Kitchens (formerly) Virtual Kitchen;Shopper;Hopin;Bandhan Bank;Envision Energy;Form Energy;Stori;Adevinta;Skyroot Aerospace;Loft;IndiGrid;Rothesay Pensions Management;BC Group;Wenheyou;Envision AESC;QI Tech;Ridi;Euler Motors;Patch;FPL Technologies;Warren;Vegrow;Mindspace REIT;PT Bibit Tumbuh Bersama;Actional Garners;Kellas Midstream;StorageMart;Parafin;Metro Pacific Hospital Holdings;Syngene;GVK;MicroPort CardioFlow;Messer Group (Formerly Messer Griesheim);SBI Life Insurance Company;Miller;Nhi Dong 315;Aixuexi;Monte Carlo;Jeeves;Convex Group;InterContinental Energy;Jago;Kingsoft Office Software Corporation;CarNext.com;H2 Green Steel;Storegga;Altium Packaging;Godrej Properties;Wow Skin Science;Kakao Entertainment;Sunway Healthcare;Biotrop Solucoes Biologicas;VNLife;Envision Digital International Pte Ltd;Verisure Innovation AB;Summit Industrial Income REIT;V.tal;Sankhya;BC Group;Fertiglobe;Actions Semiconductor;Sinopec Green Energy Geothermal Development;Vinmec;Micro Connect;Cheplapharm Arzneimittel;Lumension;TagEnergy;SmartMi International Limited;The Oxford Science Park;Student Roost;Eneus Energy;Sani/Ikos Group;Line Man Wongnai;ABB E-mobility;Indus Realty Trust;PT Jasamarga Transjawa Tol</t>
  </si>
  <si>
    <t>Duke Ventures;Alibaba;Ant Group;Reliance Retail;Stripe;Meituan;Nubank;DoorDash;FirstEnergy;Square</t>
  </si>
  <si>
    <t>DCP Capital;ESR Group;Kohlberg &amp; Company;Centurium Capital;TDF Capital;3i Group;Northstar Group;SinoOcean Capital;Peak XV Partners;Sequoia Capital;EQT Group;Singapore National Research Foundation;GenBridge Capital;Innovacom;Venrock;Walden Catalyst Ventures;Sigma Prime Ventures;Atlas Venture;Advent International;Flybridge Capital Partners;Audax Private Equity;International Finance Corporation;GLP;Private Equity Partners;Battery Ventures;Threshold Ventures;New Enterprise Associates;Braemar Energy Ventures;Great Hill Partners;Prospect Venture Partners;DCM Ventures;Mohr Davidow Ventures;Tallwood Venture Capital;Wellington Partners;EQT Exeter;Sigma Partners;Lightspeed Venture Partners;iD Ventures America;Madrona Venture Group;IFC Asset Management;HealthCare Ventures;Menlo Ventures</t>
  </si>
  <si>
    <t>Government of Singapore</t>
  </si>
  <si>
    <t>gaming;health;travel;security;fintech;wellness beauty;music;real estate;fashion;food;media;telecom;education;energy;kids;home living;event tech;robotics;jobs recruitment;transportation;semiconductors;marketing;enterprise software;space;chemicals;consumer electronics;engineering and manufacturing equipment;service provider</t>
  </si>
  <si>
    <t>Spain;Sweden;United Kingdom;Norway;China;Singapore;United States;Germany;India;Indonesia;Taiwan;Brazil;South Korea;France;Canada;Netherlands;Colombia;Hong Kong;Vietnam;United Arab Emirates;Denmark;Iceland;Australia;Switzerland;Mexico;Japan;Philippines;Malaysia;Portugal;Greece;Thailand</t>
  </si>
  <si>
    <t>Asia;Europe;Singapore;United Kingdom;London</t>
  </si>
  <si>
    <t>150M - 400M</t>
  </si>
  <si>
    <t>https://twitter.com/gicsingapore</t>
  </si>
  <si>
    <t>https://www.linkedin.com/company/gic</t>
  </si>
  <si>
    <t>https://storage.googleapis.com/dealroom-images-production/3c/MTAwOjEwMDpjb21wYW55QHMzLWV1LXdlc3QtMS5hbWF6b25hd3MuY29tL2RlYWxyb29tLWltYWdlcy8yMDE1LzA2LzI0L2RiZjBhN2MxYzY0NDA5MGViMTc3OThjMmJhNGQ2M2Nj.png</t>
  </si>
  <si>
    <t>361.15</t>
  </si>
  <si>
    <t>Miller;Indus Realty Trust;STORE Capital;Summit Industrial Income REIT;Sani/Ikos Group;Direct ChassisLink;Student Roost;McAfee;Fertiglobe;Biotrop Solucoes Biologicas;CarNext.com;Ascensus;Altium Packaging;Miller;Kellas Midstream;Refinitiv;Bandhan Bank;Allfunds;Yes Communities;Ancestry.com</t>
  </si>
  <si>
    <t>n/a;868;15000;5900;n/a;n/a;n/a;14000;795;n/a;400;n/a;2000;n/a;n/a;11000;n/a;1800;n/a;n/a</t>
  </si>
  <si>
    <t>N/A;N/A;N/A;N/A;N/A;N/A;N/A;N/A;N/A;N/A;N/A;N/A;N/A;N/A;N/A;N/A;N/A;N/A;N/A;30</t>
  </si>
  <si>
    <t>investors (S-apps);Crossover Investors list - report 2023</t>
  </si>
  <si>
    <t>114</t>
  </si>
  <si>
    <t>282</t>
  </si>
  <si>
    <t>115528.29</t>
  </si>
  <si>
    <t>10032.67</t>
  </si>
  <si>
    <t>9105.00</t>
  </si>
  <si>
    <t>3476.70</t>
  </si>
  <si>
    <t>154935.33</t>
  </si>
  <si>
    <t>856668.49</t>
  </si>
  <si>
    <t>3295</t>
  </si>
  <si>
    <t>https://app.dealroom.co/investors/valar_ventures</t>
  </si>
  <si>
    <t>http://www.valarventures.com</t>
  </si>
  <si>
    <t>Valar Ventures</t>
  </si>
  <si>
    <t>A globally-oriented venture capital firm</t>
  </si>
  <si>
    <t>915 Broadway, 10010 New York City, New York, United States</t>
  </si>
  <si>
    <t>40.739751</t>
  </si>
  <si>
    <t>-73.989887</t>
  </si>
  <si>
    <t>Peter Thiel;Reuben Kobulnik (CFO,Chief Operating Officer);Elizabeth Klein (General Counsel);Giff Carter</t>
  </si>
  <si>
    <t>Peter Thiel;Reuben Kobulnik;Elizabeth Klein;Giff Carter</t>
  </si>
  <si>
    <t>male;male;female;male</t>
  </si>
  <si>
    <t>n/a;CFO,Chief Operating Officer;General Counsel;n/a</t>
  </si>
  <si>
    <t>EyeEm;Wise;Descomplica;N26 Group;Xero;Kalo;Booktrack;Octane;Relay;LoanStreet;Jopwell;Breather;Jetty;ShopLocket;CalReply;Canopy Labs;Oppa;Granify;Bestow;IrisVR, Inc.;Deposit Solutions;Trading Ticket;Taxfix;Qonto;Brolly;Stash;Albo;UpGuard;Even Responsible Finance;Coya;Petal;Mirror;BlockFi;Cluno;Vend;Bitpanda;ContaAzul;Homie;NOVO;ShopUp;Syfe;Starship;MAJORITY;Point Banking;TaxBit;Kafene;Neo Financial;Xanpool;BukuWarung;Nearside (formerly Hatch);Yellow Card;TreeCard;Hopscotch;Fortú;Simpl;Baraka;Vauld (previously Bank of Hodlers);Moss;Regate;Monite;Velocity;Parker;Kuda Technologies;Seek;Shares;Hopscotch;Mondu;Vergo;Bound;Ivy;Abbey Cross;Atoa;Portofino Technologies;Maplerad;Link Money;Chaos Industries;One Trading;Panacea Financial</t>
  </si>
  <si>
    <t>Xero;N26 Group;Qonto;BlockFi;Bitpanda;Stash;TaxBit;Deposit Solutions;Taxfix;Neo Financial</t>
  </si>
  <si>
    <t>Pritzker Traubert Family Foundation;MIT Basic Retirement Plan;Pritzker Foundation</t>
  </si>
  <si>
    <t>health;legal;security;fintech;music;real estate;fashion;sports;media;education;kids;home living;jobs recruitment;transportation;marketing;enterprise software;engineering and manufacturing equipment</t>
  </si>
  <si>
    <t>Germany;United Kingdom;Brazil;New Zealand;United States;Canada;Türkiye;France;Mexico;Austria;Bangladesh;Singapore;Sweden;Indonesia;India;United Arab Emirates;Switzerland;Nigeria;Italy</t>
  </si>
  <si>
    <t>0 - 2,000M</t>
  </si>
  <si>
    <t>https://www.linkedin.com/company/valar-ventures-management-llc/</t>
  </si>
  <si>
    <t>https://www.crunchbase.com/organization/valar-ventures</t>
  </si>
  <si>
    <t>https://storage.googleapis.com/dealroom-images-production/2a/MTAwOjEwMDpjb21wYW55QHMzLWV1LXdlc3QtMS5hbWF6b25hd3MuY29tL2RlYWxyb29tLWltYWdlcy8yMDIzLzAxLzMwL2UxY2E1MTAzMWIzYTE2YmJmMGE3NTY1NjhmMzJmN2Rj.png</t>
  </si>
  <si>
    <t>32.63</t>
  </si>
  <si>
    <t>Techstars 501 investors;Venture Capitalists;Celsius Investors;The Top 100 Investors in Enterprise Software Startups</t>
  </si>
  <si>
    <t>164</t>
  </si>
  <si>
    <t>4991.68</t>
  </si>
  <si>
    <t>256.80</t>
  </si>
  <si>
    <t>74.43</t>
  </si>
  <si>
    <t>70.12</t>
  </si>
  <si>
    <t>331.82</t>
  </si>
  <si>
    <t>32765.44</t>
  </si>
  <si>
    <t>3957</t>
  </si>
  <si>
    <t>https://app.dealroom.co/investors/notion_capital</t>
  </si>
  <si>
    <t>https://notion.vc/</t>
  </si>
  <si>
    <t>Notion Capital</t>
  </si>
  <si>
    <t>Entrepreneur-backed venture capital firm focused on Cloud Computing and Software-as-a-Service</t>
  </si>
  <si>
    <t>Stephen Chandler (Co-Founder,Managing Partner);Chrysanthos Chrysanthou;Sam Albiston (Analyst);Pablo (VC);Kamil Mieczakowski (Vice President);Jan Irwin;Lance Younger;Estelle Tessaro;Fred Brown;Arya Tandon;George Windsor (Director);Maximilian Eichler;Sophie Touami;Thomas Diehl</t>
  </si>
  <si>
    <t>Jos White (Partner);Ben White;Chrys Chrysanthou (Principal);Dan O' Toole (Associate);Chris Tottman (Partner);Ian Milbourn (Partner &amp; CFO);Maddy Cross (Head of Talent);Stephen Millard (Chief Platform Officer);Patrick Norris (Partner);Kate Hyslop (Platform Success Manager);Clare Truscott (Operations Manager);Itxaso del Palacio (Partner);Andy Leaver;Paul Papadimitriou;Harrison Rose;Patrick Norris;Matthew Batchelor (CTO);Stephen Millard;Sebuh Mesfin;Edward Barrow;William Wong</t>
  </si>
  <si>
    <t>Stephen Chandler;Chrysanthos Chrysanthou;Jos White;Ben White;Chrys Chrysanthou;Dan O' Toole;Sam Albiston;Pablo;Chris Tottman;Ian Milbourn;Maddy Cross;Stephen Millard;Patrick Norris;Kate Hyslop;Clare Truscott;Kamil Mieczakowski;Itxaso del Palacio;Andy Leaver;Paul Papadimitriou;Jan Irwin;Harrison Rose;Lance Younger;Estelle Tessaro;Fred Brown;Patrick Norris;Matthew Batchelor;Stephen Millard;Sebuh Mesfin;Edward Barrow;Arya Tandon;George Windsor;Maximilian Eichler;Sophie Touami;William Wong;Thomas Diehl</t>
  </si>
  <si>
    <t>male;male;male;male;female;male;male;male;male;male;female;male;male;female;female;male;female;male;male;male;male;female;male;male;male;male;male;female;male</t>
  </si>
  <si>
    <t>Co-Founder,Managing Partner;n/a;Partner;n/a;Principal;Associate;Analyst;VC;Partner;Partner &amp; CFO;Head of Talent;Chief Platform Officer;Partner;Platform Success Manager;Operations Manager;Vice President;Partner;n/a;n/a;n/a;n/a;n/a;n/a;n/a;n/a;CTO;n/a;n/a;n/a;n/a;Director;n/a;n/a;n/a;n/a</t>
  </si>
  <si>
    <t>DueDil;GoCardless;Shutl;Rockabox;Brightpearl;NewVoiceMedia;Paddle;Glow Digital Media;FullCircl (Formerly Artesian Solutions);Adbrain;Concentra;DemystData;Volo Commerce;Trustev;Currencycloud;BCSocial;Mojn;Topia;shopa;Vizolution;Workable;Unbabel;Triptease;Wercker;Tradeshift;SmartUp;Avrios;idio;Apperio;GitBook;ProFinda;Heckyl;Panaseer;Glofox;GameChanger Media;Smartpipe Solutions;TripleMint;Elevaate;Forest Admin;Fello;KisanHub;Five AI;Realforce;Statustoday;Scoota;Scortex;Vortexa;Dixa;HeyJobs;Interactio;DealFlo;Mya Systems;Virtualstock;Luna.ai;Elevaate;Localz;Hazy;Upvest;Hokodo;Futrli;Adglow;Shutl;Yulife;Griffin;Cledara;Cobee;Bryter;Internxt;Claimsforce;Arqit;Element;Cyscale;Stable;Mews;Aventus platform;Kubbo;Resistant AI;Mya Systems Germany;LandVault (Formerly Admix);Acin;Fertifa;TestGorilla;Digger;Easol;Flip;Fiberplane;Passionfruit;Protex AI;Incard;Trunk;Pixie;Bankflip;DataOps.live;M3ter;XONAI;Dose;Nook;Orus;Cerebra;Quench;Superlayer;FUEL;MarketLeap;Outverse;Munch;Connect Plus10 LTD;Dream Business System;Seven Magnum;ChangeEngine;WEBZELLA LTD;Cello;Fantix;Jua;Qomodo;Aikido Security;Kestrix;Rita Health;Axoflow;FINDIQ;Quench.AI (Formerly NewMN);Statement;FINDIQ;Checkfirst;Pathway;Harriet;JustParent;NodeShift;Cogna</t>
  </si>
  <si>
    <t>GoCardless;Paddle;Tradeshift;Mews;Currencycloud;Yulife;Dixa;NewVoiceMedia;Unbabel;LandVault (Formerly Admix)</t>
  </si>
  <si>
    <t>European Investment Fund (EIF);British Business Bank;British Patient Capital (BPC);Novo Holdings;RSJ Investments;Shelby County Retirement System;KfW;Cortes capital;Stichting Pensioenfonds TNO;The McMath Eye Research Emory University;Cortes Capital;Industriens Pension;Texas A&amp;M Foundation;KeyCapital;S-Cubed Capital;Texas A&amp;M University System Endowment;R.S. Goldstein 1998 Childrens Settlement;Fadeed Holdings;Emory Investment Management;Key Capital Partners;KfW Capital;Mantra;Pentland Brands;The Luxembourg Future Fund;Enagh Pension Plan;Cisco Investments;PEAK SECURITIES;Gersec Trust;Tehama Portfolio Holdings;Conor Killeen Pension Plan;Veikko Laine Oy</t>
  </si>
  <si>
    <t>gaming;health;travel;legal;security;fintech;wellness beauty;real estate;sports;food;media;telecom;education;energy;kids;hosting;event tech;robotics;jobs recruitment;transportation;marketing;enterprise software;engineering and manufacturing equipment;service provider</t>
  </si>
  <si>
    <t>United Kingdom;United States;Ireland;Denmark;Netherlands;Switzerland;France;Sweden;Germany;Lithuania;Portugal;Australia;Spain;Romania;Czech Republic;Luxembourg;Egypt;Italy;Belgium;Hungary</t>
  </si>
  <si>
    <t>techstars 501 investors;analytics;consumer electronics;security;crm</t>
  </si>
  <si>
    <t>200K - 2.5M</t>
  </si>
  <si>
    <t>https://angel.co/company/notion-capital</t>
  </si>
  <si>
    <t>https://twitter.com/notioncapital</t>
  </si>
  <si>
    <t>https://www.linkedin.com/company/notion-capital/</t>
  </si>
  <si>
    <t>https://www.crunchbase.com/organization/notion-capital</t>
  </si>
  <si>
    <t>https://storage.googleapis.com/dealroom-images-production/98/MTAwOjEwMDpjb21wYW55QHMzLWV1LXdlc3QtMS5hbWF6b25hd3MuY29tL2RlYWxyb29tLWltYWdlcy8yMDE4LzA1LzIxL2EzZGFjMGI0MWVkNWJmZDEyNWM1MWQ5OWY2YjMzNTk5.png</t>
  </si>
  <si>
    <t>14.05</t>
  </si>
  <si>
    <t>Techstars 501 investors;Slush attendees - investors;TechBBQ2018 attendees - investors;Relevant investor 8 (S-apps);VCs with founders as GPs;List A;Lista A1;Top-tier VCs France;1600+ Seed Stage VC Investors in Europe;The Top 100 Investors in Enterprise Software Startups;Top 5% Worldwide Seed Round Investors for Startup Founders;International Investors - Ireland/NI;Dealroom's Top 5% Deep Tech Investors in Europe</t>
  </si>
  <si>
    <t>220</t>
  </si>
  <si>
    <t>2796.18</t>
  </si>
  <si>
    <t>337.44</t>
  </si>
  <si>
    <t>332.57</t>
  </si>
  <si>
    <t>259.92</t>
  </si>
  <si>
    <t>2180.34</t>
  </si>
  <si>
    <t>10608.84</t>
  </si>
  <si>
    <t>3163</t>
  </si>
  <si>
    <t>https://app.dealroom.co/investors/technology_crossover_ventures</t>
  </si>
  <si>
    <t>http://www.tcv.com/</t>
  </si>
  <si>
    <t>Technology Crossover Ventures</t>
  </si>
  <si>
    <t>One of the largest growth equity firms focused solely on information technology companies</t>
  </si>
  <si>
    <t>250 Middlefield Rd, Menlo Park, CA 94025, USA</t>
  </si>
  <si>
    <t>37.4561625</t>
  </si>
  <si>
    <t>-122.1659138</t>
  </si>
  <si>
    <t>Robert Burke (Venture Partner);Woody Marshall (Partner);Katja Gagen</t>
  </si>
  <si>
    <t>Ryan Bailey;Sameer Bhalla;Erik Blachford;Aaron Ford (Principal,VP);Tina Hoang-To (Executive Vice President);Jeffrey Lu (Product Manager);Ian Picache (Angel);Rob Solomon (Angel);John Walker (Sales);Matt Wilkerson;Jay Hoag (Founder &amp; General Partner);Rick Kimball (Co-Founder,General Partner);Tim McAdam (General Partner);Dave Yuan (General Partner);Roy Luo (Investment Professional);John Delfino (Vice President,associate general counsel,Vice President and Associate General Counsel);Muz Ashraf (Vice President);Aleksandra Antolak (Analyst);Robert Trudeau (General Partner);Bryan Sheehan (Director of Tax);John Drew (General Partner);Scott Kirk (Vice President);Sean Giese (Vice President);Jen Kha (Investor Relations);Anne Wilcox (Director of IT);Jake Reynolds (General Partner);Nari Ansari (Vice President);Nathan Sanders (General Partner,Head of Investor Relations,General Partner and Head of Investor Relations);Ramzi Ramsey (Vice President);Michael E. Kalfayan (Associate);Patrick Reilly (Vice President of Finance);Amol Helekar (Vice President);Benjamin Waxman (Investor);Nicholas Crowne (Vice President);Maya S. Noeth (Vice President);Ric Fenton (General Partner);CJ Longyear (Associate);Kyle Harrison (Growth Investor);Howard Sobel (Investor);Rick Kimball (Founder);Clarey Zhu (Partner)</t>
  </si>
  <si>
    <t>Robert Burke;Woody Marshall;Ryan Bailey;Sameer Bhalla;Erik Blachford;Aaron Ford;Tina Hoang-To;Jeffrey Lu;Ian Picache;Rob Solomon;John Walker;Matt Wilkerson;Katja Gagen;Jay Hoag;Rick Kimball;Tim McAdam;Dave Yuan;Roy Luo;John Delfino;Muz Ashraf;Aleksandra Antolak;Robert Trudeau;Bryan Sheehan;John Drew;Scott Kirk;Sean Giese;Jen Kha;Anne Wilcox;Jake Reynolds;Nari Ansari;Nathan Sanders;Ramzi Ramsey;Michael E. Kalfayan;Patrick Reilly;Amol Helekar;Benjamin Waxman;Nicholas Crowne;Maya S. Noeth;Ric Fenton;CJ Longyear;Kyle Harrison;Howard Sobel;Rick Kimball;Clarey Zhu</t>
  </si>
  <si>
    <t>male;male;male;male;male;male;female;male;male;male;male;male;female;male;male;male;male;male;male;male;female;male;male;male;male;male;female;female;male;female;male;male;male;male;male;male;male;female;male;male;male;female</t>
  </si>
  <si>
    <t>Venture Partner;Partner;n/a;n/a;n/a;Principal,VP;Executive Vice President;Product Manager;Angel;Angel;Sales;n/a;n/a;Founder &amp; General Partner;Co-Founder,General Partner;General Partner;General Partner;Investment Professional;Vice President,associate general counsel,Vice President and Associate General Counsel;Vice President;Analyst;General Partner;Director of Tax;General Partner;Vice President;Vice President;Investor Relations;Director of IT;General Partner;Vice President;General Partner,Head of Investor Relations,General Partner and Head of Investor Relations;Vice President;Associate;Vice President of Finance;Vice President;Investor;Vice President;Vice President;General Partner;Associate;Growth Investor;Investor;Founder;Partner</t>
  </si>
  <si>
    <t>Airbnb;Electronic Arts;Expedia Group;GoDaddy;JustFab;Klarna;Open English;Payoneer;Spotify;TripAdvisor;Vrbo;NewVoiceMedia;TourRadar;Mambu;Flix SE;Quadrem;TOA Technologies;kgb / 188 118;Moneyexpert;Believe Digital;WorldRemit;Meta;eHarmony;Certinia (Formerly FinancialForce);Xero;Twilio;Dollar Shave Club;Mollie;AppNexus;Orbitz;Talend;Perfecto Mobile;GitLab;Interactive Brokers;Netflix;Newsela;Sojern;Spryker Systems;Nubank;Razorpay;Klook;Revolut;LinkedIn;Travelport;Groupon;Relex Solutions;Redis Labs;Adknowledge;Act-On Software;Dream11;JellyCloud;inCode Wireless;All Covered;Fandango;PointCast Network;CosmoCom, Inc.;Sportradar;EtQ;Rave Mobile Safety;Venafi;Webroot;OSIsoft;IQMS;Vendio;Fiberlink;Devo;XRS;Sitecore;CNET (CBS);LiveMind;Capella Education Company;HomeGain.com;Corero;ICM Group;dough;Egenera;Lightspeed Research;Silver Peak Systems;iPolicy Networks;Everyday Health;TradingScreen;eBags.com;Choose Energy;OneSource Virtual;Altiris;iPipeline;Wedding Spot;The Guild;Genesys Telecommunication Labs;Inventa International;CradlePoint Technology;tastytrade;Trulioo;Clio;Noosh;Varsity Tutors;Seismic Micro-Technology;Corsair;SiteMinder;OurHouse.com;Individual;Mattersight;Datto;MyPoints, Inc.;Technical Communities, Inc.;BloomSpot;Avalara;Automated Trading Desk;Embanet;GoodRx;Envestnet;Strava;GoFundMe;Cosmetologycampus.com;Newmarket International;Think Finance;ExlService;Vonage;SolArc;Techwell;Zillow;RiskMetrics;TechTarget;iVillage;Avvo;Oak Pacific Interactive;X-IO;Merkle;BenefitMall;Peloton Interactive;HashiCorp;Liquidnet;AutoWeb;Net Inc Group;EmbanetCompass;Rapid7;VICE Media;Actifio;ExactTarget;LegalZoom;iBasis - SMS Business;SeatGeek;Celonis;Brillen.de;Minted;Toast;Rover;ParkWhiz;FX Alliance;Penson Worldwide;Grupa Pracuj;HireVue;Qonto;2Wire;Alarm.com;Castek;CrowdRise;R.J. O'Brien &amp; Associates;SPL Worldgroup;Verian Technologies;MarketAxess Holdings;Splunk;Retail Merchant Services;Green Dot;SAP Ariba;AIDoc;Fuze;Business Engine;iMarket;AllBusiness.com;WebTone Technologies;Celarix;Symantec;Vectra;Employment Hero;CCC Intelligent Solutions;Allica Bank;AxiomSL;Hotmart;Smartgate Solutions;Built;Evisort;BASF;Attentive;Real Networks;Rent the Runway;Modsy;BenchSci;ByteDance;TechStyle Fashion Group;Triversity;Redback Networks;K12;TradingEdge;ReTrans;One Touch Systems;Paciolan;Tiny Prints;ExtraHop Networks;ICON International;Cosine Communications;GMI;Alventive;Reforge;Ceon;Mortgage.com;ISolve;Openclose;EConvergent;Maple Optical Systems;Intraware;Perceptyx;Kipu Systems;ZoneTrader;Aurigin Systems;Humu;Actuate;Security Source;EMachines;Continuous Computing;BeVocal;Spree.com;Syllable;Prodege;Coppercom;SQL Financials;Great Entertaining;XACCT Technologies;Buzzsaw;Extricity;VacationSpot.com;Switchouse;HandymanOnline.com;Advanced Switching Communications;OutPurchase;TestMart;SpringStreet.com;Personic;Solect Technology Group;NuMega Technologies;Instawork;Cameraworld.com;IMX Exchange;Ejasent;Emerald Solutions;Abilizer Solutions;Firepond;YOUcentric;Avetta;Sigma Networks;EToll;NewsEdge;Global 360;Smith-Cooper International;Charitableway.com;Integral Access;Copper Mountain Networks;Vastera;InPhonic;Whitepages;Total Sports;NexTag;TimesTen;Tastyworks;Elevate Credit;Verecom Technologies;Brex;TAKE A SEAT;NCCU IEH (International Entrepreneurship Hub);Alumne LMS;Capsule;Demos Helsinki;OneTrust;LHS AG;Aviatrix Systems;Evite;Wealthsimple;Darwinbox;FarEye;Edianlian.com;Achieva.com;Vertical Networks;Trade Republic;Miro;Institutional Shareholder Services;Cognite;ESociety;Watermark;Kipu Health;Ankorstore;Arize AI;HearMe;Saturdays.AI;Alteon WebSystems;Giiga MX;Mopani Queens;Emeraldsolutions;Oversight;Echopas;Motricity;Mayan Networks;MyPoints, Inc.;Origin Holdings;Dunk.net;Clarus Corporation;Mutant;Passport;V2 ventures;Lynk Systems;MOBILE SYSTEMS INTERNATIONAL CONSULTANCY;Communications;OpenText;Tenthplanet;Mockingbird Networks;Logictier;Beijing Fengshangshiji Century Culture Media Co.;IG;Dream Sports;Nerdy;Capsule Pharmacy;SDI Health;Interactive Brokers;The Street;Capital Access Network;Expedia Group, Inc.;Knight Capital Americas, L.P.;Aliadas für Teilhabe &amp; Integration;Rocket Companies;Xylan Corporation;Gensinta;Liverinn;Inoradus;Grow Therapy;Inventa Technologies;Cacheflow;Applied Science Fiction;Tenor Networks;Legit Security;Onyx Software;Hearme;Enginext;L2 Inc.;Encompass;Everyday Health Group;Natsystems;Positive Communications;Thinkorswim Group;Handyman;BrightMail Incorporated;Claremont Technology Group, Inc.;Constellar Corporation;Fast Forward Inc.;Integres Global Logistics, Inc.;Top Layer Networks;Tenth Planet Explorations;Petopia.com;LHS Group, Inc.;Designbot (Metatronic);Constellar Corporation;Individual;Vertrue Incorporated;MycoLutions;LINE;BorrArte MX;cosmutura;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Zero insurance;TitanML;InsureBlox;Avalor;Arize;144.;Certinia;Redis;Kipu Health;Attentive;WebTone Technologies;Future Cooking Lab;Stealth Startup by Joachim Zentici;Merkle</t>
  </si>
  <si>
    <t>Meta;ByteDance;Netflix;Airbnb;BASF;Nubank;Spotify;Electronic Arts;Splunk;LinkedIn</t>
  </si>
  <si>
    <t>Fire and Police Pension Association of Colorado;Teachers’ Retirement System of Louisiana (TRSL);Rollins College Endowment;Private Equity Investor;Landmark Partners;U.F.C.W. Consolidated Pension Fund;UFCW - Northern California Employers Joint Pension;Merced County Employees' Retirement Association;The Kroger Company Master Retirement Trust;Rockefeller Brothers Fund - RBF;J.C. Penney Corporation Pension Plan;National Railroad Retirement Investment Trust;Irene W. &amp; C. B. Pennington Foundation;Indiana State Teachers' Retirement System;PensionDanmark;Nuveen;Pennsylvania State Employees' Retirement System;Hearst Foundations;Colorado School Division Pension;Santa Barbara County Employees Retirement System;The Boeing Company Employee Retirement Plans Master Trust;Fresno County Employees' Retirement Association;HP Deferred Profit-Sharing Plan;Portfolio Advisors;San Bernardino County Employees' Retirement Association;Texas Permanent School Fund;Ontario Municipal Employees Retirement System (OMERS);HQ Capital;Indiana Community Development;Aon Pension Plan;Andra AP-fonden;UTIMCO;Stupski Foundation;Aon Retirement Plan Master Trust;Houston Municipal Employees' Pension System;Massachusetts Pension Reserves Investment Management Board;Industriens Pension;Spice Private Equity;Kansas Public Employees Retirement System;U.A. Local 467 Defined Benefit Plan;Oregon Public Employees Retirement System;Los Angeles Fire and Police Pension System;DeA Capital;Clal Insurance;NG DB MT Equity Fund;Grove Street Advisors;The David Geffen Foundation;Alaska Permanent Fund;Adams Street Partners;Greenspring Associates;J M Kaplan Fund;Texas County &amp; District Retirement System (TCDRS);Castle Private Equity;The Pension Benefit Guaranty Corporation (PBGC);UPS Retirement Plan;Weyerhaeuser Pension Plan;ACP Investment Group;General Motors Investment Management Corporation;Washington State Investment Board;Bristol-Myers Squibb Co. Master Retirement Trust;Agilent Technologies Retirement Plan;New Mexico State Investment Council;Kenyon College Endowment;IBM Personal Pension Plan;Retirement Plan for Employees of UJA-Federation of NY and Affiliated Agencies and Institutions;Omidyar Network;Nevada Public Employees Retirement System;LGT Capital Partners;Frank and Denise Quattrone Foundation;Conversus;Park Street Capital;Mayo Pension Plan;Mimi And Peter Haas Fund;NG DB MT Alternative Investments Fund;Nationwide Mutual Capital;The International Paper Co Retirement Plan Pension Account;Hartford Accident and Indemnity Company;Rosenthal Family Foundation;Casey Family Programs;Partners Group Private Equity Performance Holding;Myncretirement;University of Michigan Endowment;New Mivtachim;The Hearst Corporation Retirement Plan;Stuart Foundation;Henry L. Hillman Foundation;TIAA;Joyce Foundation;New Mexico Public Employees' Retirement Association;Pearl Holding;Iowa Public Employees' Retirement System;Agilent Technologies Deferred Profit-Sharing Plan;Pantheon Ventures;Charles K. Blandin Foundation;Illinois State Board of Investment;Wells Fargo Advisors;Headlands Capital;State of Wisconsin Investment Board;Maine Public Employees Retirement System;Indiana Public Employees' Defined Benefit Account;Doris Duke Charitable Foundation;AmBex Venture Group;Talcott Resolution;Alecta;New York State Teachers' Retirement System;Los Angeles City Employees' Retirement System;New York State Nurses Association Pension Plan;San Francisco Employees' Retirement System;District of Columbia Retirement Board;Oregon Investment Council;CalSTRS;HarbourVest Partners;Santa Barbara Foundation;LACERA;Colorado PERA;BP Master Trust For Employee Pension Plans;New Jersey Division of Investment;IMRF;HP Incorporated Master Trust;Public School and Education Employee Retirement System of Missouri;The Moses Feldman Family Foundation;Invesco;WGM Master Trust;Caisse de dépôt et placement du Québec;Zurich North America;North Sky Capital;Lexington Partners;Fort Washington Capital Partners Group;HP Pension Plan;CalPERS;Lockheed Martin Master Retirement Trust</t>
  </si>
  <si>
    <t>gaming;health;travel;legal;security;fintech;wellness beauty;music;real estate;fashion;sports;food;media;dating;telecom;education;energy;hosting;home living;event tech;jobs recruitment;transportation;semiconductors;marketing;enterprise software;consumer electronics</t>
  </si>
  <si>
    <t>United States;Sweden;United Kingdom;Austria;Netherlands;Germany;France;New Zealand;Israel;Brazil;India;Hong Kong;Finland;Switzerland;Ireland;Portugal;Canada;Australia;China;Poland;Philippines;Taiwan;Spain;Norway;South Africa;Japan;Lithuania;Singapore;Mexico;Italy</t>
  </si>
  <si>
    <t>30M - 1,000M</t>
  </si>
  <si>
    <t>https://www.facebook.com/pages/technology-crossover-ventures/115563511790380</t>
  </si>
  <si>
    <t>https://twitter.com/tcvtech</t>
  </si>
  <si>
    <t>https://www.linkedin.com/company/technology-crossover-ventures</t>
  </si>
  <si>
    <t>https://www.crunchbase.com/organization/technology-crossover-ventures</t>
  </si>
  <si>
    <t>https://storage.googleapis.com/dealroom-images-production/b8/MTAwOjEwMDpjb21wYW55QHMzLWV1LXdlc3QtMS5hbWF6b25hd3MuY29tL2RlYWxyb29tLWltYWdlcy8yMDE5LzA3LzA4LzVhNjRjOTIxMzZhYzhiNDlkZWQ5Y2M2NDFlMzM3NmIw.jpg</t>
  </si>
  <si>
    <t>99.89</t>
  </si>
  <si>
    <t>Oversight;EtQ;Grupa Pracuj;Retail Merchant Services</t>
  </si>
  <si>
    <t>n/a;n/a;95;n/a</t>
  </si>
  <si>
    <t>Private equity into VC;Relevant investor 15 (S-apps);Crossover Investors list - report 2023;The Top 100 Investors in Enterprise Software Startups</t>
  </si>
  <si>
    <t>402</t>
  </si>
  <si>
    <t>387</t>
  </si>
  <si>
    <t>25258.82</t>
  </si>
  <si>
    <t>331.68</t>
  </si>
  <si>
    <t>191.07</t>
  </si>
  <si>
    <t>175271.09</t>
  </si>
  <si>
    <t>459710.00</t>
  </si>
  <si>
    <t>Private Equity</t>
  </si>
  <si>
    <t>2623</t>
  </si>
  <si>
    <t>https://app.dealroom.co/companies/mih_naspers</t>
  </si>
  <si>
    <t>https://www.prosus.com/</t>
  </si>
  <si>
    <t>Prosus</t>
  </si>
  <si>
    <t>Global consumer internet group of Naspers, with a focus on media and e-commerce platforms</t>
  </si>
  <si>
    <t>5 Gustav Mahlerplein, 1082 LS Amsterdam, North Holland, Netherlands</t>
  </si>
  <si>
    <t>52.3363105</t>
  </si>
  <si>
    <t>4.873852</t>
  </si>
  <si>
    <t>Netherlands</t>
  </si>
  <si>
    <t>Amsterdam</t>
  </si>
  <si>
    <t>Robert A.Nowak (Principal);Karthik Sivan;Katrin Marbus;Derian Isan;Subhradeep Kayal;Sebastiaan Vaessen;Joseph Groot Kormelink;Minxin He</t>
  </si>
  <si>
    <t>Sebastiaan Vaessen (Head of Strategy);Laurent Le Moal;Alexandra Bran (Director);Euro Beinat;Vijay Agicha;Sola Osinoiki (CIO)</t>
  </si>
  <si>
    <t>Robert A.Nowak;Sebastiaan Vaessen;Karthik Sivan;Katrin Marbus;Derian Isan;Subhradeep Kayal;Sebastiaan Vaessen;Laurent Le Moal;Joseph Groot Kormelink;Alexandra Bran;Minxin He;Euro Beinat;Vijay Agicha;Sola Osinoiki</t>
  </si>
  <si>
    <t>male;male;male;male;male;female;female;male</t>
  </si>
  <si>
    <t>Principal;Head of Strategy;n/a;n/a;n/a;n/a;n/a;n/a;n/a;Director;n/a;n/a;n/a;CIO</t>
  </si>
  <si>
    <t>Allegro;AVITO;Codecademy;Delivery Hero;Markafoni;Nimbuzz;Slando;Udemy;Ceneo;BuzzCity;Brandsclub;NetRetail Holding;Mall Group;Ria.com;OLX;FixeAds;Dubizzle (Formerly Emerging Markets Property Group);Souq;Buscapé;Heureka;SimilarWeb;Tencent;MakeMyTrip;Coisas;BUX;Mail.ru Group;FarmLogs;PayProp;Swiggy;Flipkart;iFood;M4JAM;Urban Company;Coins.ph;ibibo Group;Skillsoft;7Pixel;Letgo;Segmint;Konga;Citrus;SoloLearn;Gaadi;Stack Overflow;Platzi;Honor;Irdeto;InSales;EVERY;Brainly;In Loco Media;ZestMoney;Wolt;takealot.com;Byju's;Aukro;Otodom;Ekhanei;OLX Autos Indonesia (Formerly Tokobagus);Career Junction;Careers24;Tradestable;Arukereso;Auto.Ria;PayU;eMAG;Oda;Frontier Car Group;99minutos.com;Aerobotics;PayU Money;Multiply Media;LazienkaPlus;Tradus;Goibibo Flight Hotel Bus IRCTC;Luno Money;AutoTrader.com South Africa;Meesho;Creditas;Bykea;GoodHabitz;Eruditus Executive Education;WeCashAnyCar;DubizzLe Group (Formerly Emerging Markets Property Group);Joymode;ESKY;Abril;PaySense;VTEX;Picup Technologies;Avenida;SuperSport;GoStudent;Threadloom;Global Knowledge;Selency;PharmEasy;Dott;Autovit.ro;Twiggle;Ria.ua;Biome Makers;ElasticRun;QuickRide;Aruna;ShopUp;DeHaat;Shipper;Glamazon;Republic;DappRadar;Facily;Superside;Klar;Collective Benefits;Tonik;Airmeet;Ula;PT Bibit Tumbuh Bersama;Captain Fresh;Food Supply Network;Wayflyer;In Loco;Thndr;Sharebite;The Student Hub;merXu;Pobts;Flink;borneo;Endowus;Mensa Brands;Gadu-Gadu;Azos;PayU GPO</t>
  </si>
  <si>
    <t>Tencent;Flipkart;Trip.com;Swiggy;Allegro;Delivery Hero;OLX;Wolt;MakeMyTrip;PharmEasy</t>
  </si>
  <si>
    <t>media</t>
  </si>
  <si>
    <t>gaming;health;travel;security;fintech;wellness beauty;music;real estate;fashion;sports;food;media;telecom;education;kids;home living;event tech;jobs recruitment;transportation;marketing;enterprise software;consumer electronics</t>
  </si>
  <si>
    <t>Poland;Russia;United States;Germany;Türkiye;United Arab Emirates;United Kingdom;Singapore;Brazil;Czech Republic;Ukraine;Netherlands;Portugal;China;India;South Africa;Philippines;Italy;Nigeria;Finland;Bangladesh;Indonesia;Hungary;Romania;Norway;Mexico;Pakistan;Argentina;Austria;France;Israel;Estonia;Australia;Lithuania;Ireland</t>
  </si>
  <si>
    <t>classifieds;retail;biotechnology;consumer electronics;aerospace;automotive;wearable;analytics;security;comparison</t>
  </si>
  <si>
    <t>Africa;Europe;South Africa;Netherlands;Cape Town;Amsterdam</t>
  </si>
  <si>
    <t>0K - 250M</t>
  </si>
  <si>
    <t>2019</t>
  </si>
  <si>
    <t>https://www.facebook.com/naspers</t>
  </si>
  <si>
    <t>https://twitter.com/prosusgroup</t>
  </si>
  <si>
    <t>https://www.linkedin.com/company/prosusgroup/</t>
  </si>
  <si>
    <t>https://storage.googleapis.com/dealroom-images-production/96/MTAwOjEwMDpjb21wYW55QHMzLWV1LXdlc3QtMS5hbWF6b25hd3MuY29tL2RlYWxyb29tLWltYWdlcy8yMDIzLzAxLzE2Lzg5ZWZjNDFkNTY4ZDg4NDQyMTE0YzMyMDdkNGMzZTBm.png</t>
  </si>
  <si>
    <t>123.31</t>
  </si>
  <si>
    <t>iFood;GoodHabitz;Stack Overflow;takealot.com;AutoTrader.com South Africa;AVITO;Goibibo Flight Hotel Bus IRCTC;Aukro;LazienkaPlus;OLX Autos Indonesia (Formerly Tokobagus);FixeAds;Mall Group;eMAG;NetRetail Holding;Coisas;Slando;Markafoni;7Pixel;Gaadi;OLX;Multiply Media;Pobts;Autovit.ro;Buscapé;Allegro;Tradus;SuperSport;InSales</t>
  </si>
  <si>
    <t>1800;258;1800;123;n/a;1200;250;n/a;n/a;n/a;n/a;n/a;83;n/a;n/a;29;140;n/a;n/a;n/a;n/a;n/a;4.7;342;2000;1910;n/a;n/a</t>
  </si>
  <si>
    <t>650.82;N/A;139.09;150.91;N/A;190;N/A;N/A;N/A;N/A;N/A;68.91;N/A;49.45;N/A;N/A;6.82;N/A;N/A;25.91;25.09;25.91;N/A;5.91;N/A;11.82;N/A;0.05</t>
  </si>
  <si>
    <t>oct/2022</t>
  </si>
  <si>
    <t>Techstars 501 investors;Slush attendees - investors;investors (S-apps);Dealroom's Top 5% Deep Tech Investors in Europe</t>
  </si>
  <si>
    <t>151</t>
  </si>
  <si>
    <t>23476.89</t>
  </si>
  <si>
    <t>41587.66</t>
  </si>
  <si>
    <t>LATE VC</t>
  </si>
  <si>
    <t>81618.33</t>
  </si>
  <si>
    <t>2919</t>
  </si>
  <si>
    <t>https://app.dealroom.co/investors/redpoint_ventures</t>
  </si>
  <si>
    <t>http://www.redpoint.com</t>
  </si>
  <si>
    <t>Redpoint</t>
  </si>
  <si>
    <t>Seed. Early. Growth. Redpoint backs exceptional founders to create new markets and redefine existing ones</t>
  </si>
  <si>
    <t>United States, Menlo Park, Sand Hill Road, 3000</t>
  </si>
  <si>
    <t>37.423427</t>
  </si>
  <si>
    <t>-122.2202335</t>
  </si>
  <si>
    <t>Em</t>
  </si>
  <si>
    <t>Brad Jones (Founder &amp; Partner Emeritus);Geoff Yang (Partner,Co-Founder);John Walecka (Partner);Timothy Haley (Partner,Co-Founder);Tom Dyal (Partner);Jeff Brody (Partner,Co-Founder);Satish Dharmaraj (Partner);Chris Moore (Partner);Scott Raney (Partner);Tomasz Tunguz (Partner);Vivek Ramaswami (Senior Associate);Alex Zhang (Vice President);Mahesh Vellanki (Principal);Jeremy Gordon (Entrepreneur-in-Residence);Tony Wu (Partner);Kyle Liu (Vice President);Jamin Ball (Associate);Alex Bard (Partner);Amy Knapp (Head of Talent);Marjorie Yang (Part-time Partner (China));Andy Rubin (Venture Partner);Astasia Myers (Associate);Allen Beasley (Partner);Lars Pedersen (Partner,CFO,Partner and CFO);Medha Agarwal (Principal);Elliot Geidt (Partner);Ryan Sarver (Partner);Hadley Wilkins (Marketing);Joseph He (Vice President);Ashley Law (Founder);Travis Bryant (Founder);Justin Kitch;Erica Brescia (Managing Director);Rashad Assir (Founder);Geoff Yang (Director);Drew Dennison;Justin Palmer</t>
  </si>
  <si>
    <t>Brad Jones;Geoff Yang;John Walecka;Timothy Haley;Tom Dyal;Jeff Brody;Satish Dharmaraj;Chris Moore;Scott Raney;Tomasz Tunguz;Vivek Ramaswami;Alex Zhang;Mahesh Vellanki;Jeremy Gordon;Tony Wu;Kyle Liu;Jamin Ball;Alex Bard;Amy Knapp;Marjorie Yang;Andy Rubin;Astasia Myers;Allen Beasley;Lars Pedersen;Medha Agarwal;Elliot Geidt;Ryan Sarver;Hadley Wilkins;Joseph He;Ashley Law;Travis Bryant;Justin Kitch;Erica Brescia;Rashad Assir;Geoff Yang;Drew Dennison;Em;Justin Palmer</t>
  </si>
  <si>
    <t>male;male;male;male;male;male;male;male;male;male;male;male;male;male;male;male;male;male;female;female;male;female;male;male;female;male;male;female;male;male;female;male;male</t>
  </si>
  <si>
    <t>Founder &amp; Partner Emeritus;Partner,Co-Founder;Partner;Partner,Co-Founder;Partner;Partner,Co-Founder;Partner;Partner;Partner;Partner;Senior Associate;Vice President;Principal;Entrepreneur-in-Residence;Partner;Vice President;Associate;Partner;Head of Talent;Part-time Partner (China);Venture Partner;Associate;Partner;Partner,CFO,Partner and CFO;Principal;Partner;Partner;Marketing;Vice President;Founder;Founder;n/a;Managing Director;Founder;Director;n/a;n/a;n/a</t>
  </si>
  <si>
    <t>55social;9flats;Avnera;Big Switch Networks;BlueStacks;Cortina Systems;ekaabo GmbH;Erply;Gogobot;Just Eat;Open English;Path;Pure Storage;Shoes4you;Sonos;Viajanet;Zendesk;Zuora;Vrbo;AMEC;BovControl;domob;Tray;PSafe;Draftkings;BitGo;migme;Twilio;Microsoft;Homejoy;Axial;PandoDaily;Adobe Systems;Cloud.com;Infer;Getaround;Netflix;Electric Imp;Rubrik;Nubank;Apus;Miaopai;Looker.com;IDreamsky technology;Pulse;Cyanogen;Qihoo 360;Stripe;Obopay;Luxe;SentinelOne;Wochit;Qwilt;Right Media;Innofidei;WebVisible;Clearwell Systems;Beepi;Astro;eBureau;Sourcegraph;Crown Castle;Quantifind;BCD Semiconductor Manufacturing Limited;thredUP;Internet Brands;Expensify;Mountain SKI Online Contest (SIGN UP NOW);Kodiak Networks;Platform9 Systems;Auditude;LaunchDarkly;Machinima;LifeSize;Deliv;FloQast;Acompli;Arctic Wolf Networks;RelateIQ;Justworks;DroneDeploy;Solyndra;Memoir;LUXA;Envia Systems;SpinMedia;Miaozhen Systems;Entropic Communications;Mapsense;MapR;Heap;RentMetrics;Scribd;Digital Evolution;SRCH2;The Fanfare Group;Trintech;Workspot;Infillion;Moogsoft;Pocket Gems;Gaia Online;Tidemark;North Technologies;CouchOne;Hedvig Inc.;Lastline;TastingRoom.com;Bloomfire;Vurb;Resultados Digitais;BranchOut;Liquid Light;Secret;IntooBR;Bangcle Security;Findery;TruSignal;Datameer;Refresh.io;Lilt;Just Eat France (Alloresto.fr);LeadPoint;StackRox;MobiTV;Rebel Monkey;DevZuz;Sparkplay Media;RaiseMe;Button Inc;Jobr;MySpace;Cortex;FLEXE;OuterBay Technologies;HashiCorp;Igneous Systems;Tastemade;Answers;Nextdoor;Kabam;Gravity;Gigster;Realm;Curious.com;Coin;Jaunt VR;Posterous;Heroku;Cyberhaven;ScriptEd;Intent Media;Impact Radius;RenRenChe;Lever;Duo Security;Ambition;Collective Health;Spredfast;Bright Health Group (Formerly Bright Health Inc);fido.ai (Fido Voice);Olist;The Receivables Exchange;Appzen;Oodle;LoopNet;Tenor;BlueKai;Chorus.ai;Fraud Sciences;Next Insurance;Nibo;Root Insurance;Snowflake;Plastic Jungle;Kustomer;Naturebox;Cockroach Labs;Juniper Networks;Essential;Pismo;Fortinet;Memed;StorSimple;Tact;Springpath;Responsys;Rappi;DXC Technology;Brandless;uAvionix;Bluefin Labs;360 Commercial Partners;Nokia Devices and Services division;Tenor;NorthOne;Adobe Photoshop;Qutoutiao;2U;Kyligence;Guild Education;Dremio;BigBand Networks;Twyla Inc.;Veri;HelloBrain;Internet Machines;Intermolecular;Pindrop;Dgraph Labs;Abridge;Anvyl;Procket Networks;Fan TV;Efficient Frontier;Workato;LightStep;JotSpot;Topspin Media;Familiar;Astro Technology;Metreo;Networks in Motion;ServiceMesh;XDegrees;Movaris;DailyStrength;Jumptap;Eero;Mattermost;Danger;NoWonder;Nexgenix;Cityblock Health;Vuze;Tahoe Networks;Caspida;Descript;Transform;Syndeo Corporation;Formspring;Intent;Juniper Square;Laserlike;NetScreen Technologies;Azul Systems;Trapeze Networks;Tantalus Systems;Santera Systems;Receivables Exchange;Solo.io;BioAge Labs;Buzznet;Timescale;TiVo;SimpleGeo;Peel Technologies Smart Remote;Simpo.io;Hims;Victorious;Impact;Essential;Xerpa;Deliverect;117go;11 Honore;Adap.tv;Akana;Clicker;Coder;Digital Evolution;Fandom;Fusient;H-Visions;Laidian;Jaunt;Jian24;Kadang.com;Knock;Nixie Labs;Qingteng Cloud Security;Rainforest Action Network;Spacious;BlueStacks;Tangdou;TransChip;Trusfort;ViaFone;WiChorus;XSKY Data Technology;Zimbra;GESTO;Wealthsimple;Gremlin;Trip.com;Tari Labs;DeepMotion;LinkedSee;Haoqipei;Ike Robotics;Wal Fuel Systems;Crossbeam;RD Station;Ribon;Offchain Labs;Alchemy;Bravado Network;Logixboard;Cribl;Opsani;Xiaolu Clinic;Strive Health;Share2;Orca Security;Shanghai Suiyuan Technology;Movidesk;Tundra;Antecipa;Accountfy;OPay;Qualified.com;PsiQuantum;Yixia Technology;BossaBox;Wanwu Store;Tend;Owner;Vouch;Cyral;Ike;XuetangX;Preset;Simpo;Airmeet;Heartex;Trace;NebulaGraph;ClickHouse;Hex;Fable;Buzz Media;Dune Analytics;Garner Health;Sami;Fabric;Kazeon;SUNRATE;StopClub;Height;Arista Networks;Silk and Sonder;Databento;Line 6;Entertonement;Paypal- media;Mintq;Monte Carlo;Semgrep (Formerly R2C);Railway;signadot;Ramp;Cyanogen;Topspin Communications;Mobilygen;Velio Communications;Apogee Photonics;MetaTV;Caymas Systems;FatLens;Internet Generation Storage;Novera Optics;1956;CrossWeave;Intermix Media;Clara;Nearby;Scribe;Xata.io;AcuityMD;Green Places;web...;Galileo;Mig33;Salesforce Essentials;软件定义网络;明略科技;NeueHealth;ABC da Construção;Fable;Attio;Wander;Pulse - Automatic Status;Mysten Labs;Footprint;Mintechbrasil;Proper;Dagger;Mattermost;Cyera;Secret;Omni;Zed;Primitives;Dragonflydb;Atmosfy;MotherDuck;TwitterScan;Modal Labs;Fimio;Msafe;MetaTrust;Poolside AI;Mindigital Group;Ensurre;Poolside;Mistral AI;Ideogram;MYX</t>
  </si>
  <si>
    <t>Microsoft;Netflix;Adobe Systems;Crown Castle;Snowflake;Stripe;Fortinet;Nubank;Trip.com;Draftkings</t>
  </si>
  <si>
    <t>Tuesday Capital</t>
  </si>
  <si>
    <t>SVB Capital;State Universities Retirement System;Zhangjiang Haocheng;THE INVESTMENT FUND FOR FOUNDATIONS;Horsley Bridge Partners;The Howard Hughes Medical Institute;National Railroad Retirement Investment Trust;The Wellcome Trust;The Guardian Master Pension Plan Trust;Niagara Mohawk Pension Plan;IBM Personal Pension Plan;Hamilton Lane;BP Master Trust For Employee Pension Plans;Richard King Mellon Foundation;Guardian Life;STRS Ohio;National Grid USA Companies Final Average Pay Pension Plan;Liberty Mutual Retirement Benefit Plan;Lucent Technologies Master Pension Trust;Grove Street Advisors;Pantheon Ventures;Virginia Retirement System;The Pension Benefit Guaranty Corporation (PBGC);Andrew W. Mellon Foundation;Brighthouse Financial;LACERA;carnegie.org;Conversus;HarbourVest Partners;Cornell University Endowment;HP Incorporated Master Trust;Knightsbridge Advisers LLC;Sprint Retirement Pension Plan;Yale University Endowment;Travelers;MONY Life Insurance Company;Adams Street Partners;AustralianSuper;Memorial Sloan - Kettering Cancer Center;Southern California IBEW-NECA Pension Trust Fund;Wilshire Associates;Ford Foundation;Keyspan Pension Master Trust;Citigroup Pension Plan;Harvard Management Company;The Duke Endowment;Rockefeller University Endowment;CalPERS;Charles Stewart Mott Foundation;Regents of the University of California;The Walt Disney Company Retirement Plan Master Trust;FLAG Capital Management;Zero Gap Fund;Fairview Capital Partners;General Motors Hourly-Rate Employees Pension Plan;Stanford Management Company;Master Trust Between Pfizer and The Northern Trust Company;Duke Management Company;Lockheed Martin Master Retirement Trust;Colgate University Endowment;Metlife Investors USA Insurance;Pfizer Foundation;Metropolitan Life Insurance Company;John Deere Pension Trust;Upjohn;Deseret Mutual Master Retirement Plan;Orange County Employees' Retirement System;Colby College Endowment;Bertelsmann Brazil Investments</t>
  </si>
  <si>
    <t>gaming;health;travel;legal;security;fintech;wellness beauty;music;real estate;fashion;sports;food;media;dating;telecom;education;energy;kids;hosting;home living;event tech;robotics;jobs recruitment;transportation;semiconductors;marketing;enterprise software;consumer electronics;service provider</t>
  </si>
  <si>
    <t>Brazil;Germany;United States;United Kingdom;Singapore;China;Israel;Japan;France;Colombia;Finland;Belgium;Canada;Nigeria;Norway;Mexico</t>
  </si>
  <si>
    <t>North America;Asia;United States;China;Menlo Park;Shanghai</t>
  </si>
  <si>
    <t>https://www.facebook.com/pages/redpoint-ventures/109671459054469</t>
  </si>
  <si>
    <t>https://twitter.com/redpointvc</t>
  </si>
  <si>
    <t>https://www.linkedin.com/company/redpointventures/</t>
  </si>
  <si>
    <t>https://www.crunchbase.com/organization/redpoint-ventures</t>
  </si>
  <si>
    <t>https://storage.googleapis.com/dealroom-images-production/e3/MTAwOjEwMDpjb21wYW55QHMzLWV1LXdlc3QtMS5hbWF6b25hd3MuY29tL2RlYWxyb29tLWltYWdlcy8yMDE1LzEwLzI2LzYyMjY3NzJmNzYzMDdhN2ExNDQwY2M4NTI1ODBiYjk3.png</t>
  </si>
  <si>
    <t>34.40</t>
  </si>
  <si>
    <t>Celsius Investors;investors (S-apps);The Top 100 Investors in Enterprise Software Startups</t>
  </si>
  <si>
    <t>415</t>
  </si>
  <si>
    <t>663</t>
  </si>
  <si>
    <t>20608.13</t>
  </si>
  <si>
    <t>883.57</t>
  </si>
  <si>
    <t>195.45</t>
  </si>
  <si>
    <t>329.59</t>
  </si>
  <si>
    <t>59594.60</t>
  </si>
  <si>
    <t>183814.98</t>
  </si>
  <si>
    <t>3410</t>
  </si>
  <si>
    <t>https://app.dealroom.co/investors/xange</t>
  </si>
  <si>
    <t>http://www.xange.fr</t>
  </si>
  <si>
    <t>XAnge</t>
  </si>
  <si>
    <t>We love entrepreneurs who rock the code(s) !</t>
  </si>
  <si>
    <t>27, Rue Marbeuf, Quartier des Champs-Élysées, 8th Arrondissement of Paris, Paris, Ile-de-France, Metropolitan France, 75008, France</t>
  </si>
  <si>
    <t>48.8690825</t>
  </si>
  <si>
    <t>2.3042395</t>
  </si>
  <si>
    <t>Bernhard Schmid (Managing Partner);Guillaume meulle (Managing Partner);Pauline Paquet;Majdoline Wahbi (Associate);Fadwa;Elisa Steccaglia;Ismaël Mabrouk;nadir;Louise Fonteneau;Nicklas Schneider;David Erhun;Sebastian Rumberg;Bianca Balan;Daniel Binder</t>
  </si>
  <si>
    <t>Cyril Bertrand (Managing Partner);Andréas Gall (Managing Partner);Nicolas Rose (Managing Partner);Alexis Du Peloux (Principal);Guilhem De Vregille (Partner);Alban Oudin (Associate);Arnaud Baraer (Associate);Nadja Bresous (Partner);Heloise Frantz (Marketing);Luc Jodet (Partner)</t>
  </si>
  <si>
    <t>Bernhard Schmid;Cyril Bertrand;Andréas Gall;Nicolas Rose;Alexis Du Peloux;Guilhem De Vregille;Guillaume meulle;Pauline Paquet;Alban Oudin;Arnaud Baraer;Majdoline Wahbi;Nadja Bresous;Heloise Frantz;Fadwa;Elisa Steccaglia;Ismaël Mabrouk;nadir;Louise Fonteneau;Nicklas Schneider;David Erhun;Sebastian Rumberg;Bianca Balan;Daniel Binder;Luc Jodet</t>
  </si>
  <si>
    <t>male;male;male;male;male;male;male;female;male;male;female;female;female;male;male;female;male;male;male;female;none of the options;male</t>
  </si>
  <si>
    <t>Managing Partner;Managing Partner;Managing Partner;Managing Partner;Principal;Partner;Managing Partner;n/a;Associate;Associate;Associate;Partner;Marketing;n/a;n/a;n/a;n/a;n/a;n/a;n/a;n/a;n/a;n/a;Partner</t>
  </si>
  <si>
    <t>Autoda;MeinAuto;Mister Spex;21sportsgroup;Perion;Shopmium;jobvalley;Voss;Apach network;Travador;V3D;Bittle;ATEME;Citilog;Sparkow;Abaxia;CONNECTHINGS;Docea Power;Digiteka;Dynadmic;Eptica;Mobiles Republic;Stantum;VoluBill;Varioptic;Sefas Innovation;Sculpteo;Vision Objects;Nexway;Delamaison;Kiala;KissKissBankBank;Reelevant;La Ruche qui dit Oui!;Assima;Believe Digital;Dolead;Evaneos;eXo;Fidor Bank;H-Log;Harvest Groupe;Intent Technologies;Kayentis;kxen;mobile tag;Neolane;Privatelot.com;Sidetrade;Sinequa;Commanders Act;Currencycloud;TVH consulting;Ucopia;PrestaShop;ZenChef;360Learning;Lydia;CONEXANCE MD;Restlet;Peerby;Webedia;Kapten;Savedo;Ledger;Sensorberg;Smartangels;Holimetrix;MixCommerce;Makemereach;RunMyProcess;Le Collectionist;ACCO Semiconductor;Codenvy;Homerez;Ouistock;VOSS Solutions;Quadrille;Welcome to the Jungle;Accedian Networks;myERP;Pixways;Racing-Live;Quadrille;Midisolaire;3D Plus;Calixar;IPTEGO;TellMePlus;Odoo;Yoopies;SunaCare GmbH;Nanocloud;Wandercraft;Mdoloris;AB Tasty;Bergamotte;OneUp;Ouihelp;Deposit Solutions;News Republic;Skello;Agricool;MicroDON;Naskeo;Elum Energy;Implicity;Wit france;Prosodie;Enertime;Sparklane;BMI-System;C-Radar;Shine;Link Care Services;Apiax;AssoConnect;Wedia Group;Pollen Metrology;Imao;SWEAGLE;LegalPlace;HABX;ELDIM S.A.;ROCTOOL;Prozone;WorkLife.io;Gleamer;Amoeba SAS;Teeptrak;MirSense;Smart Tribune;NovaWatt SAS;Arcure;Impika;Sequoiasoft;Performance Vision;Coinhouse;ITRIS Automation Square;IDEAL Knowledge;CAMEO Energy;RoyalCactus;airfocus;Misakey;Synapse Medicine;TreeFrog Therapeutics;Aerospacelab;Linutop;Mios;Odyssey messaging;Yoopies Job;Herow;Epigene Labs;SOMOS semiconductor;Gitti;NEOBRAIN;Sarus;Plazzart;SCENTYS;SIMPOE;Greenly;Vianova;Colette Club;HABX;Core Biogenesis;Qubit Pharmaceuticals;DIGITEKA;Cajoo;Omie &amp; Cie;Silvr;Workmotion;INTENT TECHNOLOGIES;KAPTEN;DivRiots;Valuecase;Mindday;Vertuoza;Provendi Laboratoire;Morpho;Dogami;Popsink;Saporo;JOIN;Pina Earth;commandersact;Roof (Real Estate Services (B2C));Request Finance;Planetary;Dattak;elba;Worklife;Reflect;Animaj</t>
  </si>
  <si>
    <t>Odoo;Believe Digital;Ledger;Deposit Solutions;Lydia;Currencycloud;360Learning;Neolane;Perion;Evaneos</t>
  </si>
  <si>
    <t>La Poste;Bpifrance;CNP Assurances;European Investment Fund (EIF);The Luxembourg Future Fund</t>
  </si>
  <si>
    <t>gaming;health;travel;legal;security;fintech;wellness beauty;music;real estate;fashion;sports;food;media;telecom;education;energy;kids;hosting;home living;robotics;jobs recruitment;transportation;semiconductors;marketing;enterprise software;space</t>
  </si>
  <si>
    <t>Germany;Israel;France;United States;Belgium;United Kingdom;Argentina;Netherlands;Canada;Switzerland</t>
  </si>
  <si>
    <t>telecommunications;smart grid;techstars 501 investors;cybersecurity</t>
  </si>
  <si>
    <t>Europe;Germany;France;Munich;Berlin;Paris</t>
  </si>
  <si>
    <t>500K - 7.5M</t>
  </si>
  <si>
    <t>https://angel.co/xange</t>
  </si>
  <si>
    <t>https://www.facebook.com/xangevc</t>
  </si>
  <si>
    <t>https://twitter.com/xangevc</t>
  </si>
  <si>
    <t>https://www.linkedin.com/company/xange-private-equity</t>
  </si>
  <si>
    <t>https://www.crunchbase.com/organization/xange-private-equity</t>
  </si>
  <si>
    <t>https://storage.googleapis.com/dealroom-images-production/c7/MTAwOjEwMDpjb21wYW55QHMzLWV1LXdlc3QtMS5hbWF6b25hd3MuY29tL2RlYWxyb29tLWltYWdlcy8yMDIxLzAzLzExL2JiODgwMDg5YTFhYzIzNjU1YzY1YjNiYTRmOTg0MzJj.png</t>
  </si>
  <si>
    <t>10.97</t>
  </si>
  <si>
    <t>Techstars 501 investors;France Digitale Members (Investors);Top-tier VCs France;The Top 100 Investors in Enterprise Software Startups;Dealroom's Top 5% Deep Tech Investors in Europe</t>
  </si>
  <si>
    <t>193</t>
  </si>
  <si>
    <t>2073.03</t>
  </si>
  <si>
    <t>134.50</t>
  </si>
  <si>
    <t>86.00</t>
  </si>
  <si>
    <t>2757.85</t>
  </si>
  <si>
    <t>11502.43</t>
  </si>
  <si>
    <t>32915</t>
  </si>
  <si>
    <t>https://app.dealroom.co/investors/khosla_ventures</t>
  </si>
  <si>
    <t>http://www.khoslaventures.com/</t>
  </si>
  <si>
    <t>Khosla Ventures</t>
  </si>
  <si>
    <t>Khosla Ventures provides venture assistance and strategic advice to entrepreneurs working on breakthrough technologies. The firm focuses on a broad range of areas including consumer, enterprise, education, advertising, financial services, semiconductors, health, big data, agriculture/food, sustainable energy and robotics</t>
  </si>
  <si>
    <t>2128, Sand Hill Road, Stanford Hills, Menlo Park, San Mateo County, California, 94025, United States</t>
  </si>
  <si>
    <t>37.4251005</t>
  </si>
  <si>
    <t>-122.19358977</t>
  </si>
  <si>
    <t>David Baca;Justin Lee;Rajesh Swaminathan;Jaime Slocum</t>
  </si>
  <si>
    <t>Vinod Khosla (Partner);Sara Clemens (Director);Evan Moore (Partner);Irene Au;Shernaz Daver;Nikita Shamgunov;Delian Asparouhov (Principal);Petr Johanes;Dmitry Volkov</t>
  </si>
  <si>
    <t>Vinod Khosla;David Baca;Justin Lee;Rajesh Swaminathan;Sara Clemens;Evan Moore;Irene Au;Shernaz Daver;Nikita Shamgunov;Delian Asparouhov;Petr Johanes;Jaime Slocum;Dmitry Volkov</t>
  </si>
  <si>
    <t>male;male;male;male;female;male;female;female;male;male</t>
  </si>
  <si>
    <t>Partner;n/a;n/a;n/a;Director;Partner;n/a;n/a;n/a;Principal;n/a;n/a;n/a</t>
  </si>
  <si>
    <t>Big Switch Networks;BillGuard;Boku;FuzeBox;Indiegogo;Kaggle;Lookout;mopay;The Climate Corporation;AirHelp;Consumer Physics;Veebeam;Square;Timeful;Narrative;RingCentral;Two Tap;Yelp;AppNexus;Chain;OnDeck;Blockstream;GitLab;SWORD Health;Quartzy;Yammer;Fundera;Canary;Rubrik;Carrot;Babajob;1mg;WideOrbit;Stripe;Zenefits;HackerRank;BlackBerry;HowAboutWe;Tapingo;Virdia;Fundbox;Hello Heart;TabNine;Zebra Medical Vision;Esper;Frengo;Xcalar;Webflow;Heysan;True Link;LightSail Energy;Transonic Combustion;Sliced Investing;Firefly Energy;Qvivr;Vicarious;Bitly;Hunch;Tula Technology;D2iQ (Mesosphere);DoorDash;Checkr;MTailor;Complex Polygon;Vibrado Technologies;Medisas;Pellion Technologies;Swift Capital;Relcy;Strut;SFOX;IfOnly;Noteleaf;Cylance;Neurotrack;Citus Data;Avogy;Editas Medicine;TrueAccord;Cognito;Reloaded Games, Inc.;Cook Taste Eat;Wattpad;Moka5;Mascoma;Solum Inc;Range Fuels;Renewable Energy Group;Affirm;Gevo;Coskata;Verayo;AltaRock Energy;Backpack;Touchstone Semiconductor;Catalia Health;Idibon;Nordic Windpower;The Hunt;Iora Health;Draths Corporation;CareLuLu;Plastiq;MyTime;Rayspan;Danotek Motion Technologies;EcoMotors;Hoodline;AliveCor;OpenTrons;Cadre;GreatPoint Energy;Datera;Lumiata;Soraa;Topanga Technologies;PAX Streamline;Spring (Formerly Teespring);Scribd;Slant;pymetrics;MetaMind;Cor;NanoH2O;LanzaTech;Instacart;Tile;Brenco;CrowdMed;Segetis;Smarking Inc;Impossible Foods;Fast Forward Labs;Upstart;LS9;Pact Fitness;View;ThoughtSpot;Kumu Networks;Klarismo;Score Beyond;LiftIgniter;Rockmelt;PatientBank;RideCell;Ginger;SunBorne Energy;Remedy Health Media;Clothia;Koding;Hitpost;littleBits Electronics;iKoa;Swyp;Fitocracy;Fullscreen Inc;Academia.edu;Postmates;just.me;CellScope;Ciris Energy;Quanttus;Cinemagram;Jetty;Varentec;Bridge International Academies;Bidgely;Storify;Miso;Hyperloop Technologies;Theatro;rumr;EchoFirst;Calera;Judicata;Spatial Photonics;TrueFacet;Guardant Health;iqLicense;Sakti3;Weilos;OneID;Greenlight Biosciences;ClearStory Data;DB Networks;Genalyte;Karius;TrueVault;Cogenra Solar;Panzura;Tarana Wireless;ParStream;Ambri;Notable Labs;Himax Technologies;Atomwise;Granular;Zycada Networks;Unreal Brands;Summon (formerly InstantCab);Nirvanix;NimbleRx;ZocDoc;Ausra;Kior;ChickRx;Rocket Lab;Bubble;Contrail Systems;Teleborder;TerraPower;LearnStreet;tenXer;Grokker;TapToLearn;DotDashPay;Kollabora;Evolv;Twine Health;Jawbone;Okta;Nutanix;Deem;Vox Media;Ava;Realm;Sensa;PayNearMe;Kyron;Opendoor;Nom Games;Blue River Technology;Deep Genomics;Modal;Thync;Stion;Everlane;Feetz;Trendabl;Gobble;Philz Coffee;Neverware;Piazza;HealthifyMe;Pivot;One Medical;HyperLoop One;Avametric;HealthTap;Peek;Roofstock;Quantopian;Castle;Ava;Fulfil.IO;Eligo;Ellevest;SignNow;Xobni;Arista Networks;Ness Computing;Cafe X Technologies;Fuze;Vectra;Cape Analytics;AttackIQ;PatternEx;Sendwave;Plum;Corelight;Viome;Swift Financial;Innovium;Even Responsible Finance;YuMe;Seeo;Wand Labs;Metawave Corporation;Bebop;Ever AI;Rumble Entertainment;Xsigo Systems;Boosted;Eight Sleep;Jetpac;Terra Bella;Cureskin;Meebo;60dB;Pendulum Therapeutics (Formerly Whole Biome);Bay Labs;Scaled Inference;Sense Talent Labs;Momentum Machines;At-Bay;Clear Labs;Replika;Bitwise;Katerra;Flow Neuroscience;HelloSign;Siren;Supernova;Ripple Foods;Incredible Labs;Snip.it;B8ta;VitroLabs;Helium;Sosh;Metamarkets;Earn.com;JUST;Mainspring;Mimica Automation;Voyage;Amyris Biotech;Kite Hill;Limbic AI;PolyAI;Ontera;Forward;Digital Alloys;SupPlant;Centipede;Creator;Ori;Lattice;Bungalow;sense;Carrot Inc.;Chargehound;Pendulum;Uhnder;Compound Eye;Homebase;Swipe Labs;ZBiotics;Arcanum Alloys;PullString;Curai;Vicarious Surgical;EyeNetra;eASIC Corp;MDacne;Aisera;Pixel Labs;American Aerospace;Rightway;No Magic;EGenesis;Livefyre;Totemic Labs;Matrix Industries;DocBot;ISkoot;Prellis Biologics;Oncobox;Point Source Power;Fernish;Owlcam;CudaSign;Syllable;Mighty Buildings;Aemetis;SingleStore;Eloquent Labs;Light Field Lab;Loop Genomics;Velo3D;Nebula Genomics;M.io;Tule;Staccato Communications;Reluceo;Natron Energy;SeaMicro;Renewable Energy Group;Truework;Imply;BioConsortia;Booktrope;Encellin;Replit;Luminostics;Invoy;Siolta Therapeutics;Zendar;Vahan;Inflammatix;Akash Systems;Spyce Food;Tile;Nanostellar;Clara Health;Cognition IP;Kiddom;StratiFi;Adamant Technologies;WanderJaunt;Ellipsis Health;QuantumScape;OpenAI;Order of Magnitude Labs;AdReady;NMLStream;Sand 9;Cellino Biotech;Cover Technologies;Luminist;Enso Relief;Gamgee;Handle Financial;Applied Minds;BioAge Labs;Q Bio;20n;NRG Dynamix;Jido Maps;Fortera;Aktiia;Kernel.co;Faire;Synthetic Minds;Olive;Color Genomics;DB CyberTech;Fullscreen;Shoes of Prey;Nomagic;Coda;GroupMe;Koko;Mojo Vision;Siren;Journal;Oscar;Slide;Simpler;Pulse;Credy;Novopay;MokshaYug Access (MYA);Synchron;Catch;Genecis EnviroTech;Wave money;Kudi;Volterra;The Because Market;Totemic Universal, LLC;Mylk Guys;Wildfire;Speak;Rasa Networks;Scipher Medicine;Robin Healthcare;Travera;Commonwealth Fusion Systems;Fireflies.ai;Rubedo Life Sciences;Artrendex;ILike;CapWay;WaveOne;NakedPoppy;Anchorage;Probably Genetic;Statespace;Avvir;Analog Inference;CareSwitch;Fountain Therapeutics;Daye;Ten percent happier;Paladin Drones;Future;Abacus.AI (RealityEngines);LUB Foods;Rashka Health;Genie AI (Formerly Ginie AI);Jones;Overture Life;Brightloom;All Day Kitchens (formerly) Virtual Kitchen;Veri5Digital;Emi Labs;GreenTiger;Gaiascope;Arpeggio Bio;TaxProper;E25Bio;Eligo Bioscience;Hermeus;LEX Markets;Korbit.ai;Ghost Autonomy;AVA;Casca;CellFE;Polly;Karma Biotechnologies;STIMIT;Homebound;Berkshire Grey;CloudTrucks;Lightship;VFunction;Tempo;Veev;Beanstalk;Lexion;Soteris;Level;Gen1E Lifesciences;ContentFly;Yes Health;Ukko;HeartVista;DiscernDx;Eden;Pique Tea Crystals;Quos;Anagenex;Ochre Bio;Ello;Rosebud AI;Menten AI;Loop Health;Jupiter Inc;Rejuvenation Technologies;Culdesac;Nitricity;Arevo;DDM Systems;Caption Health;Joywell Foods;Augmenta Bioworks;IgGenix;Age Bold;Cuecal;Farther Finance;Hashletes;Ontera Bio;Matrix;Adyton;Carrot Health;Labrynth;Netspring;Regie;Worktogether;Devrev;Deem;Vida Health;Connie Health;Juno Residential;Modal;Just;Lula;Open Water Internet Inc.;LittleBits Electronics;Artimi;Memry Labs;Nebula Genomics;Luminist;Kudi;Misfit Wearables;HowAboutwe;Wim Yogurt;Giant.ai;Advanced Chemotherapy Technologies;Atmos;SiPhox Health;Known Medicine;Aether;Ceibo;Arista Networks;Bionaut Labs;Hall Labs;Caelux;CSC Generation;Draft;Datera;Emissary;GEn1E;Fresh;Main Street Services;Koko;Mirvie (Formerly Akna DX);Inorganic Intelligence;Go;StimScience;GreenTiger;TenXer Technologies;Windborne Systems;Bubbles;Lead;Done;Skybox;Esper;Tulatech;SLD Laser;Don &amp; Millies;Decidehq;Nightingale analytics;Primer;Heyday;Valo Health;Teamshares;Quadrant Eye;Apton Biosystems;Chemetry;Thinkfoods;Emissary Cosmetics;Spiritus;Varda Space Industries;Akasha Imaging;AnchorUSD;WorkWhile;Curai Health;Bboxx;Gamgee;Terawatt;GoodTrust;Codon Devices;Lumenz;Earli;Darwin Homes;Leaft Foods;Tiny Garage Labs, Inc.;Unreal Brands, Inc.;Accelerando, Inc.;MyLikes;Passif Semiconductor;Nooma Bio;Raxium;Pardes Biosciences, Inc.;Ultima Genomics;Creditly;VIRIS Detection Systems, Inc.;Aven;Skybox Imaging, Inc.;Foodome, Inc.;Up&amp;Up;Index Systems Inc;Future Research, Inc.;Go Maps, Inc.;iTy Labs Corp.;Doctalk Solutions, Inc;Glydways;Faeth Therapeutics;Deep Valley Labs;immuneel;Learning Health, Inc.;TeraWatt Technology;Soraa Laser Diode;Weight Watchers;Zyomed Corp.;Fortera;MDalgorithms Inc.;You Partners, Inc.;LightStore;Atman Health, Inc.;Nueon Inc.;Izar Solar;Rhino Labs;Ultora;Smart Skin Biome, Inc.;Verifica-BG;Fast Good;ZORDI;Xlterra;Findings Inc;Lessen;NewGlobe Ltd.;Nu-Tek Salt LLC;Playback, Inc.;Boka, Inc.;Ramu;Recapping;Quell;Ello;Volta Labs;Turn Biotechnologies;Metaplane;Paravision;Post Intelligence (formerly MyLikes);Loyal;Remedy;Silicium Energy;Supplant;Daedalus;Playform;Even Healthcare;Simplified;Good Health Company;Waabi;All Day Kitchens;Remio;Digi-Prex;Worldcoin;Enso;Polly;Khosla Ventures Acquisition Co II;OpenStore;SageSpot;Aleph;Ivy Homes;Swadesh;bloop;Nabla Bio;LuxWall;Clip Health;SPRI.NG;Contentfly;Splash;COR;Growth Book;Relation Therapeutics;Traba;Heyday;Vivodyne;Mainspring;Segetis;ReSource;rabbit;Verdagy;Kognitos;Azibo;NextVivo;LiveDocs;Finnt;House Rx;LifeLabs;Seashell;Vertical Oceans;Nu-Tek Salt;Honey Homes;Unloc;Hoist;Fulfil Solutions;Moonhub;Li Industries;Nomba;CHARM Therapeutics;Alias;Overmoon;Collaborative Robotics;Neon;Limelight Steel;Sonocharge Energy;Cella Farms;Carver Biosciences;Relay;Upliance;SURGE Therapeutics (Formerly STIMIT Corporation);Calimero Network;Oobli;focalmedical.co;Quazel;Equii;Koloma;Visible;Lyfspn;fulfil.com;Automat AI;Our Advocates;Fresh Health (dba Proclaim and formerly Alpine Oral Tech);Astrus;Vayu Robotics;Gather Health;Kind Humanoid;Realta Fusion;Rex;SOHO;Soy LuzIA;Hoist;Raspberry AI;Kaai;Arkifi;Alias Technologies;Smartfrog Group;AimLabs;Tortus;Quoherent;Eureka Health;Terra AI;Tule;Sarvam AI;Moonwalk Biosciences;Myko AI;Sakana AI;Recraft;Stuut</t>
  </si>
  <si>
    <t>OpenAI;Stripe;DoorDash;Square;Arista Networks;Affirm;Nutanix;Okta;Faire;GitLab</t>
  </si>
  <si>
    <t>FNHIC;Modi Venture Partners</t>
  </si>
  <si>
    <t>Praesidium;John And Marcia Goldman Foundation;Andra AP-fonden;Indiana Community Development;University of Missouri Retirement, Disability and Death Benefit Plan;University of Houston System Endowment;Ishiyama Foundation;Ascension Health Master Pension Trust;Central Pension Fund of the IUOE &amp; Participating Employers;Sidney E. Frank Foundation;State of Michigan;Acera;Sacramento County Employees' Retirement System;Michigan Laborers' Pension Plan;Decisive Capital Management;Los Angeles City Employees' Retirement System;The Kohlberg Foundation;New York State Common Retirement Fund;Tredje Ap-Fonden (Ap3);Merced County Employees' Retirement Association;Indiana Public Employees' Defined Benefit Account;CalPERS;Knightsbridge Advisers LLC;Sutter Health;N. Atlantic States Carp. Guaranteed Annuity Fund;Sutter Health Retirement Plan;Utah Capital Investment;Massachusetts Laborers' Pension Fund;The Heinz Endowments;Laborers Pension Trust Fund for Northern California;New Jersey Division of Investment;Texas County &amp; District Retirement System (TCDRS);The Pension Benefit Guaranty Corporation (PBGC);Lisa And Douglas Goldman Fund;University of Missouri System Endowment;Indiana State Teachers' Retirement System;Laborers District Council &amp; Contractors Pension Fund of Ohio;IMRF;Ohio Carpenters' Pension Plan;Tennessee Consolidated Retirement System;Pantheon Ventures;Laborers Annuity Plan For Northern California;Retirement Income Credit Plan for Employees of Group Health Cooperative;West Midlands Pension Fund;Arizona State Retirement System;I.A.M. National Pension Fund;State of Michigan Retirement Systems;New York State Teamsters Conference Pension &amp; Retirement Fund;New Mexico Public Employees' Retirement Association;Regents of the University of California;Morning Star Foundation;University of Missouri Endowment;Mimi And Peter Haas Fund;Producer-Writers Guild of America Pension Plan;North Atlantic States Carpenters Pension Fund</t>
  </si>
  <si>
    <t>United States;Germany;Israel;United Kingdom;Sweden;Canada;Mexico;India;Brazil;Kenya;China;Switzerland;Ireland;Northern Mariana Islands;Australia;Poland;Myanmar;Nigeria;Spain;Argentina;France;Chile;Luxembourg;Netherlands;New Zealand;Singapore;Japan</t>
  </si>
  <si>
    <t>15M - 50M</t>
  </si>
  <si>
    <t>https://twitter.com/khoslaventures</t>
  </si>
  <si>
    <t>https://www.linkedin.com/company/khosla-ventures</t>
  </si>
  <si>
    <t>https://storage.googleapis.com/dealroom-images-production/92/MTAwOjEwMDpjb21wYW55QHMzLWV1LXdlc3QtMS5hbWF6b25hd3MuY29tL2RlYWxyb29tLWltYWdlcy8yMDIzLzA1LzEwLzUxODk2MWIzNmY1MjcxYjZlMGI3NzgzZmQ3MTA5OGE4.png</t>
  </si>
  <si>
    <t>25.65</t>
  </si>
  <si>
    <t>Seeo</t>
  </si>
  <si>
    <t>40.55</t>
  </si>
  <si>
    <t>Relevant investor 8 (S-apps);Top Healthtech Investors;The Top 100 Investors in Enterprise Software Startups;International Investors - Ireland/NI;Kuhlekt</t>
  </si>
  <si>
    <t>794</t>
  </si>
  <si>
    <t>789</t>
  </si>
  <si>
    <t>1393</t>
  </si>
  <si>
    <t>31682.49</t>
  </si>
  <si>
    <t>1636.52</t>
  </si>
  <si>
    <t>335.75</t>
  </si>
  <si>
    <t>1041.37</t>
  </si>
  <si>
    <t>27869.93</t>
  </si>
  <si>
    <t>248897.60</t>
  </si>
  <si>
    <t>2282</t>
  </si>
  <si>
    <t>advisor,venture_capital</t>
  </si>
  <si>
    <t>https://app.dealroom.co/investors/gp_bullhound</t>
  </si>
  <si>
    <t>http://www.gpbullhound.com</t>
  </si>
  <si>
    <t>GP Bullhound</t>
  </si>
  <si>
    <t>A leading technology advisory and investment firm, providing transaction advice and capital to the best entrepreneurs and founders</t>
  </si>
  <si>
    <t>Jermyn Street, St. James's, Mayfair, London, Greater London, England, SW1Y 6LX, United Kingdom</t>
  </si>
  <si>
    <t>51.507885</t>
  </si>
  <si>
    <t>-0.138279</t>
  </si>
  <si>
    <t>Julian Riedlbauer (Partner);Ludovic Froment (Analyst);Sven Raeymaekers (Partner);Karl Blomsterwall (Associate);Dave Nish (Vice President);Joakim Dal (Partner,Investment Manager);Floris Backer (Executive Director);Claudio Alvarez (Partner);Adam Page;ranvir singh;Hampus Hellermark;Veronica Bartolome;Manon Rodier;Julien Lézé;Joe Tabberer;Adam Segall;Marko Celic;Marius Vanbecelaere;Per Roman;Viktor Bock;Anton Lippert;Yuriy Sheyko;Minh Phung;Lina Baamer;Robbie Lenigas;Bradley Lawson</t>
  </si>
  <si>
    <t>Amanjit Dhami (Associate);Nick Wright (Advisor);Ann Grevelius (Partner);Hugh Campbell (Managing Partner);Manish Madhvani (Co-Founder,Managing Partner);Per Roman (Co-Founder,Managing Partner);Sir Martin Smith;Staffan Ingeborn (Non Executive Director);Graeme Bayley (Partner,CFO);Robert Ahldin (Partner);Guillaume Bonneton (Partner);Alec Dafferner (Partner);Simon Nicholls (Partner);Greg Smith (Partner);Floris Backer van Ommeren (Executive Director);Miguel Kindelán (Executive Director);Oliver Schweitzer (Executive Director);Carl Wessberg (Director,Executive Director);Adam Birnbaum (Director);Jonathan Cantwell (Director);Alessandro Casartelli (Director);Oskar Herdland (Director);Nick Horrocks (Director);Elsa Ruanjia Hu (Director);Alon Kuperman (Director);Per Lindtorp (Director);Sebastian Markowsky (Director);Ben Prade (Director);Nikolas Westphal (Director);Bulat Mardanov;Guillaume Bonneton (Partner);Jonathan Cantwell (Partner,Executive Director);Jonathan Cantwell;Alec Dafferner (Partner)</t>
  </si>
  <si>
    <t>Julian Riedlbauer;Amanjit Dhami;Nick Wright;Ludovic Froment;Sven Raeymaekers;Karl Blomsterwall;Dave Nish;Ann Grevelius;Joakim Dal;Floris Backer;Hugh Campbell;Manish Madhvani;Per Roman;Sir Martin Smith;Staffan Ingeborn;Graeme Bayley;Robert Ahldin;Claudio Alvarez;Guillaume Bonneton;Alec Dafferner;Simon Nicholls;Greg Smith;Floris Backer van Ommeren;Miguel Kindelán;Oliver Schweitzer;Carl Wessberg;Adam Birnbaum;Jonathan Cantwell;Alessandro Casartelli;Oskar Herdland;Nick Horrocks;Elsa Ruanjia Hu;Alon Kuperman;Per Lindtorp;Sebastian Markowsky;Ben Prade;Nikolas Westphal;Adam Page;ranvir singh;Bulat Mardanov;Hampus Hellermark;Veronica Bartolome;Guillaume Bonneton;Jonathan Cantwell;Jonathan Cantwell;Alec Dafferner;Manon Rodier;Julien Lézé;Joe Tabberer;Adam Segall;Marko Celic;Marius Vanbecelaere;Per Roman;Viktor Bock;Anton Lippert;Yuriy Sheyko;Minh Phung;Lina Baamer;Robbie Lenigas;Bradley Lawson</t>
  </si>
  <si>
    <t>male;male;male;male;male;male;male;female;male;male;male;male;male;male;male;male;male;male;male;male;male;male;male;male;male;male;male;male;male;male;male;female;male;male;male;male;male;male;female;male;male;male;male;male;male;male;male;male;male;male;female;male;male</t>
  </si>
  <si>
    <t>Partner;Associate;Advisor;Analyst;Partner;Associate;Vice President;Partner;Partner,Investment Manager;Executive Director;Managing Partner;Co-Founder,Managing Partner;Co-Founder,Managing Partner;n/a;Non Executive Director;Partner,CFO;Partner;Partner;Partner;Partner;Partner;Partner;Executive Director;Executive Director;Executive Director;Director,Executive Director;Director;Director;Director;Director;Director;Director;Director;Director;Director;Director;Director;n/a;n/a;n/a;n/a;n/a;Partner;Partner,Executive Director;n/a;Partner;n/a;n/a;n/a;n/a;n/a;n/a;n/a;n/a;n/a;n/a;n/a;n/a;n/a;n/a</t>
  </si>
  <si>
    <t>Auctionata;AVITO;busuu;Klarna;myThings;Spotify;Zound Industries;Greetz;Private Outlet;Zinwave;Mathem;BullGuard;ALEXANDALEXA;Burt;FlatFrog Laboratories;FishBrain;Firecomms;Heliatek;Skinkers;Signavio;Neonode;LendInvest;Believe Digital;Vint;MyOptique Group;KnC Miner;13th Lab;Tradeshift;Unity Technologies;Vivino;Typeform;HackerOne;Instabridge;Revolut;Wallapop;Slack;Challengermode;Resolution Games;EcoVadis;Fnatic;We7;Tecsys;Patreon;ACCO Semiconductor;XLogics;RavenPack;Stratio;Goo Technologies;DuckDuckGo;Bluewater Bio;Zuto;RealityMine;Muzicall;MetaPack;Interactive Investor;Tunigo;Genial.ly;Glovo;Matsmart - Motatos;MariaDB;Leovegas;Ontruck;Dojo Labs;Tip Tapp;Monocl;Multiwave;House of Elias;Leolabs;Zuto;Discord;Admedia Partners;Whoop;Quixel;ConnexOne;Poppermost Productions;Seventy Agency;Lingokids;AdMedia;DynamicAction;MiQ;Fjord;Playtomic;Multiwave Technologies;Partnerize;The Cloud;Nivo;Tiptapp;MigoLand;CausaLens;Auro Travel;CoverManager;Tiptapp;MYOPTIQUE GROUP;Sesamy;CyberCityDAO;roboDAO</t>
  </si>
  <si>
    <t>Spotify;Slack;Revolut;Discord;Unity Technologies;Klarna;Patreon;Whoop;Glovo;AVITO</t>
  </si>
  <si>
    <t>European Investment Fund (EIF);Backstage</t>
  </si>
  <si>
    <t>gaming;health;travel;security;fintech;wellness beauty;music;real estate;fashion;sports;food;media;telecom;education;energy;kids;home living;transportation;semiconductors;marketing;enterprise software;space;engineering and manufacturing equipment;service provider</t>
  </si>
  <si>
    <t>Germany;Russia;United Kingdom;Sweden;Netherlands;France;United States;Ireland;Spain;Malta;Israel;Canada;Switzerland</t>
  </si>
  <si>
    <t>game development;asset management;solar energy</t>
  </si>
  <si>
    <t>North America;Europe;Asia;United States;France;Spain;Hong Kong;Sweden;United Kingdom;San Francisco;Paris;Madrid;New York City;Central and Western District;Stockholms kommun;London</t>
  </si>
  <si>
    <t>https://www.facebook.com/pages/gp-bullhound/123325974407498</t>
  </si>
  <si>
    <t>https://twitter.com/gpbullhound</t>
  </si>
  <si>
    <t>https://www.linkedin.com/company/gp-bullhound</t>
  </si>
  <si>
    <t>https://www.crunchbase.com/organization/gp-bullhound</t>
  </si>
  <si>
    <t>https://storage.googleapis.com/dealroom-images-production/58/MTAwOjEwMDpjb21wYW55QHMzLWV1LXdlc3QtMS5hbWF6b25hd3MuY29tL2RlYWxyb29tLWltYWdlcy8yMDE5LzAxLzEwLzVmOTQwODBlNGRjODdlZTc5YmJkZDMwNjY5OGEyNzNm.png</t>
  </si>
  <si>
    <t>49.73</t>
  </si>
  <si>
    <t>AdMedia;Admedia Partners</t>
  </si>
  <si>
    <t>Slush attendees - investors;Relevant investor 16 (S-apps);EIF Backed Funds;EIC Partners - Accelerators &amp; Incubators;The Top 100 Investors in Enterprise Software Startups;International Investors - Ireland/NI;Dealroom's Top 5% Deep Tech Investors in Europe</t>
  </si>
  <si>
    <t>3630.32</t>
  </si>
  <si>
    <t>26.36</t>
  </si>
  <si>
    <t>41160.91</t>
  </si>
  <si>
    <t>63895.10</t>
  </si>
  <si>
    <t>1609</t>
  </si>
  <si>
    <t>https://app.dealroom.co/investors/amadeus_capital_partners</t>
  </si>
  <si>
    <t>http://www.amadeuscapital.com</t>
  </si>
  <si>
    <t>Amadeus Capital Partners</t>
  </si>
  <si>
    <t>A global VC trailblazer for three decades. We invest in people who create transformational technologies and sustainable businesses</t>
  </si>
  <si>
    <t>Nick Kingsbury (Partner);Ben Balmforth;James Baker;Laura Chilver;Susanne K. Schorsch;Christina Theilgaard;Tom Weatherall</t>
  </si>
  <si>
    <t>Hermann Hauser (Director);Anne Glover (CEO,Co-Founder);Herman Hauser (Director);Andrea Traversone (Partner);Pat Burtis (Partner);Amelia Armour (Partner);Pierre Socha (Partner);Rob Butterworth (Head of IT);Michael Lacey (Head of Finance);Volker Hirsch (Partner);Anne M. Glover (CEO);Beatriz Amary (Partner);Benjamin Balmforth (Founder);Carl Dickinson (General Counsel);Edward Kliphuis (Partner);Kai Schmitz (Partner)</t>
  </si>
  <si>
    <t>Hermann Hauser;Anne Glover;Herman Hauser;Andrea Traversone;Pat Burtis;Amelia Armour;Pierre Socha;Rob Butterworth;Michael Lacey;Volker Hirsch;Nick Kingsbury;Ben Balmforth;James Baker;Anne M. Glover;Beatriz Amary;Benjamin Balmforth;Carl Dickinson;Edward Kliphuis;Kai Schmitz;Laura Chilver;Susanne K. Schorsch;Christina Theilgaard;Tom Weatherall</t>
  </si>
  <si>
    <t>male;female;male;female;male;female;male;male;male;male;male;male;male;male;male;male;male;male;none of the options;female;none of the options</t>
  </si>
  <si>
    <t>Director;CEO,Co-Founder;Director;Partner;Partner;Partner;Partner;Head of IT;Head of Finance;Partner;Partner;n/a;n/a;CEO;Partner;Founder;General Counsel;Partner;Partner;n/a;n/a;n/a;n/a</t>
  </si>
  <si>
    <t>Aepona;aiHit;Cambridge Broadband Networks;Celltick;ClickTale;ComQi;Edgeware;ForeScout;Intune Networks;ip.access;Monedo (Formerly Kreditech);Linkdex;made.com;mydeco;Nomad Digital;Nujira;Nyx Security;Octo Telematics;Openbravo;Tobii Technology;Unruly;artimi;iyzi payments;Avoidance of Mass Extinctions Engine (Amee);Bellco;Covestor;Agillic;Descomplica;Optimizely (formerly Episerver);Icera;Liquavista;Veebeam;XMOS;Mediasurface;Oxford Nanopore Technologies;ContactEngine;GlySure;E-Go Aeroplanes;Bidu;GreenRoad Technologies;Optos;Plastic Logic;Qinec;SEVEN Networks;TeraView;VocalIQ;iyzico;Improbable;Synthace;Sphere Fluidics;Relayware;Xelerated;Magnetic;Level 5 Networks;Ambient Industries;Travelstart;IndiaMART;Seldon;Doctify;Ravelin;ThinkTank;Transmode Systems;Velocix;Solarflare Communications;Repositive Ltd;Enigmatec;Speechmatics;oneDrum;Secerno;Congenica;Baby2Body;Five AI;Axol Bioscience;Zilingo;Hepstar;Secondmind;Graphcore;Healx;Fluidic Analytics;Quibim;Studydrive;Brytlyt;Pimloc;AlgoDynamix;Exonar;Cryptosense;Valista;Kontomatik;Tenzo;Tailored;SLAMcore;Antidote.me;Creditas;Pace;TG0;Hazy;Cambridge Touch Technologies;Paragraf;PhoreMost;PolyAI;PacketFront Software;Staccato Communications;Entuity;Southampton Photonics;Igenomix;Tessian;Secberus;Senseon;FlexEnable;Base4;Lumeon;Immerse;Nuclera Nucleics;OrganOx;V7;UniSieve;Immense Simulations;Riverlane;Nu Quantum;Inotec AMD;ICare Benefits;Xampla;Robok;XYZ Reality;Ori Biotech;Altana Trade;Sprout.ai;Unlikely;Controllis;Lastminute.com;BankFacil;Veritas Intercontinental;Charco Neurotech;DirectID;Natrox;Photonic;Ipronics;Boutros Bear;TCTI;Sitehop;Epoch Biodesign;planqc;Constructive Bio;Secondmind</t>
  </si>
  <si>
    <t>Creditas;Improbable;Graphcore;IndiaMART;ForeScout;Igenomix;Optimizely (formerly Episerver);Oxford Nanopore Technologies;Zilingo;Tessian</t>
  </si>
  <si>
    <t>Adams Street Partners;Pearl Holding;Monamoor;Technology Investment No. 1;M12;Parish Capital Advisors;Clare College Endowment;JAFCO Japan;Nortel Networks Optical Components;Pearl Subholding;Bank of America Capital;RVC (Reuters Venture Capital);Clarkston;Natwest Pension Trustees;Partners Group Private Equity Performance Holding;Tamarindo Trust;Morris NextGen;PGGM Investments;The Luxembourg Future Fund;Trinity College Endowment, Cambridge University;Tamarindo Discretionary Trust;European Investment Fund (EIF);Omnium Private Equity;St. James's Place Self Invested Pension Plan;Newbury Partners;Pantheon Ventures;Credit Suisse Investment Foundation;Nortel Networks;AlpInvest Partners;Cheyne Walk Trust;The Wellcome Trust;BNP Paribas Capital Partners;LMS Capital;Private Equity Holding;Trevise Investissements;Partners Group;British Business Bank;VenCap International;Oracle International Holding;NIF Ventures;Nicholas Alexander;RBC;AltamarCAM;DeA Capital;Cheyne Walk Master Fund;Crown Premium Private Equity Technology Venture;Santander Financial Services;Archangels;Samsung Venture Investment;Calderstone Capital;Tamarindo Investments;Credit Suisse Anlagenstiftung 2. Säule;BWCI Retirement Plan;Diageo Pension Trust;Baa Op;Blackstone Tactical Opportunities;Wellesley College Endowment;Capital Dynamics;Strategic Partners Fund Solutions;Hollyport Capital;King's College London;Sumac Private Equity;Uberior Equity;Star Bird Holdings;Capital Recovery Syndication Trust;Suffolk Life Annuities;Infineon Technologies;Infineon Ventures;VCM Capital Management;String Automotive;B&amp;S 2002-C;Wilde SEC;ELERDS Investments;NatWest Group;PE1;CDB Web Tech;Deutsche Bank Group International Pension Plan;HarbourVest Partners;Archimedia Investments;Ronald B Master Fund;TD Securities;Eurazeo;Three Oceans Trust;Shell Pensions Trust;British Patient Capital (BPC);Calderstone;PEA Fontana;Lutea Trustees;Poalim Ventures;VenCap 10 Euro;Access Capital Partners;Headway Capital Partners;L.A. Silver Associates;HQ Capital;Willowridge Partners;White Capital;Marconi Capital;TD Capital Mezzanine Partners;Access Capital Delaware;Azeo;Lexington Partners;Pearl Holdings;Pomona Capital;B&amp;S Alpha Private Equity;Sir Brian Souter;RBC;Ardian;Castle Private Equity;Vontobel;Dresdner Kleinwort;Global TIMES Ventures Holding;British Business Finance;The Kings College School Pension Scheme;HMI Partners;Europe Select Private Equity Partners;Winton Ventures;PineBridge Investments;Kleinwort Benson;PEA Fontana B;WI Harper Group;Brinson Partnership Fund Program Entity A;LGT Capital Partners;VBTC Management;Generali Global Private Equity;Hall Capital Partners</t>
  </si>
  <si>
    <t>gaming;health;travel;security;fintech;wellness beauty;real estate;fashion;food;media;telecom;education;energy;hosting;home living;robotics;jobs recruitment;transportation;semiconductors;marketing;enterprise software;consumer electronics;engineering and manufacturing equipment;service provider</t>
  </si>
  <si>
    <t>United Kingdom;Israel;United States;Sweden;Ireland;Germany;Italy;Spain;Türkiye;Denmark;Brazil;Netherlands;South Africa;India;Singapore;France;Poland;Switzerland;Vietnam;Australia;Canada</t>
  </si>
  <si>
    <t>North America;Asia;Europe;United States;India;United Kingdom;San Francisco;Bengaluru;London</t>
  </si>
  <si>
    <t>1M - 15M</t>
  </si>
  <si>
    <t>https://angel.co/amadeus-capital-partners</t>
  </si>
  <si>
    <t>https://twitter.com/amadeuscapital</t>
  </si>
  <si>
    <t>https://www.linkedin.com/company/amadeus-capital-partners</t>
  </si>
  <si>
    <t>https://www.crunchbase.com/organization/amadeus-capital-partners</t>
  </si>
  <si>
    <t>https://storage.googleapis.com/dealroom-images-production/57/MTAwOjEwMDpjb21wYW55QHMzLWV1LXdlc3QtMS5hbWF6b25hd3MuY29tL2RlYWxyb29tLWltYWdlcy8yMDIzLzAzLzI4LzMzZjgyZDQ0ZTVkZmQ5OGI2OTNkM2EwZjhhMmNhOTlh.jpg</t>
  </si>
  <si>
    <t>16.32</t>
  </si>
  <si>
    <t>Techstars 501 investors;Celsius Investors;Relevant investor 15 (S-apps);Dedicated Deep Tech investors Europe;1600+ Seed Stage VC Investors in Europe;The Top 100 Investors in Enterprise Software Startups;International Investors - Ireland/NI;Dealroom's Top 5% Deep Tech Investors in Europe</t>
  </si>
  <si>
    <t>107</t>
  </si>
  <si>
    <t>3852.13</t>
  </si>
  <si>
    <t>176.22</t>
  </si>
  <si>
    <t>84.89</t>
  </si>
  <si>
    <t>133.43</t>
  </si>
  <si>
    <t>6367.01</t>
  </si>
  <si>
    <t>16531.80</t>
  </si>
  <si>
    <t>17581</t>
  </si>
  <si>
    <t>https://app.dealroom.co/investors/sofinnova_partners</t>
  </si>
  <si>
    <t>https://www.sofinnovapartners.com/</t>
  </si>
  <si>
    <t>Sofinnova Partners</t>
  </si>
  <si>
    <t>Leading European venture capital firm specialized in Life Sciences, often lead role in round A financings</t>
  </si>
  <si>
    <t>Boulevard Haussmann, Quartier de la Chaussée-d'Antin, 9th Arrondissement, Paris, Ile-de-France, Metropolitan France, 75009, France</t>
  </si>
  <si>
    <t>48.8725965</t>
  </si>
  <si>
    <t>2.3358001</t>
  </si>
  <si>
    <t>Joško Bobanović;Antoine Dauphin</t>
  </si>
  <si>
    <t>Maina Bhaman (Partner);Henrijette Richter (Managing Partner);Anne Osdoit (Partner);Thomas Clozel (Venture Advisor)</t>
  </si>
  <si>
    <t>Maina Bhaman;Henrijette Richter;Joško Bobanović;Anne Osdoit;Antoine Dauphin;Thomas Clozel</t>
  </si>
  <si>
    <t>female;female;male;female;male;male</t>
  </si>
  <si>
    <t>Partner;Managing Partner;n/a;Partner;n/a;Venture Advisor</t>
  </si>
  <si>
    <t>mydeco;Addex Therapeutics;GlycoVaxyn;Inside Secure;McPhy Energy;Altamira Therapeutics;Blyk;blueKiwi;Crocus Technology;Bee Ware;Accent;Avantium;Aledia;Purple Labs;Twenga;Sensitive Object;VoluBill;Varioptic;Sefas Innovation;kxen;Parrot;SpineVision;Amolyt Pharma;Green Biologics Ltd;myTomorrows;Ascendis Pharma;Wyplay;Merus;GenSight Biologics;Pi-Cardia;Chiasma;Stentys;Streamezzo;Qosmos;Exonhit Therapeutics;Bluekiwi Software;CrestaTech;F2G;Synthace;Shire;Sphere Fluidics;UPEK;Mobile Digital Media;MetGen;EOS (Ethical Oncology Science);Pixium Vision;CelluComp;Ablynx;Inspirna (formerly Rgenix);BioAmber;Tissium;Revolt Technology;Apellis Pharmaceuticals;Beacon Endoscopic;MISSION Therapeutics;First Aid Shot Therapy;aTyr Pharma;Guavus;Flexion Therapeutics;Hookipa Pharma;Movetis;Viatris;Shockwave Medical;Erydel;InCarda Therapeutics;RefleXion Medical;Verona Pharma;Sequoia Pharmaceuticals;Maxcyte;Omthera Pharmaceuticals;Noxxon Pharma;MXP4;Neosens;NicOx;Filao;Novexel;QuesCom;ABIONYX Pharma;DBV Technologies;DOMAIN Therapeutics;Sensorion;Innate Pharma;Actelion Pharmaceuticals;Crescendo Biologics (Formerly Translocus);Creabilis;Lectus Therapeutics;Amarin;Odoo;Dauntless;Inotrem;ObsEva;Meda;Mainstay Medical;PregLem;Asceneuron;Redx Pharma;MedDay;Polyneuron Pharmaceuticals;Enobraq;Mironid;Medtronic;Artios Pharma;Corwave;Meiogenix;ENYO Pharma;Microphyt;Iterum Therapeutics;Breath Therapeutics;Inventiva Pharma;Abivax;Boostworks;Entasis Therapeutics;DNA Script;HighLife;ProQR Therapeutics;Micropep Technologies;SafeHeal;MD Start Accelerator;LimFlow;Delinia;GFBiochemicals;Calliditas;NodThera;ReCor Medical;Amplyx Pharmaceuticals;Corvidia;Comet Biorefining;LYSOGENE;NuCana;6Wind;Fovea Pharmaceuticals;CoreValve;Flamel Technologies;Solutions30 (Formerly PC30);Laszlo Systems;Cotherix;Redona Therapeutics (Formerly Twentyeight-Seven);HotSpot Therapeutics;Intransa;Checkmate Pharmaceuticals;Saegis Pharmaceuticals;Tak’asic;Protera Technologies;Sitryx;IOmx Therapeutics AG;Oxxius;Diatos;Infra Worlds;Cobion;Pyrowave;AFYREN;Rainier Therapeutics;Comet Therapeutics;AblaCare;Protera;Addex Pharma SA;Deepc;DMC Biotechnologies;CinCor Pharma;Leucid Bio;Biotalys (formerly AgroSavfe);Genespire;Nitrome Biosciences;EnginZyme;PinCell;Novuspharma;EndoArt S.A;PPL Therapeutics PLC;Eurofins;Genset;Kiro (Formerly Byond);CorVent Medical;Moon Surgical;Enthera Pharmaceuticals;EPSILEN BIO;Bon Vivant;Elicit Plant;Mablink Bioscience;Gradient Denervation Technologies;Alia Therapeutics;EnobraQ;NuCana BioMed;Endotis;Comet Bio;Myricx Pharma;Catamaran Bio;HOME BIOSCIENCES;Noema Pharma;Endoron Medical;EnvoyWorldWide;Avaki;PhyFlex Networks;BetterOmics;Mozart Therapeutics;BioCorteX;Biosyntia;Prometheus Materials;Mnemo Therapeutics;Aavantgarde Bio;Borea Therapeutics;Muna Therapeutics;GlycoEra;Nuage Therapeutics;Mediar Therapeutics;Chroma Medicine;Nephris;NanoPhoria;Biocleave;Qorium;Microphyt;Julier Medical;DISCO Pharmaceuticals;Hiway;T-Therapeutics;BrightHeart;Tenpoint Therapeutics;L’école AI;Freya Biosciences;Bioptimus;Neuro3d</t>
  </si>
  <si>
    <t>Medtronic;Viatris;Actelion Pharmaceuticals;Shockwave Medical;Ascendis Pharma;Apellis Pharmaceuticals;Shire;Ablynx;Odoo;Merus</t>
  </si>
  <si>
    <t>KfW;Axon Partners Group;European Investment Fund (EIF);Baxter International;Industriens Pension;Fondo Italiano d'Investimento;Ford Motor Company Trust Fund Private Equity;Bpifrance;Global Vision;Ampega;Quartilium;The Luxembourg Future Fund;Surdna Foundation;The Wellcome Trust;Industrial and Financial Investments Company;Princess Private Equity Holding;Dansk Vækstkapital;Pearl Holding;Partners Group;Teralys Capital;Fonds de RÃ©serve pour les Retraites;LivaNova;Ford Motor Company Trust Fund Hedge Funds;Dow Venture Capital;Ford Motor Company Master Trust Fund;BP Investment Management;Boy Scouts of America Master Pension Trust - Boy Scouts of America Retirement Plan For Employees;Castle Private Equity;LGT Capital Partners;HarbourVest Partners;KLP;CNP Assurances;ODDO BHF;Industrial and Financial Investments Company;SBC Master Pension Trust;CDC Enterprises;VenCap International;Lucent Technologies Master Pension Trust;Solvay Ventures;Total Energies;J.P. Morgan Asset Management;Private Equity Holding;Medtronic;AlpInvest Partners;Skandia.se;Partners Group Private Equity Performance Holding;Scottish Widows Investment Partnership;Kleinwort Benson</t>
  </si>
  <si>
    <t>gaming;health;security;fintech;wellness beauty;music;real estate;sports;food;media;dating;telecom;energy;hosting;home living;robotics;jobs recruitment;transportation;semiconductors;marketing;enterprise software;chemicals</t>
  </si>
  <si>
    <t>United Kingdom;Switzerland;France;Finland;United States;Italy;Netherlands;Denmark;Israel;Ireland;Paraguay;Belgium;Austria;Germany;Sweden;Canada;Luxembourg;Slovenia;Spain</t>
  </si>
  <si>
    <t>medical &amp; healthcare;biotechnology;techstars 501 investors;lead generation</t>
  </si>
  <si>
    <t>Europe;France;Italy;United Kingdom;Paris;Milan;London</t>
  </si>
  <si>
    <t>7.5M - 20M</t>
  </si>
  <si>
    <t>https://twitter.com/sofinnovavc</t>
  </si>
  <si>
    <t>https://www.linkedin.com/company/sofinnova-partners</t>
  </si>
  <si>
    <t>https://www.crunchbase.com/organization/sofinnova-partners</t>
  </si>
  <si>
    <t>https://storage.googleapis.com/dealroom-images-production/c5/MTAwOjEwMDpjb21wYW55QHMzLWV1LXdlc3QtMS5hbWF6b25hd3MuY29tL2RlYWxyb29tLWltYWdlcy8yMDIyLzAxLzEwL2QxNTBmNWI4ZmYzMDBmZGE3YWExMzhkZjZiYWRiNDZj.jpg</t>
  </si>
  <si>
    <t>22.84</t>
  </si>
  <si>
    <t>Techstars 501 investors;Celsius Investors;Top Healthtech Investors;Digital Health VC;Fonds agro;Crossover Investors list - report 2023;The Top 100 Investors in Enterprise Software Startups;International Investors - Ireland/NI;Dealroom's Top 5% Deep Tech Investors in Europe</t>
  </si>
  <si>
    <t>327</t>
  </si>
  <si>
    <t>6850.71</t>
  </si>
  <si>
    <t>904.43</t>
  </si>
  <si>
    <t>683.52</t>
  </si>
  <si>
    <t>284.68</t>
  </si>
  <si>
    <t>41859.92</t>
  </si>
  <si>
    <t>22578.89</t>
  </si>
  <si>
    <t>Life Sciences</t>
  </si>
  <si>
    <t>15908</t>
  </si>
  <si>
    <t>https://app.dealroom.co/investors/seed_capital</t>
  </si>
  <si>
    <t>http://www.seedcapital.dk</t>
  </si>
  <si>
    <t>Seed Capital Denmark</t>
  </si>
  <si>
    <t>Seed Capital is Denmark's largest venture capital fund within the seed segment investing in technology companies</t>
  </si>
  <si>
    <t>10, Højbro Plads, 1200 Copenhagen, Denmark</t>
  </si>
  <si>
    <t>55.6779874</t>
  </si>
  <si>
    <t>12.5795425</t>
  </si>
  <si>
    <t>Peter Egehoved (Venture Partner);Maria Clemmensen (Communications);Tine LIndgreen</t>
  </si>
  <si>
    <t>Lars Andersen (General Partner);Ulla Brockenhuus-Schack (Managing Partner,Founder);Niels Vejrup Carlsen (General Partner);Jakob Fuglede Nielsen (Partner,CFO);Anne Cathrine Wilhjelm (Partner,Attorney);Mads Klarskov Petersen (Director of Talent);Ulf Rosén (Partner);Carsten Schou (General Partner);Preben Damgaard (Investor);Jordan Levy (Managing Partner);Jakob Fuglede Nielsen (CFO);Peter Egehoved;Preben Damgaard (Investor)</t>
  </si>
  <si>
    <t>Lars Andersen;Ulla Brockenhuus-Schack;Niels Vejrup Carlsen;Jakob Fuglede Nielsen;Anne Cathrine Wilhjelm;Mads Klarskov Petersen;Ulf Rosén;Carsten Schou;Peter Egehoved;Maria Clemmensen;Preben Damgaard;Jordan Levy;Jakob Fuglede Nielsen;Peter Egehoved;Preben Damgaard;Tine LIndgreen</t>
  </si>
  <si>
    <t>male;female;male;male;female;male;male;male;male;female;male;male;male;none of the options</t>
  </si>
  <si>
    <t>General Partner;Managing Partner,Founder;General Partner;Partner,CFO;Partner,Attorney;Director of Talent;Partner;General Partner;Venture Partner;Communications;Investor;Managing Partner;CFO;n/a;Investor;n/a</t>
  </si>
  <si>
    <t>Trustpilot;Activity Stream;Amminex;Bownty;CodeSealer;Acarix;Deskwolf;Endomondo;Firmafon;Mofibo;Blue Printer;DealCircle;Libratone;RelinkLabs;Shipbeat;Movellas;Airtame;Vivino;GoMore;Tattoodo;Coinify;CloudCutout;Plytix;Sproom;Wantr;Sepior;GreenGo Energy;TeleSkin;Teklatech;Templafy;Valderm;Tailify;Celltrix;Admazely;eloomi;Braci;Newsio;Windar Photonics;OrderYoyo;Motosumo;AthGene;Tonsser;Bookingabus.com;Lunar;Cardlay;Reapplix;Ontame.io;Densou;Meo;Legal Desk;Hedia;Nanovi;LENEO;MagCath;SKIDOS;GroupCam;Atakama;Galecto;Dixa;Ernit;Boatflex;Peakout;Traede;Spektral;Veo;NanGate;Contera Pharma ApS;Oncology Venture ApS;Oth.io (Formerly OpenTeleHealth);Forecast;Brickshare;Archii;Risika;DrugStars;YourLocal;Bello;Good Monday;Nordic Power Convertors;Nordic Neurostim;Grandhood;Brain+;ComplyCloud;Expanite;Curasight;Leikr;Aros Pharma;EmbryoTrans Biotech;Observe Medical;Abeo;Pulmotrace;Abzu;SUPERB;Fullrate A/S;Lift Relations;Artland.com;InnoCC;Develop Diverse;Monthio;Penni.io;Pento;Superb;Botxo;Talenthub;Oth;The Many;Forside;Landfolk;Certainly;Boatflex;Bookingabus.com;Swiftcourt;EIVEE;Flatpay;Embla</t>
  </si>
  <si>
    <t>Lunar;Vivino;Trustpilot;Dixa;Veo;Templafy;Amminex;OrderYoyo;Endomondo;Coinify</t>
  </si>
  <si>
    <t>VF Venture (Vækstfonden);Novo Holdings;Dansk Vækstkapital;C.L. Davids Fond og Samling;Augustinus Fonden;Pre seed innovation;Sampension;Niels Hansen;Nordea Bank;KIRKBI;LD Pensions;Danske Bank;ATP Private Equity Partners;PFA Pension;AP Pension;C.W. Obel;Arkitekternes Pensionskasse;Chr. Augustinus Fabrikker;Novo Ventures;ATP</t>
  </si>
  <si>
    <t>health;travel;legal;security;fintech;wellness beauty;music;real estate;fashion;sports;food;media;telecom;education;energy;kids;home living;event tech;robotics;jobs recruitment;transportation;semiconductors;marketing;enterprise software;consumer electronics</t>
  </si>
  <si>
    <t>Denmark;Iceland;United Kingdom;United States;Sweden;Switzerland;Australia</t>
  </si>
  <si>
    <t>Europe;Denmark;Copenhagen</t>
  </si>
  <si>
    <t>https://www.facebook.com/seedcapitaldenmark</t>
  </si>
  <si>
    <t>https://twitter.com/seed_capital</t>
  </si>
  <si>
    <t>https://www.linkedin.com/company/seed-capital-denmark</t>
  </si>
  <si>
    <t>https://www.crunchbase.com/organization/seed-capital</t>
  </si>
  <si>
    <t>https://storage.googleapis.com/dealroom-images-production/b9/MTAwOjEwMDpjb21wYW55QHMzLWV1LXdlc3QtMS5hbWF6b25hd3MuY29tL2RlYWxyb29tLWltYWdlcy8yMDE5LzA3LzE2LzJjZTIxMWU1NjY4M2Y0OWJjZjY0YjQ4NmNjMWMwOWU4.png</t>
  </si>
  <si>
    <t>6.05</t>
  </si>
  <si>
    <t>aug/2023</t>
  </si>
  <si>
    <t>Techstars 501 investors;TechBBQ2018 attendees - investors;VCs with founders as GPs;Rotterdam Capital Mapping list;1600+ Seed Stage VC Investors in Europe;The Top 100 Investors in Enterprise Software Startups;Top 5% Worldwide Seed Round Investors for Startup Founders;Dealroom's Top 5% Deep Tech Investors in Europe</t>
  </si>
  <si>
    <t>883.03</t>
  </si>
  <si>
    <t>28.80</t>
  </si>
  <si>
    <t>1310.42</t>
  </si>
  <si>
    <t>4649.15</t>
  </si>
  <si>
    <t>958936</t>
  </si>
  <si>
    <t>https://app.dealroom.co/investors/the_twenty_minute_vc</t>
  </si>
  <si>
    <t>http://www.thetwentyminutevc.com/</t>
  </si>
  <si>
    <t>The Twenty Minute VC (20VC)</t>
  </si>
  <si>
    <t>The Twenty Minute VC - Venture Capital, Startup Funding, The Pitch</t>
  </si>
  <si>
    <t>Langthorne Street, West Kensington, London Borough of Hammersmith and Fulham, London, Greater London, England, SW6 6JT, United Kingdom</t>
  </si>
  <si>
    <t>51.4790318</t>
  </si>
  <si>
    <t>-0.2206267</t>
  </si>
  <si>
    <t>Harry Stebbings (Founder)</t>
  </si>
  <si>
    <t>Harry Stebbings</t>
  </si>
  <si>
    <t>Founder</t>
  </si>
  <si>
    <t>Taxdoo;Ledgy;Linktree;NexHealth;Kevin.;Tripledot Studios;Pachama;ShoppingGives;@hotel;xentral;Airlift Technologies;Hopin;Sorare;Bonnet;Digits;TheyDo;BeReal;Remote;Warmly;BukuWarung;AgentSync;Roam Research;FrankieOne;Cryptotaxcalculator;Athenian;Pogo;Waitroom;Hofy;POLYWORK;Qogita;Pomelo;Merge;CourtCorrect;mmob;Vital;BridgeLinx;Rollee;Popup;Lottielab;Alloy;Numeral;Ellis;General Index;Noh;Atlantic Money;Choice Options Limited;Prologue;EQL;Rayon;Roadflex;Papaya;Good Future Media;LottieLab;This One (Formerly Choice Options);nxyz;Popup;SLAY;Deblock;Omada</t>
  </si>
  <si>
    <t>Sorare;Remote;Tripledot Studios;Linktree;AgentSync;NexHealth;BeReal;Digits;Qogita;xentral</t>
  </si>
  <si>
    <t>Massachusetts Institute of Technology (MIT);RIT Capital Partners;Massachusetts Institute of Technology Endowment;David Sacks;William Hockney;Shakil Khan;Mamoon Hamid;Chamath Palihapitiya;Miles Grimshaw;Brian Singerman;Danny Rimer;Phil Black;Elizabeth Beezer Clarkson</t>
  </si>
  <si>
    <t>gaming;health;travel;legal;security;fintech;wellness beauty;media;education;energy;home living;event tech;jobs recruitment;transportation;marketing;enterprise software</t>
  </si>
  <si>
    <t>Germany;United Kingdom;Australia;United States;Lithuania;Pakistan;France;Netherlands;Indonesia;Argentina;Brazil</t>
  </si>
  <si>
    <t>2020</t>
  </si>
  <si>
    <t>https://www.facebook.com/https</t>
  </si>
  <si>
    <t>https://twitter.com/twentyminutevc</t>
  </si>
  <si>
    <t>https://www.linkedin.com/company/the-twenty-minute-vc</t>
  </si>
  <si>
    <t>https://www.crunchbase.com/organization/the-twenty-minute-vc</t>
  </si>
  <si>
    <t>https://storage.googleapis.com/dealroom-images-production/30/MTAwOjEwMDpjb21wYW55QHMzLWV1LXdlc3QtMS5hbWF6b25hd3MuY29tL2RlYWxyb29tLWltYWdlcy8yMDI0LzAzLzA0LzU4YWYxZDlhYWJiYzg1MjE1NzYyYWQ3NTdhODY4NzZj.png</t>
  </si>
  <si>
    <t>14.27</t>
  </si>
  <si>
    <t>Good Future Media</t>
  </si>
  <si>
    <t>1600+ Seed Stage VC Investors in Europe</t>
  </si>
  <si>
    <t>628.07</t>
  </si>
  <si>
    <t>25.42</t>
  </si>
  <si>
    <t>21.79</t>
  </si>
  <si>
    <t>22.11</t>
  </si>
  <si>
    <t>34.09</t>
  </si>
  <si>
    <t>15598.59</t>
  </si>
  <si>
    <t>907208</t>
  </si>
  <si>
    <t>corporate_venture_fund,venture_capital</t>
  </si>
  <si>
    <t>https://app.dealroom.co/investors/agla_ventures</t>
  </si>
  <si>
    <t>https://aglaeventures.com/</t>
  </si>
  <si>
    <t>Aglaé Ventures</t>
  </si>
  <si>
    <t>Aglaé Ventures - Early stage investment program of Groupe Arnault</t>
  </si>
  <si>
    <t>Paris, France</t>
  </si>
  <si>
    <t>48.856614</t>
  </si>
  <si>
    <t>2.3522219</t>
  </si>
  <si>
    <t>Hadrien Comte;vanessa</t>
  </si>
  <si>
    <t>Antoine Loison (Co-Founder);Cyril Guenoun (Co-Founder,General Partner);Bernard Arnault;Cyril Guenoun (Co-Founder)</t>
  </si>
  <si>
    <t>Hadrien Comte;Antoine Loison;Cyril Guenoun;Bernard Arnault;Cyril Guenoun;vanessa</t>
  </si>
  <si>
    <t>male;male;male;male;female</t>
  </si>
  <si>
    <t>n/a;Co-Founder;Co-Founder,General Partner;n/a;Co-Founder;n/a</t>
  </si>
  <si>
    <t>Chrono24;Betfair;Algolia;Solairedirect;ResearchGate;Riskified;Devialet;Netflix;Noom;prismic.io;Automattic;ManoMano;Skello;MWM;Chefclub;Side;netasq;Karos;Back Market;Meero;Livestorm;Another Brain;Mooncard;Emma app;Veesion;Hemlane;Biloba;Jow;ASKIP;100 Thieves;Pachama;Eloa;Japhy;WeWeb;Beamy;Biloba;Ankorstore;Public.com;Podsights;Colizey;PhotoRoom;MetaMap (former Mati);Twentyeight Health;Abyssale;SPRiNG;Playbook;Certa;Conduktor;Zealy (Formerly Crew3);Mmhmm;shimmer;Flowdesk;Medley;Open;Yina;Accrue Savings;LaCollection;RISC Zero;Nomad;metafore;Async;Ridian;Sonarverse;Mirage;Absolute Labs;Vibe;Kakarot</t>
  </si>
  <si>
    <t>Netflix;Automattic;Back Market;Noom;ManoMano;Algolia;Ankorstore;Public.com;Meero;Chrono24</t>
  </si>
  <si>
    <t>gaming;health;security;fintech;wellness beauty;music;real estate;fashion;sports;food;media;telecom;education;energy;home living;event tech;jobs recruitment;transportation;marketing;enterprise software;consumer electronics</t>
  </si>
  <si>
    <t>Germany;United Kingdom;United States;France;Mexico;Egypt</t>
  </si>
  <si>
    <t>0 - 5M</t>
  </si>
  <si>
    <t>https://www.linkedin.com/company/agla%C3%A9-ventures</t>
  </si>
  <si>
    <t>https://www.crunchbase.com/organization/aglae-ventures</t>
  </si>
  <si>
    <t>https://storage.googleapis.com/dealroom-images-production/02/MTAwOjEwMDpjb21wYW55QHMzLWV1LXdlc3QtMS5hbWF6b25hd3MuY29tL2RlYWxyb29tLWltYWdlcy8yMDE3LzA1LzA2LzU1YTA3NDE3M2NhMzM5ZDc1MjQ5YzUwZmEzNzY2OTll.png</t>
  </si>
  <si>
    <t>42.00</t>
  </si>
  <si>
    <t>Relevant investor 24 (S-apps);Top-tier VCs France;The Top 100 Investors in Enterprise Software Startups;Dealroom's Top 5% Deep Tech Investors in Europe</t>
  </si>
  <si>
    <t>3317.81</t>
  </si>
  <si>
    <t>169.86</t>
  </si>
  <si>
    <t>80.77</t>
  </si>
  <si>
    <t>78.77</t>
  </si>
  <si>
    <t>1323.65</t>
  </si>
  <si>
    <t>28888.45</t>
  </si>
  <si>
    <t>32913</t>
  </si>
  <si>
    <t>https://app.dealroom.co/investors/credo_ventures</t>
  </si>
  <si>
    <t>http://www.credoventures.com</t>
  </si>
  <si>
    <t>Credo Ventures</t>
  </si>
  <si>
    <t>Venture capital company focused on early stage investments in central and eastern europe</t>
  </si>
  <si>
    <t>Veganland, 2097/10, Charles Square, New Town, okres Hlavní město Praha, Prague, 12000, Czechia</t>
  </si>
  <si>
    <t>50.0753365</t>
  </si>
  <si>
    <t>14.4184127</t>
  </si>
  <si>
    <t>Czech Republic</t>
  </si>
  <si>
    <t>Prague</t>
  </si>
  <si>
    <t>Aleš Ducháč (Associate);Alex George (Associate);Jan Habermann;Maciej Gnutek (Investor);Karolina Mrozkova</t>
  </si>
  <si>
    <t>Reshma Sohoni (Advisor);Jan Habermann (Partner);olek bondarev (Investor);Tereza Macháčková (Talent Partner);Lubomir Celar;Michal Černocký (Analyst);Vladislav Jez (Partner);Andrej Kiska (General Partner);Ondrej Bartos (Partner,Chairman of the Board);Michal Hanus (Investor)</t>
  </si>
  <si>
    <t>Aleš Ducháč;Reshma Sohoni;Alex George;Jan Habermann;olek bondarev;Tereza Macháčková;Lubomir Celar;Michal Černocký;Vladislav Jez;Andrej Kiska;Ondrej Bartos;Michal Hanus;Jan Habermann;Maciej Gnutek;Karolina Mrozkova</t>
  </si>
  <si>
    <t>male;female;male;male;male;female;male;male;male;male;male;male;male;male;female</t>
  </si>
  <si>
    <t>Associate;Advisor;Associate;Partner;Investor;Talent Partner;n/a;Analyst;Partner;General Partner;Partner,Chairman of the Board;Investor;n/a;Investor;n/a</t>
  </si>
  <si>
    <t>Brainient;Intellitix;Beepl;Cognitive Security;Comprimato;TVbeat;Codasip;Kontakt.io;Oradian;Apiary;TeskaLabs;Klick2Contact;DataFeedWatch (Formerly WordWatch);Productboard;PublishDrive;VersionPress;TypingDNA;UiPath;Cera;Photoneo;represent.com;Explain Everything;Pricefx;dcs plus;Futurelytics;Gamee;IP Fabric;Runecast;Waymark Tech;Goavio OOD;Displate;Angee Technologies;Archdesk;SignAll;Commsignia;MANTA;Brennus Analytics;Ezra;Excalibur;Pilot;Sensoneo;SEGRON;GoodVision;Spaceflow;Supernova Studio;Intiaro;LIV;SurgLogs;Deepnote;Around;Continuum Industries;Resistant AI;Archbee;Kindest;The Village Network;Mindgram;Trickest;Better Stack;GAMEE;StockStory;Singular;Talkbase;FlexDog;Fiat Republic;Kurs;Upheal;Goodlegal;Munch;Bloomcoding;ElevenLabs;singular.xyz;Kubeark Inc.;Fabrica AI;Axoflow;1337</t>
  </si>
  <si>
    <t>UiPath;Productboard;ElevenLabs;Cera;Pricefx;MANTA;Photoneo;IP Fabric;Brennus Analytics;Better Stack</t>
  </si>
  <si>
    <t>European Investment Fund (EIF);RSJ Investments;Isomer Capital;Sequoia Capital;The Luxembourg Future Fund;Cendana Capital;Atomico</t>
  </si>
  <si>
    <t>gaming;health;travel;legal;security;fintech;wellness beauty;real estate;fashion;media;education;energy;home living;event tech;robotics;transportation;semiconductors;marketing;enterprise software;space</t>
  </si>
  <si>
    <t>United Kingdom;Canada;Czech Republic;Germany;United States;Croatia;Slovakia;Romania;Slovenia;Poland;Hungary;France;Netherlands;Ukraine;Singapore</t>
  </si>
  <si>
    <t>Europe;Czech Republic;Slovakia;Prague;Bratislava</t>
  </si>
  <si>
    <t>https://www.facebook.com/credoventures</t>
  </si>
  <si>
    <t>https://twitter.com/credoventures</t>
  </si>
  <si>
    <t>https://www.linkedin.com/company/credo-ventures</t>
  </si>
  <si>
    <t>https://www.crunchbase.com/organization/credo-ventures</t>
  </si>
  <si>
    <t>https://storage.googleapis.com/dealroom-images-production/9c/MTAwOjEwMDpjb21wYW55QHMzLWV1LXdlc3QtMS5hbWF6b25hd3MuY29tL2RlYWxyb29tLWltYWdlcy8yMDE2LzA2LzIxLzhlODBkOGMxMjczYjQ3Zjk0OWRjNjNjNGExZGI0Zjc4.jpg</t>
  </si>
  <si>
    <t>7.10</t>
  </si>
  <si>
    <t>Techstars 501 investors;Czech investors;EIF Backed Funds;CEE VCs pre-seed;1600+ Seed Stage VC Investors in Europe</t>
  </si>
  <si>
    <t>117</t>
  </si>
  <si>
    <t>801.85</t>
  </si>
  <si>
    <t>153.29</t>
  </si>
  <si>
    <t>134.19</t>
  </si>
  <si>
    <t>133.74</t>
  </si>
  <si>
    <t>1297.12</t>
  </si>
  <si>
    <t>4569.47</t>
  </si>
  <si>
    <t>1540</t>
  </si>
  <si>
    <t>https://app.dealroom.co/investors/access_industries</t>
  </si>
  <si>
    <t>http://www.accessindustries.com</t>
  </si>
  <si>
    <t>Access Industries</t>
  </si>
  <si>
    <t>Privately held industrial group with long-term holdings worldwide</t>
  </si>
  <si>
    <t>Pueo Keffer</t>
  </si>
  <si>
    <t>Len Blavatnik;Guillaume d’Hauteville (Vice President);Kevin Mayer (Advisor);Daniel Shinar</t>
  </si>
  <si>
    <t>Pueo Keffer;Len Blavatnik;Guillaume d’Hauteville;Kevin Mayer;Daniel Shinar</t>
  </si>
  <si>
    <t>male;male;male;male;male</t>
  </si>
  <si>
    <t>n/a;n/a;Vice President;Advisor;n/a</t>
  </si>
  <si>
    <t>Acision;AINMT Holdings AB;Amedia;Gett (GetTaxi);GLOSSYBOX;ironSource;Lamoda;Lazada;Linio;O-Zone Networks;Perform Group;R.G.E. Group;Shazam;Songkick;Top Up TV;Warner Music Group;Westwing;Yotpo;Zalora Group;Clal;Deezer;Beauty Trend Holding GmbH;Blockchain.com;Zooz;Lendico;LightCyber;Spotcap;Zerto;Ule;WeLab;Tango;DigitalOcean;Cyanogen;Global Fashion Group;Quickoffice;Rubikloud;GreenFuel;Sentient Technologies;CareDox;Beats Music;Humacyte;Opendoor;Ada Health;Magenta Therapeutics (Formerly HSCTCo Therapeutics);Neon Therapeutics;Selina;Papaya Global;EIP Pharma;Tap Network;Hooch;Monclarity;NextGen Jane;Tripledot Studios;Rocket Internet;Haoqipei;Popshop Live;Cadent Therapeutics;Cerebral;PortalOne;Archer;Cyanogen;Treeline Biosciences;ENERZA;Spyre Therapeutics;Half Magic Beauty</t>
  </si>
  <si>
    <t>Warner Music Group;Blockchain.com;Rocket Internet;Cerebral;DigitalOcean;Papaya Global;Opendoor;Lazada;ironSource;WeLab</t>
  </si>
  <si>
    <t>gaming;health;travel;security;fintech;wellness beauty;music;real estate;fashion;sports;food;media;telecom;energy;kids;hosting;home living;event tech;jobs recruitment;transportation;marketing;enterprise software;consumer electronics</t>
  </si>
  <si>
    <t>India;Sweden;Russia;United Kingdom;Germany;Israel;Singapore;Mexico;Jersey;United States;France;China;Hong Kong;Luxembourg;Canada;Norway</t>
  </si>
  <si>
    <t>Europe;North America;United Kingdom;United States;London;New York City</t>
  </si>
  <si>
    <t>https://www.linkedin.com/company/access-industries</t>
  </si>
  <si>
    <t>https://www.crunchbase.com/organization/access-industries</t>
  </si>
  <si>
    <t>https://storage.googleapis.com/dealroom-images-production/f6/MTAwOjEwMDpjb21wYW55QHMzLWV1LXdlc3QtMS5hbWF6b25hd3MuY29tL2RlYWxyb29tLWltYWdlcy8yMDE1LzA1LzA0L2E4NGUyOTY2ZTY3ODY2ZjNjYzRlZjhiMTkwMTg2MWZj.jpg</t>
  </si>
  <si>
    <t>78.24</t>
  </si>
  <si>
    <t>Perform Group;Zalora Group;Lamoda;Acision</t>
  </si>
  <si>
    <t>190;112;130;100</t>
  </si>
  <si>
    <t>N/A;53.27;73.55;N/A</t>
  </si>
  <si>
    <t>Techstars 501 investors;Relevant investor 19 (S-apps);The Top 100 Investors in Enterprise Software Startups</t>
  </si>
  <si>
    <t>65</t>
  </si>
  <si>
    <t>6407.06</t>
  </si>
  <si>
    <t>163.64</t>
  </si>
  <si>
    <t>12626.78</t>
  </si>
  <si>
    <t>29541.20</t>
  </si>
  <si>
    <t>913026</t>
  </si>
  <si>
    <t>https://app.dealroom.co/investors/foodlabs</t>
  </si>
  <si>
    <t>https://www.foodlabs.com/</t>
  </si>
  <si>
    <t>A launchpad for startups shaping the future of health and nutrition</t>
  </si>
  <si>
    <t>13, Rosenthaler Straße, Spandauer Vorstadt, Mitte, Berlin, 10119, Germany</t>
  </si>
  <si>
    <t>52.52742145</t>
  </si>
  <si>
    <t>13.40236749</t>
  </si>
  <si>
    <t>Sebastien Hess (Principal);Christophe Maire (Managing Partner,Founder)</t>
  </si>
  <si>
    <t>Sebastien Hess;Christophe Maire</t>
  </si>
  <si>
    <t>Principal;Managing Partner,Founder</t>
  </si>
  <si>
    <t>Infarm;ResQ;heycater!;Mitte;MagaLoop;Keatz;Fazla Gıda;Meatable;Wildcorn;Share;Hekima;Infinite Roots;Formo;Sanity Group;Foodji marketplace;ComDocks;Habitual;Ahead;Kitch;Gorillas;Airfarm;Aitme;FoodHack;Nomitri;Pleez;Naughty Nuts;HOLY Energy;Bosque Foods;Petaments GmbH;Van Heron Labs;The Plate;LAMU Natural Beverages;Papa Rango;sundial foods;Klim;Yababa;HOALY Foods GmbH;MicroHarvest;Klim;Una Health;voilà (getvoila.com);Alpakas;ChefCoco;YU;Airfarm GmbH;Keen 4 Greens;Myota.;nuvo;WNWN Food Labs;YUICY;Bevi Friendly Technologies;eatDINE;Project Eaden;Torg;yuicy;Inplanet;Frisch Gefischt;Bright Biotech;The Better Cat;Terraa;Searo;PoLoPo;Bottleplus;Kynda;eatfreda.com;HOLY;tupu;Mirror;Pacifico Biolabs</t>
  </si>
  <si>
    <t>Gorillas;Infarm;Meatable;Infinite Roots;Formo;Sanity Group;Foodji marketplace;Yababa;Keatz;voilà (getvoila.com)</t>
  </si>
  <si>
    <t>Atlantic Labs;European Investment Fund (EIF);The Luxembourg Future Fund</t>
  </si>
  <si>
    <t>health;travel;wellness beauty;sports;food;media;energy;robotics;marketing;enterprise software</t>
  </si>
  <si>
    <t>Germany;Finland;Türkiye;Netherlands;Brazil;United Kingdom;Portugal;Switzerland;United States;Israel;Italy;Morocco</t>
  </si>
  <si>
    <t>2016</t>
  </si>
  <si>
    <t>https://twitter.com/food_labs</t>
  </si>
  <si>
    <t>https://www.linkedin.com/company/atlantic-food-labs</t>
  </si>
  <si>
    <t>https://www.crunchbase.com/organization/atlantic-food-lab</t>
  </si>
  <si>
    <t>https://storage.googleapis.com/dealroom-images-production/69/MTAwOjEwMDpjb21wYW55QHMzLWV1LXdlc3QtMS5hbWF6b25hd3MuY29tL2RlYWxyb29tLWltYWdlcy8yMDI0LzAxLzI5LzQ0NjcwNmI0NzE1MjdjMTkxMjNkOWFmODhkYWQyOWMx.jpeg</t>
  </si>
  <si>
    <t>25.80</t>
  </si>
  <si>
    <t>Global impact VCs;VC funds focusing on alternative protein;European climate tech investors;1600+ Seed Stage VC Investors in Europe;Global Climate Tech investors</t>
  </si>
  <si>
    <t>1444.57</t>
  </si>
  <si>
    <t>107.66</t>
  </si>
  <si>
    <t>99.62</t>
  </si>
  <si>
    <t>69.21</t>
  </si>
  <si>
    <t>1090.91</t>
  </si>
  <si>
    <t>2329.59</t>
  </si>
  <si>
    <t>20637</t>
  </si>
  <si>
    <t>https://app.dealroom.co/investors/magma_venture_partners</t>
  </si>
  <si>
    <t>http://www.magmavc.com/</t>
  </si>
  <si>
    <t>Magma Venture Partners</t>
  </si>
  <si>
    <t>Magma Venture Partners is a leading Israeli venture capital firm, dedicated to investing in Israel's Information, Communications and Technology space ('ICT'​), including the software, semiconductor and new media spheres</t>
  </si>
  <si>
    <t>22 Rothschild Boulevard, Tel Aviv-Yafo, Tel Aviv District, Israel</t>
  </si>
  <si>
    <t>32.0627892</t>
  </si>
  <si>
    <t>34.7714755</t>
  </si>
  <si>
    <t>Modi Rosen (Co-Founder,Managing Partner);Yahal Zilka (Co-Founder,Managing Partner);Shraga Katz (General Partner);Adi Yarel-Toledano (CFO);Zvi Limon (General Partner);Shahar Tzafrir (General Partner);Gilad Shany (General Partner);Inbar Haham (Business Development)</t>
  </si>
  <si>
    <t>Modi Rosen;Yahal Zilka;Shraga Katz;Adi Yarel-Toledano;Zvi Limon;Shahar Tzafrir;Gilad Shany;Inbar Haham</t>
  </si>
  <si>
    <t>male;male;female;male;male;male;male;male</t>
  </si>
  <si>
    <t>Co-Founder,Managing Partner;Co-Founder,Managing Partner;General Partner;CFO;General Partner;General Partner;General Partner;Business Development</t>
  </si>
  <si>
    <t>AppsFlyer;GreenSQL;Magisto;Waze;Corephotonics;Hola;Tab Tale;Appwiz;CloudEndure;Crescendo Networks;DesignArt Networks;FortyCloud;Valens Semiconductor;Taykey;Guesty;Applitools;Sentrix;Xplenty;Argus Cyber Security;Israel’s AppsFlyer;Webyclip;WireX Systems;Teridion;PhotoMania;Onavo;PhraseTech;Avanan;real;Triapodi;Trench;Nubo Software;Syte;AutoTalks;Nipendo;E8 Storage;Gloat;AllSeated;Slidebean;Octane;Outsmart;Trivnet;PMC-Sierra;Wintegra;Iguazio;HDBaseT;Broadcom;Indegy;Innoviz Technologies;PayKey;Intezer;HexaTier;JpU;ScyllaDB;AIDoc;Cylus;Tonkean;Ubeya;CoreTigo;Provigent;SuperQuery;Phonetic Systems;KERV Interactive;Listopro;Keteka;Kushki;ARCA;CrazyLabs;Odo Security;Aeluros;Allied Telesis;Trink.io;Quansa;Pente Networks;Trivnet;Paisa</t>
  </si>
  <si>
    <t>Broadcom;PMC-Sierra;AppsFlyer;Kushki;Waze;Octane;AIDoc;Argus Cyber Security;AutoTalks;Gloat</t>
  </si>
  <si>
    <t>gaming;health;travel;security;fintech;real estate;fashion;sports;media;telecom;education;hosting;home living;event tech;jobs recruitment;transportation;semiconductors;marketing;enterprise software;engineering and manufacturing equipment</t>
  </si>
  <si>
    <t>United States;Israel;Sweden;Mexico;Chile;Ecuador;Brazil</t>
  </si>
  <si>
    <t>2.5M - 10M</t>
  </si>
  <si>
    <t>https://www.facebook.com/pages/Magma-Venture-Partners/1428272370778662?fref=ts</t>
  </si>
  <si>
    <t>https://www.linkedin.com/company/magma-venture-partners</t>
  </si>
  <si>
    <t>https://www.crunchbase.com/organization/magma-venture-partners</t>
  </si>
  <si>
    <t>https://storage.googleapis.com/dealroom-images-production/f7/MTAwOjEwMDpjb21wYW55QHMzLWV1LXdlc3QtMS5hbWF6b25hd3MuY29tL2RlYWxyb29tLWltYWdlcy8yMDE1LzA1LzA0L2FjYWU4ZmZkNGYwZmE5YjdlMTg3OGMxMzE2N2MxM2Rm.png</t>
  </si>
  <si>
    <t>12.19</t>
  </si>
  <si>
    <t>1475.00</t>
  </si>
  <si>
    <t>57.27</t>
  </si>
  <si>
    <t>37531.02</t>
  </si>
  <si>
    <t>8670.09</t>
  </si>
  <si>
    <t>3138</t>
  </si>
  <si>
    <t>family_office,private_equity,venture_capital</t>
  </si>
  <si>
    <t>https://app.dealroom.co/investors/ta_venture</t>
  </si>
  <si>
    <t>http://www.taventures.vc</t>
  </si>
  <si>
    <t>TA Ventures</t>
  </si>
  <si>
    <t>TA Ventures is an early-stage venture capital firm, backing companies in Europe and North America at Seed and Series A, alongside high-profile co-investors, across a wide range of tech sectors</t>
  </si>
  <si>
    <t>Lighttower, 126-128, Hanauer Landstraße, Osthafen, Ostend, Bornheim/Ostend, Frankfurt, Hesse, 60314, Germany</t>
  </si>
  <si>
    <t>50.11090495</t>
  </si>
  <si>
    <t>8.71173182</t>
  </si>
  <si>
    <t>Frankfurt</t>
  </si>
  <si>
    <t>Viktoriya Tigipko (Managing Parter,Founder);Stepan Naumov;Pawel Schapiro (Partner);Sergii Kravets</t>
  </si>
  <si>
    <t>Igor Semenov (Partner);Olya Shykhova (Investor Relations);Yaroslava Kiiashko (Executive Assistant);Liudmila Sidorenko (Head of Legal);Max Kuznetsov (Investment Analyst);Sergii Kravets;Oleg Malenkov (Partner);Eveline Buchatskiy (Venture Partner);Veroslava Novosilnaya (Venture Partner);Viktoriya Tigipko (Founder)</t>
  </si>
  <si>
    <t>Viktoriya Tigipko;Igor Semenov;Olya Shykhova;Stepan Naumov;Yaroslava Kiiashko;Pawel Schapiro;Liudmila Sidorenko;Max Kuznetsov;Sergii Kravets;Oleg Malenkov;Eveline Buchatskiy;Sergii Kravets;Veroslava Novosilnaya;Viktoriya Tigipko</t>
  </si>
  <si>
    <t>female;male;female;male;female;male;female;male;male;male;female;male;female</t>
  </si>
  <si>
    <t>Managing Parter,Founder;Partner;Investor Relations;n/a;Executive Assistant;Partner;Head of Legal;Investment Analyst;n/a;Partner;Venture Partner;n/a;Venture Partner;Founder</t>
  </si>
  <si>
    <t>Auctionata;Fantasy Shopper;Finanzcheck.de;Flaconi GmbH;IQcard;itravel;Linguee;Luxodo;Shoes4you;SumUp;Urbanara;Zesty Healthcare;Dreamlines;Eyeota;nu3;Azimo;Hotelscan;Captalis;Campanda;Topmall.ua;Amorelie;CarPrice;Wunder Mobility;Twill;Medigo;Itaro;Marley Spoon;StyleLounge;Equippo;WeAreHolidays;Daily Rounds;Little Eye Labs;mobileJob;Beepi;Klara;Pixonic;Coppertino;Qubecell;StudentUniverse;makerist;Rebag;Sense.ly;SilverPush;Boatbound;BuildersCloud;Mile High Organics;Tushky;Platzi;Home61;Adore Me;Purse.IO;ettitude;Cuztomise;Wunderflats;CUJO;FLIPT;Clark;InnerChef;Futurefly;CrossEngage;Unispectral;Tandem;Joblift;Cursogram;Provender;Vroom;TranscribeMe;whatfix;WeHostels;Green Chef;CheckiO;HackerEarth;Jiji.ng;Etachki;Coureon Logistics;Finimize;Lofty;SupportPay;Historia;Caroobi;GetGoing;Bipi;Aurora Labs;SLEEPZ AG;Prima;MySecretCase;DeepL;Foretellix;Jeeng;Sensely;Airstream inc;Minbox;Apexian Pharmaceuticals;Trendlee;ZyBooks;Boatsetter;Elemental Machines;Bravoavia;Secberus;Bob;Tiko;Dottori;Wallstr;Mursla;Shift.bz;Renetti;Quizizz Inc.;ZAPR;Spunkmobile;Greymeter;TripMD;Makrwatch;Abiby;Shipfix;Mate academy;Liki24;Bravofly;Enpal;Invision AI;Shift;Cleverea;Impress;Ververica;VOCHI;Tortoise;Samsara Therapeutics;Coterie;Cambrian BioPharma;CAST AI;Mirta;Omura;TagMango;Elemy;Queue;Seafair;Spiderai;Lalo;METROSPEEDY;JobTech;Bravofly;Vox;Exitrealityvr;Gropyus;Aerial;AutoDelegate;OVO;Forget Finance;GMDH;Paylode;Odetta;Sheep Included Ltd.;Jiffy Software;Walnut;Lumaly;Party.Space;WeAreHolidays;Brickit: Rebuild your Lego;Destinus;OniGo;Impilo;Queue;Spice AI;Yope (Formerly Salo);Pop Market;Inso Bio;Debbie;Qentnis;ANYMOVE;Tiggy;Research Rabbit;SEND APP;BRANDHOUSE BERLIN;Aspire;Kabata;Happy Glam;Dae Hair;Yepoda .;Opinov8;Sellit - North America;UTORG;Getcasc;Gameto;Fintech Farm;Adwisely;Flashy;Merlin;Yepoda;MYSTiC GAMES;YOPE;Elemental Machines;Stepwell Care;CUBE3 AI</t>
  </si>
  <si>
    <t>SumUp;Enpal;Elemy;DeepL;Vroom;Clark;whatfix;Impress;Gropyus;Cambrian BioPharma</t>
  </si>
  <si>
    <t>gaming;health;travel;legal;security;fintech;wellness beauty;music;real estate;fashion;sports;food;media;telecom;education;energy;kids;hosting;home living;event tech;jobs recruitment;transportation;semiconductors;marketing;enterprise software;space</t>
  </si>
  <si>
    <t>Germany;United Kingdom;Russia;Brazil;Singapore;Switzerland;Spain;Ukraine;United States;India;Finland;Israel;Canada;Nigeria;Italy;Poland;Cyprus;Australia;Austria;Mexico;Japan;Greece;Denmark;Lithuania;United Arab Emirates;Sweden</t>
  </si>
  <si>
    <t>techstars 501 investors;automotive;personal finance;bank</t>
  </si>
  <si>
    <t>Europe;South America;Germany;Ukraine;Switzerland;Cayman Islands;Cyprus;Frankfurt;Zurich</t>
  </si>
  <si>
    <t>200K - 1M</t>
  </si>
  <si>
    <t>https://angel.co/ta-venture</t>
  </si>
  <si>
    <t>https://www.facebook.com/pages/ta-venture/222779957749234</t>
  </si>
  <si>
    <t>https://twitter.com/taventuresvc</t>
  </si>
  <si>
    <t>https://www.linkedin.com/company/ta-ventures</t>
  </si>
  <si>
    <t>https://www.crunchbase.com/organization/ta-venture</t>
  </si>
  <si>
    <t>https://storage.googleapis.com/dealroom-images-production/73/MTAwOjEwMDpjb21wYW55QHMzLWV1LXdlc3QtMS5hbWF6b25hd3MuY29tL2RlYWxyb29tLWltYWdlcy8yMDIwLzA0LzA2Lzc1YWQyNTg3NWRlOWZiN2RjMDc3NTU5OWZkYjJkMDlk.jpg</t>
  </si>
  <si>
    <t>4.32</t>
  </si>
  <si>
    <t>Techstars 501 investors;Slush attendees - investors;Relevant investor 16 (S-apps);1600+ Seed Stage VC Investors in Europe;Dealroom's Top 80: Europe's Investor Powerhouse for SMEs;80+ Family Offices in Germany, Austria, and Switzerland</t>
  </si>
  <si>
    <t>192</t>
  </si>
  <si>
    <t>162</t>
  </si>
  <si>
    <t>605.00</t>
  </si>
  <si>
    <t>8.64</t>
  </si>
  <si>
    <t>1843.21</t>
  </si>
  <si>
    <t>17486.92</t>
  </si>
  <si>
    <t>1990286</t>
  </si>
  <si>
    <t>https://app.dealroom.co/investors/mubadala_capital_1</t>
  </si>
  <si>
    <t>https://www.mubadala.com</t>
  </si>
  <si>
    <t>Mubadala Capital</t>
  </si>
  <si>
    <t>Venture Capital fund part of Mubadala Capital, the financial investment arm of Mubadala Investment Company</t>
  </si>
  <si>
    <t>Abu Dhabi, Abu Dhabi Emirate, United Arab Emirates</t>
  </si>
  <si>
    <t>24.453884</t>
  </si>
  <si>
    <t>54.3773438</t>
  </si>
  <si>
    <t>United Arab Emirates</t>
  </si>
  <si>
    <t>Abu Dhabi</t>
  </si>
  <si>
    <t>Ali Al-Sayegh;Amer Alaily;Ayesha Alsuwaidi;Barbora Winczerova;Fatou Bintou Sagnang (Investment Director);Sofia Lundvall (VP Marketing &amp; Communications);Virgile Audi;Frederic Lardieg;Rishabh Sethia (Investor);Khalifa;Omrane Moufarrej;Ayman;Zoltan Hopka</t>
  </si>
  <si>
    <t>Musabbeh Al Kaabi (CEO);Eugene Timko (Venture Partner);Ibrahim Ajami;Chris Ryan;Alasdair Thong;Vaibhav Agarwala (Investor);CeCe Cheng;Mats Johansson (Investor);Marc Sluijs;Omair Bin Haider;Hayat Hassan;Ayman Alabdallah (Partner);Alaa Halawa (Director);Mohamed Al Hammadi;Ihsan Almarzooqi (Director);Mattia Fugazza (Director of Growth,Director of Ventures);Mohammed Alhuraimel Alshamsi (Executive Director);Camilla Macapili Languille;Roy Smythe, M.D. (Venture Partner);Serene Zuhdi;Christine Belanger Chartered FCIPD (President);Bakheet Al Katheeri (CEO);Souad M Alhosani;Ashwaq Al Marzooqi;Jasim Husain Thabet (VP);Farid Saleh Al-Awlaqi</t>
  </si>
  <si>
    <t>Ali Al-Sayegh;Amer Alaily;Ayesha Alsuwaidi;Barbora Winczerova;Fatou Bintou Sagnang;Sofia Lundvall;Virgile Audi;Frederic Lardieg;Musabbeh Al Kaabi;Eugene Timko;Ibrahim Ajami;Chris Ryan;Alasdair Thong;Rishabh Sethia;Vaibhav Agarwala;CeCe Cheng;Mats Johansson;Khalifa;Omrane Moufarrej;Marc Sluijs;Omair Bin Haider;Ayman;Hayat Hassan;Zoltan Hopka;Ayman Alabdallah;Alaa Halawa;Mohamed Al Hammadi;Ihsan Almarzooqi;Mattia Fugazza;Mohammed Alhuraimel Alshamsi;Camilla Macapili Languille;Roy Smythe, M.D.;Serene Zuhdi;Christine Belanger Chartered FCIPD;Bakheet Al Katheeri;Souad M Alhosani;Ashwaq Al Marzooqi;Jasim Husain Thabet;Farid Saleh Al-Awlaqi</t>
  </si>
  <si>
    <t>male;female;female;male;male;male;male;male;male;male;male;male;male;male;male;male;male;male;male;male</t>
  </si>
  <si>
    <t>n/a;n/a;n/a;n/a;Investment Director;VP Marketing &amp; Communications;n/a;n/a;CEO;Venture Partner;n/a;n/a;n/a;Investor;Investor;n/a;Investor;n/a;n/a;n/a;n/a;n/a;n/a;n/a;Partner;Director;n/a;Director;Director of Growth,Director of Ventures;Executive Director;n/a;Venture Partner;n/a;President;CEO;n/a;n/a;VP;n/a</t>
  </si>
  <si>
    <t>ivi.ru Media;Klarna;GlobalConnect;Goldman Sachs;Plentific (Formerly Plentify);Telegram;FRX Polymers;CityFibre;JD.com;SoftBank;Bayzat;Endeavor Group Holdings;BetterUP;Cologix Holdings;Platform9 Systems;Cepsa;Home Dialysis Plus;Aldar Properties;InnovAccer;Injazat;XOJET;EasyPost;C2FO;SpotOn;Recursion Pharma;SK biopharmaceuticals;Thoughtworks;Four Seasons Hotels and Resorts;Glovo;wefox;Reliance  Jio;Elementaree;Science 37;Collective Health;Deliver.ru;Energias de Portugal - EDP;TreasurySpring;MEL Science;IXcellerate;Owkin;Envirotainer;NtechLab;People.ai;Balbix;Evotec;Vir Biotechnology;Datavant;Embark Trucks;GlobalFoundries;IonQ;Portworx;TruKKEr;Sarwa;du;Certara;Gabi;Kallyope;Exscientia;Firstvet;Borealis;Storyblok;Andromeda Group;Osstem Implant;Open Mineral;Dental Care Alliance;Proximie;Outset Medical (Formerly Home Dialysis Plus);Insitro;Thrive Foods;Fortem Technologies;Waymo;Rosewood Hotels &amp; Resorts;Culligan International;REEF Technology;Turvo;Ocrolus;Sebela Pharmaceuticals;National Veterinary Associates;Viceroy Dubai Palm Jumeirah;Vividion Therapeutics;Brex;Tabreed;Yahsat;Abu Dhabi Global Market;Ciitizen;Color Genomics;Aman Resorts;Enjoy;Cazoo;Primer;Manipal Hospitals;Reliance Retail;Dewpoint Therapeutics;Americas Trading Group;Hub71;TIER;YES Network;NextDecade;Coin Metrics;InCountry;HiveMQ;MidChains;Oil Search;Huboo;Ramp;CERC;tabby;Zenobe Energy;Group 42;Matera;Arbol;EQRx;Lyell Immunopharma;Welcome Technologies;One Hundred Feet, Inc.;Ansa Biotechnologies;Wellpay;Xilis;Storable (Formerly Homstie);Weavr;Dewpoint;Unlearn;Orca Bio;AirCarbon;Rejuveron Life Sciences AG;Enviva;Exo;Writer;Mmhmm;Apex Group;PDG;Borzo;Archer;Juvena Therapeutics;K-Mac;Parkside Securities;Atvos;Truck Hero;Virtuoso;Emirates Global Aluminium PJSC;Sibur;Spotnana Technology;Paceline;Juni;Al Maryah Island;Tabreed (National Central Cooling Company PJSC);Auron Therapeutics;Flink;Resilience;IVC Evidensia;SR Technics;Minas de Aguas Teñidas;Capital Health Screening Centre;Nibras Al Ain Aerospace Park;Abu Dhabi Telemedicine Centre;SMN Power Holding Company;Strata;Zayed Sports City;Arabtec Holding;Khazna Data Centers (Khazna);Khadamat;The Galleria on Al Maryah Island;Masdar City;Imperial College London Diabetes Centre (ICLDC);Healthpoint;Sanad;National Reference Laboratory;Cleveland Clinic Abu Dhabi;Outpace Bio;Alloy Therapeutics;hala;Truist Insurance Holdings;re:cap;The Views at Saraya;ACTIVE Powered by Zayed Sport City;Nova Chemicals;Affordable Care;Andalusia Labs;Nexters;Masdar City;Getir;Moove;TruFoodMfg;Flip;Canada Cartage;National bank of Abu Dhabi;Neumora Therapeutics;Pretzel;Nebula Brands;3650 REIT;Chroma Medicine;UpStream Care;Brightspeed;SUMED;Lamar;Gulf Energy Maritime (GEM);Mubadala Health;Peterson Farms;Dolphin Energy;Mubadala Petroleum;MINESA Sociedad Minera de Santander;PAK-ARAB Refinery (PARCO);Porto Sudeste;Cosmo Energy Holding;En+ Group;EpiBiologics;Skyborn Renewables;Vevo Therapeutics;Aligned Data Centers;Paradigm;Hasten Biopharmaceutic;Georgiamune;Bluefit Academia;Atvos Bioenergia;Zamp</t>
  </si>
  <si>
    <t>Goldman Sachs;SoftBank;Reliance Retail;Reliance  Jio;Energias de Portugal - EDP;Waymo;GlobalFoundries;IVC Evidensia;Truist Insurance Holdings;JD.com</t>
  </si>
  <si>
    <t>Abu Dhabi Catalyst Partners;Bicycle Capital;firstminute capital;CBC Group;Starz Real Estate;Singular;RW3 Ventures</t>
  </si>
  <si>
    <t>Government of Abu Dhabi</t>
  </si>
  <si>
    <t>gaming;health;travel;legal;security;fintech;real estate;fashion;sports;food;media;telecom;education;energy;kids;hosting;home living;robotics;transportation;semiconductors;marketing;enterprise software</t>
  </si>
  <si>
    <t>Russia;Sweden;United States;United Kingdom;United Arab Emirates;China;Japan;Spain;South Korea;Canada;Liechtenstein;India;Portugal;Germany;Saudi Arabia;Austria;Greece;Switzerland;Brazil;Papua New Guinea;France;Singapore;Bermuda;Netherlands;Oman;Cyprus;Armenia;Türkiye;Egypt;Colombia;Pakistan</t>
  </si>
  <si>
    <t>manufacturing</t>
  </si>
  <si>
    <t>Asia;North America;Europe;United Arab Emirates;United States;United Kingdom;Abu Dhabi;San Francisco;London</t>
  </si>
  <si>
    <t>https://twitter.com/mubadala</t>
  </si>
  <si>
    <t>https://www.linkedin.com/company/mubadala/</t>
  </si>
  <si>
    <t>https://www.crunchbase.com/organization/mubadala-investment-company</t>
  </si>
  <si>
    <t>https://storage.googleapis.com/dealroom-images-production/56/MTAwOjEwMDpjb21wYW55QHMzLWV1LXdlc3QtMS5hbWF6b25hd3MuY29tL2RlYWxyb29tLWltYWdlcy8yMDIwLzA5LzIyLzZlN2NiMjg1Y2RlYzA5ZmViOTJjZjA4Y2Q4YTJjMWM3.jpg</t>
  </si>
  <si>
    <t>165.59</t>
  </si>
  <si>
    <t>Zamp;Bluefit Academia;Americas Trading Group;Atvos;Dental Care Alliance;TruFoodMfg;Canada Cartage;Envirotainer;Thrive Foods;K-Mac</t>
  </si>
  <si>
    <t>n/a;464.1;n/a;n/a;n/a;n/a;n/a;n/a;n/a;n/a</t>
  </si>
  <si>
    <t>N/A;N/A;N/A;N/A;N/A;N/A;N/A;N/A;N/A;N/A</t>
  </si>
  <si>
    <t>Top Healthtech Investors</t>
  </si>
  <si>
    <t>198</t>
  </si>
  <si>
    <t>25576.27</t>
  </si>
  <si>
    <t>2424.73</t>
  </si>
  <si>
    <t>1610.18</t>
  </si>
  <si>
    <t>1837.64</t>
  </si>
  <si>
    <t>12930.31</t>
  </si>
  <si>
    <t>733906.90</t>
  </si>
  <si>
    <t>Private Equity;Other;Venture Capital</t>
  </si>
  <si>
    <t>1720</t>
  </si>
  <si>
    <t>https://app.dealroom.co/investors/benchmark_capital</t>
  </si>
  <si>
    <t>http://www.benchmark.com</t>
  </si>
  <si>
    <t>Benchmark</t>
  </si>
  <si>
    <t>We believe that great entrepreneurs change the world for the better. Our job is to enable them to do it.</t>
  </si>
  <si>
    <t>Woodside Road, Woodside, San Mateo County, CAL Fire Northern Region, California, 94062, United States</t>
  </si>
  <si>
    <t>37.436242</t>
  </si>
  <si>
    <t>-122.2413977</t>
  </si>
  <si>
    <t>Woodside</t>
  </si>
  <si>
    <t>Michael Eisenberg (Partner)</t>
  </si>
  <si>
    <t>Bob Kagle (Co-Founder,General Partner);Peter Fenton (General Partner);Scott Belsky (Venture Partner);Andy Rachleff;Matt Cohler (Partner);Gus Fuldner;Bruce Dunlevie;Sam Pullara;Miles Grimshaw;Kevin Harvey</t>
  </si>
  <si>
    <t>Michael Eisenberg;Bob Kagle;Peter Fenton;Scott Belsky;Andy Rachleff;Matt Cohler;Gus Fuldner;Bruce Dunlevie;Sam Pullara;Miles Grimshaw;Kevin Harvey</t>
  </si>
  <si>
    <t>male;male;male;male;male;male;male;male;male;male;male</t>
  </si>
  <si>
    <t>Partner;Co-Founder,General Partner;General Partner;Venture Partner;n/a;Partner;n/a;n/a;n/a;n/a;n/a</t>
  </si>
  <si>
    <t>1stdibs;3V Transaction Services;AdJug;Ads.com.mm;Art.com;Boku;Carrier IQ;CollabNet;Conduit;Contentful;DisplayLink;Dropbox;eBay;Elance;Elastic;Gigya;Hortonworks;Liquid Air Lab;Metacafe;NaturalMotion;New Relic;Pentaho;Rebtel;RightScale;Skybox Security;TuneWiki;X.;Wealthfront;Wix;Zendesk;Zipcar;Zlango;Zopa;Zuora;Wilocity;Blue Security;BridgeCo;Clarizen;Bytemobile;CTERA Networks;Elecsnet;Icera;Quadrem;Micro Focus;Peixe Urbano;Power Challenge Sweden;Sulake;TelecityGroup;Citymapper;Prosper;GreenRoad Technologies;ResearchGate;Panaya;OmPrompt;Docker;Riot Games;WeWork;Como;Yelp;Red Hat;Xapo;OpenTable;Marin Software;Optimizely;HackerOne;Amplitude;Seeking Alpha;Cyanogen;Baixing;Equinix;Snap;Ambarella;Tinder;Farmigo;FireLayers;Exaware;PlayFab;Glassdoor;Cotendo;Odysii;Linden Lab;Mazu Networks;DecisionPoint Systems;Sailthru;Sentrigo;Pipewise;Xeround;Enverv;Coverity;Game Closure;Azuro;NorthStar Systems International;Axiom;Silver Peak Systems;Interface21;hipcamp;eBags.com;FanBase;Webvan;Shopping.com;Picarro;The Guild;Orchestria Corporation;InStranet;Blue Lane Technologies;Everfest;PureWave Networks;Trover;Logoworks;Confluent;Globoforce;Bugsnag;Stitcher;Dog Vacay;Tropos;Benchling;Minerva Project;ZipRealty;WeeWord.com;Newport Media;Blazent;Privia;1000FT Cables;Pachyderm;Critical Path;Gaikai;Stitch Fix;Outpost Games;maniaTV;MediaFriends;Red 5 Studios;Duetto;WorldWinner;Shoptiques;ServiceSource;Airtable;Resolute Networks;Zubka;thatgamecompany;Zillow;Joya Communications;RaySat;G.ho.st;Friendster;Avvo;Vivox;Move Networks;LucidEra;Mirage Innovations;Grubhub;Upwork;Whisher;SOLV;Aira;Laurel &amp; Wolf;Jasper;Domo;Nextdoor;Asana;MySQL;Zenly;Revinate;Mint;Couchsurfing;Instagram;Polyvore;Minted;SpringSource;ArtBinder;uShip;Greenhouse;MBA Polymers;Duo Security;Edmodo;One Medical;Swifto Dog Walking;E-LOAN;Event Developers;Chainalysis;LiveOps;Good Technology;Bebo;SAP Ariba;Cockroach Labs;Ingenio;Lithium Technologies;Discord;CloudPassage;Nanosolar;Vudu;Sportsline;Grockit;Oplus Technologies;Biba;Eucalyptus Systems;Vessel;Quora;REKKI;Cambly;DeepL;Finjan Holdings;Quip;Atrica;Euclid;Attendo;Living.com;Manticore Games;TradeOut.com;HipLogic;Cerebras Systems;Pure Digital Technologies;CourtTrax;Highlight;Alventive;Infinera Corporation;Demandforce;Blue Hexagon;BroadLight;Mu Dynamics;Terracotta;Engim;Matrix Semiconductor;Lycium Networks;Scale Computing;Entrisphere;MindsDB;Good Eggs;BO.LT;Ofoto;Tabula;Great Entertaining;Hound Labs;12 Entrepreneuring;D2S;Hyperic;Opsware;Vontu;PeopleSupport;Allegis Corporation;Instawork;Ashford.com;Klip;Ubiquity6;DotCloud;Kalido;FriendFeed;Meteor Entertainment;Prefer;Epinions;Xoomsys;Sigma Networks;Neartek;EthnicGrocer.com;Catapulse;Metaweb Technologies;Pedestal Networks;Marco Polo;XpresSpa Group;Charitableway.com;Gizmoz;Red Robot Labs;Aquifi;Kollective Technology;Respond.com;Qlusters;Timescale;Nightcorn;ScanSafe;Ricall;Brighter.com;Buoyant;Clicker;Digital Fuel;Xylo, Inc;Engine Yard;Stitch Health;Vollee;Vstore.com;Marquee;Zimbra;Securify;AMR-G Smart Water Meters;Video Island;Stytch;Duffel;Modern Treasury;Sketch;Glide Apps;TTYL;Popshop Live;SuperGreat;Robocorp;Compass-EOS;Sorare;Wildlife;Digits;Openfit;Commerce Layer;Workhuman;Pixielabs;ClickHouse;Decru;Imagine Impact;Mothership Technologies;JAMDAT Mobile;Best Photo Editing;MunicipalTrade;FilesX;Gemvara;Highlight;Airbyte;PureWave Networks;MonoSphere;Cyanogen;Peak Steal Buildings;RMI Corporation;Avamar Technologies;Xignal Technologies;People Support;Transparent Networks;TeraChip;Siliquent Technologies;Partiful;AcuityMD;Poparazzi;Airplane;ePhysician;Supergrain;Partiful;Here Not There Labs;Towns;Levelpath;LangChain;LangChain;Sparks.com;TriStrata;Accept.Com;Fireworks;Bezi;Sierra;Quilter</t>
  </si>
  <si>
    <t>Equinix;X.;Red Hat;eBay;Riot Games;Snap;Discord;Elastic;Zillow;Airtable</t>
  </si>
  <si>
    <t>SBC Master Pension Trust;Agilent Technologies Retirement Plan;The Schmidt Family Foundation;Gunderson Dettmer Stough Villeneuve Franklin &amp; Hachigian Profit Sharing Plan;Orange County Employees' Retirement System;Infineon Technologies;Andrew W. Mellon Foundation;BlackRock;The Wellcome Trust;BlackRock Private Equity Partners;Goldman Sachs Asset Management;HP Incorporated Master Trust;LGT Capital Partners;The James Irvine Foundation;Charles Stewart Mott Foundation;Agilent Technologies Deferred Profit-Sharing Plan;EQ Group;Searle Freedom Trust;Castle Private Equity;Operating Engineers Trust Fund of Washington D.C. and Vicinity;Knight Foundation;HP Deferred Profit-Sharing Plan;State Universities Retirement System;Horsley Bridge Partners;Skoll Foundation;Adams Street Partners;Kauffman Foundation;Ford Foundation;DeA Capital;Cisco;HP Pension Plan;City of Worcester;VCM Capital Management;Louisiana State Employees' Retirement System;The Bat Hanadiv Foundation No. 3;Charles K. Blandin Foundation;Employees' Retirement Plan of Duke University;The Duke Endowment;Sidley Austin Master Pension Trust;Zero Gap Fund;CalPERS;The William H Miner Agricultural Research Institute</t>
  </si>
  <si>
    <t>United States;Ireland;United Kingdom;Burma (Myanmar);Australia;Israel;Germany;Mexico;Sweden;South Africa;Switzerland;Russia;Netherlands;Brazil;Finland;China;Spain;Malaysia;Argentina;France;Qatar;Canada;Belgium;Italy;Philippines;Singapore</t>
  </si>
  <si>
    <t>cloud computing;infrastructure services;security;retail;techstars 501 investors</t>
  </si>
  <si>
    <t>North America;United States;San Francisco;Woodside;Houston</t>
  </si>
  <si>
    <t>https://twitter.com/benchmark</t>
  </si>
  <si>
    <t>https://www.linkedin.com/company/benchmark-vc</t>
  </si>
  <si>
    <t>https://storage.googleapis.com/dealroom-images-production/3a/MTAwOjEwMDpjb21wYW55QHMzLWV1LXdlc3QtMS5hbWF6b25hd3MuY29tL2RlYWxyb29tLWltYWdlcy8yMDI0LzAyLzE2L2Q0ODQ4YTM1OTJmMTM2MTE2YzEwNTRjOTBhODJjYTIz.jpeg</t>
  </si>
  <si>
    <t>26.35</t>
  </si>
  <si>
    <t>Techstars 501 investors;The Top 100 Investors in Enterprise Software Startups;International Investors - Ireland/NI</t>
  </si>
  <si>
    <t>341</t>
  </si>
  <si>
    <t>684</t>
  </si>
  <si>
    <t>16599.46</t>
  </si>
  <si>
    <t>229.55</t>
  </si>
  <si>
    <t>120.91</t>
  </si>
  <si>
    <t>138667.28</t>
  </si>
  <si>
    <t>179218.82</t>
  </si>
  <si>
    <t>33165</t>
  </si>
  <si>
    <t>https://app.dealroom.co/investors/m12</t>
  </si>
  <si>
    <t>https://m12.vc/</t>
  </si>
  <si>
    <t>M12</t>
  </si>
  <si>
    <t>The venture capital arm of Microsoft, currently investing in technology companies (Series A and beyond)</t>
  </si>
  <si>
    <t>United States, San Francisco, Market Street, 1355</t>
  </si>
  <si>
    <t>37.7767687</t>
  </si>
  <si>
    <t>-122.4166164</t>
  </si>
  <si>
    <t>Didem Un Ates;Peter Bocca;Tero Collin</t>
  </si>
  <si>
    <t>Leo Luna (Managing Director);Shir Sarouf (Investor);Ainhoa Maiz (Investor);Samir Kumar (Managing Director);Mony Hassid (Managing Director);Tamara Steffens (Managing Director,General Manager);Lior Litwak (Partner,Principal);Emma Rees (Founder);Charlie Miller (Board Member)</t>
  </si>
  <si>
    <t>Didem Un Ates;Peter Bocca;Leo Luna;Shir Sarouf;Ainhoa Maiz;Samir Kumar;Mony Hassid;Tamara Steffens;Lior Litwak;Emma Rees;Charlie Miller;Tero Collin</t>
  </si>
  <si>
    <t>male;male;male;female;female;male;male;female;male;female;male;male</t>
  </si>
  <si>
    <t>n/a;n/a;Managing Director;Investor;Investor;Managing Director;Managing Director;Managing Director,General Manager;Partner,Principal;Founder;Board Member;n/a</t>
  </si>
  <si>
    <t>Unbabel;Helpshift;SuperAwesome;Braineet;Onfido;Sensorberg;91jinrong;Zula;Teambition;PandaDoc;FanZone;ZenCity;BlueVine;illusive Networks;Technologies of Voice Interface;SkyGiraffe;Mend;JamStar;Infoblox;CNEX LABS;CAKE;Agolo;Livongo Health;Interana;InnovAccer;Firstbird;SAM Labs;Synack;Outreach;Directly;CloudFlare;CognitiveScale;Paxata;Zipwhip;Pachyderm;Mark Forged;Codefresh;Webiny;Bonsai;Tiller;Workboard;Cerebri;LoginRadius;AirMap;Prevedere;Kahoot!;Beamery;TwentyBN;Figure Eight;Airobotics;Dynamic Signal;Klear;HealthifyMe;Go1;Sensoro;RapidSOS;Aqua Security;Memgraph;RapidAPI;Make.TV;Pickit;Olpays;Element AI;Bonsai software;NetraDyne;Trusona;HYAS;Comtravo;Comfy;ClearMotion;Rescale;Atlas.co;Tact;SnapRoute Inc.;Layer;Frame;Incorta;Envisagenics;At-Bay;Pixvana;Evisort;Hazy;Unravel Data;GroundTruth;Voicea;Contrast Security;SpyCloud;Oosto;NsKnox Technologies;Nanofabrica;Parabol;TRUEPIC;Syntiant;WorkSpan;Wallaroo.AI;Mental Canvas;Split Software;Skedulo;ecomedes;Code Ocean;Openhour;Technology Alliance;CloudSimple;InVia Robotics;Noble.AI;Acerta;CNEX Labs, Inc.;Figure Eight;Wandelbots;FortressIQ;Applied Intuition;Bakkt;FarEye;Volterra;Cerebri AI;Nautilus Labs;Cooler Screens;Arkose Labs;Hunters;Modl.ai;Pod Foods Co;PsiQuantum;Insite AI;iLoF;Env0;Databook;Growth Space;Definely;Salesken;Nextbillion.ai;Blackshark.ai;Deployed;Artificial;LottieFiles;Xsight Labs;Venture Out;Authomize;Webee;NextBillion;1910 Genetics;Evinced;Huue;MedMe Health;Voicea;Voodle;Isovalent;Private-Ai;Andor Health;Ozette;Palm NFT;Regrow;ToolJet;Karlsgate;Inworld AI;Valence Security;SGNL;d-Matrix;Kooply;HiddenLayer;Space and Time;Theom;Ox Security;Unstructured;Typeface;SynthLabs</t>
  </si>
  <si>
    <t>CloudFlare;Livongo Health;Outreach;Applied Intuition;InnovAccer;PsiQuantum;Infoblox;Go1;Kahoot!;At-Bay</t>
  </si>
  <si>
    <t>gaming;health;travel;legal;security;fintech;wellness beauty;real estate;fashion;food;media;telecom;education;energy;kids;event tech;robotics;jobs recruitment;transportation;semiconductors;marketing;enterprise software;space</t>
  </si>
  <si>
    <t>United States;United Kingdom;France;Germany;China;Israel;Austria;Ireland;Norway;India;Australia;Sweden;Canada;Denmark;Singapore</t>
  </si>
  <si>
    <t>capital market</t>
  </si>
  <si>
    <t>https://twitter.com/microsoftvc</t>
  </si>
  <si>
    <t>https://www.linkedin.com/company/m12vc</t>
  </si>
  <si>
    <t>https://www.crunchbase.com/organization/microsoftventures</t>
  </si>
  <si>
    <t>https://storage.googleapis.com/dealroom-images-production/b5/MTAwOjEwMDpjb21wYW55QHMzLWV1LXdlc3QtMS5hbWF6b25hd3MuY29tL2RlYWxyb29tLWltYWdlcy8yMDI0LzAxLzE5L2VkNTViYTFiMTI1NzY2ODg4MmMwMTM4OGEyOWEzYmE5.jpg</t>
  </si>
  <si>
    <t>Corporate Funds;Relevant investor 9 (S-apps);The Top 100 Investors in Enterprise Software Startups</t>
  </si>
  <si>
    <t>7664.44</t>
  </si>
  <si>
    <t>351.00</t>
  </si>
  <si>
    <t>25.45</t>
  </si>
  <si>
    <t>168.18</t>
  </si>
  <si>
    <t>19660.32</t>
  </si>
  <si>
    <t>38206.67</t>
  </si>
  <si>
    <t>1464712</t>
  </si>
  <si>
    <t>https://app.dealroom.co/investors/g_squared</t>
  </si>
  <si>
    <t>https://gsquared.com/</t>
  </si>
  <si>
    <t>G Squared</t>
  </si>
  <si>
    <t>Focusing on Cloud Computing and Big Data, Marketplaces, Mobility 2.0, New Age Media, Social Mobile, and Sustainability</t>
  </si>
  <si>
    <t>San Francisco, CA, USA</t>
  </si>
  <si>
    <t>Metodi;Luis R. (CFO)</t>
  </si>
  <si>
    <t>Jeffrey Barton (Chief Legal Officer);Larry Aschebrook (Managing Partner);Caleb Hanlon (CCO);Spencer McLeod (Partner);Steven Grimes (Investor);Thomas Hoban (COO);Rodrigo Alvarez (Principal);Eve Denton (Chief of Staff);Michael Walshe (Director);Metodi Shopnikolov (Director);Ward Davis (Principal,CEO)</t>
  </si>
  <si>
    <t>Metodi;Jeffrey Barton;Larry Aschebrook;Caleb Hanlon;Spencer McLeod;Steven Grimes;Luis R.;Thomas Hoban;Rodrigo Alvarez;Eve Denton;Michael Walshe;Metodi Shopnikolov;Ward Davis</t>
  </si>
  <si>
    <t>male;male;male;male;male;male;male;male;female;male;male;male</t>
  </si>
  <si>
    <t>n/a;Chief Legal Officer;Managing Partner;CCO;Partner;Investor;CFO;COO;Principal;Chief of Staff;Director;Director;Principal,CEO</t>
  </si>
  <si>
    <t>Airbnb;Dropbox;Spotify;X.;Alibaba;Omio;N26 Group;BitPay;Bolt;Thumbtack;Getaround;Tipalti;Uber;Meituan;PandaDoc;Revolut;Snap;Palantir Technologies;SpaceX;Bloom Energy;Flexport;PicsArt;Transfix;Lyft;Moda Operandi;Quanergy;Synack;Blend;Glori Energy;MetroMile;FabFitFun;Instacart;Impossible Foods;SpotOn;FIGS;Postmates;Workiz Inc.;Coursera;goop;Peloton Interactive;Lucid;Pinterest;SoFi;Asana;wefox;Raise;23andMe;Toast;Collective Health;Forto;UiPath;Fair;Next Insurance;Evidation;Toss;Spruce;Parallel Wireless;Better Mortgage;Airwallex;Convoy;Turo;Dialpad;Health IQ;LinkSquares;Snyk;Indigo;Inari;Sunbit;Sonder;Upgrade;Chili Piper;Truework;Maisonette;Bombas;Brex;Kitchen United;Capsule;Jamf;Enjoy;AUTO1 Group;Lemonade;Pagaya;Cover Genius;Market Kurly;Unqork;Facily;Choco;Fast;AirSlate;Gorillas;Anvilogic;Imagine;Alice;Callisto Media;JOKR;Tilled;Joggo;Getir</t>
  </si>
  <si>
    <t>SpaceX;Uber;Alibaba;Airbnb;Meituan;Palantir Technologies;Spotify;X.;Pinterest;Snap</t>
  </si>
  <si>
    <t>Rancilio Cube;The Rosalinde and Arthur Gilbert Foundation;GSK &amp; Partners</t>
  </si>
  <si>
    <t>health;travel;legal;security;fintech;wellness beauty;music;real estate;fashion;sports;food;media;telecom;education;energy;home living;jobs recruitment;transportation;marketing;enterprise software;space</t>
  </si>
  <si>
    <t>United States;Sweden;China;Germany;Estonia;United Kingdom;Liechtenstein;South Korea;Hong Kong;Brazil;Türkiye</t>
  </si>
  <si>
    <t>North America;United States;San Francisco;Chicago</t>
  </si>
  <si>
    <t>https://twitter.com/gsquaredcapital</t>
  </si>
  <si>
    <t>https://www.linkedin.com/company/gsquaredequitymanagement</t>
  </si>
  <si>
    <t>https://storage.googleapis.com/dealroom-images-production/7b/MTAwOjEwMDpjb21wYW55QHMzLWV1LXdlc3QtMS5hbWF6b25hd3MuY29tL2RlYWxyb29tLWltYWdlcy8yMDE4LzExLzA2LzI2ZTQyNzYzMDhiZDYyZWZhMmE3NWE4YmUzYTc0MWMx.png</t>
  </si>
  <si>
    <t>169.45</t>
  </si>
  <si>
    <t>Relevant investor 11 (S-apps)</t>
  </si>
  <si>
    <t>7625.32</t>
  </si>
  <si>
    <t>606.82</t>
  </si>
  <si>
    <t>570.45</t>
  </si>
  <si>
    <t>536.36</t>
  </si>
  <si>
    <t>111999.09</t>
  </si>
  <si>
    <t>299026.36</t>
  </si>
  <si>
    <t>1691444</t>
  </si>
  <si>
    <t>https://app.dealroom.co/investors/vertex_ventures_israel</t>
  </si>
  <si>
    <t>http://vertexventures.co.il</t>
  </si>
  <si>
    <t>Vertex Ventures Israel</t>
  </si>
  <si>
    <t>Vertex Ventures Israel invests in companies with proven leadership ability to deliver success</t>
  </si>
  <si>
    <t>345, California Avenue, 94306 Palo Alto, United States</t>
  </si>
  <si>
    <t>37.426941</t>
  </si>
  <si>
    <t>-122.1439698</t>
  </si>
  <si>
    <t>Kee Lock Chua (CEO);Piyush Kharbanda (Partner);Zhijin Xia (Partner);Ben Mathias (General Partner);Yanai Oron (General Partner);Ying Xu (General Partner);Aviad Ariel (General Partner);Sandeep Bhadra (Partner);Insik Rhee (General Partner);Jonathan Heiliger (General Partner);Leo, Genping Liu (Partner)</t>
  </si>
  <si>
    <t>Kee Lock Chua;Piyush Kharbanda;Zhijin Xia;Ben Mathias;Yanai Oron;Ying Xu;Aviad Ariel;Sandeep Bhadra;Insik Rhee;Jonathan Heiliger;Leo, Genping Liu</t>
  </si>
  <si>
    <t>male;male;male;male;male;female;male;male;male;male;male</t>
  </si>
  <si>
    <t>CEO;Partner;Partner;General Partner;General Partner;General Partner;General Partner;Partner;General Partner;General Partner;Partner</t>
  </si>
  <si>
    <t>Waze;Yotpo;Heptagon;CogniTens;Dynamic Yield;Guesty;LightCyber;Perfecto Mobile;Argus Cyber Security;WireX Systems;CyberArk;SiteAware;Kryon Systems;NICE Actimize;ZenCity;Taranis;UpRight Pose;SolarEdge Technologies;Seebo;Cymbio;OwnBackup;E8 Storage;OffiSync;Thriver Inc.;Percello;Mavrx;PowerDsine;Codefresh;Universal Ad;Voltaire;MetaLink;Spotinst;Indegy;Innoviz Technologies;DataRails;ScyllaDB;Cymulate;Axonius;Verbit.ai;Cylus;Nucleai;Atidot;Meta Networks;Trigo;Tabit;DOT Compliance;Datos Health;EasySend;D-Fend Solutions;Joonko;Scopus Video Networks;Fleetonomy;Solidum Systems;Sayata Labs;Fleetonomy.ai Oy;Identiq;Base (formerly Crowdvocate);Watchful.ai;Navina;Growth Space;Adaptive Shield;Everafter;Blings;Mybites;Upswift;Vee;Allied Telesis;Amplication;Siliquent Technologies;DiBcom;Nexite;Aporia;Semiconductor Manufacturing International;Unity SCM;TestU;zenity;Firefly;Trywilco;Base;Ask-AI;VISION TECH;Seal Security;owndata.com</t>
  </si>
  <si>
    <t>Semiconductor Manufacturing International;CyberArk;SolarEdge Technologies;OwnBackup;Axonius;Heptagon;Verbit.ai;Yotpo;Waze;Cymulate</t>
  </si>
  <si>
    <t>StepStone Group</t>
  </si>
  <si>
    <t>health;security;fintech;real estate;fashion;food;media;telecom;education;energy;hosting;event tech;robotics;jobs recruitment;transportation;semiconductors;marketing;enterprise software</t>
  </si>
  <si>
    <t>United States;Singapore;Israel;Canada;France;Finland;China</t>
  </si>
  <si>
    <t>https://www.facebook.com/vertexventuresofficial</t>
  </si>
  <si>
    <t>https://www.linkedin.com/company/vertex-ventures-israel/</t>
  </si>
  <si>
    <t>https://www.crunchbase.com/organization/vertex-ventures-israel</t>
  </si>
  <si>
    <t>https://storage.googleapis.com/dealroom-images-production/2a/MTAwOjEwMDpjb21wYW55QHMzLWV1LXdlc3QtMS5hbWF6b25hd3MuY29tL2RlYWxyb29tLWltYWdlcy8yMDI0LzAyLzE0LzAxMGU2Mjc0MzY2NTY4NDU2ZGE1OTNkZmUyZmJmNGY1.png</t>
  </si>
  <si>
    <t>28.30</t>
  </si>
  <si>
    <t>1386.80</t>
  </si>
  <si>
    <t>24.00</t>
  </si>
  <si>
    <t>16.73</t>
  </si>
  <si>
    <t>11945.15</t>
  </si>
  <si>
    <t>12622.91</t>
  </si>
  <si>
    <t>25236</t>
  </si>
  <si>
    <t>https://app.dealroom.co/investors/new_enterprise_associates</t>
  </si>
  <si>
    <t>http://www.nea.com/</t>
  </si>
  <si>
    <t>New Enterprise Associates</t>
  </si>
  <si>
    <t>A venture capital firm  investing in technology and healthcare</t>
  </si>
  <si>
    <t>Wisconsin Avenue, Chevy Chase Village, Montgomery County, Maryland, 20815, United States</t>
  </si>
  <si>
    <t>38.9673161</t>
  </si>
  <si>
    <t>-77.0885863</t>
  </si>
  <si>
    <t>Chevy Chase Village</t>
  </si>
  <si>
    <t>Josh Makower (General Partner);Luke Pappas (Venture Investor);Zak Burns;Mason Murray;NEA</t>
  </si>
  <si>
    <t>Richard Kramlich (Co-Founder,General Partner);Vanessa Deng (Venture Investor);Emily Zhen (Venture Investor);Christine Yang (Investor);Luke Pappas (Venture Investor);Sanjay Kunchakarra (Venture Investor);Valerie Huynh (Venture Investor);Eli Koven (Venture Investor);Frank A. Bonsal,Jr. (Co-Founder);Mohamad Makhzoumi (General Partner);Carmen Chang (General Partner);Tony Florence (General Partner);Liza Landsman (General Partner);Ed Mathers (Partner);Scott Sandell (General Partner);Pete Sonsini (General Partner);Rick Yang (General Partner);Peter Barris (General Partner);Ron Bernal (Venture Partner);Ann Bordetsky (Partner);Colin Bryant;Carol Gallagher (Venture Partner);Jonathan Golden (Partner);Scott Gottlieb (Partner);Jeff Immelt (Venture Partner);Aaron Jacobson (Partner);Patrick Kerins (General Partner);Hilarie Koplow (Venture Partner);Vanessa Larco (Partner);Sheila Lirio Marcelo (Venture Partner);Ben Narasin (Venture Partner);Greg Papadopoulos (Venture Partner);Blake Wu (Partner);Frank A. Bonsal, Jr. (Co-Founder);Alex Sharata (Investor,Venture Capital);J.C. Lopez (Principal);Jonathan Golden (Partner);Jeff Immelt (Venture Partner);Sheila Marcelo (Venture Partner);Rick Yang;Andrew Schoen;Mark Perry;Richard Whitney;Alfredo Brillembourg;Nat Kausik;Elliott Sigal (Senior Advisor);Liza Landsman;Rob Perkins IV;Ashley Zumwalt-Forbes (Angel investor);Matt Sacks (Principal);Dmitry Volkov;Philip Chopin (Partner)</t>
  </si>
  <si>
    <t>Richard Kramlich;Josh Makower;Vanessa Deng;Emily Zhen;Christine Yang;Luke Pappas;Sanjay Kunchakarra;Valerie Huynh;Eli Koven;Frank A. Bonsal,Jr.;Luke Pappas;Zak Burns;Mohamad Makhzoumi;Carmen Chang;Tony Florence;Liza Landsman;Ed Mathers;Scott Sandell;Pete Sonsini;Rick Yang;Peter Barris;Ron Bernal;Ann Bordetsky;Colin Bryant;Carol Gallagher;Jonathan Golden;Scott Gottlieb;Jeff Immelt;Aaron Jacobson;Patrick Kerins;Hilarie Koplow;Vanessa Larco;Sheila Lirio Marcelo;Ben Narasin;Greg Papadopoulos;Blake Wu;Frank A. Bonsal, Jr.;Alex Sharata;J.C. Lopez;Jonathan Golden;Jeff Immelt;Sheila Marcelo;Rick Yang;Andrew Schoen;Mark Perry;Richard Whitney;Alfredo Brillembourg;Nat Kausik;Elliott Sigal;Liza Landsman;Rob Perkins IV;Ashley Zumwalt-Forbes;Matt Sacks;Dmitry Volkov;Philip Chopin;Mason Murray;NEA</t>
  </si>
  <si>
    <t>male;male;female;female;female;male;male;female;male;male;male;male;female;male;female;male;male;male;male;male;male;female;male;female;male;male;male;male;male;female;female;female;male;male;male;male;male;male;male;male;female;male;male;male;male;male;male;male;male;male;male;female</t>
  </si>
  <si>
    <t>Co-Founder,General Partner;General Partner;Venture Investor;Venture Investor;Investor;Venture Investor;Venture Investor;Venture Investor;Venture Investor;Co-Founder;Venture Investor;n/a;General Partner;General Partner;General Partner;General Partner;Partner;General Partner;General Partner;General Partner;General Partner;Venture Partner;Partner;n/a;Venture Partner;Partner;Partner;Venture Partner;Partner;General Partner;Venture Partner;Partner;Venture Partner;Venture Partner;Venture Partner;Partner;Co-Founder;Investor,Venture Capital;Principal;Partner;Venture Partner;Venture Partner;n/a;n/a;n/a;n/a;n/a;n/a;Senior Advisor;n/a;n/a;Angel investor;Principal;n/a;Partner;n/a;n/a</t>
  </si>
  <si>
    <t>mongoDB;Boku;Box;Care.com;CenterBeam;Cvent;DataCore;ECi Software Solutions;Elance;Elastic;Exent;Fantasy Shopper;Lot18;mopay;OANDA;payleven;Pentaho;Silk;The Climate Corporation;Mattermark;Addex Therapeutics;Baihe;CCP Games;WRLD (formely eeGeo);Insoft;Micro Focus;Jentro Technologies;Omio;CareerBuilder;Topia;Attero;Fresco (Formerly Drop);SGI;Drobo;Progress Software;Tableau;Adaptimmune;BlueShift;Compass;AddThis;HackerOne;Salesforce;BetterDoctor;SMIC;FiscalNote;Rubrik;Didi Chuxing;Myntra;Forter;IndiaHomes.com;Koudai;FirstCry;Transifex;Eko;Wallapop;Cortendo;Pulse;Bloom Energy;IntelligenceNODE;Groupon;Konux;Letgo;Zuoyebang;Actelis Networks;HopOn;Folloze;illusive Networks;Houzz;Champions Oncology;Teneros;Internet Archive;Senseonics;LabCentral;Transfix;naaptol;WebMD;SiBEAM;MusicNow;Embrace Mobile;Ziarco Pharma;Shareable Ink;Mejuri;IRIDEX;MEI Pharma (Formerly Marshall Edwards);picaboo;Aprius;Aurinia Pharmaceuticals;Databricks;Personal Genome Diagnostics (PGD);IronPort Systems;Loxo Oncology;Framebridge;Apropose;Nurien Software;Agitar;Targacept;Cape Productions;BCD Semiconductor Manufacturing Limited;Availink;SiliconBlue Technologies;Infinity Pharmaceuticals;Koozoo;Minerva Surgical;Bedrocket Media Ventures;Robinhood;ACADIA Pharmaceuticals;Tamr;Crowdpac;Terrajoule;Moda Operandi;OnShape;Virtela Technology Services;VertiFlex;Seventymm;Spine Wave;Popdust;Boulder Wind Power;ValueFirst;Ulthera;newBrandAnalytics;Enverv;Sentons;Patreon;Envisia Therapeutics;PatientKeeper;GlobalLogic;NetCitadel;Tele Atlas;Yubico;Immunex;SuperGen;Spring Mobile Solutions;RingCube Technologies;SmartTurnWMS;Mediaocean;IfOnly;Xtera Communications;Qualcomm Atheros;Zady;Telegent Systems;Chelsio Communications;Telsima;CellGate;Echopass Corporation;Luminary Micro;TechForward;Quick Hit;Quad Learning;Alta Devices;ShopTalk;SocialRadar;Nevro;Sourcefire;Kensho Technologies;Influitive;Centrexion Therapeutics;Captora;Pinnacle Engines;GrandJunction;Narrative;IndiaHomes;dandelion;Bitglass;Mimosa;Agni Energy;Suniva;Amicus Therapeutics;newScale;Aradigm;TRACON Pharmaceuticals;Sunesis Pharmaceuticals;AstroWatt;VeloCloud Networks;AppSheet;Logikcull;BrandBucket;Branch;BrainCells;Fulcrum Microsystems;Linekong;Inporia;Trillium Therapeutics;Wi-Chi;Actions Semiconductor;Automation Anywhere;SunEdison;Galera Therapeutics;SiTime;Solar Junction;Hydra Biosciences;DataRobot;Anulex;Clovis Oncology;Rock Health;Trevena;Alimera Sciences;Apprenda;Proteostasis Therapeutics;Scratch Music Group;SpinMedia;Nektar Therapeutics;ExploraMed;VytronUS;BOXC;Cydan;Diodes Incorporated;Olio Devices;Ivantis;Nordic Windpower;Informance International;Duolingo;Zosano Pharma;Relievant Medsystems;The Orange Chef Company;Gainspeed;Myogen;Little Labs;NodePrime;AVEO Oncology;ZeroFOX;Sentry;MapR;Tripod Inc.;Topera;Scout RFP;Swift Navigation;HDmessaging;Roka Bioscience;Heap;Optinuity;Pure Energies Group;Aciex Therapeutics;Leyden Energy;AllyAlign Health;Clementia Pharmaceuticals;Lumena Pharmaceuticals;ISGN Corporation;MetroMile;InnerWorkings Inc.;Umami;Tynker;Soraa;FabFitFun;Broadview Networks;Sepracor;Glacier Bay;CRISPR Therapeutics;Iomai Corporation;Viadotcom;SCI Solution;Ardelyx;Sientra;Concentric Medical;Placemeter;CrowdMed;Transcept Pharmaceuticals;CHG Healthcare;DSI Renal;Evalve;Vibrynt;Neotract;VividCortex;Fanhattan;Upstart;TargetRx;Endotex;Blispay;Stitcher;Complexa;Captual;Airspan;Moximed;Rotation Medical;TrackMaven;Epizyme;WebEx MeetMeNow;Sagimet Biosciences;Intarcia Therapeutics;Liquidia Technologies;ProtoStar;CV Ingenuity;inTarvo;Kumu Networks;GlycoMimetics;NovaTorque;Nginx;Cleave Biosciences;CloudFlare;Snowplow Analytics;Edimer Pharmaceuticals;Oculeve;Viacor;Dermira;Satori Pharmaceuticals;Subtext;Dato;Zumper;MasterClass;Apnex Medical;LearnUp;Beautified;SuVolta;Cadence Pharmaceuticals;NeuroPace;Orexigen Therapeutics;Technical Communities, Inc.;SmartDrive Systems;Mirna Therapeutics;Niara, Inc.;Comstellar Technologies;ProStor Systems;TastingRoom.com;Magma Design Automation;42Floors;Acquia;Allakos;Trevi Therapeutics;Gaikai;SafeTrek;Virtru;Scopely;Bandgap Engineering;PhaseBio Pharmaceuticals;Stormpath;Nicira Networks;Solta Medical;Graphite Systems;Kong Inc.;Zoomdata;CVRx;Firebase;mNectar;Evenly;Supernus Pharmaceuticals;Cartiva;Zyngenia;Allergan;Agami Family Office;Cotopaxi;Vitae Pharmaceuticals;CruiseWise;Bridge International Academies;Verona Pharma;Lumos Pharma;Svaya Nanotechnologies;LiveLoop;Imergy Power Systems, Inc.;MindTickle;Carticept Medical;BridgePoint Medical;Rhythm Pharmaceuticals;Reltio;Aerohive Networks;Geron;Omthera Pharmaceuticals;Guideline;U4EA Wireless;SetPoint Medical;PsiKick;Metabase;Compiere;Scalix;Instabase;Flutter;Solace Therapeutics;ThirdLove;Ringthree Technologies;Goat;SUNDAR;Nova Medical Centers;Affimed Therapeutics;Coursera;Movius Interactive;ViXS Systems;Naked Labs;Wedding Party;DonorsPlay;COVEGA;TESARO;Paladina Health;Cuff;Quidsi;VINA;Punch!;PHAXIAM Therapeutics;Curalate;Regulus Therapeutics;Paratek Pharmaceuticals;InterMune;Visual Edge Technology;Prosensa;Mersana Therapeutics;Realtime Worlds;Videology;Vonage;Dexterra;Pressmart;Aerospike, Inc.;Bonsai;ScienceLogic;Lexicon Pharmaceuticals;Vertex Pharmaceuticals;Vitesse Semiconductor;Financial Engines;Cardioxyl Pharmaceuticals;Interleukin Genetics;MissMalini;GOQii;SAY Media;DataLogix International;Novast;ChannelAdvisor;Thumbplay;Rollbase;Code42;Black Tag;Minekey;Konarka Technologies;Eargo;Jobfox;Splashtop;The Point;Genocea Biosciences;SyncHR;goop;Bravo Health;Smartcar;Prospex Medical;Lemonade.io;Wit.AI;Uniphore;Stride Health;Inkitt;Mainstream Data;TriVascular, Inc;Cirtas Systems;Pluribus Networks;CareerBuilder;Avalo Therapeutics;QBotix;Intact Vascular;Upwork;Kovair Software;ObsEva;FiftyThree;Canopy Tax;Nextnav;NexImmune;Igneous Systems;Traitify;Expanse;Bestow;DataVisor;Clarifai;Upworthy;BlockCypher;Grokr;Fyusion;Therachon;Xoom Corporation;GLU MOBILE;MuleSoft;BuzzFeed;Gilt Groupe;Evernote;GumGum;GLAMSQUAD;Found.no;Forcepoint (Raytheon | Websense);Hired;Sprout Social;Synopsys;Polyneuron Pharmaceuticals;Belly;Fire1;Philo;Vertica Systems;Flow Commerce;Formlabs;Raise;Opendoor;Plaid;Segment;Uptake;RAVEL;23andMe;Celcuity;Appian;Pager;Bloomreach;Green Chef;Casper;Everfi;Edmodo;Collective Health;Omada Health;DreamFactory Software;Bright Health Group (Formerly Bright Health Inc);ClarVista Medical;RezNext;Surf Air;fido.ai (Fido Voice);WibiData;Fusion-io;TabbedOut;Event Developers;Cirrus Logic;Knotch;Median Technologies;Global Savings Group;Frontier Car Group;Starcity;eventup;Conviva;Xfire;Braintree;ClearCommerce;Cyence;Pocket;Retrieve Technologies;Payleven Brazil;Fisker Automotive;Good Technology;Vuclip;Traction Labs;Hydraweb;Zinio;GuideSpark;Peanut;Attest;Blue Jeans;Aetion;Cars45;Lytro;Placester;Intrinsic Therapeutics;Fetchr;Inventiva Pharma;Juniper Networks;eZiba.com;Loopt;Lithium Technologies;Bonsai software;Financial Software &amp; Systems;ThreatQuotient;Barkly;Juvo;Tigera;Veriflow Systems;TravelBank;Level;Indio;Drive.ai;Enigma;Desktop Metal;Ritual;Jet;Welltok;Innovium;Tintri Inc;ClearMotion;Turi;SolidFire;Runtime.io;Qingsong;Eucalyptus Systems;Matroid;blackbird air;ClearMetal;Springpath;Tempus;Magenta Medical;Nordsense;Opower;Simple Habit;Reachify;Drop (Earn with drop);Workday;Scoutible;Upskill;Aquantia;Pilot AI Labs;ForAllSecure;IonQ;Brandless;ScoreStream;Nuvolo;The Players' Tribune;Atrium;Aquabyte;SnagFilms;BeachMint;Supernova;Tulip Interfaces;Apollo Spectra;SugarCRM;Sonatype;Boingo Wireless;Do;RebelMouse;Gushengtang Traditional Chinese Medicine;AVOS Systems;Freshplum;Dandelion Energy;Imanage;MORE Health;New Wave Foods;Divvy;LifeTechnologies;Lyric;Wheelhouse;ByteDance;Swiftype;VAST Data;Yumi;Unify ID;Informative;Euclid;Ledgy;Amplyx Pharmaceuticals;Gossamer Bio;Tuya;Imara;Reneo Pharmaceuticals;Vtesse Pharma;IBA;Sana Labs;Strongbridge Biopharma;Goji Food Solutions;Tarveda Therapeutics;Xenon Pharmaceuticals;Inozyme;Expel;Burrow;IFTTT;E*OFFERING;Playdom;Prattle Analytics;Air Works India Engineering;American Pathology Partners;Radiology Partners;Causes;WaterBit;Woebot Labs;Hello Alfred;Sitetracker;Surface Oncology;Viracta Therapeutics;Hiwire;Cogit.com;SafeRide Health;Olympus America;Cidera;XTuit Pharmaceuticals;Stockwell;Lattice Engines;Alliance Fiber Optic Products;Big Data Federation;Confluence Networks;Nazomi Communications;Rinera Networks;Nevis Networks;EarLens;ESP Pharma;Siros Technologies;Newisys;Illumitex;Docent Health;LTCG;IAsiaworks;BeyondWork;Broadwing Communication;Gladly Software;Loosecubes;Tamara Mellon;NODE;Senti Biosciences;Pinpoint Networks;Vpacket Communications;Fabric8Labs;Cista System;Procket Networks;The Wing;Serious Energy;Fan TV;FINERY;Built Robotics;Caspian Networks;Ketra;StreamSets;RF Monolithics;Compass Labs;Pair Eyewear;TAE Technologies ( formerly known as Tri Alpha Energy);Teal;Sierra Atlantic;Guardent;HotDispatch;Open Harbor;Hyperion Therapeutics;Embrane;3Jam;Akouos;Yipes;One Block Off the Grid (1BOG);LSF Network;ERoom Technology;Xros;Pixelworks;Cardionomic;Outrider;Console Connect;Luxtera;Wheels Up;Aera Technology;Encompass Health;Syllable;WholeSecurity;Fugue;Carrier Access;EBenX;Bizfinity;SingleStore;Xcel Pharmaceuticals;Approva;Acclarent;Nuelle;Tabula;Synlogic;Uhana;Motion Computing;Catalyst Biosciences;Vantage Oncology;Phase Forward;Metavention;MailFrontier;Hyperfair;Quest Analytics;Tasman Networks;GoodGuide;Broadly;ARYx Therapeutics;LuxN;Corona Networks;Vesper Medical;ChromaCode;OpsClarity;ENeura Therapeutics (Formerly Neuralieve);Infoworks;SnapTell;IOpipe;Atoga Systems;Peplin;Luminate Wireless;Hillcrest Labs;NetIQ;Cohere Technologies;TestMart;Maisonette;Fam;UltraDNS;Wayport;Teracent;Narmi;Curisium;Predictive Biosciences;Metacrine;Pulumi;Quantum Bridge Communications;OrphoMed;Laurel Networks;Likelihood;Tempest Therapeutics;Vuze;The WELL;Millendo Therapeutics;Cleversafe;Mashgin;Fluid Market;Carrier Access Corporation;Slab;Xoc Pharmaceuticals;Paysa;Sonic Innovations;IP Unity;Satsuma Pharmaceuticals;Motus Therapeutics;BenchPrep;SurgRx;Forethought;Catalog Technologies;Advanced Cardiac Therapeutics;MyFit;Immunomedics;Cyveillance;Escient Pharmaceuticals;Fabric7 Systems;HelioVolt;BoxerJam.com;Nefeli Networks;Brightkite;Holloway;ViewLift;3ware;Cassette;Mobius Management Systems;GeoTel Communications;SALIX Technologies;Rigel Pharmaceuticals;Cascadian Therapeutics;Thunkable;Oyster Point Pharmaceuticals;DOTS Technology Corp;XenSource;Inksedge;Arch Rock Corporation;ArcSight;Play Versus;Packeteer;CoEdition;Landit;MedSpecialists;Force10 Networks;Catalytic;Hearsay Systems;Huddler;Spiration;Growth Networks;Novacept;Echodyne;CrowdChat;InfoGear Technology;Mission Critical Software;NetScreen Technologies;WireWheel;Peptimmune;Engenia Software;Xigo;ReShape;Proxima Therapeutics;Altitun;Genies;Embrace;Referly;MyCustoms;Nimble Collective;Megisto Systems;Slope.io;ShortCycles;Kaazing;Cleo;Sochat;LoanCity.com;Cassatt;FightCamp;Context Media;QuickLogic;Demandline.com;Astral Point Communications;Ra Pharmaceuticals;Lytmus;Evident ID;Cariocas;Plusmo;Network Photonics;Network Elements;Eyecast;Timescale;SolFocus;Nanochip;Datrium;Coriolis Networks;TiVo;Psyadon Pharmaceuticals;Forhealth Technologies;Ursa Space Systems;Mighty AI;Lily AI;Alien Technology;Virata Corporation;CyberMedia;Splice Bio;Linkdoc;Pionyr Immunotherapeutics (Formerly Precision Immune);Mirum Pharmaceuticals;Flutter;Vizbee;GRID;Antenna Software;Akari Therapeutics;Perfect Commerce;Advertising.com;Alexza Pharmaceuticals;Annexon Biosciences;Cape;CareZone;OnStation;Catalytic;Ceyba;Coda;D2L;Data Domain;Dreams;Echo Global Logistics;Engine Yard;GarageBand;Choosy;Greenlight;Greytip Software;GridPoint;GrowingIO;Willow;HyperVerge;IDfy;Inteliquent;Intrinsic Therapeutics (Formerly MedGenesis Inc);Intrinsic;Kong;Feather;Luminary;Macromedia;Masse;Millennial Media;Mode.net;Mojo Vision;MoneyTap;Noonlight;Novatium;One Concern;Beijing Redbaby Internet Technology;Rocket.Chat;Silicon Spice;Sisu;UNISOC;Swirlds;The .Com Group;Uni-Power Group;Vidme;Willow;Xpressbees;XSKY Data Technology;DASAN Zhone Solutions;GeistM;Audience, Inc.;Tiburio Therapeutics;Block renovation;Black Diamond Therapeutics;Sengled;Cathay Industrial Biotech;Panacea Medical Technologies;Nova IVI Fertility;Vennfer;Tagworks Pharmaceuticals;Jyve Corporation;Lung Pacer;Novast Laboratories;Assembled;Teros;Neural Magic;SIMSOLID;Pacific Light &amp; Hologram;Insight software;Spiras Health;Inversago Pharma;Bid Ops;NODAR;SimpleRose;Nth Round;Arris Composites;Gen.G esports;Qpex Biopharma;Strive Health;LXMI;Everactive;Cleave Therapeutics;NightStar Therapeutics;Nkarta Therapeutics;Arcellx;Addex Pharma SA;Node;Anyscale;Vimaan Robotics;The Yes;FTX;Shape Therapeutics;Berkshire Grey;Bliq;Unisoc;Some Spider Studios;MoonPay;Affinia Therapeutics;Curzion Pharmaceuticals;Luminary Media;Korro Bio;Beyond Identity;Alteon WebSystems;Super;Monte Rosa Therapeutics;Second Front;MBX Biosciences;CTI Biopharma (Formerly Cell Therapeutics);Cleo;Workera;Safebase;Pocket River;Intira Corporation;Leapstone Systems;Tegoushe.com;AuthWave Technologies;NightFire Software;Echopas;Zambeel,Inc.;Call Technologies;Rainfinity;Inhibitex;FineGround Networks;Buzz Media;Neoteris, Inc;Sorrent, Inc;Actional Garners;Motricity;Fotiva;Celetron International;Play Hard Sports;E20 Communications;Imergy Power Systems;Tantivy Communications;CreekPath Systems;Novacea;CITIC Pharmaceutical;StorCard;Cendura;Mayan Networks;PortAuthority Technologies;Netcentives;Nucleonics;CGTime;Troika Networks;Esprit Pharma;Bariatric Partners;Agility Design Solutions;Candera,Inc.;Decru;Montalvo Systems;CODEON;Novalar Pharmaceuticals;United Platform Technologies;Argon Networks;Pharmion;EqualFooting.com;InCarey;Drop;Aeluros;Neotract;MedCenterDirect.com;Availink;Datafold;Belly;U.S. Renal Care;Crowdbotics;Contra;Comprehensive Pharmacy Services;EarLens Corporation;Dreams;Hemosense;Marker Therapeutics, Inc.;Rapid Robotics;Radiance Labs;THE WELL: welcome to wellness;Silk*;Ulthera;Conceptus;51offer;China Gtel;GoodLeap;Lytmus;Tract;Prelay;Getrocket;Harris Healthcare;Spokn;Fluid Truck Share;Advertising.com;Qpex Biopharma;Intrinsic Therapeutics;Everside Health;Montalvo Systems;Troika Networks;Canopy;TargetRx;Woebot Health;Shareable Ink;CoGenesys;Transvascular;GelTex Pharmaceuticals;UUNET;Trading Dynamics;Recce;Neoteris;SpyGlass Pharma (Formerly SpyGlass Ophthalmics);Resilience;Goody;Theorycraft Games;Partiful;AMISYS Managed Care Systems;Vishwa Infrastructures &amp; Services;Spectrian;Play Hard Sports;Hygeia Medical Company;Lianlian;Jiandanxinli (aka Simple Psychology);MediSys EduTech;Bay Networks;Pinetree;Ulink;Accelerated Networks;Nexchem;Be;SupplyBase;Infinitas Energy;GSMS;VertiFlex;Clockwork Systems;Zero;Glacier;letgo;Code Biotherapeutics;Vori Health;Merge;Stablix Therapeutics;Heap;Philo;Console;Evernow;WeatherBill;Qadium;Tarveda Therapeutics, Inc.;Wayport;Vertex Pharmaceuticals;Virata;Fineground Networks;LianLian;Gynecare;Black Diamond Therapeutics;Neutral Tandem;Applix;Recce;MediSys EduTech;Virtela;Spiration;Glu Mobile;Amerigroup Corporation;Aspect Medical;Allay Therapeutics;Endocardial Solutions;NetSolve;Healthsouth;DaVita Nephrolife;PixieBrix;Amicus Therapeutics;Pharmion;DJUST;Spring Mobile Solutions;DePuy Synthes;Repros Therapeutics;Willow;Slash;858 Therapeutics;NeueHealth;Sisu Data;Clarify;Recludix Pharma;Semiconductor Manufacturing International;CHANGE;Candy Digital;GoodLeap LLC;Actions Semiconductor;CoGenesys;Waymark;Wispr AI;AviadoBio;Belong Health;Courtyard;Cisco Webex LLC;Sorriso Pharmaceuticals;Plato;Kindred;Waymark;Proof of Learn;Aigen;Metronome;hOS;Nitra;Neo Cybernetica;HEAVY.AI;Ozone;Union;Graft (Business/Productivity Software);Bonfire (NFT);Prime Financial Technologies;Antimatter;Kira Learning;Fizz;Viavia;Partiful;Weaviate;Personal Genome Diagnostics;PolyServe;Sorriso Pharmaceuticals;UNION;NTT Global Networks;WaterBit;Comanche Biopharma;AI Squared;Arkestro;Wonder Distribution;Higlobe;Boisson;DeltaStream;Flox;Regression Games;Pin;Howl;Elion;Tri Alpha Energy;Sundeck;Perplexity AI;Modyfi;Deep Voodoo;Ozone;Deep Voodoo;QuoteWell;ledge-finance;Brale;vercara.com;Propense;Meeno;Orby AI;Genmo AI;Getmojito;Granica;Movius;Terrajoule;Nexo Therapeutics;Motricity;Functional Finance;Mayhem;Hospital Partners of America;Sleep Reset;SpyGlass Ophthalmics;Martian;Pathnet;LXA;Gravel</t>
  </si>
  <si>
    <t>Salesforce;ByteDance;Vertex Pharmaceuticals;Synopsys;Workday;Databricks;CloudFlare;mongoDB;SMIC;Semiconductor Manufacturing International</t>
  </si>
  <si>
    <t>Andrew Ng Fund;Connect Ventures;Raiffeisen Bank International;Uniqa Insurance Group;Speedinvest;Long Hill Capital;Xfund;Tenacity Venture Capital;Kurma Partners;Gold House Ventures</t>
  </si>
  <si>
    <t>Speedinvest;Nebraska public Employees Retirement System;Utah Capital Investment;Pantheon Ventures;Peerless Insurance Company;Public School and Education Employee Retirement System of Missouri;Kauffman Foundation;Texas County &amp; District Retirement System (TCDRS);Knight Foundation;University of Cincinnati Endowment;Baton Rouge Area Foundation;Robert &amp; Ruth Halperin Foundation;Stewardship Foundation;Virginia Retirement System;HP Incorporated Master Trust;Sutter Health Retirement Plan;Cornell University Endowment;GIC;Fort Worth Employees' Retirement Fund;The Priem Family Foundation;Greenspring Associates;Sutter Health;Iowa Public Employees' Retirement System;Grove Street Advisors;DeA Capital;Bell Atlantic Master Trust;DLA Piper US Profit Sharing and 401(k) Savings Plan;National Automatic Sprinkler Industry Pension Fund;CalPERS;Audiolux;Andra AP-fonden;Acera;Teacher Retirement System of Texas;University of Washington Endowment;Onipaa;University of Pittsburgh Endowment;Goldman Sachs Asset Management;Fort Washington Capital Partners Group;Brown Advisory;Ford Foundation;Employers Insurance Company of Wausau;Genworth Life Insurance Company;Ford Motor Company Trust Fund Hedge Funds;Lincoln National Life Insurance Company;Ontario Teachers’ Pension Plan;Pomona Capital;West Midlands Pension Fund;General Motors Investment Management Corporation;Boy Scouts of America Master Pension Trust - Boy Scouts of America Retirement Plan For Employees;New Mexico Public Employees' Retirement Association;O'Connor;Morning Star Foundation;1199SEIU Health Care Employees Pension Fund;Johns Hopkins University Endowment;Unisys Pension Plan;AIG Edison;Rockefeller Brothers Fund - RBF;The James Irvine Foundation;Brighthouse Financial;Citigroup Pension Plan;T. Rowe Price Foundation;Silicon Valley Community Foundation Long-Term Growth Pool;The Wellcome Trust;Legacy Plan of the National Retirement Fund;I.A.T.S.E. Local No. 33 Pension Trust Fund;Indiana State Teachers' Retirement System;Boston University Endowment;Vulcan Materials Master Pension Trust Fund;The Boeing Company Employee Retirement Plans Master Trust;Illinoistreasurer;Nebraska Investment Council;UVIMCO;Partners Group Private Equity Performance Holding;Liberty Mutual Strategic Ventures;Bayer Corporation Master Trust;San Mateo County Employees' Retirement Association;HarbourVest Partners;BP Master Trust For Employee Pension Plans;Rwjf;Pathway Capital Management;Jim Joseph Foundation;New York State Nurses Association Pension Plan;Caisse de dépôt et placement du Québec;Tennessee Consolidated Retirement System;Private Equity Investor;Utah Retirement Systems;Montana Board of Investments;ACP Investment Group;Chemtura Corporation Retirement Plan;US Airways Employee Savings Plan;Hampshire Pension Fund;Cheyne Walk Trust;Myncretirement;Partners Group;Memorial Sloan-Kettering Cancer Center Pension Plan;California Institute of Technology Endowment;U.A. Local 467 Defined Benefit Plan;The W.K. Kellogg Foundation;Alfred duPont Charitable Trust;Sequoia Foundation;Alaska Permanent Fund;Ireland Strategic Investment Fund;Howard University Employees' Retirement Plan;J.C. Penney Corporation Pension Plan;Bayer Corporation Pension Plan;Ford Motor Company Trust Fund Private Equity;Florida Opportunity Fund;National Grid USA Companies Final Average Pay Pension Plan;Annie E. Casey Foundation;Washington State Investment Board;AustralianSuper;State Universities Retirement System;Wilshire Associates;UPMC Master Trust;VenCap International;Reynolds American Defined Benefit Master Trust;IBM Personal Pension Plan;Libertymutual;Kansas Retirement System for Judges;The Pension Benefit Guaranty Corporation (PBGC);Pearl Holding;Lucent Technologies Master Pension Trust;Keyspan Pension Master Trust;Central Pension Fund of the IUOE &amp; Participating Employers;Rosenberg Foundation;Liberty Mutual Retirement Benefit Plan;Detroit Diesel Co Master Trust;abrdn Private Equity;North Sky Capital;Meyer Memorial Trust;Zero Gap Fund;LGT Capital Partners;Lansforsakringar;Stifel;Liberty Life Assurance Company of Boston;Co-Op Retirement Plan;Charles T. Bauer Foundation;Los Angeles Fire and Police Pension System;Nevada Public Employees Retirement System;Los Angeles City Employees' Retirement System;Fairview Capital Partners;Omaha School Employees' Retirement System;San Francisco Employees' Retirement System;I.A.M. National Pension Fund;Sidley Austin Master Pension Trust;YMCA Retirement Fund;Adams Street Partners;Arkansas Teacher Retirement System;CalSTRS;Memorial Sloan - Kettering Cancer Center;SBC Master Pension Trust;Southwest Carpenters Pension Trust;General American Life Insurance Company;Amherst College Endowment;Bessemer Trust;Qwest Pension Plan;UFCW - Northern California Employers Joint Pension;Headlands Capital;STRS Ohio;Ford Motor Company Master Trust Fund;The Walt Disney Company Retirement Plan Master Trust;The Kroger Company Master Retirement Trust;BBH Capital Partners;Brown-Forman Corporation Master Retirement Trust;IMRF;Stuart Foundation;Oberlin College Endowment;Brown-Forman Salaried Employees Retirement Plan;Invesco;Grupo Guayacán;Forest Foundation;Indiana Community Development;Paul Capital;Kansas City Public School Retirement System;AT&amp;T Umbrella Benefit Plan No. 1;Park Street Capital;Swarthmore College Endowment;Centurylink Defined Benefit Master Trust;New York State Common Retirement Fund;Metlife Investors USA Insurance;Fire and Police Pension Association of Colorado;Kansas Public Employees Retirement System;Bankers Trust;Danske Private Equity;UNICare Retirement Plan;Marsh &amp; McLennan Companies Master Retirement Trust;Mesirow Financial Private Equity Advisors;Massachusetts Pension Reserves Investment Management Board;Castle Private Equity;Portfolio Advisors;Pennsylvania State Employees' Retirement System;Sacramento County Employees' Retirement System;Indiana Public Employees' Defined Benefit Account;Raytheon Technologies Corporation Employees Retirement Plan;The Glenmede Trust Company, NA;Lasker Foundation;U.F.C.W. Consolidated Pension Fund;Bayer Pension Plan;Carnegie Mellon University Endowment;Marsh &amp; McLennan Companies Retirement Plan;Lehman Brothers;Nortel Networks;Conversus;Bristol-Myers Squibb Co. Master Retirement Trust;Metropolitan Life Insurance Company;Houston Municipal Employees' Pension System;The Cambridge Strategy;Teachers’ Retirement System of Louisiana (TRSL);Metlife Investors Insurance Company;Travelers;Abbott Capital Management;Niagara Mohawk Pension Plan;New Mexico State Investment Council;Lisa And Douglas Goldman Fund;Houston Police Officers' Pension System;The Ford Family Foundation;3M;UniSuper;Orange County Employees' Retirement System</t>
  </si>
  <si>
    <t>United States;Israel;United Kingdom;Switzerland;Germany;Mexico;Netherlands;China;Iceland;India;Greece;Spain;Sweden;Türkiye;Canada;South Korea;Belgium;France;Kenya;Norway;Ireland;Qatar;Brazil;Singapore;Nigeria;United Arab Emirates;Denmark;Bermuda;Hong Kong;Taiwan;Bahamas;Indonesia;Australia</t>
  </si>
  <si>
    <t>consumer internet;medical &amp; healthcare</t>
  </si>
  <si>
    <t>North America;United States;Chevy Chase;Chevy Chase Village</t>
  </si>
  <si>
    <t>20M - 50M</t>
  </si>
  <si>
    <t>1977</t>
  </si>
  <si>
    <t>https://www.facebook.com/NEAvc</t>
  </si>
  <si>
    <t>https://twitter.com/nea</t>
  </si>
  <si>
    <t>https://www.linkedin.com/company/new-enterprise-associates</t>
  </si>
  <si>
    <t>https://www.crunchbase.com/organization/new-enterprise-associates</t>
  </si>
  <si>
    <t>https://storage.googleapis.com/dealroom-images-production/e7/MTAwOjEwMDpjb21wYW55QHMzLWV1LXdlc3QtMS5hbWF6b25hd3MuY29tL2RlYWxyb29tLWltYWdlcy8yMDIwLzA0LzA0LzdkYzk3ZThlMGM4MTNkNTNlMDUyMTFmYzZiMWUyYzlk.jpg</t>
  </si>
  <si>
    <t>31.72</t>
  </si>
  <si>
    <t>Paladina Health;Clementia Pharmaceuticals;ObsEva;WRLD (formely eeGeo)</t>
  </si>
  <si>
    <t>100;120;60;4.3</t>
  </si>
  <si>
    <t>150;93.18;86.55;6.82</t>
  </si>
  <si>
    <t>Top Healthtech Investors;The Top 100 Investors in Enterprise Software Startups;International Investors - Ireland/NI</t>
  </si>
  <si>
    <t>1254</t>
  </si>
  <si>
    <t>1244</t>
  </si>
  <si>
    <t>158</t>
  </si>
  <si>
    <t>214</t>
  </si>
  <si>
    <t>2270</t>
  </si>
  <si>
    <t>61568.32</t>
  </si>
  <si>
    <t>1681.05</t>
  </si>
  <si>
    <t>239.27</t>
  </si>
  <si>
    <t>663.45</t>
  </si>
  <si>
    <t>302379.09</t>
  </si>
  <si>
    <t>483787.21</t>
  </si>
  <si>
    <t>2842</t>
  </si>
  <si>
    <t>https://app.dealroom.co/investors/piton_capital</t>
  </si>
  <si>
    <t>http://pitoncap.com</t>
  </si>
  <si>
    <t>Piton Capital</t>
  </si>
  <si>
    <t>Invests in online businesses with network effects</t>
  </si>
  <si>
    <t>Glasshouse Street, Soho, London, Greater London, England, W1B 5DR, United Kingdom</t>
  </si>
  <si>
    <t>51.5104823</t>
  </si>
  <si>
    <t>-0.1375651</t>
  </si>
  <si>
    <t>Natasha Ratanshi (Associate);Bobur Ashurov (VP,Operations);Robert Cookson;Helen Clark (Partner);Richard Setterwall (Venture Partner)</t>
  </si>
  <si>
    <t>Mira Mihaylova (Associate);Edouard Mercier (Partner);Wouter Vorstman (Associate)</t>
  </si>
  <si>
    <t>Natasha Ratanshi;Bobur Ashurov;Robert Cookson;Helen Clark;Mira Mihaylova;Edouard Mercier;Wouter Vorstman;Richard Setterwall</t>
  </si>
  <si>
    <t>female;male;male;female;female;male;male;male</t>
  </si>
  <si>
    <t>Associate;VP,Operations;n/a;Partner;Associate;Partner;Associate;Venture Partner</t>
  </si>
  <si>
    <t>BullionVault;DaWanda;Quandoo;JamesEdition;Vide Dressing;FanDuel;DocPlanner;Betfair;3scale;Musixmatch;Wunder Mobility;Redbubble;Take Eat Easy;StuDocu;Talmix;Naseeb;McMakler;MeilleursAgents.com;Fotocommunity;Rozee.pk;Watchfinder;mediately;Settled;Wuzzuf;DutyCalculator;Bundle Tech;Watchmaster;HeavenHR;ManoMano;QXL;Move24;Booksy;Enmacc;Klarys;Lengoo;HungryPanda;Plantix;MagaLoop;XChange;Lantum;Zenloop;AUTO1 Group;AutoTrader.ca;Naseeb Networks;BasharSoft;Ferryhopper;Ovoko;Vesper;Bold;Munch;Gringo;Patient21</t>
  </si>
  <si>
    <t>FanDuel;ManoMano;AUTO1 Group;DocPlanner;HungryPanda;Betfair;McMakler;Booksy;Patient21;Quandoo</t>
  </si>
  <si>
    <t>Dent Blanche;Charles Street International;Back in Black Capital;Isomer Capital</t>
  </si>
  <si>
    <t>gaming;health;travel;fintech;wellness beauty;music;real estate;fashion;sports;food;media;dating;education;energy;hosting;home living;jobs recruitment;transportation;marketing;enterprise software;service provider</t>
  </si>
  <si>
    <t>United Kingdom;Germany;Netherlands;France;United States;Poland;Australia;Belgium;Pakistan;Czech Republic;Slovenia;Egypt;Denmark;Canada;Greece;Lithuania;Colombia;Hungary;Brazil</t>
  </si>
  <si>
    <t>classifieds;music;travel;techstars 501 investors;consumer electronics;security</t>
  </si>
  <si>
    <t>250K - 15M</t>
  </si>
  <si>
    <t>https://twitter.com/pitoncapital</t>
  </si>
  <si>
    <t>https://www.linkedin.com/company/piton-capital</t>
  </si>
  <si>
    <t>https://www.crunchbase.com/organization/piton-capital</t>
  </si>
  <si>
    <t>https://storage.googleapis.com/dealroom-images-production/d5/MTAwOjEwMDpjb21wYW55QHMzLWV1LXdlc3QtMS5hbWF6b25hd3MuY29tL2RlYWxyb29tLWltYWdlcy8yMDE1LzEwLzI2L2JiMDMyYzg5MTdlZDk5OWYwOTA0YzA0NWFkMzg2OTlj.png</t>
  </si>
  <si>
    <t>18.24</t>
  </si>
  <si>
    <t>Techstars 501 investors;Slush attendees - investors;VCs with founders as GPs;Relevant investor 16 (S-apps);The Top 100 Investors in Enterprise Software Startups;Dealroom's Top 5% Deep Tech Investors in Europe</t>
  </si>
  <si>
    <t>1678.48</t>
  </si>
  <si>
    <t>90.91</t>
  </si>
  <si>
    <t>6738.91</t>
  </si>
  <si>
    <t>5703.44</t>
  </si>
  <si>
    <t>249726</t>
  </si>
  <si>
    <t>https://app.dealroom.co/investors/data_collective</t>
  </si>
  <si>
    <t>http://dcvc.com</t>
  </si>
  <si>
    <t>DCVC (Data Collective)</t>
  </si>
  <si>
    <t>DCVC and its principals have backed brilliant people changing global-scale industries for over twenty years, helping create tens of billions of dollars of wealth for founders, employees, and our investors while also making the world a markedly better place</t>
  </si>
  <si>
    <t>665 3rd St, San Francisco, CA 94107, USA</t>
  </si>
  <si>
    <t>37.7794847</t>
  </si>
  <si>
    <t>-122.3931722</t>
  </si>
  <si>
    <t>Steve Crossan;Marta Gaia Zanchi</t>
  </si>
  <si>
    <t>Zachary Bogue (Co-Founder,Managing Partner);Matt Ocko (Managing Partner);Michael Driscoll (Partner);Bruno Bowden (Equity Partner);James Hardiman (Partner);Jean Xin (Associate);Spencer Punter (COO,Operating Partner,COO &amp; Operating Partner);Monica Rogati (Equity Partner);Scott Barclay (Partner,Operating Partner);Bradford Cross (Partner);Armen A. Vidian (Operating Partner);Gloria Lau (Equity Partner);Chris Boshuizen (Entrepreneur In Residence);Todd Papaioannou (Equity Partner);Matt Trevithick (Partner);Kevin Novak;Alan Cohen (Partner);Florian Leibert;Gloria Lau;Michael E. Driscoll (Founding Partner);Yizhen Dong (Investor);Raed A. Masri</t>
  </si>
  <si>
    <t>Zachary Bogue;Matt Ocko;Michael Driscoll;Bruno Bowden;James Hardiman;Jean Xin;Spencer Punter;Monica Rogati;Scott Barclay;Bradford Cross;Armen A. Vidian;Gloria Lau;Chris Boshuizen;Todd Papaioannou;Matt Trevithick;Kevin Novak;Alan Cohen;Florian Leibert;Gloria Lau;Steve Crossan;Michael E. Driscoll;Yizhen Dong;Marta Gaia Zanchi;Raed A. Masri</t>
  </si>
  <si>
    <t>male;male;male;male;male;male;male;female;male;male;male;female;male;male;male;male;male;male;female;male;male;female;female;male</t>
  </si>
  <si>
    <t>Co-Founder,Managing Partner;Managing Partner;Partner;Equity Partner;Partner;Associate;COO,Operating Partner,COO &amp; Operating Partner;Equity Partner;Partner,Operating Partner;Partner;Operating Partner;Equity Partner;Entrepreneur In Residence;Equity Partner;Partner;n/a;Partner;n/a;n/a;n/a;Founding Partner;Investor;n/a;n/a</t>
  </si>
  <si>
    <t>Airbnb;Elastic;Etsy;Factual;Kaggle;PluralSight;Virool;Feedzai;Redbooth;Timeful;Tradeshift;Testlio;Blockstream;Twelve;Amplitude;Transcriptic;Dianrong;Illumio;Luxe;SentinelOne;PerimeterX;Presdo;Diassess Inc.;Sliced Investing;Declara;Qumulo;doxIQ;Vicarious;TradeBlock;Haven;Vouch Financial;Jump Ramp Games;D2iQ (Mesosphere);One Codex;Checkr;Standard Treasury;Theorem;Graphsql;Morta Security;BlueData Software;Citus Data;Medical Informatics Corp;Interana;Paperspace;DroneDeploy;Amiato;Positive Times;Kairos Aerospace;GitPrime;Metabiota;Gro Intelligence;Rigetti Computing;Scalus;Bagaveev Corporation;RealCrowd;PathSense;Zymergen;3Scan;Vault12;Cask Data;Trifacta;Confluent;Sandstorm;CDAP;SmartContract;SigOpt;Trusted Insight;LiftIgniter;CardSpring;PatientBank;Recursion Pharma;Vurb;Pachyderm;Space Monkey;Firebase;Signifyd;Cloudability;Fliptop;Piston Cloud Computing;Quettra, Inc.;Virtual Power Systems;LiveIntent;Citrine Informatics;Kurbo Health;Karius;Airtable;Gradle;ParStream;Akido Labs;Kickpay;Apcera;Notable Labs;Atomwise;BlueTalon;Nylas;Macromoltek;TempoIQ;Rocket Lab;Human Diagnosis Project;Bitfusion.io;Pluribus Networks;Nervana Systems;Area 1 Security;Health Gorilla;CloudCoreo;PipelineDB;LendUp;Found.no;Realm;Parse;Cofactor Genomics;Blue River Technology;Verdigris Technologies;ClassDojo;Gusto;Terrestrial Energy;Enlitic;Retrofit;Ranker;Platfora;The Curious AI Сompany;MixRank;Priceonomics;SlidePay;Authy;AlemHealth;Axoni;Oration;Element AI;Cape Analytics;OneChronos;Desktop Metal;Plenty;GetGoing;Jump Ramp;Clusterk;Rescale;Layer;Vir Biotechnology;Descartes Labs;Appurify;Planet Labs;Embark Trucks;Kindred Systems;Pendulum Therapeutics (Formerly Whole Biome);Fauna Inc.;Freenome;Bay Labs;Entocycle;Loggly;Mirror;TigerGraph;Evonetix;MindSumo;Weotta;Tala;Starsky Robotics;Metamarkets;Earn.com;Swiftype;Carbon Health;Oasis Labs;Agility Robotics;Swim.ai;Omniome;ApolloShield;Mythic;Raptor Maps;Pyka;Carsabi;Twelve;BrainSpec;Alation;Vium;InnaMed;Molecular Assemblies;Insight Engines;Deepcell;Compose;Noteworth;ShopLogic;CloudPhysics;StreamSets;Hub;Pivot Bio;Enzyme;Fortem Technologies;ADVANO;NTopology;SingleStore;Capella Space;Novome Biotechnologies;Aura Frames;Kentik;Signal Laboratories;TempoDB;Prism Skylabs;REZI;Akash Systems;Reach Labs;Oklo;Evolv Technology;Quilt Data;Catalog Technologies;Honeycomb;StratiFi;Superfluid Diagnostics;Bitdeli;Jupiter Intelligence;Merlon Intelligence;MycoWorks;Periscope Data;Biobot Analytics;StrongDM;Vathys;CircleCI;Aporeto;BioPhero;ENOUGH;Standard Treasury;GenEdit;AbCellera Biologics;Anjuna;Apollo;Asimov;Buoyant;Copia Global;Filestack;HelloVerify;Horizon Quantum Computing;Nyriad;ProDay;Q-CTRL;Qassurance AI;QSense;RolePoint;Sequence Bio;Subtle Medical;WaterFX;Primer;Smartex;Culture Biosciences;Stem!;ZwitterCo;C16 Biosciences;Proprio Vision (Formerly eLoupes);Empirico;Lucira Health;Frontier Medicines;Beit;EARTH AI;Plexium;X-37;Fervo Energy;Strateos;Unlearn;On Deck;Orca Bio;Caption Health;Epirus;Zap Energy;Verdant Robotics;Codesee;CH4 Global;Stemson Therapeutics;Radiant Industries;Aquafortus;RECYCLEYE;Kettle;Gradle;Swift Medical;Medical Informatics Corp;Starsky Robotics;Upside;AURANSA
​;Facet;Halter;InVenture;MARSEC Inc.;Theorem Partners;Brimstone Energy;SafelyYou;Sabanto Ag;Totus Medicines;Axelar;Primer;MindRhythm;Umoja Biopharma;Aclarity;Auron Therapeutics;Agenovir Corporation;Moleculo;Alchemab Therapeutics;HealthMode;Supplant;Chainlink Labs;Semantic Health;Pano;Plotlogic;Amogy;Made With Reishi;Elo Life Systems;Fletch (Formerlu Mr. Buzz);Micrographia Bio Ltd;Rill Data;Relation Therapeutics;TrustPoint;Mosaic ML;Chroma Medicine;Radionetics Oncology;Petra;Samsara Eco;Capella BioScience;Curative;AIM Intelligent Machines;Compose;Chemify;Trident Desal;Creyon Bio;Cellanome;Reality Defender;Fulfil Solutions;zkLend;Lumafield;Nest Genomics;Zeno Power;Reach;Remedy Robotics;Copia;Posit;Braavos;Cato;Nium;fulfil.com;Shennon Biotechnologies;Ascend;Elo Life Systems;Livingcities;Kanvas Biosciences;NinjaTech AI;Auradine;Demox Labs;Merlon Intelligence;BurnBot;Mach Industries;Noetik;Fourth Power</t>
  </si>
  <si>
    <t>Airbnb;Elastic;Airtable;Gusto;Etsy;Confluent;SentinelOne;Checkr;PluralSight;Carbon Health</t>
  </si>
  <si>
    <t>Agfunder;Breakout Ventures</t>
  </si>
  <si>
    <t>Jim Joseph Foundation;Andra AP-fonden;Texas Tech University System Endowment;Texas County &amp; District Retirement System (TCDRS);University of Minnesota Office for Technology Commercialization;Industriens Pension</t>
  </si>
  <si>
    <t>gaming;health;travel;legal;security;fintech;wellness beauty;real estate;fashion;sports;food;media;telecom;education;energy;kids;hosting;home living;event tech;robotics;jobs recruitment;transportation;semiconductors;marketing;enterprise software;space;chemicals;engineering and manufacturing equipment</t>
  </si>
  <si>
    <t>United States;Portugal;Canada;Netherlands;China;Norway;Senegal;Finland;Singapore;Germany;United Kingdom;Israel;Denmark;Kenya;India;Australia;Poland;New Zealand;Bermuda;Hong Kong;Japan</t>
  </si>
  <si>
    <t>0 - 20M</t>
  </si>
  <si>
    <t>https://angel.co/data-collective</t>
  </si>
  <si>
    <t>https://www.facebook.com/amiato.data</t>
  </si>
  <si>
    <t>https://twitter.com/dcvc</t>
  </si>
  <si>
    <t>https://www.linkedin.com/company/data-collective</t>
  </si>
  <si>
    <t>http://www.crunchbase.com/organization/data-collective</t>
  </si>
  <si>
    <t>https://storage.googleapis.com/dealroom-images-production/6c/MTAwOjEwMDpjb21wYW55QHMzLWV1LXdlc3QtMS5hbWF6b25hd3MuY29tL2RlYWxyb29tLWltYWdlcy8yMDIxLzA2LzE0L2Y0ZWI5NTczYTY2ZjNhMGQzY2NkMzUyNzI0YTIxYmFk.png</t>
  </si>
  <si>
    <t>23.63</t>
  </si>
  <si>
    <t>Global impact VCs;Top Healthtech Investors;Global Climate Tech investors</t>
  </si>
  <si>
    <t>346</t>
  </si>
  <si>
    <t>476</t>
  </si>
  <si>
    <t>10019.59</t>
  </si>
  <si>
    <t>1271.36</t>
  </si>
  <si>
    <t>63.18</t>
  </si>
  <si>
    <t>683.18</t>
  </si>
  <si>
    <t>17950.64</t>
  </si>
  <si>
    <t>77478.96</t>
  </si>
  <si>
    <t>Life Sciences;Venture Capital</t>
  </si>
  <si>
    <t>2031</t>
  </si>
  <si>
    <t>https://app.dealroom.co/investors/dn_capital</t>
  </si>
  <si>
    <t>http://www.dncapital.com</t>
  </si>
  <si>
    <t>DN Capital</t>
  </si>
  <si>
    <t>DN Capital is a global early stage and growth capital investor focused on Seed, Series A and select series B investments in software, fintech, marketplace and consumer internet companies</t>
  </si>
  <si>
    <t>Resolution Foundation, 2, Queen Anne's Gate, Westminster, Victoria, London, Greater London, England, SW1H 9AD, United Kingdom</t>
  </si>
  <si>
    <t>51.50080535</t>
  </si>
  <si>
    <t>-0.13187032</t>
  </si>
  <si>
    <t>Nenad Marovac (CEO,Co-Founder);Thomas Rubens (Partner);Kanira Shah (Associate,Investor Relations);Ragnar Jongen (VC Investor);Ragnar Jongen (Investor);Teemu Mattila (Investment Manager);Celia Viguier;Marius Oesterschlink (Investor,Venture Capital);Maryna Omelchenko;Philipp Schmitz;Alexander (Investor);Teemu Mattila;Lucas Schaubel;Eleonore Butler (Analyst);Alessia Crosato;Raoul;Daniel Stenson;Niklsa</t>
  </si>
  <si>
    <t>Guy Ward Thomas (Investment Manager);Teemu Mattila (Investment Manager);Steve Schlenker (Co-Founder,Managing Partner);John Baits (Chief Technical Officer.);Massimo Prelz (Non-Executive Chairman Investment Committee);Frank Kelcz (Venture Partner);John Horton (Finance Director);Cedric Sellin (Venture Partner);Todd Simon (Venture Partner);Norman Shi (Venture Partner);Imran Tehal (Analyst);Peter Misek (Venture Partner);John Helm (Germany,Venture/Operational Partner);John Ling (Analyst);Tom Buehlmann (Venture Partner);Laura Bloomer (HR,EA,EA / HR);Casey Swerner (Analyst);Marius Oesterschlink;John Ling (Investor);Simon Romeiss (VC Investor);Kjartan Rist;Aleksandra Laska;Lawrence Barclay (Principal);Pietro Peligra (Venture Partner);Simon Greenman;Dean Newman (Advisor);Norman Shi (Venture Partner);Peter Misek;Ian Marsh (Partner);Maryna O. (Investor);Massimo Prelz Oltramonti;Thilo Tom Hardt;Harald Braunstein</t>
  </si>
  <si>
    <t>Nenad Marovac;Thomas Rubens;Guy Ward Thomas;Teemu Mattila;Kanira Shah;Ragnar Jongen;Ragnar Jongen;Steve Schlenker;John Baits;Massimo Prelz;Frank Kelcz;John Horton;Cedric Sellin;Todd Simon;Norman Shi;Imran Tehal;Peter Misek;John Helm;John Ling;Tom Buehlmann;Laura Bloomer;Casey Swerner;Teemu Mattila;Celia Viguier;Marius Oesterschlink;Maryna Omelchenko;Marius Oesterschlink;John Ling;Simon Romeiss;Philipp Schmitz;Alexander;Teemu Mattila;Lucas Schaubel;Eleonore Butler;Kjartan Rist;Aleksandra Laska;Alessia Crosato;Lawrence Barclay;Pietro Peligra;Simon Greenman;Dean Newman;Norman Shi;Peter Misek;Ian Marsh;Maryna O.;Massimo Prelz Oltramonti;Raoul;Thilo Tom Hardt;Harald Braunstein;Daniel Stenson;Niklsa</t>
  </si>
  <si>
    <t>male;male;male;male;female;male;male;male;male;male;male;male;male;male;male;male;male;male;male;male;female;female;male;female;male;male;male;male;male;male;male;male;female;male;female;male;male;male;male;male;male</t>
  </si>
  <si>
    <t>CEO,Co-Founder;Partner;Investment Manager;Investment Manager;Associate,Investor Relations;VC Investor;Investor;Co-Founder,Managing Partner;Chief Technical Officer.;Non-Executive Chairman Investment Committee;Venture Partner;Finance Director;Venture Partner;Venture Partner;Venture Partner;Analyst;Venture Partner;Germany,Venture/Operational Partner;Analyst;Venture Partner;HR,EA,EA / HR;Analyst;Investment Manager;n/a;Investor,Venture Capital;n/a;n/a;Investor;VC Investor;n/a;Investor;n/a;n/a;Analyst;n/a;n/a;n/a;Principal;Venture Partner;n/a;Advisor;Venture Partner;n/a;Partner;Investor;n/a;n/a;n/a;n/a;n/a;n/a</t>
  </si>
  <si>
    <t>Blink Booking;Quandoo;Geckoboard;Job&amp;Talent;Luxodo;Mister Spex;Scarosso;Shazam;Windeln.de;Vide Dressing;AirSense Wireless;Mobile Roadie;JustBook;Digital Chocolate;MPme Radio;eYeka;Tbricks;ClusterHQ;Datanomic;Brisk.io;Sonico;eWings;L’ArcoBaleno;OLX;LOVESPACE;Raisin;Vint;BOOK A TIGER;Happn;Wirkaufendeinauto;Take Eat Easy;HomeToGo;ShipHawk;Eve Sleep;Peak (formerly Brainbow);BAYES Holding;ZIVVER;McMakler;Digital Railroad;Familybuilder;Avegant;LoveLive;Buildabrand;Dezineforce;Apsmart;The Wireless Registry;Delectable;Hostmaker;VouchedFor;Smarking Inc;Distill;Remitly;Trusted Insight;invino;Chattermill;Youplus;YogiPlay;IGA Worldwide;TripleMint;Happeo;YOU+;MoreMagic Solutions;Wellthy;Genial.ly;JACOBS RIMELL LIMITED;HeavenHR;Sonovate;Bonify;Lofty;Pamono;Cubyn;Joblift;Recarga Pay;wholi;Everli;Buying Show;Apsalar;Shift Technologies;GetAccept;Futureplay;Divido;Move24;Matchmade;Hometree;BNEXT;Sift Shopping;Choisr;Robin Systems;Parallel Wireless;Caroobi;Housfy;Ombud;Optilyz;Moebel24;Green Leads LLC;Shift.com;Mavencare;Medal;Finiata;Cognigy;Lanes &amp; Planes;Artur'In;SignifAI;Leapwork;Dexplora;GoStudent;Limbix;No Magic;Tignis;Loop Genomics;Clear Ballot Group;Yottaa;Incode Technologies;Spire.io;Partnerize;KANA Software;Robin Systems;Nomagic;Foodles;Kaidara;Endeca;Dott;AUTO1 Group;Lendis;Brigit;Social Standards;Hypatos;Performance Horizon;Kiko;PeopleGraph;NUMA Group;YASSIR;Tesseract;Aibidia;Qilibri;Kyte;Aforza;FuturePlay;HAWK:AI;Weezy;Secret Escapes GmbH;Chattermill Analytics;Airfair;Tiger;Spire;Ben;Sami;Familybuilder;Accept.inc;Digital Motors;Prometeo OpenBanking;Tourlane;Videdressing;AUTO1 FT Investment &amp; Co. KG;ScaleHub AG;SignalFrame;Pobts;HomeToGo GmbH;Pamono;Purplebricks;Edurino;factory14;Boomin;HomeToGo;Sanas.ai;Napo;Oxolo;Patronus Group;Adva;Merlin;Industrial Technology and Witchcraft;Filu</t>
  </si>
  <si>
    <t>OLX;Remitly;GoStudent;Job&amp;Talent;AUTO1 Group;Incode Technologies;Endeca;Raisin;YASSIR;Everli</t>
  </si>
  <si>
    <t>European Investment Fund (EIF);San Diego City Employees' Retirement System;Zoom Investment;Prime Participations;Decisive Capital Management;Stonehage Fleming Family &amp; Partners;Rose Nominees;Strategic Partners Fund Solutions;Hardymon Family;Skoll Foundation;The Luxembourg Future Fund;Eversource Retirement Plan Master Trust;Scramasax;Hartford HealthCare Corporation Defined Benefit Master Trust Agreement;Dara5;Schroders;LGT Capital Partners;The Skoll Fund</t>
  </si>
  <si>
    <t>gaming;health;travel;legal;security;fintech;wellness beauty;music;real estate;fashion;food;media;dating;telecom;education;energy;kids;hosting;home living;event tech;robotics;jobs recruitment;transportation;semiconductors;marketing;enterprise software</t>
  </si>
  <si>
    <t>Spain;Germany;United Kingdom;France;United States;Sweden;Brazil;Netherlands;Belgium;Ecuador;Finland;Italy;Canada;Denmark;Austria;Poland;Algeria;South Korea;Uruguay;Luxembourg</t>
  </si>
  <si>
    <t>techstars 501 investors;consumer electronics;insurance;security;wearable;analytics;biotechnology</t>
  </si>
  <si>
    <t>North America;Europe;United States;United Kingdom;Menlo Park;London</t>
  </si>
  <si>
    <t>https://www.facebook.com/dncapital</t>
  </si>
  <si>
    <t>https://twitter.com/dncapital</t>
  </si>
  <si>
    <t>https://www.linkedin.com/company/dn-capital</t>
  </si>
  <si>
    <t>https://www.crunchbase.com/organization/dn-capital</t>
  </si>
  <si>
    <t>https://storage.googleapis.com/dealroom-images-production/13/MTAwOjEwMDpjb21wYW55QHMzLWV1LXdlc3QtMS5hbWF6b25hd3MuY29tL2RlYWxyb29tLWltYWdlcy8yMDE1LzA1LzA0L2NkZDlmODM0MjNlYzIxM2QwM2U2MjliYWY1NzkyNzVi.jpg</t>
  </si>
  <si>
    <t>15.21</t>
  </si>
  <si>
    <t>Techstars 501 investors;Slush attendees - investors;investors (S-apps);VCs with founders as GPs;Top-tier VCs France;EIF Backed Funds;The Top 100 Investors in Enterprise Software Startups;Dealroom's Top 5% Deep Tech Investors in Europe</t>
  </si>
  <si>
    <t>172</t>
  </si>
  <si>
    <t>284</t>
  </si>
  <si>
    <t>3969.40</t>
  </si>
  <si>
    <t>198.44</t>
  </si>
  <si>
    <t>186.62</t>
  </si>
  <si>
    <t>116.75</t>
  </si>
  <si>
    <t>4678.79</t>
  </si>
  <si>
    <t>13271.95</t>
  </si>
  <si>
    <t>864040</t>
  </si>
  <si>
    <t>https://app.dealroom.co/investors/orbimed</t>
  </si>
  <si>
    <t>http://www.orbimed.com/</t>
  </si>
  <si>
    <t>OrbiMed</t>
  </si>
  <si>
    <t>Leading investment fund focused on health care companies</t>
  </si>
  <si>
    <t>600 Lexington Avenue, 10022 New York City, New York, United States</t>
  </si>
  <si>
    <t>40.758062</t>
  </si>
  <si>
    <t>-73.9715949</t>
  </si>
  <si>
    <t>Stephen Squinto;Jonathan Wang (Venture Partner)</t>
  </si>
  <si>
    <t>Stephen Squinto;Jonathan Wang</t>
  </si>
  <si>
    <t>n/a;Venture Partner</t>
  </si>
  <si>
    <t>Treato;Ornim Medical;NeRRe Therapeutics;Arteaus Therapeutics;GC-Rise Pharmaceutical;Crown Bioscience;Amolyt Pharma;Syros Pharmaceuticals;Adaptimmune;Ascendis Pharma;Si-Bone;TytoCare (Formerly Eon-Medical);Acerta Pharma;Nucleix;MobileODT;Fore Biotherapeutics;SteadyMed Therapeutics;Keystone Heart;Otic Pharma;Atox Bio;RedHill Biopharma;Medigus;Nutrinia;BiolineRx;RDD Pharma;SmartZyme Innovation;Foamix Pharmaceuticals;ARMO Bio Sciences;SuperDimension;Principia BioPharma;True North Therapeutics;GrayBug;Verastem;Loxo Oncology;MBX;Bonovo Orthopedics;Radius Health;Pacira Pharmaceuticals;Civitas Therapeutics;ACADIA Pharmaceuticals;Alector;Health Catalyst;VIVUS;Alexion Pharmaceuticals;Arsanis;OmniGuide;Seragon Pharmaceuticals;DFine;Dimension Therapeutics;Neurogastrx;SikkaSoft;Relypsa;SMT Research and Development;Cerapedics;Selecta Biosciences;Biodel;Nanotronics;Innovative Spinal Technologies;Singulex;CalciMedica;Aragon Pharmaceuticals;Ambit Biosciences;MacroGenics;Natera;Glaukos;InteKrin;Inspire Medical Systems;InVitae;ChemoCentryx;Augmedix;Peloton Therapeutics;Roka Bioscience;Acutus Medical;TP Therapeutics;Complete Genomics;Clementia Pharmaceuticals;Intellia Therapeutics;Sientra;Adiana;CardiAQ Valve Technologies;Auxilium Pharmaceuticals;Enobia Pharma;PharmAbcine;Constellation Pharmaceuticals;Promentis Pharmaceuticals;Cleave Biosciences;Nabriva Therapeutics;SAGE Therapeutics;Receptos;Manipal Acunova;Rempex Pharmaceuticals;TransMedics;Iroko Pharmaceuticals;NeuroPace;Acceleron Pharma;Puma Biotechnology;Kala Pharmaceuticals;NeurAxon;Bellus Health;Adimab;Intercept Pharmaceuticals;Domain Surgical;Adaptive Biotechnologies;Supernus Pharmaceuticals;Audentes Therapeutics;Rapid Pathogen Screening;Verona Pharma;Crossover Health Management Services;Agensys;Rhythm Pharmaceuticals;Insulet;Guardant Health;ProNAi Therapeutics;Affimed Therapeutics;ABIONYX Pharma;Igenica;EUSA Pharma;Avanir Pharmaceuticals;Cyrus Biotechnology;Sonendo;Cardioxyl Pharmaceuticals;ViewRay;MethylGene;TELA Bio;Unilife Corporation;Good Start Genetics;Amnis;Arrail Dental Clinic;Eddingpharm (Cayman);Whale Imaging;InSilico Medicine;Aerpio Therapeutics;ObsEva;GC Aesthetics;Arvinas;Vessix Vascular;Therachon;Compass Therapeutics;Aduro BioTech;NetMeds;Minervax;Galecto;ENYO Pharma;Arrowhead Pharmaceuticals;BiomX;Harpoon Therapeutics;argenx;Mitoconix;Zai Lab;Practice Fusion;Fusion Pharmaceuticals;SpringWorks Therapeutics;Magenta Medical;Cullinan Oncology;Harmony Biosciences;Azura Ophthalmics;ChemomAb;XtalPi;MDClone;Vicore Pharma AB;Imara;ScPharmaceuticals;ReViral;Sublimity Therapeutics;Adicet Bio;LogicBio Therapeutics;FUSMobile;Emendo Biotherapeutics;Xenon Pharmaceuticals;Corvus Pharma;ImmPACT-Bio;Tisbury Pharmaceuticals;Otonomy;Evox Therapeutics;Harbour BioMed;KaNDy Therapeutics;Rejuvenon;Decibel Therapeutics;Athenex;Syndax Pharmaceuticals;GENEWIZ;Kyn Therapeutics;Anthera Pharmaceuticals;ReCode Therapeutics;Predix Pharmaceuticals;Realm Therapeutics;Aerin Medical;TigerText;Terns Pharmaceuticals;Gemini Therapeutics;Alpine Immune Sciences;Iovance Biotherapeutics;ORIC Pharmaceuticals;Synlogic;Crinetics Pharmaceuticals;Prevail Therapeutics;Turnstone Biologics;PMV Pharmaceuticals;NextCure;Neurelis;ARYx Therapeutics;Xtant Medical;Corus Pharma;GeneFormatics;X4 Pharmaceuticals;Avedro;Targanta Therapeutics;CryoCor;Symbiomix Therapeutics;Tricida;CBT Pharmaceuticals;Attenua;Peninsula Pharmaceuticals;Oyster Point Pharmaceuticals;Onyx Pharmaceuticals;PierianDx;Gelesis;Peptimmune;ResTORbio;MID Labs;BioAge Labs;Corvus Pharmaceuticals;Synthorx;Cerexa;Mereo Biopharma;Caris Life Sciences;Carrot Fertility;Pionyr Immunotherapeutics (Formerly Precision Immune);Alphamab Oncology;Avita Medical;Ethris GmbH;AbCellera Biologics;PharmEasy;Erasca;89bio;Miaoshou Doctor;Apollomics;Airdoc;Abbisko Therapeutics;Clover Biopharmaceuticals;Laekna Therapeutics;AnchorDx;I-Mab Biopharma;AK Medical Holdings;Arcatron Mobility;Asian Institute of Medical Sciences;Vivimed Labs;LifeCell International;Keros Therapeutics;Kapiva Ayurveda;Passage Bio;Rimag;New Horizon Health;Binx Health;Noctrix Health;Modis Therapeutics;Odyssey Therapeutics;Cytek;Scout Bio;Silverback Therapeutics;VelosBio;TigerConnect;Prelude Therapeutics;InventisBio;Dingdang Kuaiyao;Jinxin Fertility;Eyegood Ophthalmic Hospital;NewMed Medical;Dami&amp;Xiaomi;Century Therapeutics;Cleave Therapeutics;Achilles Therapeutics;Repare Therapeutics;Valneva;MiroBio;Zentalis Pharmaceuticals;Aspen Neuroscience;Kinnate Biopharma;VectivBio;Tyra Biosciences;Edgewise Therapeutics;RemeGen;Chinook Therapeutics;PIC Therapeutics;9 Meters Biopharma;Zentera Therapeutics;Nautilus;Q32 Bio;ImmVira;MBX Biosciences;Ikena Oncology (Formerly Kyn Therapeutics);Kartos Therapeutics;Sierra Oncology;Zylox Medical;Adarx Pharmaceuticals;Kumquat Biosciences;GentiBio;E Scape Bio;Visen Pharmaceuticals;Arcutis;Graphite Bio;CoreMap;BioShin;Olema Oncology;Scribe Therapeutics;Splisense;RayzeBio;Azura Ophthalmics;Gracell Biotechnologies;Alphamab Oncology;Avitide;Suraksha Diagnostics;Scorpion Therapeutics;Adagio Therapeutics;Evozyne;Vyne Therapeutics;Sparrow Pharmaceuticals;Ventyx Biosciences;Marksans Pharma;Angelalign;UPPER;Bionova Pharma;Delfi Diagnostics;Emergence Therapeutics;Enliven Therapeutics;Vig­il Neu­ro­science;YishengBio;Prothelia;CoGenesys;Koya Medical;BlossomHill Therapeutics;Janux Therapeutics;INSILICO;Cogent Biosciences;Mineralys Therapeutics;EDDA Technology;Theseus Pharmaceuticals;Gennao Bio;Rongchang Pharmaceutical;Protekt Therapeutics;GrayBug;RemeGen Biosciences;Molecular Staging;Treeline Biosciences;Adela;ArriVent Biopharma;Disc Medicine;Palette Life Sciences;ProfoundBio;Iambic Therapeutics;Novellus;Zion Pharma;Emphasys Medical;ACELYRIN;MDClone;Pulnovo Medical;XinThera;DIH;Gennao Bio;iECURE;Garuda Therapeutics;Seragon;Frontera Therapeutics;Good Doctor;NeoGenesis Pharmaceuticals;Vanqua Bio;Amphora Discovery;Biokin Pharmaceutical;CoGenesys;GC-Rise Pharmaceutical;DIH Medical;Salmedix Inc;Perfuse Therapeutics;Zhaoke Ophthalmology Pharmaceutical;EC Healthcare;Alpheus Medical;Convergent Therapeutics;TandemAI;Alterome Therapeutics;Congruence Therapeutics;Third Harmonic Bio;Star Therapeutics;Electra Therapeutics;Corteria Pharmaceuticals;InspireMD;Sitala Bio;Harvest Integrated Research Organization;Beijing Tianxing;Eurolife Healthcare Pvt Ltd;Upstreambio;Pathalys Pharma;Laxmi Dental;Synthorx;Sionna Therapeutics;Uquifa;Cellipont Bioservices;Terremoto Biosciences;CHARM Therapeutics;Epigenic Therapeutics;Capstan Therapeutics;Invivyd;Apogee Therapeutics;Angitia Biopharmaceuticals;Aer Therapeutics;Aliada Therapeutics;Innvolution;Avenzo Therapeutics;Forward Therapeutics;Chengdu Jinxin Fuxing Health Care Industry Group;OnCusp Therapeutics;Jingyin Pharmaceutical (Shanghai);Sirius Therapeutics;Rampart Bioscience;Triveni Bio;Beijing Yuanxin Technology;Kreogene;Leal Therapeutics</t>
  </si>
  <si>
    <t>Alexion Pharmaceuticals;argenx;Insulet;Acceleron Pharma;Onyx Pharmaceuticals;Ascendis Pharma;Natera;Loxo Oncology;Caris Life Sciences;Acerta Pharma</t>
  </si>
  <si>
    <t>Asian Development Bank;Grable;TIAA;Laborers District Council &amp; Contractors Pension Fund of Ohio;Regents of the University of California;Morning Star Foundation;Weston Havens Foundation;Carl Victor Page Memorial Foundation;Phoenix Insurance Company;Sacramento County Employees' Retirement System;Galatyn Private Equity;Rasmuson Foundation;Baker Hughes Retirement Plan Master Trust;Retirement Plan For Salaried Employees of the Hillman Company;Fort Washington Capital Partners Group;New Mexico Educational Retirement Board;CalPERS;Taiwan Life Insurance;New Mivtachim;Co-Op Retirement Plan;McKnight Foundation;Texas County &amp; District Retirement System (TCDRS);Employees Retirement Plan of Hajoca;Rwjf;Caisse de dépôt et placement du Québec;Arkansas Teacher Retirement System;Sal Oppenheim Private Equity Partners;National Elevator Industry Pension Plan;I.A.M. National Pension Fund;Wyncote Foundation;Employees Retirement System of Texas;The Leona M. and Harry B. Helmsley Charitable Trust;Baker Hughes Pension Plan;Rutgers University Foundation;Retirement System of the American National Red Cross;Kern County Employees' Retirement Association;National Automatic Sprinkler Industry Pension Fund;Shear Family Foundation;New York State Nurses Association Pension Plan;Lockheed Martin Master Retirement Trust;Citigroup Pension Plan;AustralianSuper;Knightsbridge Advisers LLC;Tennessee Consolidated Retirement System;Boy Scouts of America Master Pension Trust - Boy Scouts of America Retirement Plan For Employees;Israel Ministry of Foreign Affairs;George Kaiser Family Foundation;Colburn Foundation;EGL Charitable Foundation;Henry L. Hillman Foundation;Retirement Income Credit Plan for Employees of Group Health Cooperative;Migdal Insurance and Financial Holdings;Mayo Pension Plan;Nuveen;CalSTRS;Oregon Investment Council;Laborers Pension Trust Fund for Northern California;Memorial Sloan-Kettering Cancer Center Pension Plan;Oregon Public Employees Retirement System;San Francisco Employees' Retirement System;Houston Municipal Employees' Pension System;Stonehage Fleming Family &amp; Partners;Texas Tech University System Endowment;Spokane Employees' Retirement System;Stoel Rives Retirement Plan;Producer-Writers Guild of America Pension Plan;Western &amp; Southern Financial Group Pension Plan;Simons Foundation;Peter And Patricia Gruber Foundation;Koret;Michigan Laborers' Pension Plan;Memorial Sloan - Kettering Cancer Center;Micky And Madeleine Arison Family Foundation;Legacy Plan of the National Retirement Fund;Eversource Retirement Plan Master Trust;Mary D. Clapham Charitable Trust;Northern Kentucky University Foundation;Oklahoma State Regents for Higher Education;Employees' Retirement Plan of Consolidated Electrical Distributors;Scurlock Foundation;UPMC Master Trust;Knight Foundation</t>
  </si>
  <si>
    <t>health;security;fintech;wellness beauty;sports;food;media;telecom;energy;kids;home living;jobs recruitment;semiconductors;marketing;enterprise software</t>
  </si>
  <si>
    <t>Israel;United Kingdom;United States;China;France;Denmark;Netherlands;Switzerland;Canada;South Korea;Ireland;India;Germany;Hong Kong;Belgium;Sweden;Australia;Spain</t>
  </si>
  <si>
    <t>biotechnology</t>
  </si>
  <si>
    <t>North America;Asia;United States;China;India;Israel;New York City;Shanghai;Mumbai;Herzliya</t>
  </si>
  <si>
    <t>25M - 75M</t>
  </si>
  <si>
    <t>1989</t>
  </si>
  <si>
    <t>https://twitter.com/orbimed</t>
  </si>
  <si>
    <t>https://www.linkedin.com/company/orbimed-advisors</t>
  </si>
  <si>
    <t>https://www.crunchbase.com/organization/orbimed-2</t>
  </si>
  <si>
    <t>https://storage.googleapis.com/dealroom-images-production/a7/MTAwOjEwMDpjb21wYW55QHMzLWV1LXdlc3QtMS5hbWF6b25hd3MuY29tL2RlYWxyb29tLWltYWdlcy8yMDE1LzExLzI1LzcyYTFmZTNmMmFiZmM5NTNjNzRiYTczMDc4OWZlNmJm.jpg</t>
  </si>
  <si>
    <t>58.23</t>
  </si>
  <si>
    <t>Clementia Pharmaceuticals</t>
  </si>
  <si>
    <t>93.18</t>
  </si>
  <si>
    <t>417</t>
  </si>
  <si>
    <t>605</t>
  </si>
  <si>
    <t>28466.03</t>
  </si>
  <si>
    <t>3002.09</t>
  </si>
  <si>
    <t>158.00</t>
  </si>
  <si>
    <t>2101.18</t>
  </si>
  <si>
    <t>145005.48</t>
  </si>
  <si>
    <t>59005.40</t>
  </si>
  <si>
    <t>Venture Capital;Other;Growth Equity</t>
  </si>
  <si>
    <t>3030</t>
  </si>
  <si>
    <t>https://app.dealroom.co/investors/silver_lake_partners</t>
  </si>
  <si>
    <t>https://www.silverlake.com/</t>
  </si>
  <si>
    <t>Silver Lake Partners</t>
  </si>
  <si>
    <t>Global leader in technology investing</t>
  </si>
  <si>
    <t>Menlo Park, San Mateo County, California, 94025, United States</t>
  </si>
  <si>
    <t>37.4519671</t>
  </si>
  <si>
    <t>-122.177992</t>
  </si>
  <si>
    <t>Simon Patterson (Managing Director);Marco Troncone (Associate);Olivier Gourgue</t>
  </si>
  <si>
    <t>Juhana Kaikkonen (Associate);Jim Davidson (Co-Founder,Co-Chief Executive Officer);David Roux (Co-Founder,Senior Director);Jonathan Galore (Operating Partner Europe);Greg Mondre (Co-CEO);Roy Katznelson</t>
  </si>
  <si>
    <t>Simon Patterson;Juhana Kaikkonen;Marco Troncone;Jim Davidson;David Roux;Jonathan Galore;Greg Mondre;Roy Katznelson;Olivier Gourgue</t>
  </si>
  <si>
    <t>male;male;male;male;male;male;male;male</t>
  </si>
  <si>
    <t>Managing Director;Associate;Associate;Co-Founder,Co-Chief Executive Officer;Co-Founder,Senior Director;Operating Partner Europe;Co-CEO;n/a;n/a</t>
  </si>
  <si>
    <t>Airbnb;Big Switch Networks;Expedia Group;Facile.it;Fanatics;GoDaddy;Meilleurtaux;Klarna;TeamSystem;X.;Zuora;Alibaba;Cegid;Exact;Flix SE;Skype;Omio;Zoopla;360Learning;Mirakl;GLG;IAhorro;Opera Solutions;Zynga;Unity Technologies;Talend;Tesla;SmartRecruiters;Ctrip;Qunar;Ant Group;Motorola Solutions;Didi Chuxing;Technicolor;Stripe;Credit Karma;Groupon;Nobao Renewable Energy Holdings;Endeavor Group Holdings;PrimeSense;Avaya;Xoriant (Formerly TekEdge);Allyes;ForeFlight;Renovate America;Venafi;Software AG;Pendo;Health Grades;Intelsat;BlackLine;IPC Systems;Mobile Messenger;Noom;N-able (Formerly GFI Max, Hounddog Technology, Logicnow, Solarwind MSP UK);Direct Match LLC;Iterable;DataRobot;Relativity;Interactive Data;Eka Software Solutions;Tealium;ZeroFOX;Invoca;First Advantage;ThoughtSpot;Carta;Stack Overflow;Allyes Advertisement Network;SMART Storage Systems;Carbon;OneLogin;Foursquare;WP Engine;Graylog;Vantage Data Centers;Locaweb;AVI-SPL;Movable Ink;Flyr;GoodRx;Bluecore;ItsOn;Hillstone Networks;ReserveBar;Mercury Payment Systems;SecurityScorecard Inc.;ScienceLogic;Qualtrics;NXP Semiconductors;Sabre;A Place for Mom;Power-One;AMC Entertainment Holdings;MarketShare;Ancestry.com;Cornerstone OnDemand;Jawbone;Red Ventures;SoFi;Reliance  Jio;Serena Software;Broadcom;Kareo;Demandbase;Plaid;Byju's;LogRhythm;Spredfast;Vacasa;Koubei;Sungard;Blackhawk Network;Root Insurance;Splunk;SolarCity;Euroclear;Peloton Computer Enterprises;Tintri Inc;Blackhawk Network;Axonius;GlobalFoundries;ServiceMax;Verily;Aras;SenseTime;SolarWinds;SnapLogic;Carbon Health;Avago Technologies Fiber GmbH;Cast &amp; Crew Entertainment Services;EConnections;CreatorIQ;Aera Technology;Waymo;Blue Danube Systems;Achievers;Entrata;Spansion;Weld North;ProService;Accommodations Unlimited of Moab;Learfield Communications;Oakview Group;Genies;Outspoken;Velocity Technology Solutions;Clubessential;Caris Life Sciences;Friedola Tech;Clari;HYLA Mobile;UNISOC;FATHOM (Global Water Management, LLC);WorkJam;Bianlifeng;Reliance Retail;Evercommerce;MaxAB;Integrity Marketing Group;Quorum Software;Alchemy;Metropolis Technologies;Loft;City Football Group;Thrasio;Group 42;Cerebral;Equinox Fitness;Lightbox;Rephrase.ai;C2i Genomics;Silae;Aeluros;Mercury Payment Systems;4Marketshare;Dock (formerly Conductor Technology);Eka Smart;Mercury Healthcare;IVC Evidensia;Clubessential Holdings;Weld North Education;MultiPlan;Vantage Data Centers;Getir;TEG;Global Blue;Locaweb;Con-Pearl;Virtu Financial;Groupe Meilleurtaux;Sabre;Smart Modular Technologies;NortonLifeLock;Shadowbox Studios;UFC;Direct Match;New Zealand Rugby</t>
  </si>
  <si>
    <t>Broadcom;Tesla;Alibaba;Ant Group;Reliance Retail;Airbnb;NXP Semiconductors;Stripe;Reliance  Jio;Motorola Solutions</t>
  </si>
  <si>
    <t>Praesidium</t>
  </si>
  <si>
    <t>mature stage</t>
  </si>
  <si>
    <t>gaming;health;travel;security;fintech;wellness beauty;music;real estate;fashion;sports;food;media;telecom;education;energy;kids;hosting;home living;event tech;robotics;jobs recruitment;transportation;semiconductors;marketing;enterprise software;consumer electronics</t>
  </si>
  <si>
    <t>United States;Italy;France;Sweden;China;Netherlands;Germany;United Kingdom;Spain;Malaysia;Israel;Luxembourg;Canada;India;Russia;Brazil;Belgium;Hong Kong;Egypt;United Arab Emirates;Türkiye;Australia;South Korea;New Zealand</t>
  </si>
  <si>
    <t>consumer electronics;insurance;aerospace;automotive;wearable;paas;analytics;security;music</t>
  </si>
  <si>
    <t>North America;Europe;Asia;United States;United Kingdom;Japan;Hong Kong;Menlo Park;London;Tokyo</t>
  </si>
  <si>
    <t>0K - 1,000M</t>
  </si>
  <si>
    <t>https://twitter.com/silverlake_news</t>
  </si>
  <si>
    <t>https://www.linkedin.com/company/silver-lake-partners</t>
  </si>
  <si>
    <t>https://storage.googleapis.com/dealroom-images-production/c5/MTAwOjEwMDpjb21wYW55QHMzLWV1LXdlc3QtMS5hbWF6b25hd3MuY29tL2RlYWxyb29tLWltYWdlcy8yMDE1LzA1LzA0LzhhNDdmNDc0YmNmYjU1ZjhhYzdhNzVmMDM0MjEwNGZm.jpg</t>
  </si>
  <si>
    <t>455.05</t>
  </si>
  <si>
    <t>Software AG;Qualtrics;Facile.it;IAhorro;Silae;Evercommerce;ServiceMax;Zoopla;Weld North;Blackhawk Network;Ancestry.com;Cegid;Cast &amp; Crew Entertainment Services;Friedola Tech;Allyes Advertisement Network;Mercury Payment Systems;Skype;Sabre</t>
  </si>
  <si>
    <t>2200;12500;n/a;n/a;600;n/a;n/a;2200;n/a;3500;n/a;n/a;n/a;31;124;450;2000;5000</t>
  </si>
  <si>
    <t>N/A;818.18;N/A;0.5;N/A;N/A;258.18;19.07;N/A;N/A;30;N/A;N/A;N/A;15;N/A;24.64;N/A</t>
  </si>
  <si>
    <t>Slush attendees - investors;Crossover Investors list - report 2023</t>
  </si>
  <si>
    <t>86968.55</t>
  </si>
  <si>
    <t>5917.27</t>
  </si>
  <si>
    <t>8.18</t>
  </si>
  <si>
    <t>219292.05</t>
  </si>
  <si>
    <t>GROWTH EQUITY VC</t>
  </si>
  <si>
    <t>604870.67</t>
  </si>
  <si>
    <t>4628</t>
  </si>
  <si>
    <t>https://app.dealroom.co/investors/vintage_investment_partners</t>
  </si>
  <si>
    <t>http://www.vintage-ip.com/</t>
  </si>
  <si>
    <t>Vintage Investment Partners</t>
  </si>
  <si>
    <t>Fund of Funds and Secondary Venture Fund</t>
  </si>
  <si>
    <t>12 Abba Eban Boulevard, Herzliya, Tel Aviv District, Israel</t>
  </si>
  <si>
    <t>32.1619013</t>
  </si>
  <si>
    <t>34.8081608</t>
  </si>
  <si>
    <t>Irit Habshush (Senior Associate);Orly Glick (Vice President);Asaf Horesh (Principal);Maytal Ross;ryan clamage</t>
  </si>
  <si>
    <t>Alan Feld (Co-Founder,Managing Partner);Shlomo Dovrat;Abe Finkelstein (General Partner);Amit Frenkel (General Partner);Michael Blajwas (CFO);Ehud Hai (CTO,General Partner,General Partner &amp; CTO);Yoni Levy (Partner);Asaf Ben Zeev (General Counsel);Yonatan Sinuany (Senior Vice President Finance);Sagiv Zelinger (Controller);Efrat Nebenzahl (Office Manager);Yonah Monk (Senior Associate)</t>
  </si>
  <si>
    <t>Irit Habshush;Orly Glick;Asaf Horesh;Maytal Ross;Alan Feld;Shlomo Dovrat;Abe Finkelstein;Amit Frenkel;Michael Blajwas;Ehud Hai;Yoni Levy;Asaf Ben Zeev;Yonatan Sinuany;Sagiv Zelinger;Efrat Nebenzahl;Yonah Monk;ryan clamage</t>
  </si>
  <si>
    <t>male;female;male;female;male;male;male;male;male;male;male;male;male;male;female;male;male</t>
  </si>
  <si>
    <t>Senior Associate;Vice President;Principal;n/a;Co-Founder,Managing Partner;n/a;General Partner;General Partner;CFO;CTO,General Partner,General Partner &amp; CTO;Partner;General Counsel;Senior Vice President Finance;Controller;Office Manager;Senior Associate;n/a</t>
  </si>
  <si>
    <t>Gigya;Innovid;MyHeritage;Outbrain;Payoneer;SundaySky;Yotpo;Ebury;Celeno;Wilocity;Tab Tale;Clarizen;Cybereason;CTERA Networks;ColorChip;Monday.com;Earnix;Valens Semiconductor;SimilarWeb;GuardiCore;Alooma;Holidu;Zerto;Moovit;JFrog;Ravello Systems;Logz.io;Shopic;Borderfree;Red Bend Software;Cellwize;RADWIN;Nanorep;Tufin;CYNET;Behalf;Enzymotec;AutoTalks;PlainID;Samanage;Capriza;Mintigo;Silk;TrueAccord;TIS Treasury Intelligence Solutions;IntSights;Wolt;DataRails;Transmit Security;Zeitgold;Minute Media;Wiliot;BigID;UJET;Silverfort;Planck;Moon Active;HoneyBook;Air Doctor;DataGen Technologies;Electric;Superfish;Explorium;Duda;Hourly;Pecan;Clarizon;Guard.io;ActiveFence;Anecdotes;Deci AI;CAST AI;Ligatus;FCVC;guardio;entrio;MyHeritage Ltd.;Zadara</t>
  </si>
  <si>
    <t>Monday.com;Wolt;Moon Active;JFrog;Cybereason;HoneyBook;Transmit Security;Payoneer;Yotpo;Earnix</t>
  </si>
  <si>
    <t>Golden Ventures;Resolute Ventures;Starting Line Capital;Seedcamp;Passion Capital;Scottish Equity Partners;Singular;Point Nine</t>
  </si>
  <si>
    <t>Accel;Andreessen Horowitz</t>
  </si>
  <si>
    <t>gaming;health;travel;security;fintech;sports;food;media;telecom;education;event tech;jobs recruitment;transportation;semiconductors;marketing;enterprise software</t>
  </si>
  <si>
    <t>United States;Israel;United Kingdom;Germany;Singapore;Finland</t>
  </si>
  <si>
    <t>techstars 501 investors;ict services</t>
  </si>
  <si>
    <t>https://www.linkedin.com/company/vintage-investment-partners</t>
  </si>
  <si>
    <t>https://www.crunchbase.com/organization/vintage-investment-partners</t>
  </si>
  <si>
    <t>https://storage.googleapis.com/dealroom-images-production/14/MTAwOjEwMDpjb21wYW55QHMzLWV1LXdlc3QtMS5hbWF6b25hd3MuY29tL2RlYWxyb29tLWltYWdlcy8yMDE1LzA1LzA0LzIxOWFmNDdmOWI4ZjJjOTc5MzM3ZGJiZjZmNWI4OWY2.jpg</t>
  </si>
  <si>
    <t>46.69</t>
  </si>
  <si>
    <t>3875.60</t>
  </si>
  <si>
    <t>166.82</t>
  </si>
  <si>
    <t>31.82</t>
  </si>
  <si>
    <t>160.00</t>
  </si>
  <si>
    <t>15108.18</t>
  </si>
  <si>
    <t>22009.69</t>
  </si>
  <si>
    <t>2485</t>
  </si>
  <si>
    <t>https://app.dealroom.co/investors/kibo_ventures</t>
  </si>
  <si>
    <t>http://www.kiboventures.com</t>
  </si>
  <si>
    <t>Kibo Ventures</t>
  </si>
  <si>
    <t>Kibo Ventures has built a success story in the European VC industry, investing early stage (Series A) in high-growth global technology and software companies that are driving transformative change in their respective industries</t>
  </si>
  <si>
    <t>Calle de Zurbano, Ríos Rosas, Chamberí, Madrid, Área metropolitana de Madrid y Corredor del Henares, Community of Madrid, 28003, Spain</t>
  </si>
  <si>
    <t>40.4411981</t>
  </si>
  <si>
    <t>-3.6925295</t>
  </si>
  <si>
    <t>Spain</t>
  </si>
  <si>
    <t>Madrid</t>
  </si>
  <si>
    <t>JuanLopez (Principal);Rodrigo Viada;covadonga;Joaquin Rebuelta (Partner)</t>
  </si>
  <si>
    <t>Joaquin Rebuelta (Principal);Jose Maria Amusategui (Co-Founder,Managing Partner);Juan López (Principal);Sonia Fernandez (Partner);Aquilino Pena (Co-Founder,Managing Partner);Javier Torremocha (Co-Founder,Managing Partner)</t>
  </si>
  <si>
    <t>Joaquin Rebuelta;Jose Maria Amusategui;Juan López;Sonia Fernandez;JuanLopez;Rodrigo Viada;Aquilino Pena;Javier Torremocha;covadonga;Joaquin Rebuelta</t>
  </si>
  <si>
    <t>male;male;male;female;male;male;male;female;male</t>
  </si>
  <si>
    <t>Principal;Co-Founder,Managing Partner;Principal;Partner;Principal;n/a;Co-Founder,Managing Partner;Co-Founder,Managing Partner;n/a;Partner</t>
  </si>
  <si>
    <t>Blink Booking;Ducksboard;Job&amp;Talent;Nonabox;Visualnet;Jetlore;Flywire;SinDelantal;Captio;Trip4real;Redbooth;Minube;Omnidrone;PromoFarma;Carto;Odilo;WINKO games;: Tappx;iContainers;Apartum;Devo;mediasmart;Mimub;Worldsensing;SmartyContent;Qustodio;Gamelearn;Notegraphy;Colingo;Blueliv;Supertuper;Hole19;Billin;eShop Ventures;21 Buttons;Paack;Defined.ai;Exoticca;Proportunity;Kdpof;Vilynx;Gestoos;Cibeles Comfort Cars;Bipi;Green Eagle Solutions;Clarity AI;Mascoteros;Acurable;Stoyo;CoverWallet;Trucksters;Aerial Technologies;EnjoyHQ;Qida;TIER;Gamestry;Mitiga Solutions;Iguama;Julaya;Innovamat;Gotrade;Belvo;Frenetic;Evernest;Circular;PandaGo;Onum;Dental Ibérica</t>
  </si>
  <si>
    <t>Job&amp;Talent;Flywire;TIER;Devo;Paack;Clarity AI;CoverWallet;Odilo;Exoticca;Carto</t>
  </si>
  <si>
    <t>Telefónica Innovation Ventures;AXIS;CaixaBank;CDTI</t>
  </si>
  <si>
    <t>gaming;health;travel;security;fintech;wellness beauty;real estate;fashion;sports;food;media;telecom;education;energy;kids;home living;jobs recruitment;transportation;semiconductors;marketing;enterprise software</t>
  </si>
  <si>
    <t>Spain;United States;Mexico;Portugal;Italy;United Kingdom;Germany;Canada;Côte d'Ivoire;Singapore</t>
  </si>
  <si>
    <t>Europe;Spain;Madrid</t>
  </si>
  <si>
    <t>https://angel.co/kibo-ventures</t>
  </si>
  <si>
    <t>https://twitter.com/kiboventures</t>
  </si>
  <si>
    <t>https://www.linkedin.com/company/kibo-ventures</t>
  </si>
  <si>
    <t>https://www.crunchbase.com/organization/kibo-ventures</t>
  </si>
  <si>
    <t>https://storage.googleapis.com/dealroom-images-production/04/MTAwOjEwMDpjb21wYW55QHMzLWV1LXdlc3QtMS5hbWF6b25hd3MuY29tL2RlYWxyb29tLWltYWdlcy8yMDIxLzA5LzA3L2NmZWZhMDIxNzRjMDdkMTFhYzM3NGYwMzgzY2VhZjBj.jpg</t>
  </si>
  <si>
    <t>17.11</t>
  </si>
  <si>
    <t>Dental Ibérica</t>
  </si>
  <si>
    <t>Techstars 501 investors;VCs with founders as GPs;Relevant investor 16 (S-apps);List A;EIF Backed Funds;Dealroom's Top 5% Deep Tech Investors in Europe</t>
  </si>
  <si>
    <t>1659.94</t>
  </si>
  <si>
    <t>113.03</t>
  </si>
  <si>
    <t>17.18</t>
  </si>
  <si>
    <t>756.28</t>
  </si>
  <si>
    <t>7088.24</t>
  </si>
  <si>
    <t>Private Equity;Venture Capital;Other</t>
  </si>
  <si>
    <t>30578</t>
  </si>
  <si>
    <t>https://app.dealroom.co/investors/founders_fund</t>
  </si>
  <si>
    <t>http://www.foundersfund.com/</t>
  </si>
  <si>
    <t>Founders Fund</t>
  </si>
  <si>
    <t>A venture capital firm investing in companies with revolutionary technologies</t>
  </si>
  <si>
    <t>San Francisco, California, 94129, United States</t>
  </si>
  <si>
    <t>37.79530507</t>
  </si>
  <si>
    <t>-122.46360285</t>
  </si>
  <si>
    <t>Alexandra Silverman (Director of Operations);John Luttig (Principal,Associate)</t>
  </si>
  <si>
    <t>Peter Thiel (Co-Founder,Managing Partner);Keith Rabois (General Partner);Neil Ruthven (CFO,VP Finance);Mike Petriano (Creative Director);Lauren Gross (Partner,COO);Brian Singerman (Partner);Ken Howery (Co-Founder,Managing Partner);Scott Nolan (Partner);Napoleon Ta (Partner);John Luttig (Associate);Denny Lai (Controller);Michael Solana (Vice President);Zachary Hargreaves (Principal);Trae Stephens (Partner);Neil Pai (General Counsel);Aaron VanDevender (Chief Scientist);Delian Asparouhov (Partner,Principal);Adrian Grenier (Limited Partner);Joey Krug. (Partner)</t>
  </si>
  <si>
    <t>Peter Thiel;Alexandra Silverman;Keith Rabois;Neil Ruthven;Mike Petriano;Lauren Gross;Brian Singerman;Ken Howery;Scott Nolan;Napoleon Ta;John Luttig;Denny Lai;Michael Solana;Zachary Hargreaves;Trae Stephens;Neil Pai;Aaron VanDevender;John Luttig;Delian Asparouhov;Adrian Grenier;Joey Krug.</t>
  </si>
  <si>
    <t>male;female;male;male;male;female;male;male;male;male;male;male;male;male;male;male;male;male;male;male;male</t>
  </si>
  <si>
    <t>Co-Founder,Managing Partner;Director of Operations;General Partner;CFO,VP Finance;Creative Director;Partner,COO;Partner;Co-Founder,Managing Partner;Partner;Partner;Associate;Controller;Vice President;Principal;Partner;General Counsel;Chief Scientist;Principal,Associate;Partner,Principal;Limited Partner;Partner</t>
  </si>
  <si>
    <t>Airbnb;BillGuard;Path;Spotify;The Climate Corporation;DeepMind;StudiVZ;ROLI;OLX;ResearchGate;Meta;BitPay;BitGo;Xero;Twilio;AppCard;TaskRabbit;Oculus;Zynga;SWORD Health;SOLS;Transcriptic;Radius;Yammer;Nubank;Palantir Technologies;SpaceX;Stripe;Zenefits;Credit Karma;Ingenic;Flexport;Cargo;Workrise (formerly RigUp);Cloud9;LightSail Energy;Declara;Vicarious;Bitly;BOLT Threads;Lyft;Accion Systems;IfOnly;Neurotrack;Thinkful;Misfit Wearables;Porch;Moon Express Inc;Koality;Branch;Omni;1000 Markets;Sofa Labs;Nanotronics;Udorse;Perchwell;LoungeBuddy;Natera;Affirm;goTenna;Plethora;Blend;Sendbloom;Azumio;Cadre;NameCoach;theAudience;Artivest;Oyster;Organizer;Upstart;Vivint;LiveRamp;RunTitle;Trusted Insight;KimonoLabs;Lascaux Co.;HipChat;SmartDrive Systems;Moment Lens;Figma;AltSchool;Able Lending;Tribogenics;Votizen;Topguest;Estately;Signature Therapeutics, Inc.;Synthego;CapLinked;Postmates;Cloudability;CoolChip Technologies;invino;140 Proof;Leap Motion;Booshaka;Home61;StyleSeat;Flyr;GoodRx;Carats &amp; Cake;Judicata;Tachyus;Immusoft;Naked Labs;Prior Knowledge;Ripple;Adentro;Notable Labs;Hooked;Transatomic Power Corporation;Emerald Cloud Laboratory;People Data Labs (formerly TalentIQ);fflick;Density;FlickIM;ZocDoc;Clickable;Fruitful Homes;Motherly;Emerald Therapeutics;Expanse;Modumetal (Formerly Modumetal, LLC);sana.io;8i;Stemcentrx;Wish;Domo;Buddy Media;Asana;Eating with the chefs;Prosegur;Figure Eight;Mint;Compass Therapeutics;Knewton;SendGrid;Zivity;Deposit Solutions;Teckro;Moat;Counsyl;FanBridge;Cherry;Emulate;Willing;UserVoice;Sparkcentral;Brit + Co;Boxed;Clever;Piper;SonicEnergy;PlanGrid;Pivot;Collective Health;Glow;BuildZoom;TruMid;Compass;Tibber;Giraffe360;Canva;Quid;Luko;Contraline;Ringadoc;Grabr;AvidXchange;Clearco;Coru;Wallaby;Breezeworks;Brave;Paxos;Proof;O.School;Scrimba;Zesty;Shipamax;StartX;Rapleaf;Nextmarkets;DoNotPay;Cabin;Adverity;Shypple;Ritual;Roivant Sciences;Flo;Unity Biotechnology;Neuralink;Practice Fusion;Even Responsible Finance;Topsy Labs;STORD;Worldly Developments;Datavant;Eight Sleep;Gecko Robotics;Planet Labs;tbh;Niantic;Medal;Freenome;Cobalt Robotics;Cedar;Unbound;Atrium;Ooma;Quantcast;JusBrasil;Optimal Labs;Osaro;ZenBusiness;Backplane;Last guide;Clear;The Boring Company;Harbor;Earn.com;Wild Earth;JUST;Quora;OpenSea;Ara Labs Inc.;MASSLESS;Multiply Labs;Forward;Virta Health;Carbyne;Cyabra;Hutch;Clarity AI;Causes;Lattice;Bungalow;Intermedia Labs;Gowalla;Snapdocs;Plays.tv;Modern Health;Toonstar;TrustToken (Formerly Archblock);Vium;Raptr;Bitski;CoTweet;The Athletic;Nerd Street Gamers;Resilience;Built Robotics;Powerset;Union Crate;Fathom Health;Flock Safety;BrandYourself;Golden;Mogad;ZINIER;HelloOffice;Argent Mill;Port of Mokha;SmithRx;Rippling;LeafLink;Engage;June;Frogmetrics;Synapse Technology Corporation;Koders;Uniform Teeth;HyperTrack;Long-Term Stock Exchange;Uversity;Brud;REX Computing;Ayar Labs;Zenith Aerospace;Epytom;100Plus;Vahan;Akash Systems;Price.com;Clara Health;Anduril;Peptilogics;Solugen;WanderJaunt;Jawfish Games;OpTrip;VoiceOps;OpenAI;Cover Technologies;Year &amp; Day;Shogun Enterprises;HQTrivia;Campuswire;ISEE;Q Bio;Workframe;Elemental Machines;Hinge;Carrot Fertility;Scale;Faire;COMPASS Pathways;Hims;StarkWare Industries;Figure Eight;Koio;SUMMERSALT;Mobalytics;Flo Health;Daisie;Stenon;AbCellera Biologics;AI Foundation;Avant Healthcare;Bunch;Citizen (sp0n);Geni;Grabango;Willow;HOOKED;Indee Labs;Inkbox;IVY;Lore;MedTech Solutions;Beam;Siren;SnapShip;Trade;Willow;Wuu;Oscar;Samlino;Radar.io;Hive;Slide;Teller;Invisibly;Newfront Insurance;Scanwell Health Inc;RADAR;Speak;Tagomi Systems;Kavak;Superplastic;X-Vax Technology;Untitled Labs;Lolli;Alliance of American Football;Searchlight;Sunroom Rentals;The Org;Stonly;Future;Origin;Biofire;Circles.Life;IRL App;Bolt;Trade Republic;PsiQuantum;Mixhalo;All Day Kitchens (formerly) Virtual Kitchen;Maison Me;Glow;Armada;Paymongo.com;Wellprincipled.com;Morphin;Crusoe Energy Systems;Arceo.ai;Service Technologies;GreenPark;Modern Animal;Literati;BuildOps;Ghost Autonomy;Remrise;Placement;Manna Drone Delivery;Daring Foods;NextRoll;BZR;Vise;AirGarage;Replica;Artie;Mosaic;StyleRow;Quince (Known as Last Brand);Persona;Boomy;Tempo;Made Renovation;Hot Mic;Belvo;TrekIT Health;Sundae;PortalOne;Eco;Saturdays.AI;Freeform;Chronosphere;Onaroll;Strateos;Seed Health;Workstream;Run the World;FairWord (Formerly Honcho);Pulley;Dover;Mudafy;Culdesac;Arevo;On Deck;Calibrate;Narrative;Elemy;Blend Labs;FindShadow;Applied Molecular Transport;Synapse Technology;Charma;Supermove;Mountaintop;Mosaic;HeartLab;Foundry Lab;Cerby;Radiant Industries;Garner Health;River;Vybes;PatternAg;Lula;Lascaux Co.;Misfit Wearables;Avalanche Energy;Zellerfeld;Halter;Material Security;Boom Sports;SafelyYou;Ostro;SESO;SendbloomClosed;Formatech;Push Party;Shroudoftheavatar;Wizaly;Getsava;Thepointsguy;Primer;Kargo;Magdrive;TruePlan.io;Pietra;AiMi;Hearth;Varda Space Industries;Ramp;Topguest;Omni;Ingenic;Pobts;rinsed;Hoxton Farms;Raise Financial;Cased;Ultima Genomics;Up&amp;Up;Teamraderie;withco;Wave Mobile Money;Betable;REGENT Craft;Alloy Therapeutics;Wonder Dynamics;Hadrian;Huspy;Pathpoint;Myome;Orbiit;Oasis;Nucleus;Even Healthcare;Settle;Found (formally) Indie;Clearing;Tactic;Llama;All Day Kitchens;Parallel Finance;BitDAO;OpenStore;Playbook Digital;Aliadas für Teilhabe &amp; Integration;Open;Contact;Ondo Finance;Royal;9am.health;Earable;COR;Arena Technologies;Dr. B;Traba;Neta;Inworld AI;Tremor Video - Software Platform;Balanced;Opal Camera;Inventa;Impulse Space;NewLimit;Nucleus Genomics;Cohere XR;Mendaera;Maximus;AppCard, Inc.;Chromatic;Altitude Learning;Maverick Protocol;Ara;Hydra;StyleHacks;Galvanick;Nerd Street Gamers;Katana;Alinea Health;Tactic;Vontive;Hathora;Tome;Vest;Exafunction;Magna;The Mirror;Dynamic Labs;Hgen;Neon;Center;Fracción;Block Green;LINE;BorrArte MX;TruckSmarter;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Turntable LIVE;GoodShip;Loop;ROH;mschf.com;Delphi;Northwood Space;Biofire Technologies;Campus;Delphilabs;Senra Systems;Layer N;Jet HR;Elemental Machines;Getpunchcard;Altir;The Animal Age;Grit;Cantina;Avantis Labs;Wraithwatch;Revolution Space;Mindy;Avail</t>
  </si>
  <si>
    <t>Meta;SpaceX;OpenAI;Airbnb;Stripe;Nubank;Palantir Technologies;Spotify;Canva;Affirm</t>
  </si>
  <si>
    <t>Philip Odegard;Entrepreneur First;Coral Capital;Intudo Ventures</t>
  </si>
  <si>
    <t>Hatteras Funds;Brown Advisory;Sidley Austin Master Pension Trust;New York Life Insurance And Annuity Corporation;Annie E. Casey Foundation;Stanford Management Company;Operating Engineers Trust Fund of Washington D.C. and Vicinity;Alternative Investments Fund;Grantham Foundation;Baltimore Boost Fund;Gordon and Betty Moore Foundation;Adams Street Partners;Employees' Retirement Plan of Duke University;Andrew W. Mellon Foundation;GHR Foundation;KLP</t>
  </si>
  <si>
    <t>United States;Sweden;United Kingdom;Germany;Netherlands;New Zealand;Brazil;France;Spain;Ireland;Norway;Australia;Canada;Mexico;Austria;Switzerland;India;Israel;Singapore;Ghana;Denmark;Philippines;China;Senegal;United Arab Emirates;Chile;Italy</t>
  </si>
  <si>
    <t>convertible debt;venture debt;equity(minority)</t>
  </si>
  <si>
    <t>aerospace;biotechnology</t>
  </si>
  <si>
    <t>https://twitter.com/foundersfund</t>
  </si>
  <si>
    <t>https://www.linkedin.com/company/the-founders-fund</t>
  </si>
  <si>
    <t>https://www.crunchbase.com/organization/founders-fund</t>
  </si>
  <si>
    <t>https://storage.googleapis.com/dealroom-images-production/90/MTAwOjEwMDpjb21wYW55QHMzLWV1LXdlc3QtMS5hbWF6b25hd3MuY29tL2RlYWxyb29tLWltYWdlcy8yMDIxLzA3LzI2LzEyMDZhNGMzNmFlMmE5OTlhOTY0MDM4YzU3MmI2NmU3.jpg</t>
  </si>
  <si>
    <t>50.00</t>
  </si>
  <si>
    <t>Celsius Investors;Top Healthtech Investors;The Top 100 Investors in Enterprise Software Startups;International Investors - Ireland/NI</t>
  </si>
  <si>
    <t>600</t>
  </si>
  <si>
    <t>598</t>
  </si>
  <si>
    <t>892</t>
  </si>
  <si>
    <t>40196.01</t>
  </si>
  <si>
    <t>7579.70</t>
  </si>
  <si>
    <t>5913.79</t>
  </si>
  <si>
    <t>368.82</t>
  </si>
  <si>
    <t>80124.48</t>
  </si>
  <si>
    <t>549779.06</t>
  </si>
  <si>
    <t>2409</t>
  </si>
  <si>
    <t>https://app.dealroom.co/investors/intel_capital</t>
  </si>
  <si>
    <t>http://www.intelcapital.com</t>
  </si>
  <si>
    <t>Intel Capital</t>
  </si>
  <si>
    <t>Intel's strategic investment organization that backs innovative technology startups and companies worldwide</t>
  </si>
  <si>
    <t>United States, Santa Clara, Mission College Boulevard, 2200</t>
  </si>
  <si>
    <t>37.3875909</t>
  </si>
  <si>
    <t>-121.9637869</t>
  </si>
  <si>
    <t>Santa Clara</t>
  </si>
  <si>
    <t>Chiara Sommer (Investment Director);Horst Katter (Business Development)</t>
  </si>
  <si>
    <t>Baris Aksoy (VC);Fabio Iunis C.;Ken Elefant;Christine Herron (VC);Sumeet Jain (VC);Jalak Jobanputra (VC);Carey Lai;Naren Tayal (Advisor);Alok Verma;Anthony Lin (Director);Dave Flanagan (Vice President);Tami Hutchinson (Vice President,Chief of Staff);Belli Kuttanna (CTO);Mark Rostick (VP,Senior Managing Director);Trina Van Pelt (Vice President,Senior Managing Director);Nick Washburn;Andy Fligel (Senior Managing Director);Jennifer Ard (Managing Director);Arun Chetty (Managing Director);Sean Doyle (Managing Director);Marcelino Ford-Livene (Managing Director);Abdul Guefor (Managing Director);Dave Johnson (Managing Director,Investment Director);Sunil Kurkure (Founder);Mark Lydon (Director);Yair Shoham (Director);Tammi Smorynski (Managing Director);Tianlin Wang (Managing Director);Avishaii Abuhatzera;Ranjeet Alexis (Investment Director);Srini Ananth (Investor);Roi Bar-Kat (Investment Director);Gerald Chen (Investment Director);Don Faria (Investment Director);Noam Kaiser (Director);Eric King (Investment Director);Elana Lian (Investment Director);Nebiu Mela (Investment Director);Yibo Nian (Investment Director);Vijay Reddy (Investor);Sunil Sanghavi (Senior Director);Karen Stafford (Director);Divya Sudhakar (Investment Director);Zhenyu Tang (Investment Director);Thomas Urban (Investment Director);Erica Wu (Investment Director);Indeshaw Adenaw (Venture Capitalist);Adi Caspi (Investment Manager);Dave Mueller (Investment Manager);Tyler Welt (Investment Manager);Alexandra Farmer (Venture Capital Analyst);Josiane Ishimwe (Investment Analyst);Maya Matthews (Investor);Lital Shiryan;Christian Buerger;Ran Kurup (Director);Arturo Litvin (Business Development Executive);Matt Stone</t>
  </si>
  <si>
    <t>Baris Aksoy;Fabio Iunis C.;Ken Elefant;Christine Herron;Sumeet Jain;Jalak Jobanputra;Carey Lai;Naren Tayal;Alok Verma;Anthony Lin;Dave Flanagan;Tami Hutchinson;Belli Kuttanna;Mark Rostick;Trina Van Pelt;Nick Washburn;Andy Fligel;Jennifer Ard;Arun Chetty;Sean Doyle;Marcelino Ford-Livene;Abdul Guefor;Dave Johnson;Sunil Kurkure;Mark Lydon;Yair Shoham;Tammi Smorynski;Tianlin Wang;Avishaii Abuhatzera;Ranjeet Alexis;Srini Ananth;Roi Bar-Kat;Gerald Chen;Don Faria;Noam Kaiser;Eric King;Elana Lian;Nebiu Mela;Yibo Nian;Vijay Reddy;Sunil Sanghavi;Chiara Sommer;Karen Stafford;Divya Sudhakar;Zhenyu Tang;Thomas Urban;Erica Wu;Indeshaw Adenaw;Adi Caspi;Dave Mueller;Tyler Welt;Alexandra Farmer;Josiane Ishimwe;Maya Matthews;Lital Shiryan;Christian Buerger;Horst Katter;Ran Kurup;Arturo Litvin;Matt Stone</t>
  </si>
  <si>
    <t>male;male;male;female;male;male;male;male;male;male;male;female;male;male;female;male;male;female;male;male;male;male;male;male;male;male;female;male;male;male;male;male;male;male;male;male;female;male;male;male;male;female;female;female;male;male;female;male;female;male;male;female;female;female;female;male;male;male;male;male</t>
  </si>
  <si>
    <t>VC;n/a;n/a;VC;VC;VC;n/a;Advisor;n/a;Director;Vice President;Vice President,Chief of Staff;CTO;VP,Senior Managing Director;Vice President,Senior Managing Director;n/a;Senior Managing Director;Managing Director;Managing Director;Managing Director;Managing Director;Managing Director;Managing Director,Investment Director;Founder;Director;Director;Managing Director;Managing Director;n/a;Investment Director;Investor;Investment Director;Investment Director;Investment Director;Director;Investment Director;Investment Director;Investment Director;Investment Director;Investor;Senior Director;Investment Director;Director;Investment Director;Investment Director;Investment Director;Investment Director;Venture Capitalist;Investment Manager;Investment Manager;Investment Manager;Venture Capital Analyst;Investment Analyst;Investor;n/a;n/a;Business Development;Director;Business Development Executive;n/a</t>
  </si>
  <si>
    <t>mongoDB;4tiitoo;500friends;Adaptive Computing;AdaptiveMobile;Adaptivity;Agiliance;Allied Digital;AlterGeo;Althea Systems;Altobridge;Amplidata;Ark;Aternity;AtHoc;AVG;Avnera;Aximus AG;BerryAvenue;Big Switch Networks;Black Duck Software;BlueStacks;boo-box;Borqs;Brainlab;BridgeWave;BrightEdge;Bromium;CareCloud;Caring.com;Carrier IQ;CenterBeam;Certisign;Clear2Pay;CollabNet;Concursive;Convey Computer;Coquelux;Cortina Systems;Coventor;Crisp Media;CrowdStar;DataCore;DocuSign;Exent;Gigya;ip.access;Kaltura;KupiVIP;Layar;Mobixell Networks;onefinestay;Overwolf;Parallels;Tobii Technology;VIPstore;Zend;Voss;InfiNet Wireless;Digital Chocolate;Movea;Cambridge Silicon Radio (CSR);Workshare;CSDN;Atempo;CGTrader;Crucialtec;Bragster;BridgeCo;CloudFX;Celoxica;Anobit Technologies;Aventeon;Azure Solutions;SoftBank Robotics Europe;ClickandBuy;Collax;Aledia;AdsIt;De Novo;Envara;Epos;Elpida Memory;Dartfish;DiBcom;Exanet;Eruditor Group;Fortscale;Fileforce;FlatFrog Laboratories;FeedHenry;Fortumo;Tevet Process Control Technologies;Mobiles Republic;NetRetail Holding;Mall Group;iMediation;GoTo;Veebeam;Splendor Telecom UK;Mirics Semiconductor;Njini;TOA Technologies;Red-M Group;Nexmo;SIGFOX;Plastic Logic;Dell;Snapdeal;Rakuten Ventures;Reebonz;ApnaPaisa;Consistel;Microland;Gengo;OrCam;W.S.C. Sports;Rakuten;Nimble VR;GoodData;Citrix Online;RocketOz;Helpshift;Grupanya;What3words;AlienVault;Reduxio;Moovit;Gill Business Systems;Razer;Vizury Interactive Solutions;Vizury;PolicyBazaar;Hungama;Speaktoit;Eko;Chinac;FIS;NXTGEN;Cloudera;Yeepay;Itzcash;TrapX;ProGlove;One97;Velostrata;Tutor.com;Screenovate Technologies;Sedona Systems;PassCall Advanced Technologies;Sckipio Technologies;Cellwize;Preempt Security;Safend;Anodot;Wisdo;Stratoscale;Rocketick;LucidLogix Technologies;Panoply;Intigua;GigaSpaces Technologies;AeroScout;Jordan Valley Semiconductors;Gloat;metaboli;The FeedRoom;VIPstore.com;Location Labs;Delta ID;Prelert;WebMD;iControl Networks;Sohu.com;BroadLogic Network Technologies;iPass;Kasenna;Technisys;Inpria Corporation;[x+1];Rock Flow Dynamics;Taifatech;Videon Central;Winchannel;Avegant;Prolexic Technologies;Groove Networks;Sense Networks;Accertify;HealthiNation;Vostu;Vriti Infocom;CafeX Communications;SpikeSource;Griti;SulfurCell;Dysonics;Rithmio;WriteReader;iStreamPlanet;Voltaix;UTStarcom;Vidcode;Trymedia;Savaari Car Rentals;WhoKnows;Zumigo;NexPlanar;CyOptics;Atrua Technologies;Venafi;Tribold;picoChip;Altia Systems;Lintes Technologies;Viridity Energy;Epylon;Perpetuuiti TechnoSoft Services;Vordel;Lucky Pai;Storenvy;iBiquity Digital Corporation;Maana;SoftCom Inc.;CommScope;Clearwire;Maxta;InVisage Technologies;Cymbet;mFoundry;OpSource;Anystream;Immersion Corporation;3Leaf;ChinaCache;Crossbeam Systems;Expand Networks;Spring Mobile Solutions;Rubikloud;Videonline Communications;TriCipher;Intellon Corporation;VeriSilicon Holdings;Shanghai Media Group;Silicon Navigator Corporation;Parade Technologies;Crossing Automation;Validity Sensors;Clinkle;ENOVIX;Powertech Technology;Legend Silicon;BlueData Software;Skycross;TurboSquid;Medical Informatics Corp;Basis Science;Avogy;Nyansa, Inc.;Paperspace;Surface Logix;Reloaded Games, Inc.;Synacor;WALTOP;Solera Networks;NewAuto Video Technology;ColdLight Solutions;CloudGenix;Actions Semiconductor;PerspecSys;makexyz;WiTricity;BeeLine Reader;WebRadar;NextPage;Geofusion;Geodesic;DataRobot;Vuzix;UQ Communications;Sapato.ru;TechFaith;Rift.io;Enpirion;Conservus International;Pulse Technologies;Synack;Relativity;MobiApps;Trony Solar;InContext Solutions;Zamplus Technology;Entropic Communications;PacketVideo;Primarion;Diodes Incorporated;TRA;Venturi Wireless;Sirific Wireless;Vu Digital LLC;Gro Intelligence;Comat Technologies;VOSS Solutions;ZeroFOX;NetEffect;Audyssey;Lockdown Networks;IntervalZero;Cloudian;Two Bit Circus;July Systems;Zinitix;Advanced Inquiry Systems Inc.;Net Power Technology;SanJet Technology;Demohour;Reno Sub Systems;Lumiata;ArcSoft;Moai technologies;LISNR;Sportvision;DataSynapse;Body Labs Inc.;Airware;Virtustream;DotProduct;Tethys Bio;Schoology;Fashion.me;Guavus;IndiaMART;Global Talent Track;Miartech;CardioDx;Swrve;Mark One;Hangtime;Winking Entertainment;MovieBeam;Tropos;Lavastorm Analytics;Neusoft Group;Lyncean Technologies;Iridigm Display Corp;Revolution Analytics;Duron;Evident Software;Teikametrics;V-CUBE USA;Fashion &amp; You;NeuString;CognitiveScale;V-cube Japan;Phoenix New Media;OkBuy.com;Wortal;VenueNext;Paxata;Supresoft;Mtone Wireless;Happiest Minds;Wisair;Melodeo;CiraNova;Insyde Software;SNSplus;Ortiva Wireless;Pixeom;EchoPixel;TELiBrahma;Qnovo;Gaikai;Sotera Wireless;Pixeon;Fictiv Design;Grono.net;Synthego;Newlans;Spectrawatt;Lumidigm;Financial Information Network &amp; Operations Pvt;Iotas;PrecisionHawk;Mirantis;Voxer;Recon Instruments;NewAer;maniaTV;Perceptive Pixel;Andigilog;Movable Ink;Music Mastermind;Kadence;Prieto Battery;Nascentric;Savioke;Spatial Photonics;Mango Telecom;Olaworks;Virtugo Software;Genlot;Skyport Systems;Teraki;TOBESOFT;FreedomPop;Persimmon Technologies;AWR Corporation;ELIKE;SecureKey Technologies;Overture Networks;FogHorn;Oasys Design Systems;Presto;Indisys;Peloton Technology;Omek Interactive;Netronome Systems;BlueShift Technologies;Fangtek;RF Code;Total Immersion;Kyndi;IP Fabrics;SKULLY;Lilt;PagPop;Silicon Hive;Cloakware;SecurityScorecard Inc.;WSO2;Solarflare Communications;Dexterra;Enigmatec;IPTEGO;ScienceLogic;HookLogic;Silistix;Yeapoo;BlueWhale;Veoh;Pando Networks;Action Engine;Nirvanix;Tejas Networks India;Incoming Media;Punchbowl;Mixercast;Wynlink Technology Co., Ltd;JackBe;T-Networks;Rancard Solutions Limited;Joyent;IGA Worldwide;Reniac;TOPSEC;Trigence;Emotient;Altran;Reflektion;Engana Pty;Akella;Maginatics;CoreOS;Coho Data;Swarm64;Rogue Wave Software;Hubspan;Tier 3;WorldViz;Brocade Communications Systems;Kabam;Microprogram Information;Perfant Technology;KMLabs;Parallel Machines;Ascending Technologies;MariaDB;Api.ai;Delair;Spotinst;MySQL;Polystream;Ensygnia  (Onescan);Yatra;Wooptix;News Republic;SmartZip;Jelli;ZPower;Enlighted;Ossia;Yuneec;Brit + Co;Webinar Group;Nexant;Mural;Open Bionics;Vizury;Speaktoit;CashStar;Yummly;Healx;Eve-Tech;Prophesee;Busfor;Intezer;Thundersoft;Elmodis;MindMeld;Aveni;Sinosun Technology;Xfire;Cherre;ClearCommerce;IP Commerce;ElasticBox;iovation;Panorama;FloLIVE;Axoni;Filament;Zinio;Delivery Agent;Sprinklr;Falcon Computing Solutions;R3;Soonr;Element AI;Vectra;HyTrust;Apperian;EyeSmart Technologies;Grid Net;Bigstream Solutions;Bocom Intelligent Network Technologies;UUCun;ZMP;iBhan (formerly STSN);Volocopter;VOKE;Kno - Intel Education Study;SiPort;INRIX;Xevo;YuMe;SBA Materials;Nanosys;Kazan Networks;InnoPath Software;AT&amp;S;InMage Systems;WSC Sports Technologies;Eyefluence;Matroid;Striim;CREDANT Technologies;envivio;Sano;Lightbend;LeapMind;Minio;Urban Airship;Mocana;Cognitive Operational Systems;AEye;ScoreStream;Alcide;Immuta;True Fit;Occipital;Fenestrae;Joby Aviation;SAM Seamless Network;Text IQ;Airy3D;OpenPeak;Keyssa;TheBeast.com;VREAL;LegUp Computing;Imanis Data;AnDAPT;SambaNova Systems;Flowplay;DynamicOps;Trace;Embodied;Amenity Analytics;Upbound;Caresyntax;TriEye;Preempt;Capsule8;Atrica;SiRF Technology;IMS Nanofabrication;Vertex.AI;Parallel Machines;LightBits Labs;Cloudify;EasySend;Model9;Duality Technologies;DustPhotonics;Investor Broadcast Network;Iflytek;VeriSign;NextInput;HelloBrain;Zensys;Fabrik;3d Glass Solutions;Cidera;Navini Networks;IP Infusion;Airship;JBoss;SiFive;Fantasma Networks;Reveal Biosciences;DATAllegro;Arcadia Data;Tibit Communications;Syntiant;InSilica;Alkymi;Crisp Mobile;Cloudleaf;Seclarity;OSA Technologies;Verismo Networks;PictureIQ;Interlink Networks;Impinj;PhotonEx;Senti Biosciences;LikeIt.com;Pinpoint Networks;SweetLabs;Fabric8Labs;POW;Novalux;Fortemedia;FirstLook;Pronto Networks;Lytek Corporation;PurpleYogi;Vexata;Clear Shape Technologies;Mimio;Perrone Robotics;Platform Solutions;Adero;Openshop;Tonic Software;Eons;Yipes;OpenClovis;SilkRoad Technology;Cubeworks;Retweett511;Continuous Computing;Telera;InterSymbol Communications;Invention Machine;StealthMine;Coppercom;Powervation;ProPlus Design Solutions;Availigent;AppGenesys;Pure Networks;AltoWeb;VeriSIM Life;Lutris Technologies;Wasabi Systems;Pacific Biosciences;Gamalon;OnScale;Almalence;Fortanix;Vativ Technologies;PSemi;Motion Computing;IRIS.TV;Staccato Communications;Likewise Software;Extricity;Chiaro Networks;Tarari;RealTimeImage;ETA Wireless;TileDB;Gemfire;Silicon Wave;Ecutel Systems;ToneTree;RadioWave;Bluesocket;Nomadix;Aereon Solutions;Lane15 Software;PolyFuel;DMOD;Ayar Labs;Prism Skylabs;Black Pearl;Corona Optical Systems;SelfCare.com;Silicon Access Networks;GainSpan;Get2Chip;Virident Systems;NetSpeed Systems;MyFamily;Allegis Corporation;Circadiant Systems;Sandburst Corporation;VirtualLogix;Magnolia Broadband;Yottaa;GForce;Authentica;Wavesplitter;LGC Wireless;OXOS Medical;RovingIP.net;SteelEye Technology;Telligent Systems;Syndeo Corporation;Simpata;IP Dynamics;Musicmatch;Jajah;Aarohi communication;K4Connect;Braigo Labs;XenSource;Ikanos;Crossbow Technologies;Transpera;Arch Rock Corporation;PGP Corporation;Into Networks;Sand 9;Energetiq Technology;NxtWave Communications;Omneon;Webridge;Pocketlab;Cambridge Mechatronics;Centeris Corporation;Inhalio;BlueStar Communications;CYVision;VxTel;InfoGear Technology;Engenia Software;Tela Innovations;TextDigger;123Greetings;IntelliVid;BlackArrow;Packetmotion;Delve Networks;ESoft;Landing AI;Ceterus Networks;Arrayent;KiraKira3D;GenXComm;Edgeio;HeyAnita;Active Storage;Ligos Technologyation;Lilliputian Systems;Be Here;OpenFeint;Ozmo Devices;Movellus;SearchButton.Com;Mformation Technologies;CareDx;RangeStar Wireless;Fonality;Network Elements;E Ink;Eclypsium;Nanochip;TimesTen;Skyrockit;Aicent;Voxify;@Road;ChoiceSeat technology;Mighty AI;Deep Sentinel;Fibocom;Guangdong Appscomm Digital Technology;Aldebaran;Insyde Software;Gudeng Precision;Good Way Technology Co., Ltd;PilotTV;Am-Beo;StarkWare Industries;Animoca Brands;Horizon Robotics;500friends, a Merkle Company;Dialogflow;Goldbelly;Avaamo;Beast Sports Nutrition;Ailleron SA;Profi.ru;Habana;Empathy Co.;ICETech;Prafly Tech Group Ltd;V-Sync Co.;Realviz SA;Geek+;Photonic Materials;Radiant Networks Plc;Censys;Avaamo;51.com;North;Catalytic;Endeca;Mauj Mobile;Mighty Networks;SAP Mobile (Mobileway);SmartPipes;IZettle;Ninebot;Palo Alto Networks;Fino Paytech;Formant;NYMGO S.A;Haofang Online Information Technology;Superdata Software Technology (Guangzhou);Skylimit Entertainment Group;Adsit Media Technology;SMGBB;Huiying Medical Technology (Beijing);KDS China;Alauda;99cloud;Viewhigh Technology;AWCloud;LongShine Technology;B-Soft;Beijing Legend Silicon;Grand Chip Microelectronics;FashionComm;Gotye;Sihua Technology;JOYsee Interaction Science and Technology;Transmension;Bluebank Communication Technology;Enjoyor;Huaqin Communication Technology;A8 Digital Music;Eazytec;Nuovo Film;NetPosa Technologies;Maipu Communication;North Ocean Photonics;Reconova Technologies;ZZNode Science and Technology;Hampoo Science &amp; Technology;Espressif;Healthkart;Japan Communications;TurboLinux;Exvision;Pliops;Biofourmis;Anytime Pte;Digital Specialty Chemicals;Kinduct;Chrysalis ITS;Oasis Technology;Untether AI;Kinaxis;Core Networks;Solidum Systems;AdHawk Microsystems;Lemnisk (Vizury Interactive Solutions Pvt. Ltd);Aerial Technologies;OVO;Storage Appliance Corporation;Navita;Makepolo.com;CT Accel;Mandic;Performance Lab;Minha Vida;Solsoft;Telink;Skila;EpicRealm;United Information Technology Co.;Dotcast;Fashion Republic;Select TV solutions LTD;Tetrate;Yizhi Electronic Technology;ProteanTecs;Yunna Technology (Cloudpick);MemVerge;BabbleLabs;Trinity Cyber;Zvision Technologies;Astera Labs;Bossa Nova;NeuroBlade;StreamingFast;AMFG;AI21;Centrical;Game.tv;Anyscale;Ververica;Skylo;Mech-Mind Robotics;Unisers;Odin;Unisoc;KFBIO;VertaAI;Hypersonix Inc.;Accurics;Xsight Labs;Fly.io;Freshpaint;Metalenz;CY Vision;Vietnam Communications Corporation (VC Corp);Exo;Digital;Got;Retrace;Cubeworks;Tumeke;Verica;Quantifi Photonics (Formerly Coherent Solutions);Motricity;Troika Networks;United Platform Technologies;JupiterOne;Airship (Formerly Urban Airship);Spectrum Labs;Cornelis Networks;Mesmer;Medical Informatics Corp;Eflow;Augtera Networks;Pacific Biosciences;Surface Logix;JouleX;MOTIVO;Falcon Computing Solutions;Yunna Technology (Cloudpick);SiPhox Health;LuckyPai;Dolphin Interconnect Solutions;Cybird;Immersed Games;Enea AdaptiveMobile Security;Jordan Valley Semiconductors;MerQube;OtterTune;Oxide Computer Company;Khai-long;Snowcookiesports;EbixCash;Pico;Imagination Technologies;Awr;Euv Tech;Troika Networks;MonoSphere;Celion Networks;K2 Optronics;Apogee Photonics;Novera Optics;Jedai Networks;Bria;Katana Graph;Eyesmart Technology Ltd.;DiBcom;Spectrum Materials;Nexite;Beep;Opaque Systems;Grip Security;Moderne;Kunyou Optoelectronics;MDI Health;JBoss;Tri Chemical Laboratories;Zeekr;Profusion;Xyte;MatrixSpace;Inworld AI;Actions Semiconductor;LeWa Tek;Phoenix New Media;Fangtek;K2 Optronics;Moai technologies;FPT Corporation;JAM Technologies;YeePay;Hangzhou Shishi Intelligent Technology;zenity;De Novo;True Fit Corporation;Enmail.com;navita br;SilkRoad Technology;Videon Central;Ponder;CableMatrix Technologies;Cellon;Everest Semiconductor;Future soft;Hampoo;Qixin Micro Semiconductor;StarSoftComm;Sycon Design;Technology for Social Impact;tech.fit;VeriSilicon Holdings;ParkourSC;SaVia Health;Odylab Inc.;IC Bench;Shenzhen Yuntian Imagine Information Technology;Zhongke Shenglong Technology;Suger;Figure;Eliyan;Kadence;Impact Nano;Hippocratic AI;Gulfnet;Wanbi;Six Apartment;Flotype;Asato;Shenzhen Weizhao Semiconductor;Shenzhen Ailing Network</t>
  </si>
  <si>
    <t>Palo Alto Networks;Dell;FIS;mongoDB;VeriSign;Citrix Online;Iflytek;Rakuten;Zeekr;DocuSign</t>
  </si>
  <si>
    <t>Plexo Capital</t>
  </si>
  <si>
    <t>gaming;health;travel;legal;security;fintech;wellness beauty;music;real estate;fashion;sports;food;media;telecom;education;energy;kids;hosting;home living;event tech;robotics;jobs recruitment;transportation;semiconductors;marketing;enterprise software;space;chemicals;consumer electronics;engineering and manufacturing equipment;service provider</t>
  </si>
  <si>
    <t>United States;Germany;Ireland;India;Russia;Czech Republic;Switzerland;Brazil;Belgium;Australia;Israel;United Kingdom;Netherlands;Sweden;China;France;Lithuania;South Korea;Singapore;Ukraine;Japan;Estonia;Türkiye;Sri Lanka;Argentina;Denmark;Canada;Taiwan;Saudi Arabia;United Arab Emirates;Spain;Ghana;Finland;Poland;Austria;New Zealand;Hong Kong;Luxembourg;Malaysia;Vietnam;Norway;Bangladesh</t>
  </si>
  <si>
    <t>security;techstars 501 investors;telecommunications;workflow</t>
  </si>
  <si>
    <t>North America;Europe;Asia;United States;Belgium;France;Germany;United Kingdom;Israel;Santa Clara;Tel Aviv-Yafo</t>
  </si>
  <si>
    <t>2.5M - 25M</t>
  </si>
  <si>
    <t>1991</t>
  </si>
  <si>
    <t>https://angel.co/intel-capital</t>
  </si>
  <si>
    <t>https://www.facebook.com/intelcapital</t>
  </si>
  <si>
    <t>https://twitter.com/intelcapital</t>
  </si>
  <si>
    <t>https://www.linkedin.com/showcase/intelcapital</t>
  </si>
  <si>
    <t>https://www.crunchbase.com/organization/intel-capital</t>
  </si>
  <si>
    <t>https://storage.googleapis.com/dealroom-images-production/f4/MTAwOjEwMDpjb21wYW55QHMzLWV1LXdlc3QtMS5hbWF6b25hd3MuY29tL2RlYWxyb29tLWltYWdlcy8yMDI0LzAyLzI5L2QwMzYwMjRmNTI2ZTdjNWZhOGZkM2M4ZTAzZDUwZTYz.jpg</t>
  </si>
  <si>
    <t>21.17</t>
  </si>
  <si>
    <t>Vertex.AI</t>
  </si>
  <si>
    <t>Techstars 501 investors;Corporate Funds;The Top 100 Investors in Enterprise Software Startups</t>
  </si>
  <si>
    <t>1057</t>
  </si>
  <si>
    <t>1049</t>
  </si>
  <si>
    <t>199</t>
  </si>
  <si>
    <t>1521</t>
  </si>
  <si>
    <t>28555.74</t>
  </si>
  <si>
    <t>1221.96</t>
  </si>
  <si>
    <t>81.64</t>
  </si>
  <si>
    <t>943.34</t>
  </si>
  <si>
    <t>92959.94</t>
  </si>
  <si>
    <t>126217.21</t>
  </si>
  <si>
    <t>Other</t>
  </si>
  <si>
    <t>875113</t>
  </si>
  <si>
    <t>https://app.dealroom.co/investors/samos_investments</t>
  </si>
  <si>
    <t>http://www.samos.vc</t>
  </si>
  <si>
    <t>Samos Investments</t>
  </si>
  <si>
    <t>A venture capital investor with a focus on high-growth European businesses</t>
  </si>
  <si>
    <t>22 Charing Cross Road, WC2H 0HS London, England, United Kingdom</t>
  </si>
  <si>
    <t>51.5106073</t>
  </si>
  <si>
    <t>-0.1282269</t>
  </si>
  <si>
    <t>June Angelides MBE (Investor);Sara George</t>
  </si>
  <si>
    <t>Charles Cecil;Ned Cranborne (Partner);Shan Drummond (Partner);Shan Drummond (Partner)</t>
  </si>
  <si>
    <t>Charles Cecil;Ned Cranborne;Shan Drummond;June Angelides MBE;Shan Drummond;Sara George</t>
  </si>
  <si>
    <t>male;male;male;female;none of the options</t>
  </si>
  <si>
    <t>n/a;Partner;Partner;Investor;Partner;n/a</t>
  </si>
  <si>
    <t>Nuji;The Business of Fashion;Kabbee;Betfair;Car Throttle;Bloom &amp; Wild;Zoopla;Quill (now Jellyfish);Ometria;Goal.com;Urban Massage;Small World;Lavanda;Second Home;Global App Testing;Carwow;Trusted Housesitters;VouchedFor;Coniq;BMLL Technologies;Permutive;Doctify;VITL;Curve;eporta;Emoticast;Moneybox;Kheiron Medical Technologies;Signal AI;Koru Kids;Petagene;Exaactly;Zyper;Migacore Technologies;Hummingbird Technologies;Zencargo;Lantum;Global Renewables;Oxford BioElectronics;Charlotte Tilbury Beauty;Kickdex;Papier;Everpress;Metomic;GridPoint;Spotahome;Ocado Group;Urban;Lick;Flair;VIEVE;Aztec Protocol;Credrails</t>
  </si>
  <si>
    <t>Ocado Group;Zoopla;Charlotte Tilbury Beauty;Curve;Bloom &amp; Wild;GridPoint;Betfair;Aztec Protocol;Moneybox;Permutive</t>
  </si>
  <si>
    <t>Seedcamp;Entrepreneur First</t>
  </si>
  <si>
    <t>United Kingdom;United States;Spain;Kenya</t>
  </si>
  <si>
    <t>https://www.facebook.com/ukcom</t>
  </si>
  <si>
    <t>https://twitter.com/samosuk</t>
  </si>
  <si>
    <t>https://www.linkedin.com/company/samos-investments</t>
  </si>
  <si>
    <t>https://www.crunchbase.com/organization/samos-investments</t>
  </si>
  <si>
    <t>https://storage.googleapis.com/dealroom-images-production/e8/MTAwOjEwMDpjb21wYW55QHMzLWV1LXdlc3QtMS5hbWF6b25hd3MuY29tL2RlYWxyb29tLWltYWdlcy8yMDE2LzA3LzIwLzllM2U2NTdmN2MyODIyMzAzYzEyYWMyM2NkMmI4Nzdj.png</t>
  </si>
  <si>
    <t>5.55</t>
  </si>
  <si>
    <t>nov/2022</t>
  </si>
  <si>
    <t>1600+ Seed Stage VC Investors in Europe;The Top 100 Investors in Energy Startups;Top 5% Worldwide Seed Round Investors for Startup Founders</t>
  </si>
  <si>
    <t>95</t>
  </si>
  <si>
    <t>310.59</t>
  </si>
  <si>
    <t>5091.47</t>
  </si>
  <si>
    <t>4430.13</t>
  </si>
  <si>
    <t>2498</t>
  </si>
  <si>
    <t>https://app.dealroom.co/investors/kkr</t>
  </si>
  <si>
    <t>http://www.kkr.com</t>
  </si>
  <si>
    <t>KKR</t>
  </si>
  <si>
    <t>American multinational private equity firm which has completed over $400 billion of private equity transactions and was a pioneer in the leveraged buyout industry</t>
  </si>
  <si>
    <t>30 Hudson Yards, 30, 10th Avenue, Hudson Yards, Manhattan Community Board 4, Manhattan, New York County, New York, 10001, United States</t>
  </si>
  <si>
    <t>40.75391085</t>
  </si>
  <si>
    <t>-74.00053573</t>
  </si>
  <si>
    <t>Tomas Kubica (Associate);Philipp Freise (Director);Jean-Pierre Saad (Principal);Stephen Shanley (Principal);Cristobal Cuart;Sergio D'Angelo (Investment Executive);Giacomo Branchini;Matthew King;Cecilia Lopez;Marta Szczerba;Violetta Grimani;Elliot.bell@kkr.com;Stefan Mihailovic;Philipp Klöckner;Hedy Gutfreund;Foucault de Fraguier;Anna Grenzheuser;Tudor Gheorghiu;Michaela Wood</t>
  </si>
  <si>
    <t>Todd A. Fisher (Member &amp; Chief Administrative Officer);Joe Bae (Member &amp; Managing Partner of KKR Asia);Tim DeGrange (Client,Partner Group Intern);Dietrich Hauptmeier (Principal);David J. Sorkin (Member &amp; General Counsel and Secretary);William J. Janetschek (Member &amp; Chief Financial Officer);Richard L. Clemmer (Senior Advisor);David Liu (Member &amp; Head of KKR China);Henry McVey (Member &amp; Head of Global Macro and Asset Allocation);Ken Mehlman (Global Head of Public Affairs);Alex Navab (Member &amp; Co-Head of North American Private Equity and Head of Media and Communications Team);Dean B Nelson (Founder and Head of KKR Capstone);George R Roberts (Co-CEO,Co-Chairman);Tony Schultz (Managing Director);Bill Sonneborn (Financer,business person,philanthropist.  Bill Sonneborn is aMember of the Credit,Mezzanine,Bill Sonneborn w,Special Situations,Capital Solutions Investment Committees,KKR Asset Management Portfolio Management Committee. Prior to joining KKR);Tom Uger (Member &amp; Co-Head of Media &amp; Communications Industry Team);Thomas Uger (Member &amp; Co-Head of Media &amp; Communications Industry Team);Ben Pederson (Technology Investor);Rich Riley (Senior Industry Advisor);Julian Wolhardt;Henry Kravis (Founding Partner);David Petraeus;Diego Piacentini (Senior Advisor);Matthew Ball;Dane Holmes (Director);Orion Zhao;Corinne Sawers;Anthony Wanger;Sarah Schewe (Consultant);Philipp Klöckner;Matthew King (Director);Sanjay Nayar (CEO);Doug Klinger (Investor);Chris McFadden (Managing Director)</t>
  </si>
  <si>
    <t>Tomas Kubica;Philipp Freise;Jean-Pierre Saad;Stephen Shanley;Cristobal Cuart;Todd A. Fisher;Joe Bae;Tim DeGrange;Dietrich Hauptmeier;David J. Sorkin;William J. Janetschek;Richard L. Clemmer;David Liu;Henry McVey;Ken Mehlman;Alex Navab;Dean B Nelson;George R Roberts;Tony Schultz;Bill Sonneborn;Tom Uger;Thomas Uger;Sergio D'Angelo;Ben Pederson;Giacomo Branchini;Rich Riley;Julian Wolhardt;Matthew King;Cecilia Lopez;Marta Szczerba;Violetta Grimani;Elliot.bell@kkr.com;Stefan Mihailovic;Henry Kravis;David Petraeus;Diego Piacentini;Matthew Ball;Philipp Klöckner;Dane Holmes;Hedy Gutfreund;Orion Zhao;Foucault de Fraguier;Corinne Sawers;Anthony Wanger;Sarah Schewe;Anna Grenzheuser;Tudor Gheorghiu;Michaela Wood;Philipp Klöckner;Matthew King;Sanjay Nayar;Doug Klinger;Chris McFadden</t>
  </si>
  <si>
    <t>male;male;male;male;male;male;male;male;male;male;male;male;male;male;male;male;male;male;male;male;male;male;male;male;male;male;male;male;male;male;male;male;male;female;male;female;male;female;male;female;male;male;male;male</t>
  </si>
  <si>
    <t>Associate;Director;Principal;Principal;n/a;Member &amp; Chief Administrative Officer;Member &amp; Managing Partner of KKR Asia;Client,Partner Group Intern;Principal;Member &amp; General Counsel and Secretary;Member &amp; Chief Financial Officer;Senior Advisor;Member &amp; Head of KKR China;Member &amp; Head of Global Macro and Asset Allocation;Global Head of Public Affairs;Member &amp; Co-Head of North American Private Equity and Head of Media and Communications Team;Founder and Head of KKR Capstone;Co-CEO,Co-Chairman;Managing Director;Financer,business person,philanthropist.  Bill Sonneborn is aMember of the Credit,Mezzanine,Bill Sonneborn w,Special Situations,Capital Solutions Investment Committees,KKR Asset Management Portfolio Management Committee. Prior to joining KKR;Member &amp; Co-Head of Media &amp; Communications Industry Team;Member &amp; Co-Head of Media &amp; Communications Industry Team;Investment Executive;Technology Investor;n/a;Senior Industry Advisor;n/a;n/a;n/a;n/a;n/a;n/a;n/a;Founding Partner;n/a;Senior Advisor;n/a;n/a;Director;n/a;n/a;n/a;n/a;n/a;Consultant;n/a;n/a;n/a;n/a;Director;CEO;Investor;Managing Director</t>
  </si>
  <si>
    <t>Axel Springer;Box;Cherwell Software;ClickTale;ForgeRock;Fotolia;GoDaddy;The Hut Group;ProSiebenSat1 Media;Sonos;TalkTalk;Trainline;ToysRUs;FanDuel;Paddle;Visma;A-Gas (Formerly Canynge Ventures, Cooper Plumpton Enterprises, Oval (825), The Potting Shed);aCommerce;Cegid;Contabo;Arago AG;Devoteam;Exact;Feedzai;Hyperoptic;MASMOVIL Group;1&amp;1 Versatel;Ringier;PropertyGuru;Magic Leap;OutSystems;Darktrace;OptimalPlus;DoubleDutch;Ornikar;Feidee;LivSpace;Fiserv;GfK;58.com;Cloudera;SoftwareONE;BlackBerry;Uxin Group;Semperis;Flexport;WebMD;Jitterbit;Lyft;Internet Brands;Coty;Epicor Software;Der Grune Punkt;Gibson Guitar Corporation;Transphorm;Aricent Group;Covenant Surgical Partners;Policy Genius;Cylance;Simon &amp; Schuster;MYOB;Cordis;Ivalua;US Foods;Magma Fincorp;Cohera Medical;CoolIT Systems;Acciona;Signostics;Neighborly;Cross River Bank;SkinSpirit;TMON;Laureate Education;1-800 Contacts;Artivest;RVshare;AppLovin;Corel;SunPower;Impel Pharmaceuticals;Gruppo Argenta;China Garment;CyrusOne;Stryker;Envision Healthcare;Essential Accessibility;Ping Identity Corporation;Coherus Biosciences;AcuFocus;Master.D;o9 Solutions;CIRCOR International;PlayOn! Sports;2heuresavant;Chase Corporation (Chase &amp; Sons);NXP Semiconductors;Ultimate Fighting Championship;KiotViet;First Data Corporation;Lenskart;Genesis Energy;58 Daojia Inc.;Legrand;Söderberg &amp; Partners;Wolt;Reliance  Jio;Broadcom;OVHcloud;Privy;Gojek;Heartland Dental;A10 Capital;BurningGlass;Contentsquare;Metronet;Qonto;Pandora;Telepizza;Open Solutions;Barracuda Networks;Travelopia;Falcon-vision;DataX;+Simple;KnowBe4;Körber;Yiguo;Unzer;Bowery Farming;Valinge;Epic Games;Joulon;Five Star Business Finance;URSA;Citation;QUI! GROUP;BridgeBio;Avendus Capital;East Resources;Apollo Hospitals;ByteDance;The Sistemia Group;Oodle Car Finance;Optiv;Leapwork;The Bay Club Company;Hilding Anders;Ambea;Global Atlantic;Ajax Health;Air Works India Engineering;PT Privy Identitas Digital;RainFocus;Minnesota Rubber &amp; Plastics;Paige.AI;OneStream Software;Apple Leisure Group;Cardena's Markets;Teaching Strategies;Definity Health;Petainer;Centric Software;Suppliermarket.com;Graduation Alliance;Bettcher Industries;MB2 Dental Solutions;Spirox;PetVet Care Centers;Calabrio;Clarify Health Solutions;Totality;PharMerica Corporation;RigNet;Skydance Media;BrightView;APEX Analytix;Zwift;Intri-Plex Technologies;Ensono;Academy Sports Outdoors;Trilogy MedWaste;Resource Environmental Solutions;Restaurant365;Quixi;Inkling;Colonial Pipeline;EXCO Resources;RBmedia;NetSPI;Mills Fleet Farm;Wella AG (Formerly Franz Ströher OHG);Channel Control Merchants;ReliaQuest;Cotiviti;Discovery Midstream;Refresco;Starry;ContourGlobal plc;Ingersoll Rand;Falcon Group;Abu Dhabi National Oil Company;Magneti Marelli;Calsonic Kansei;Telxius;COEMAC;Clínica Eugin;Grupo Alvic FR Mobiliario SL;Gestamp Solar;BMC;From Scratch;Winoa;Albioma;InCred;Voyager Innovations;Sundrop Farms;Viridor Waste Management;Trans European Oil &amp; Gas;Raleigh Cycle;LGC;OEG Offshore;Acteon Group;Pure Gym;Deutsche Glasfaser;OHB System;Dynamit Nobel;Coriolis Pharma;Hensoldt;V3 Group;Avant Healthcare;Barghest Building Performance;DASAN Zhone Solutions;GroundWorks;Ness Digital Engineering;GetYourGuide;Youxinpai;Sparta B.V;Batavus;Accell Group;Shriram General Insurance Company Ltd.;Altavair;LCY Chemical;Fujian Sunner Development;Yuehai Feed Group;NVC Lighting;Gambol Pet Group;Hetao101;SARE Homes;Sintex-BAPL;Gland Pharma;Cafe Coffee Day;Jagatjit Industries;Max Financial Services;Amtek Global Technologies;Omkar Realtors &amp; Developers;Signature Global;Coffee Day Enterprises;Kwality;Ramky Enviro Engineers;LEAP India;Hero Future Energies;Radiant Life Care Private;JBF;Mantri Developers Pvt.;Seiyu Group;Hitachi Koki;Bushu Pharmaceuticals;Reliance Retail;PHC Holdings (Fomerly Panasonic Healthcare Co. Ltd, Matsushita Kotobuki Electronics Co., Ltd);LS Automotive;LS Mtron;Huohua Siwei;Jaja Finance;Jet Edge;Australian Venue;Laser Clinics Australia;Latitude Financial Services;USI Insurance Services;Anchorage;Therapy Brands;123Dentist;ERM;Viasat;First Gen Corporation;MASAN Group;Sector Alarm;SK E&amp;S;PT Nippon Indosari Corpindo;Hivory;United Group;GrowSari;Feidee;Selecta;Dynamis Solutions;EuroKids International Pvt. Ltd.;Nordic Bioscience;Zenobe Energy;Slayback Pharma;IndiGrid;Implika;NFHS Network;Musinsa;Netstars;Slice;Aditya Birla Telecom Limited | ABTL (Indus Towers);Gamma Biosciences;Avida Finans;AlphaTheta;Kilter Finance;Upfield;Global Medical Response;Mirastar;GO-JEK;Vinhomes;Goodpack;Mandala Energy;Artlist;GreenCollar;Headlands Research;Bharti Group;Uxin;Montage Resources;Brightline;The Citation Group;Digital Diagnostics;Education Perfect;Leonine;ELSAN Care;LNG Holdings;Arbor Pharmaceuticals;Weststar Aviation;Metro Pacific Hospital Holdings;Beacon Pointe Advisors;KiotViet;Neurolens;Capital Grand;Ebb Therapeutics;ACCO Material Handling Solutions;Asclepius;Australian Venue Co.;Blue Sprig Pediatrics;BrightSpring Health Services;Coastal GasLink;COFCO Meat;C.H.I. Overhead Doors;Calisen;Covenant Physician Partners;Cue &amp; Co;European Locomotive Leasing (ELL);Grand Capital;GenesisCare;kdc/one;Hipoges;Tarena;Integrated Specialty Coverages;Kokusai Electric Corporation;Monterra Energy;Koki Holdings Co., Ltd;Marverde Infraestructura;Marelli;Nature's Bounty;Neighborly;Pepper Group;Papresa;SemCAMS Midstream;The Crosby Group;VATS Liquor Chain Store Management Co, Ltd.;Jiangsu Yuguan;Xingsheng Youxuan;Westbrick Energy;Borealis Maritime Verwaltungs;Hyperion Materials &amp; Technologies Germany;Precipart;Savant Systems;Focus Financial Services;Novaria;Veresenmidstream;Fifth Season;CMC Machinery;Q-Park;Argenta;REVEL;Advanta Seeds;Ocean Yield;Natural Pet Food Group;EchoNous;Envision;ChiliSleep;Kryo;Global Technical Realty;TMON;Vantage Towers;Flow Control Group;Hyundai Global Service;Max Healthcare;GeneraLife IVF;Grupo T-Solar;JB Chemicals &amp; Pharmaceuticals Ltd;heidelpay Group gmbh;Telepizza;TSK Corp.;Axius Water;Spirox;Geostabilization International;NextEra Energy Partners;Cementos Balboa;Arnott's;Tarena;X-ELIO;Adopt A Cow;Rocket Factory Augsburg;Finsbury Glover Hering;Gambol Pet Group;Treeline Biosciences;EQuest;CarWave;Vini Cosmetic;The Bountiful Company (fka Nature’s Bounty);NextEra Energy;Open Dutch Fiber;Alchemer;Signostics;Highway Concessions One;Instituto Valenciano De Infertilidad SA;Geode Health;Sapphiros;GreenVolt;Qoo10;IVI RMA;April;Hitachi Transport System;Spark Infrastructure;Ritchies Transport;Suzhou Quanyi Health Pharmacy Chain;Hivory S.A.S.;FIBERCOP S.P.A.;Virescent Renewable Energy Trust;Marelli;Caruna;Lighthouse Learning Private Limited;Probe CX;NETSTARS Japan;GoFan;Acciona Energía;Replay;Biosynth Carbosynth;Central Tank Terminal;Körber Supply Chain;Aurion Biotech;Atlantic Aviation;Charter Next Generation;Merchants Mortgage;Bharti Infratel Limited;Aster Renewable Energy;Toys R Us Iberia;V3 Group;moodylenses;Sleepme Inc.;ZJLD Group;Colonial First State;Ruichen Pet;Reintel;Arevia Power;Lightcast;UFC;Singtel Global Services;Clearway Community Energy;Everstores;Boasso Global;Advanced Navigation;Telenor Fiber;AlphaTheta;ON*NET FIBRA;Alludo;Serentica Renewables;Clinisupplies;Mediawan;Cordia;S&amp;P Global Engineering Solutions;Cmcsolutions;Potter Global Technologies;FGS Global;Industrial Physics;Logisteed (Formerly Hitachi Transport System);Bushu Pharma;Alliance Pharma;Northumbrian Water;Impel Pharmaceuticals;Bausch Receivables Funding;Pangea;Blue Sprig Pediatrics;PHC Holdings;Quicksilver Resources;ECORBIT;We Park;OMS Group;Cortex;Medical Saigon Group</t>
  </si>
  <si>
    <t>Broadcom;ByteDance;NextEra Energy;Stryker;Fiserv;Reliance Retail;NXP Semiconductors;Reliance  Jio;Ingersoll Rand;Epic Games</t>
  </si>
  <si>
    <t>Vendep Capital;Dragonfly Capital Partners;Liqid;TenEleven Ventures;Sorin Investments;Dragonfly</t>
  </si>
  <si>
    <t>Washington State Investment Board</t>
  </si>
  <si>
    <t>Germany;United States;Israel;United Kingdom;Norway;Thailand;France;Netherlands;Portugal;Spain;Switzerland;Singapore;China;India;Canada;Australia;South Korea;Italy;Vietnam;Sweden;Finland;Indonesia;Hungary;Japan;United Arab Emirates;Denmark;Ireland;Saudi Arabia;Philippines;Romania;New Zealand;Malaysia;Russia;Mexico;Peru</t>
  </si>
  <si>
    <t>classifieds;security;consumer electronics;wearable;analytics;aerospace;telecommunications</t>
  </si>
  <si>
    <t>Asia;Oceania;North America;India;Japan;China;Australia;United States;Hong Kong;Mumbai;Tokyo;Beijing;Sydney;Menlo Park;San Francisco;New York City;Houston</t>
  </si>
  <si>
    <t>1976</t>
  </si>
  <si>
    <t>https://www.facebook.com/pages/kohlberg-kravis-roberts/112327408780173</t>
  </si>
  <si>
    <t>https://twitter.com/kkr_co</t>
  </si>
  <si>
    <t>https://www.linkedin.com/company/kkr</t>
  </si>
  <si>
    <t>https://www.crunchbase.com/organization/kkr-2</t>
  </si>
  <si>
    <t>https://storage.googleapis.com/dealroom-images-production/5a/MTAwOjEwMDpjb21wYW55QHMzLWV1LXdlc3QtMS5hbWF6b25hd3MuY29tL2RlYWxyb29tLWltYWdlcy8yMDE1LzEwLzI2LzU2ZmVkNDg3MDgyNTU2MjQ5ZjM2ZDVjMjI5NDQ5Yzdj.png</t>
  </si>
  <si>
    <t>181.45</t>
  </si>
  <si>
    <t>GreenVolt;Potter Global Technologies;Clínica Eugin;Unzer;OHB System;Simon &amp; Schuster;LEAP India;Chase Corporation (Chase &amp; Sons);Pangea;CIRCOR International;Industrial Physics;CoolIT Systems;S&amp;P Global Engineering Solutions;Instituto Valenciano De Infertilidad SA;IVI RMA;Bushu Pharmaceuticals;Clinisupplies;Hitachi Transport System;April;Ness Digital Engineering;Boasso Global;Barracuda Networks;InCred;Implika;Contabo;APEX Analytix;Albioma;Refresco;Accell Group;Raleigh Cycle;Sparta B.V;Batavus;Merchants Mortgage;Jaja Finance;GeneraLife IVF;Central Tank Terminal;CyrusOne;Bettcher Industries;Biosynth Carbosynth;Probe CX;Ritchies Transport;Teaching Strategies;Neighborly;Highway Concessions One;Education Perfect;Vini Cosmetic;Cloudera;ERM;Natural Pet Food Group;Ensono;Therapy Brands;Flow Control Group;Global Atlantic;Seiyu Group;MASMOVIL Group;Graduation Alliance;ELSAN Care;The Citation Group;Master.D;Viridor Waste Management;BurningGlass;Unzer;Corel;Axel Springer;MYOB;Exact;OneStream Software;Altavair;Minnesota Rubber &amp; Plastics;Magneti Marelli;Discovery Midstream;The Bay Club Company;Ramky Enviro Engineers;Envision Healthcare;Laser Clinics Australia;Covenant Surgical Partners;LS Mtron;WebMD;Australian Venue;A-Gas (Formerly Canynge Ventures, Cooper Plumpton Enterprises, Oval (825), The Potting Shed);The Sistemia Group;Calsonic Kansei;Hensoldt;Travelopia;Hitachi Koki;Optiv;Hilding Anders;Calabrio;Epicor Software;Valinge;LGC;Latitude Financial Services;Selecta;Gestamp Solar;Deutsche Glasfaser;TMON;Trainline;Arago AG;OEG Offshore;First Data Corporation;1&amp;1 Versatel;Internet Brands;Winoa;Acteon Group;ProSiebenSat1 Media;Der Grune Punkt;Dynamit Nobel;Legrand</t>
  </si>
  <si>
    <t>1160;n/a;500;n/a;338;1620;n/a;1300;n/a;1600;n/a;270;975;3000;n/a;n/a;n/a;n/a;2300;500;n/a;n/a;n/a;60;n/a;n/a;1600;n/a;442.5;442.5;442.5;442.5;n/a;n/a;n/a;n/a;15000;n/a;n/a;n/a;n/a;n/a;n/a;n/a;n/a;625;5300;n/a;n/a;76.24;n/a;n/a;4700;n/a;2960;n/a;n/a;25.8;n/a;4200;n/a;668;1000;2992;1140;1600;n/a;1000;n/a;6200;1200;n/a;600;5600;650;n/a;n/a;2800;n/a;n/a;n/a;4500;1100;381;1300;1900;n/a;200;2985.1;n/a;n/a;n/a;n/a;n/a;n/a;360;n/a;55;n/a;3500;n/a;1100;n/a;n/a;3000;n/a;2300;n/a</t>
  </si>
  <si>
    <t>N/A;N/A;N/A;N/A;N/A;N/A;58.65;N/A;N/A;N/A;N/A;9.77;N/A;N/A;N/A;N/A;N/A;N/A;N/A;N/A;N/A;65.77;145.55;N/A;N/A;N/A;N/A;N/A;N/A;N/A;N/A;N/A;N/A;189.11;N/A;N/A;N/A;N/A;N/A;N/A;N/A;N/A;27.91;N/A;N/A;38.27;946.36;N/A;N/A;N/A;N/A;N/A;922.18;N/A;165;N/A;N/A;N/A;N/A;N/A;N/A;N/A;N/A;N/A;N/A;N/A;181.82;N/A;N/A;0.39;N/A;N/A;N/A;28.45;N/A;N/A;N/A;12.73;N/A;N/A;N/A;N/A;N/A;N/A;N/A;N/A;N/A;8.18;N/A;N/A;N/A;N/A;N/A;N/A;N/A;739.39;N/A;N/A;N/A;N/A;N/A;270;N/A;N/A;N/A;N/A;N/A;N/A</t>
  </si>
  <si>
    <t>Slush attendees - investors;Private equity into VC;Relevant investor 13 (S-apps);The Top 100 Investors in Enterprise Software Startups;Global Climate Tech investors;Kuhlekt</t>
  </si>
  <si>
    <t>498</t>
  </si>
  <si>
    <t>124305.55</t>
  </si>
  <si>
    <t>1719.62</t>
  </si>
  <si>
    <t>1271.73</t>
  </si>
  <si>
    <t>1059.00</t>
  </si>
  <si>
    <t>126201.76</t>
  </si>
  <si>
    <t>ACQUISITION</t>
  </si>
  <si>
    <t>654991.95</t>
  </si>
  <si>
    <t>Renewables;Private Equity;Growth Equity;Other</t>
  </si>
  <si>
    <t>1528687</t>
  </si>
  <si>
    <t>https://app.dealroom.co/investors/dawn_capital</t>
  </si>
  <si>
    <t>http://dawncapital.com/</t>
  </si>
  <si>
    <t>Dawn Capital</t>
  </si>
  <si>
    <t>Dawn is Europe’s leading specialist B2B software venture capital investor, with assets under management of $1.5bn</t>
  </si>
  <si>
    <t>Barclays, 27, Soho Square, Soho, Islington, London, Greater London, England, W1D 3QR, United Kingdom</t>
  </si>
  <si>
    <t>51.5148156</t>
  </si>
  <si>
    <t>-0.13162488</t>
  </si>
  <si>
    <t>Haakon Overli (Co-Founder,General Partner);Dan Chaplin (Principal);Shamillah Bankiya (Vice President);Laurens de Poorter (Vice President);David Arndt (Associate);Sheena Shah (Executive Assistant);Julie Kainz (Vice President);Sophie Green (Investor Relations Assistant);Chloe Dodson (Associate)</t>
  </si>
  <si>
    <t>Norman Fiore (General Partner,Founder);Josh Bell (General Partner);Henry Mason (Principal);Evgenia Plotnikova (Partner);Mina Mutafchieva Van Ingelgem (Partner);Alix Fawcett (Marketing Associate);Hannah Gubbins (Director,Investor,Marketing);Samantha Hancock (Business Manager);Raxita Kapashi (CFO);Avalon Lee-Bacon (Head of Talent);Steven Lister (Accountant);Daniela Raffel Torrebiarte (Associate);Elaine Goh (Accountant);Virginia Pozzato (Associate);Eric Lam (Data Analyst);Alice Urquhart (Administrative Assistant)</t>
  </si>
  <si>
    <t>Norman Fiore;Haakon Overli;Dan Chaplin;Josh Bell;Henry Mason;Evgenia Plotnikova;Mina Mutafchieva Van Ingelgem;Shamillah Bankiya;Laurens de Poorter;David Arndt;Sheena Shah;Alix Fawcett;Hannah Gubbins;Samantha Hancock;Julie Kainz;Raxita Kapashi;Avalon Lee-Bacon;Steven Lister;Daniela Raffel Torrebiarte;Elaine Goh;Sophie Green;Virginia Pozzato;Chloe Dodson;Eric Lam;Alice Urquhart</t>
  </si>
  <si>
    <t>male;male;male;male;male;female;female;female;male;male;female;female;female;female;female;female;female;male;female;female;female;female</t>
  </si>
  <si>
    <t>General Partner,Founder;Co-Founder,General Partner;Principal;General Partner;Principal;Partner;Partner;Vice President;Vice President;Associate;Executive Assistant;Marketing Associate;Director,Investor,Marketing;Business Manager;Vice President;CFO;Head of Talent;Accountant;Associate;Accountant;Investor Relations Assistant;Associate;Associate;Data Analyst;Administrative Assistant</t>
  </si>
  <si>
    <t>Conversocial;EVRYTHNG;Sticky (EyeTrackShop);Mimecast;OpenGamma;Showpad;Wonga;FanDuel;Collibra;Autobutler;Dataiku;eCommera;FTBpro;Neo4j;Spikes Cavell &amp; Co;Crate.io;Miinto;London House Exchange (Formerly Property Partner);OrderDynamics;LeadDesk;LeanIX;CluedIn;Automile;ZIVVER;Obillex;iControl Networks;ReachFive;Bityota;Templafy;Zumper;Gnodal;Sonovate;Tink;Customer.io;Bitmovin;Divido;HoxHunt;Tink;Minute Media;Billie;Garrison Technology;Quantexa;Eigen Technologies;Ably;Onna;Lokalise;Access Fintech;Vulcan Cyber;Bathrooms.com;FirstCare;Cognitive Match;NewVector;Cleanshelf;Quantilope;Copper;IZettle;Soldo;Harbr;Harbr;Cover Genius;Bryter;Element;Firebolt;Granulate;Fonoa Technologies;LayerX;Swimm;Shoreline;Brite payments;Brave group;CheckStep;Omi;Qogita;Manic Monkey;Gelato;FLOWX.AI;C Two;Raito;Elwood Technologies;Medusa;RENATUS ROBOTICS</t>
  </si>
  <si>
    <t>FanDuel;Mimecast;Collibra;Dataiku;IZettle;Neo4j;Copper;Tink;Quantexa;Firebolt</t>
  </si>
  <si>
    <t>European Investment Fund (EIF);British Business Bank;The Luxembourg Future Fund;Chervil Finance;Vonda;Sannox Trust;Nocod Advisors FZ;Perivoli Trust;Perivoli Innovations;Pine Pond;Umbrella Tree;Middleton Enterprises;Jarmeen;Nuclear Liabilities Fund;British Patient Capital (BPC);Suxter Holdings</t>
  </si>
  <si>
    <t>gaming;health;legal;security;fintech;wellness beauty;real estate;fashion;sports;media;telecom;education;hosting;home living;robotics;jobs recruitment;transportation;marketing;enterprise software</t>
  </si>
  <si>
    <t>United States;United Kingdom;Sweden;Belgium;Denmark;Canada;Finland;Germany;Netherlands;France;Israel;Ireland;Japan;Norway;Romania</t>
  </si>
  <si>
    <t>https://www.facebook.com/dawncapital</t>
  </si>
  <si>
    <t>https://twitter.com/dawncapital</t>
  </si>
  <si>
    <t>https://www.linkedin.com/company/dawn-capital</t>
  </si>
  <si>
    <t>https://www.crunchbase.com/organization/dawn-capital</t>
  </si>
  <si>
    <t>https://storage.googleapis.com/dealroom-images-production/e9/MTAwOjEwMDpjb21wYW55QHMzLWV1LXdlc3QtMS5hbWF6b25hd3MuY29tL2RlYWxyb29tLWltYWdlcy8yMDI0LzAyLzE2LzA5MDMyNDQ1YjYyMmViN2NhM2FiYmMyM2M1OTc4NDJm.jpeg</t>
  </si>
  <si>
    <t>36.17</t>
  </si>
  <si>
    <t>Techstars 501 investors;Investors List;Top-tier VCs France;EIF Backed Funds;Investors x Business Iceland (Slush 2022);VC Galion;International Investors - Ireland/NI</t>
  </si>
  <si>
    <t>4774.93</t>
  </si>
  <si>
    <t>274.86</t>
  </si>
  <si>
    <t>203.64</t>
  </si>
  <si>
    <t>85.45</t>
  </si>
  <si>
    <t>14858.93</t>
  </si>
  <si>
    <t>20496.81</t>
  </si>
  <si>
    <t>973754</t>
  </si>
  <si>
    <t>https://app.dealroom.co/investors/hongshan</t>
  </si>
  <si>
    <t>https://www.hongshan.com/en/</t>
  </si>
  <si>
    <t>HongShan</t>
  </si>
  <si>
    <t>Leading venture capital and private equity firm investing across technology, healthcare and consumer sectors</t>
  </si>
  <si>
    <t>Beijing, Beijing, China</t>
  </si>
  <si>
    <t>39.9041999</t>
  </si>
  <si>
    <t>116.4073963</t>
  </si>
  <si>
    <t>China</t>
  </si>
  <si>
    <t>Beijing</t>
  </si>
  <si>
    <t>Matthew Miller</t>
  </si>
  <si>
    <t>Mimi Yang (CCO);Neil Shen (Managing Partner,Founding Partner)</t>
  </si>
  <si>
    <t>Matthew Miller;Mimi Yang;Neil Shen</t>
  </si>
  <si>
    <t>male;female;male</t>
  </si>
  <si>
    <t>n/a;CCO;Managing Partner,Founding Partner</t>
  </si>
  <si>
    <t>Alibaba;CopperGate Communications;AutoNavi;DianDian;Douban;hdtMEDIA;Sequoia Capital;51wan;GoKuai Technology;Line0;Tuniu;Wanda Group;TouchPal;JD.com;Vipshop;Meet You / Meiyou;Universal Education Group (Wanxue Education);Dayima;Yongche;Wanxue Education;Ele.me;Dianping;Cheyipai;Miyabaobei;WeLab;Kaniu;51Talk;Ganji;Toutiao by ByteDance;Meituan;Culture Amp;LaLaMove;Feidee;Miaopai;WeDoctor;Rong360;Klook;Jiuxian;EASEMOB;Ourpalm;Qihoo 360;Momo;iQiyi;PAPA;DJI Innovations;jinfuzi;Xingren Doctor;Tuhu;Monzo Bank;Zuoyebang;TinyTap;Zhanzuo;Mecox Lane;99times.cn;Lvmama;Bihu.com;Milanoo.com;Jiangsu Zhuosheng Microelectronics (Maxscend Technologies);NQ Mobile Inc.;JuMei.com;Navidog;Zhaogang;Beijing Huanxiang Zongheng Chinese Literature;Excel PharmaStudies;KAWO;l99.com;Hoolai Games;Clover Health;Hintsoft;Angel Group Holding Company;OkBuy.com;QFPay;Bona Film Group;Beisen;Liebo;Huoli;2345.com;Aobi Island;IAT-Auto;Osen;Prudent Energy;Cellular Biomedicine Group (CBMG);Chukong Technologies;Hantele;Genlot;Laiyaoyao;7fgame;Idc917;Souche;kiwi666;Zhongheedu;Beijingyicheng;Etonkids;Snowball Finance;cdream network;GotoTel;Octmami;Reocar;Kanshu;Jiujiuweikang;jslyhl;Huoshi;Great Dream;Hinacom;Guokang Health Management;Great Technology;Waps.cn;VanceInfo Technologies;Pinkoi;To8to (Tubatu);Lakoo;Boyaa Interactive;MMB;Wochacha;19pay;Gecko TV;Cloopen;LAFASO;Centaur;Newsummitbio;Sinnet;Huaat;Changelight;Beequick;Beijing Zhijin Leye Education and Technology Co;Qingchifan;CTS Media;Yaochufa;Kuaiyong;Broadlink;Basha;Ailvxing net;51yongche;5211game;Edaytown;PatPat;Meilishuo;Changba;Deep Glint;ChinaVision;Eddingpharm (Cayman);InSilico Medicine;Vipkid;Guazi;Xiaohongshu;Zhan;Changingedu;Mishi;Molbase;Star Car Life;Bitmain;Canva;Niu;String;Che300;JollyChic;Mobike;Joyowo.com;Propeller Aerobotics;Airwallex;Dada;Zai Lab;Happigo;Mobvoi Inc.;NIO;Kneron;Pony.ai;Ziroom;XtalPi;Xpeng;Easyhome;Huami;Shanghai ANE Logistics;Venus MedTech (HangZhou) Inc.;Mia.com;Tiantian Yongche;LianLian Pay;Bird;Adagene;MiningLamp;Kuaishou;100Credit;YITU Technology;Douyu;PDD Holdings;Synyi;Refuge Biotechnologies;ByteDance;ZTO Express;Ucommune;Zhugefang;Nervos;Medlinker;Enjoy;VoxelCloud;Onemena International Limited;Loho Holdings;Cullgen;Plus;EcoFlow;VisOps;Makeblock;IOST;CertiK;Animoca Brands;Daoxila.com;泰笛洗衣（上海）有限公司;Terminus Technologies;Aergo;Farmeasy;Leapmotor;WorkTrans;Aibee;Keking;Tencent Music;100 Thieves;Flight Steward;51.com;Blink;Celles;CloudCare;Omni Prime Inc.;Ksher;Kuaikan Manhua;Kunlun;Laiye;China LiNong International;Plateno Hotel Group;Q-CTRL;Qingteng Cloud Security;Super;Today;UUSEE;Versa;IngageApp Inc.;Xinren Xinshi;CSD E.P. Water Service;HoloMatic;WM Motor;FinVolution;Ninebot;Taomee;Baraja;Miaoshou Doctor;Xreal;Yunyinggu;Kaiheikeji Digital;Aoqiwei Information Technology (Beijing);Tezign;QKM Technology;Coherent AI;ImageDT;EKuaibao;Jiatui Technology;SmartSens;MabSpace Biosciences;Eversec;UnitedStack;Yaoyanshe;56.com;Sensors Data;Dashu Finance;Yuntongxun;Yi23;HunterOn;YCloset;Country Style Cooking Restaurant Chain;LECHEBANG;Yunmanman;Yunxuetang;CassTime;Gengmei;Carbon Energy Technology;LP Pharmaceutical;Piaoniu;Zaih;PuduTech;Forerunner Medical;ANTVR Technology;Jiliguala;ASR Microelectronics;Xiaodian;HeyTea;ISpace China;Dongqiudi;Rizhiyi;ThinkForce;Luoji Siwei;JW Therapeutics;CCX;Stemirna Therapeutics;Xiaoyusan;ZTO Freight;EdiGene;Familyone;Sunyur;Burning Rock Biotech;Shukun Technology;TDengine;Tongxing School;JD Digits;CStone Pharmaceuticals;4Paradigm;Xiangwushuo (Happy Sharing);Hive Box;LandSpace;FinTell;Huangbaoche;Yimutian;Deep Intelligent Pharma;Shannon.ai;Medtrum;Tikin Media;WakeData;Huohua Siwei;Yunxi Technology;Yingxiong Huyu;Jushuitan Network Technology;JuLive.com;YunQuNa;Obsbot;Letus Legend;Cocovel;Ubras;Xmov;Syrius Robotics;Saint Lucia Consulting;Alfilo Brands;Edge Medical Robotics;Xiaobangtouzi.com;Haocaitou Fujian Food Co., Ltd;XTX Technology;Zhengming Logistics;AUKEY;Thinkingdom Media Group Ltd.;GeeTest;SEE Xiaodianpu;Dingxiang Technology;Ke.com;Growatt New Energy Technology Co., Ltd;Changsha Intelligent Driving Institute (CiDi);IRay Technology;Cardinfolink;China Maple Leaf Educational Systems;Linshimuye;Lichuang Mall (Szlcsc);Jiangxiaobai;BAIOO Family Interactive;Silicon Based Intelligent Technology;La Cesar pizzeria;Capstone Gaming;Guangdong Dongpeng Ceramic Co;Shenzhen New Industries Biomedical Engineering;Plateno Group;Zhongman Petroleum and Natural Gas Group;Beijing Shouhang Resources Saving Co;CPCEP;Jafron Biomedical Co;Guangzhou Kangsheng Biotechnology Co;BCEG Environmental Remediation Co;Qinchuan Machine Tool &amp; Tool Group Co;Global Data Solutions;Huzan Social Retail;Guangdong Daoyuan Technology;Shuashuakan;Duoning Biotech;Doctorwork;Beidian;Neutral;Semidrive;Xingbianli;Dadao Financial;Poizon;Shiheng;DJ ChengYi;Jinxin Fertility;Qihan Biotech;ILife3;Viva Vision Biotech;MoonBiotech;DMed;Zhiketong Technology;Encootech;MagAssist;OPay;Yuanxin Huibao;Jiangxing Intelligence;JAXIM Network Technology;Guandata;Qingzhu;Dingdong Maicai;Yitaichang;Yixia Technology;uDroppy;Deppon Logistics;Envision Energy;Babycare;Neuracle;Nuanwa Technology;Xigua City;Perfect Diary;Iluvatar CoreX;Recurrent.ai;Mintbao;Saturnbird Coffee;V2food;Thinking Data;TEEX;Creams;Transcenta;BrightGene;Kuaidian Yuedu;Math Planet;Robosen;Bamboocloud (formerly known as SkyworthTTG);O'Pay Electronic Payment;GemPharmatech;Amber Group;WuXi Biologics;Hangzhou Rongyisuan Technology;Mech-Mind Robotics;HIC;Cloudwise;Bouffalo Lab;Shijiazhuang Junlebao Dairy;IKAS Industrial Automation;Yuanware Planet;Insight Lifetech;Neurophth;Clustar;Outer;Flow;Inceptio Technology;Atom Bioscience;Naxions Tech;Narwal;SmartMore;4D Shoetech;NeoX Biotech;Aventon;Uxin;Shengli;Visen Pharmaceuticals;Dizal Pharmaceutical;Hai Robotics;Fiture;SHEIN;Wanhe Tianyi;Zhonghe Rural Credit Project Management;Zhonglian Yungang Data Technology Co.;Erka Media;Yunmi Technology;Yillion Bank;Purcotton;EVPS;Eleven Bei;STA Pharmaceutical;XiaoBangGuiHua;Shuyun;Grebo Intelligent Power Technology Co.;Yonghui Fresh Food;Baheal Pharmaceutical;Winner Medical;QINS Entertainment;Any Health;Wuhan Xiaoyaoyao Pharmaceutical Technology Co.;LvYue Group;IPI;Hong Kong Asia Heart Centre (Wuhan Asia Heart Hospital);Winner;Hundred Words;Kuayue-Express;Xianfeng;Dymind Biotech;KTU56.com;Sichuan Huanlong New Material Co.;Bright Eye Corporation;POP MART;BCCY New Power;Digital China Medical Technology Co.;Beloved Pet Hospital;WINONA;Shuhai Supply Chain Solutions;Jianfu Convenience Store;YouHua Innovations;VanTop;MOGU;LegalForce Japan;Sparkle Roll Group;Bianli24;KingstronBio;EOC Pharma Group;Weixiuhui;Genki Forest;Beijing Jirui Technology;Haha Pinche;BizSeer;Simple Love;PDD;ESignBao;Babel Finance;PT. Global Jet Express;Yixue Jie;Hitales;Yudian;D3 Bio;Dooluu;METiS Pharmaceuticals;Treelab;Manbang Group;Shenzhen Gencun Technology;ABclonal Biotechnology;choiceform;VIRTUE Diagnostics;BGI Tech;Zhangshang Yaodian;Yueqing Easythink Media;UCH Growth Value Ecology;Kangsheng Chuangxiang;Palm Commerce Information Technology;Westlake Therapeutics;AkroStar;Tim Hortons China;Surreal;Moore Threads;Afriex;Zenjoy;Suzhou Jingyu Medical Equipment;URBAN REVIVO;KK Inc.;Jiniu;Lanhu;MetaX;Gu Ming;Shaanxi Huazhu Technology;Smart Fabric;Hangjing Security;Bota Biosciences;Carbonstop;Phanes Therapeutics;Xisoft Technology;Shiyue Daotian;Rec-Biotechnology;英姿医疗科技;Bairong Inc;ProfoundBio;Neptune Robotics;ShowMeBug;Hangzhou Yushu Technology;AgileX Robotics;Slope Finance;Houmo.ai;BGI Group;Vision X;SphereEx;Frontera Therapeutics;huoban.com;AI Rudder;Kaijing;Scai;Weisheng;Enterprise WeChat;Hangzhou Jianhai Technology;Shoplazza;Dian Xiaomi;55 Hudong;Etrans;Powerlaw Ai;Xinguang Liumei;Wanzhu;Jiuxiaoer;Geneus;Kanga;HT Aero;Yida Technology;BUFFX;Wuxi Xinxiang Information Technology;BDG;3C Media;Hey Juice;Life Infinity;Indra Soft;Niugu Wang;Beijing Niuke Technology;MENET;Dongri Zhongyi Guan;Jiankang 724;Yeting;HEDONE;Mianbaoxiaoke;Solway Online;Zhang Wen Information;SyMap Medical;Shenzhen Zhongke Weiguang Medical Device Technology;SIBIONICS;Baoxiaohe;Cmvalue;Come-future;Gencun Technology;Starlink;SciNeuro;Shushu Technology;Taichi Graphics;XellSmart;Graviti Technologies Inc;Weijian Technology;Kings Biotech;Xinmai Medical;MAIA ACTIVE;Hongtu Technology;METiS Therapeutics;Aibotech;Finblox;Noah Medical;PIM Chip;BIT Mining;Seetrum;Micro Connect;NeuroXess;Tongxin Medical Technology;Yuanhua Intelligent Technologies;19e;Beijing Sudo Technology;Chasing Light Technology;Zhongan Semiconductor;ComGen Biopharmaceutical;West Lake Future Intelligent Manufacturing (Hangzhou) Technology Development (enovate3D);Gongye Technology;Guoli Technology;Harvest Money;Kayak wise;Micronano Core;lakoo;Oriental House;Peak Labs;Positive Sequence Biology;Cyber ​​Kunlun;Grit Science;SPACE;Wangjin Konggu;Dangsheng New Materials;ENIGMABOT;Fabrie;FX Shell;Heiyan;Suzhou Xueji Biotechnology;HuixunWiseUC;Huanju Technology;ideabinder;IGEN Tech;Jifan Biotechnology;Journey Technology;Lingyi Biology;Deemos Technologies;JiHu GitLab;MikeCRM;Exway;NENTER;OMMAY;Qianglian Zhichuang (Beijing) Technology;Quanzhi Technology;Molecular Heart Technology;'She said' App;Sitan Technology;Xuanxing Technology;Tower;Vico Medical;Valgen Medtech;Baifuan Bio;Weilong Foods;With;WOSADO;Xinlue Shuzhi;Yunna Technology;Yunmao Technology;Zhengli Technology;Zhen Rong Bao;Scroll Tech;Huayi Boao Quantum Technology Co;J Elephant;Nuprobe;Mindverse AI;Shanghai Hualian Pharmaceutical Technology;Supreium;Shuyao Technology;Orderly Network;Startorus Fusion;Timecho;Enpower Greentech;Evermin (Suzhou) Material Technology;Yifuming;Miracle Miles Technology;Weiling;Artec Biotechnology;SiEngine Technology;Trinity;Biosysen;Next World Culture Media;Guoguang Shuneng;Super Panther;ROX Motor;Rupan Technology;GenAssist Therapeutics;Fork Point Network Technology;PhaBuilder;XVERSE;Hangzhou Yigeyun Technology;Beijing Megawatt Cloud Data Technology;Bibst Automotive Electronics;Smart New Energy Technology;CellUranics;Suzhou Yige Technology;Demeter Bio-Tech;WuXi Bo Rui;DOCUMENTS;New Vision Medical;Zion;Holzweiler;UDS CHINA;Wooshpay;CSCAD;Shanghai Hongke Shengrui Software Technology;Shenzhen Yangqi Medical Core Intelligent Technology (JancsiTech);Deepin Intelligent Control;GCL Perovskite;Alternative Bio;Callisto Technology;Rhegen;Shanghai Wanwuyouyang Catering Management;Hyper Oracle;MoleculeMind;THINKRE;Shenzhen Huayuan Regenerative Medicine;Zhongnong Seed Source (Shenzhen) Technology;Beijing Danqing Pharmaceutical Technology;Gudou Technology;MiAO;Suzhou Huitherapy Biomedical Technology;Bizhen Technology;Shanghai Deep Fish Race Technology;Nanjing Renxin Technology;Shanghai Benyao Technology;Beijing Shenyan Technology;Taiko Labs;Infcom (Zhejiang) Industrial Technology;Beijing Xunyuan Technology;Paulo Bear;Beijing Zhongke Haishi Technology;Beijing Time Sharing Technology;Shenzhen Boundary Intelligent Control Technology;zkPass;Lanhai Energy (Changxing);Meichuang Medical Technology;Beijing Dark Side of the Moon Technology;dappOS;Belian Zhuguan Technology (Zhejiang);Ningbo Xinshu Technology;Guangzhou Jiawei Technology;Shanghai Fuyi Medical Technology;Buidler DAO;Beijing Life Wilderness Technology;Shenzhen Zhiyuanxin Technology;OnCusp Therapeutics;Nanjing Ruiweishi Technology;Anaiso 3D Printing Technology (Suzhou);Fuzhou Tustin Catering Management;Changzhou Huaxuan Sensing Technology;MYX;Beijing Wuwen Core Technology;Generation Lab;Moonshot AI;Black Jade Star Rock Science and Technology (Hangzhou);Yi'an (Shanghai) Enterprise Management</t>
  </si>
  <si>
    <t>ByteDance;PDD Holdings;Alibaba;SHEIN;Meituan;Dianping;Canva;PT. Global Jet Express;Xiaohongshu;Toutiao by ByteDance</t>
  </si>
  <si>
    <t>Rockets Capital;Dragonfly Capital Partners;Buhuo Ventures;Dark Horse Ventures;MiraclePlus;Cyzone;Redhill Capital;Linear Ventures;Lingfeng Capital;Inno-Chip;Glory Ventures;Mumian Capital;GSR Ventures;Ruchuan Capital;ZhenFund;Next Capital;Yuansheng BioVenture;Yichen Capital;Sherpa Venture Partners;Huakong Electronics (Tianjin) Investment Management;Qingsong Fund;Innovation Angel Fund;Dragonfly</t>
  </si>
  <si>
    <t>Brookfield Corporation;Andra AP-fonden;The Bat Hanadiv Foundation No. 3;Brighthouse Financial;Claremont McKenna College Endowment;Dajia Insurance Group;Howmet Aerospace Retirement Plans Master Trust;Employees' Retirement Plan of Duke University;Massachusetts Institute of Technology Retiree Welfare Benefit Plan;Operating Engineers Trust Fund of Washington D.C. and Vicinity;BP Master Trust For Employee Pension Plans;The Boeing Company Employee Retirement Plans Master Trust;Massachusetts Pension Reserves Investment Management Board;HP Incorporated Master Trust;Northwestern Memorial Hospital Employees' Pension Trust;University of Washington Endowment;Jupai Holdings;Mayo Pension Plan;China Development Bank FOF;Physicians' Organization at Children's Hospital Retirement Plan Group Trust;Gordon and Betty Moore Foundation;Tencent;Suzhou Industrial Park Biotech Development;Renai Capital;Sunshine Insurance Group Co;Ford Foundation;Caisse de dépôt et placement du Québec;UPHS Illiquid Assets Pool;Metropolitan Life Insurance Company;AEI Horizon X;China Re Asset Management;MacArthur Foundation;Andrew W. Mellon Foundation;CPP Investment;ATP Private Equity Partners;Bush Foundation;University of Michigan Endowment;Children's Hospital Corporation Pension Plan;Oriza Holdings;Bombardier Pension Plan;Northwestern Memorial Hospital Employees' Pension Plan;New China Life Insurance;Foresea Life Insurance;Hangzhou Jinrong Touzi;Zhangjiang Haocheng;UTIMCO;New Hope Group;Doris Duke Charitable Foundation;Regents of the University of California;PCD Stores;Annie E. Casey Foundation;Murdocktrust;Redbud Capital;The James Irvine Foundation;Gopher Asset Management;MIT Basic Retirement Plan;Getty Research Institute;Taikang Life Insurance;Zero Gap Fund;McKinsey Retirement Trust;The Leona M. and Harry B. Helmsley Charitable Trust;Crankstart Foundation;MGB Erisa Master Trust;Kaiser Permanente 401(k) Retirement Plan;Charles Stewart Mott Foundation;carnegie.org;UPMC Master Trust;Liberty Mutual Retirement Benefit Plan;Zhongguancun VC Development Center;Rwjf;ATP;CalPERS;Alaska Permanent Fund</t>
  </si>
  <si>
    <t>China;Israel;United States;Hong Kong;Australia;United Kingdom;Taiwan;Singapore;Nigeria;Germany;Japan;Indonesia;France;Canada;Seychelles;Bahamas;Norway;Cayman Islands</t>
  </si>
  <si>
    <t>Asia;China;Hong Kong;Beijing;Shanghai;Shenzhen</t>
  </si>
  <si>
    <t>50K - 500M</t>
  </si>
  <si>
    <t>https://twitter.com/sequoia_india</t>
  </si>
  <si>
    <t>https://www.linkedin.com/company/sequoia-capital-china</t>
  </si>
  <si>
    <t>https://www.crunchbase.com/organization/sequoia-capital-china</t>
  </si>
  <si>
    <t>https://storage.googleapis.com/dealroom-images-production/c5/MTAwOjEwMDpjb21wYW55QHMzLWV1LXdlc3QtMS5hbWF6b25hd3MuY29tL2RlYWxyb29tLWltYWdlcy8yMDI0LzAxLzE5L2IzYTE1Mjk3YTE2YzhiNDQ3NzZkNWZlYjc1YjExNmNj.jpeg</t>
  </si>
  <si>
    <t>101.04</t>
  </si>
  <si>
    <t>PT. Global Jet Express;Holzweiler</t>
  </si>
  <si>
    <t>451.2;n/a</t>
  </si>
  <si>
    <t>4454.55;N/A</t>
  </si>
  <si>
    <t>773</t>
  </si>
  <si>
    <t>756</t>
  </si>
  <si>
    <t>142</t>
  </si>
  <si>
    <t>416</t>
  </si>
  <si>
    <t>41633.58</t>
  </si>
  <si>
    <t>2392.82</t>
  </si>
  <si>
    <t>517.09</t>
  </si>
  <si>
    <t>1706.68</t>
  </si>
  <si>
    <t>25923.15</t>
  </si>
  <si>
    <t>1063079.87</t>
  </si>
  <si>
    <t>Renewables</t>
  </si>
  <si>
    <t>3334</t>
  </si>
  <si>
    <t>https://app.dealroom.co/investors/vitruvian_partners</t>
  </si>
  <si>
    <t>http://www.vitruvianpartners.com</t>
  </si>
  <si>
    <t>Vitruvian Partners</t>
  </si>
  <si>
    <t>European growth buyouts and growth capital investments</t>
  </si>
  <si>
    <t>105, Wigmore Street, East Marylebone, Mayfair, London, Greater London, England, W1U 3RB, United Kingdom</t>
  </si>
  <si>
    <t>51.515271</t>
  </si>
  <si>
    <t>-0.15401095</t>
  </si>
  <si>
    <t>Jussi Wuoristo (Partner);Michael Mitterlehner;Somil Mittal (Senior Research,Insight,Data Manager);Nowi Kallen (Associate);Luuk Remmen (Senior Vice President);Tulika Raj;William Turner;alec kingham;Max Abt;Duncan Reek;Nicolas Macquin (Managing Director);Davide Boiardi;Anjini;Raymond Lal;Pete Morrison;Jasper Koid;Carlijn Driessen;Sergiusz Nowak;David Derndorfer;Johan Eriksson;Louis King</t>
  </si>
  <si>
    <t>Ian Riley;Ben Johnson (Partner);Torsten Winkler (Partner);Joseph O’Mara (Partner);Philip Russmeyer (Partner);Tom Studd (Principal);Mike Risman (Managing Partner);Stephen Byrne (Partner);Sophie Bower (Vice President);Freddie Lebus (Senior Vice President);Tomas Meerits (Managing Director)</t>
  </si>
  <si>
    <t>Jussi Wuoristo;Michael Mitterlehner;Somil Mittal;Nowi Kallen;Ian Riley;Ben Johnson;Torsten Winkler;Luuk Remmen;Joseph O’Mara;Philip Russmeyer;Tom Studd;Mike Risman;Stephen Byrne;Sophie Bower;Tulika Raj;William Turner;alec kingham;Max Abt;Duncan Reek;Nicolas Macquin;Davide Boiardi;Freddie Lebus;Anjini;Raymond Lal;Pete Morrison;Jasper Koid;Carlijn Driessen;Sergiusz Nowak;David Derndorfer;Johan Eriksson;Tomas Meerits;Louis King</t>
  </si>
  <si>
    <t>male;male;male;female;male;male;male;male;male;male;male;male;male;female;female;male;male;male;male;male;female;female;male;male;male;male;male</t>
  </si>
  <si>
    <t>Partner;n/a;Senior Research,Insight,Data Manager;Associate;n/a;Partner;Partner;Senior Vice President;Partner;Partner;Principal;Managing Partner;Partner;Vice President;n/a;n/a;n/a;n/a;n/a;Managing Director;n/a;Senior Vice President;n/a;n/a;n/a;n/a;n/a;n/a;n/a;n/a;Managing Director;n/a</t>
  </si>
  <si>
    <t>Boku;Farfetch;Just Eat;mopay;Skyscanner;Wise;Trustpilot;Vestiaire Collective;Ebury;Voxbone;smava;Bambuser;BitDefender;Big Health;Anyvan;Darktrace;eBus Media Networks;Carwow;Fever;Technogroup;WalkMe;Global-e;JacTravel Group;Expereo;Phlexglobal;KCAS;Marqeta;Signant Health (Formerly CRF Health);Fotona;Maxcyte;TransUnion UK (formerly CallCredit);Just Eat France (Alloresto.fr);OpenBet;PureTech;Storytel;CFC UNDERWRITING LIMITED;Cunesoft, a Phlexglobal company;Scrive;MPB;Deposit Solutions;Byju's;Enfuce;EasyPark;OAG;BHG Group;Snow Software;Pine Labs;Meo ENERGY;Ada Health;Yunzhangfang;Singulart;SnapLogic;Logically;Skyes Cottages;Verastar;Benify;Outpost24;Unifaun (acquired by nShift);Pindrop;Dental Monitoring;Gelesis;Azul Systems;Moonfare;Travel Counsellors;Accountor Group;Healthcare at Home;Tinopolis;Inspired Gaming Group;Doctari;Solvinity;Turtlemint;MFS Africa;RL360;International Financial Group Limited;PARK NOW;CFC;Aspia;Porter;Civitatis;Twinkl;Travel Counsellors;Carne;Objective Health;Oxford Biomedica;Linimed-Fazmed;Ark;CRF Health;Sciensus;Aspia;ObjectiveGI</t>
  </si>
  <si>
    <t>Just Eat;Global-e;Pine Labs;Darktrace;Marqeta;Skyscanner;Fever;Vestiaire Collective;TransUnion UK (formerly CallCredit);OpenBet</t>
  </si>
  <si>
    <t>Future Positive Capital</t>
  </si>
  <si>
    <t>Producer-Writers Guild of America Pension Plan;abrdn Private Equity Opportunities Trust;El Paso Firemen &amp; Policemen Pension Fund;Tredje Ap-Fonden (Ap3);Equity-League Pension Trust Fund;City of Worcester;JBA Family Investments;Woodley Alternatives 2016;Victoria Fund;Teachers' Retirement System of the City of New York;CalSTRS;Bryn Mawr College Endowment;238 Plan Associates;Texas Permanent School Fund;Orange County Employees' Retirement System;London Borough of Barking &amp; Dagenham Pension Fund;Betula;Yarrowmena Investments;Laborers District Council &amp; Contractors Pension Fund of Ohio;New York State Teamsters Conference Pension &amp; Retirement Fund;New York City Employees' Retirement System;Steelcase Foundation;Northwestern Medicine;The Heinz Endowments;MacArthur Foundation;Boramar;NYC Media Group;abrdn Capital Partners;MML Trust Investors;PMT Netherlands;The University of Pittsburgh Medical Center;Kemnay Fund Investors;STRS Ohio;Portman;Rwjf;Ohio Carpenters' Pension Plan;Flexstone Partners;General Electric Pension Trust;San Diego City Employees' Retirement System;Oregon Public Employees Retirement System;The Ford Family Foundation;Chicago &amp; Vicinity Laborers' District Council Pension Plan;C.M. Capital Advisors;Carnegie Mellon University Endowment;Kemnay Fund Investors 2013;Elo;Skyguide;Abbott Capital Management;Amitim Pension Funds;Retirement Income Credit Plan for Employees of Group Health Cooperative;New York City Fire Department Pension Fund;Michigan State University Endowment;CalPERS;N. Atlantic States Carp. Guaranteed Annuity Fund;Oregon Investment Council;Joyce Foundation;New York State Teachers' Retirement System;Michigan Laborers' Pension Plan;Radar Horizons;Michigan State University Foundation;Graham Alternative Investment Partners I;Ventura County Employees' Retirement Association;IA Financial Group;Massachusetts Laborers' Pension Fund;MIT Basic Retirement Plan;University of Michigan Endowment;Complan Partners Group Investments;Lexington Partners;Mathile Family Foundation;IMRF;Los Angeles City Employees' Retirement System;MGB Erisa Master Trust;Aniseed;Massachusetts Institute of Technology Retiree Welfare Benefit Plan;Northwestern Memorial Hospital Employees' Pension Plan;The University of Oklahoma Foundation;Barnflower;Master Trust for Roseburg Forest Products Company;Lockheed Martin Master Retirement Trust;Stichting Pensioenfonds Achmea;Utah Retirement Systems;Sidley Austin;State Street Custodial Services;Raytheon Technologies Corporation Employees Retirement Plan;The Huntington Library;Kresge foundation;SMBC Bank International;Laborers Pension Trust Fund for Northern California;Adams Street Partners;Partners Group;Dow Employees' Pension Plan;University of Nebraska Foundation;The Cambridge Strategy;Pensioenfonds PNO Media;North Atlantic States Carpenters Pension Fund;MGB Pooled Investments;Frances C. Searle Charitable Trusts Partnership;Future Fund Investment Company No.1;Tennessee Consolidated Retirement System;Fort Worth Employees' Retirement Fund;Arizona State Retirement System;Union Carbide Employees' Pension Plan;Sidley Austin Master Pension Trust;Harvard Management Private Equity;Northwestern Memorial Hospital Employees' Pension Trust;University of North Carolina at Chapel Hill Endowment;Alamein;GCM Grosvenor Private Markets</t>
  </si>
  <si>
    <t>gaming;health;travel;legal;security;fintech;wellness beauty;fashion;food;media;telecom;education;energy;hosting;home living;event tech;jobs recruitment;transportation;marketing;enterprise software;consumer electronics</t>
  </si>
  <si>
    <t>United States;United Kingdom;Denmark;France;Belgium;Germany;Sweden;Romania;Spain;Israel;Netherlands;Slovenia;India;Finland;Austria;China;South Africa;Isle of Man;Ireland</t>
  </si>
  <si>
    <t>medical &amp; healthcare;telecommunications</t>
  </si>
  <si>
    <t>Europe;Germany;Sweden;United Kingdom;Munich;Stockholms kommun;London</t>
  </si>
  <si>
    <t>20M - 200M</t>
  </si>
  <si>
    <t>https://www.linkedin.com/company/vitruvian-partners-llp</t>
  </si>
  <si>
    <t>https://www.crunchbase.com/organization/vitruvian-partners</t>
  </si>
  <si>
    <t>https://storage.googleapis.com/dealroom-images-production/b6/MTAwOjEwMDpjb21wYW55QHMzLWV1LXdlc3QtMS5hbWF6b25hd3MuY29tL2RlYWxyb29tLWltYWdlcy8yMDE1LzA1LzA0L2ZiMWY3NDAyOTg3OWI2ZjVjZmE2M2Y5NGI2NzdjNDU0.jpg</t>
  </si>
  <si>
    <t>67.33</t>
  </si>
  <si>
    <t>Aspia;Outpost24;Bambuser;Fotona;Expereo;Scrive;Doctari;Travel Counsellors;EasyPark;Technogroup;OAG;Phlexglobal;Unifaun (acquired by nShift);Voxbone;Signant Health (Formerly CRF Health)</t>
  </si>
  <si>
    <t>n/a;n/a;n/a;n/a;n/a;n/a;n/a;250;n/a;n/a;195.7;n/a;n/a;n/a;n/a</t>
  </si>
  <si>
    <t>N/A;22;11.07;0.38;N/A;1.87;N/A;N/A;N/A;N/A;0.55;N/A;N/A;1.07;10.18</t>
  </si>
  <si>
    <t>Private equity into VC;Relevant investor 13 (S-apps);The Top 100 Investors in Enterprise Software Startups;International Investors - Ireland/NI;Dealroom's Top 5% Deep Tech Investors in Europe</t>
  </si>
  <si>
    <t>4333.34</t>
  </si>
  <si>
    <t>17.09</t>
  </si>
  <si>
    <t>8.00</t>
  </si>
  <si>
    <t>11625.61</t>
  </si>
  <si>
    <t>GROWTH EQUITY</t>
  </si>
  <si>
    <t>16946.72</t>
  </si>
  <si>
    <t>1681724</t>
  </si>
  <si>
    <t>https://app.dealroom.co/investors/latitude_1</t>
  </si>
  <si>
    <t>https://latitude.vc</t>
  </si>
  <si>
    <t>Latitude</t>
  </si>
  <si>
    <t>Supporting founders building the next Fortune 500 from Series B and beyond (from LocalGlobe)</t>
  </si>
  <si>
    <t>Somers Town, London Borough of Camden, London, Greater London, England, United Kingdom</t>
  </si>
  <si>
    <t>51.5317283</t>
  </si>
  <si>
    <t>-0.1315656</t>
  </si>
  <si>
    <t>Saul Klein (Co-Founder);Julian Rowe (General Partner);Michael Mashkautsan (General Partner);Tom Lambert (Partner);Robin Klein (Co-Founder,General Partner);Ophelia Cai;Julia Hawkins (General Partner);Suzanne Ashman Blair (General Partner);Remus brett (General Partner);Emma Phillips</t>
  </si>
  <si>
    <t>George Henry (General Partner)</t>
  </si>
  <si>
    <t>Saul Klein;Julian Rowe;Michael Mashkautsan;Tom Lambert;Robin Klein;Ophelia Cai;Julia Hawkins;Suzanne Ashman Blair;George Henry;Remus brett;Emma Phillips</t>
  </si>
  <si>
    <t>male;male;male;male;male;female;female;male;male;female</t>
  </si>
  <si>
    <t>Co-Founder;General Partner;General Partner;Partner;Co-Founder,General Partner;n/a;General Partner;General Partner;General Partner;General Partner;n/a</t>
  </si>
  <si>
    <t>Moshi | Mind Candy;Wise;Bloom &amp; Wild;Oxford Nanopore Technologies;Citymapper;TravelPerk;SWORD Health;Goodlord;Monzo Bank;Justworks;M-KOPA;Infarm;Avant Arte;Flow Commerce;Tide;Graphcore;Cleo;Pragmatic;The Plum Guide;At-Bay;Zego;PriceHubble;Barinthus Biotherapeutics;Motorway;Impala;Automata;Hailo;Accurx;Taster;EquityBee Technologies;Smile Identity;Tessian;Multiverse;Yulife;Yapily;Beauty Pie;Rossum;Copper;Cazoo;Rapyd;Gordian Software;Sorare;Smol products;Melio;Weavr;Open Insurance;Wagestream;Moshi;Moove;Qurable;Vaas;Cometa</t>
  </si>
  <si>
    <t>Rapyd;Monzo Bank;Sorare;Melio;Graphcore;SWORD Health;Copper;Multiverse;TravelPerk;At-Bay</t>
  </si>
  <si>
    <t>Phoenix Court Group</t>
  </si>
  <si>
    <t>gaming;health;travel;legal;security;fintech;wellness beauty;real estate;food;education;energy;kids;home living;robotics;jobs recruitment;transportation;semiconductors;marketing;enterprise software</t>
  </si>
  <si>
    <t>United Kingdom;Spain;United States;Kenya;Germany;Switzerland;Israel;France;Australia;Netherlands;Mexico</t>
  </si>
  <si>
    <t>https://twitter.com/latitudevc</t>
  </si>
  <si>
    <t>https://www.linkedin.com/company/latitudevc</t>
  </si>
  <si>
    <t>https://www.crunchbase.com/organization/latitude-6c87</t>
  </si>
  <si>
    <t>https://storage.googleapis.com/dealroom-images-production/1d/MTAwOjEwMDpjb21wYW55QHMzLWV1LXdlc3QtMS5hbWF6b25hd3MuY29tL2RlYWxyb29tLWltYWdlcy8yMDI0LzAzLzAyLzU1OGVlYThjZjEyZTc2N2RlNDgzZjA3YzM0MmNjMGJl.png</t>
  </si>
  <si>
    <t>79.20</t>
  </si>
  <si>
    <t>4672.80</t>
  </si>
  <si>
    <t>271.67</t>
  </si>
  <si>
    <t>194.40</t>
  </si>
  <si>
    <t>1706.82</t>
  </si>
  <si>
    <t>46126.95</t>
  </si>
  <si>
    <t>3943</t>
  </si>
  <si>
    <t>https://app.dealroom.co/investors/hoxton_ventures</t>
  </si>
  <si>
    <t>http://www.hoxtonventures.com</t>
  </si>
  <si>
    <t>Hoxton Ventures</t>
  </si>
  <si>
    <t>Early stage European venture capital firm</t>
  </si>
  <si>
    <t>New Oxford Street, St Giles, Bloomsbury, London Borough of Camden, London, Greater London, England, WC1A 1ES, United Kingdom</t>
  </si>
  <si>
    <t>51.5169958</t>
  </si>
  <si>
    <t>-0.1262665</t>
  </si>
  <si>
    <t>Hussein Kanji (Partner);Rob Kniaz (Partner);Dylan Collins (Advisor);Rob Ludwig (COO);Charles Seely;Vanela Bushi;Rob Kniaz</t>
  </si>
  <si>
    <t>Hussein Kanji;Rob Kniaz;Dylan Collins;Rob Ludwig;Charles Seely;Vanela Bushi;Rob Kniaz</t>
  </si>
  <si>
    <t>Partner;Partner;Advisor;COO;n/a;n/a;n/a</t>
  </si>
  <si>
    <t>Campanja;Tizaro;TourRadar;Deliveroo;SuperAwesome;Babylon;Darktrace;Algomi;Raptor Supplies;Yieldify;Immunio;KnowNow;Llustre;Mavrx;Behavox;Bd4travel;Preply;OptimoRoute;Graphext;Kheiron Medical Technologies;Giraffe360;Mainframe;Skin Analytics;Fy!;Inoviv;Adazza;Nomagic;Peptone - The Protein Intelligence Company;LoveShark;Biotx.ai;Karakuri;Kitt;Fabricnano;XYZ Reality;With Juno;Panakeia;Wanted;Ochre Bio;KBOX Global;Loóna;Universal Quantum;Vitesse PSP;Finesse;Vidya Health;Spacelift;Marianas Labs;Replai;SOC.OS;Mavrx;DRUID;Vatic Health;Inflow;Bother;Assetario;pear bio;Valink Therapeutics;Baseimmune;BioCorteX;Formance;Flair;Pave;PillSorted;Multiomic Health;QuantrolOx;Phagos;Replan;Really Clever;BoostSecurity.io;Rensair;OrderCast;BeyondRisk;Limbo;Verb.ai;Fabrica AI;Deblock;Fluent;Cogna</t>
  </si>
  <si>
    <t>Darktrace;Deliveroo;Babylon;Preply;Behavox;Finesse;TourRadar;Peptone - The Protein Intelligence Company;Ochre Bio;XYZ Reality</t>
  </si>
  <si>
    <t>Isomer Capital;British Business Bank;LGT Capital Partners;Cisco Investments;iGAP;British Patient Capital (BPC);AMK Investment Office;All Iron Ventures</t>
  </si>
  <si>
    <t>gaming;health;travel;legal;security;fintech;wellness beauty;music;real estate;fashion;food;media;education;energy;kids;home living;robotics;jobs recruitment;transportation;marketing;enterprise software</t>
  </si>
  <si>
    <t>Sweden;United Kingdom;Austria;United States;Canada;Germany;Croatia;Spain;Poland;France;Finland;Singapore</t>
  </si>
  <si>
    <t>https://angel.co/hoxton-ventures</t>
  </si>
  <si>
    <t>https://www.facebook.com/hoxtonventures</t>
  </si>
  <si>
    <t>https://twitter.com/hoxtonventures</t>
  </si>
  <si>
    <t>https://www.linkedin.com/company/hoxton-ventures</t>
  </si>
  <si>
    <t>https://www.crunchbase.com/organization/hoxton-ventures</t>
  </si>
  <si>
    <t>https://storage.googleapis.com/dealroom-images-production/d1/MTAwOjEwMDpjb21wYW55QHMzLWV1LXdlc3QtMS5hbWF6b25hd3MuY29tL2RlYWxyb29tLWltYWdlcy8yMDIwLzA2LzE2L2FlODYyOTk5ZGVkZjY1YTY4NjVlNGJhNDRlOTIwNjQ3.png</t>
  </si>
  <si>
    <t>8.65</t>
  </si>
  <si>
    <t>Techstars 501 investors;VCs with founders as GPs;Relevant investor 16 (S-apps);Top European Seed VCs;Dedicated Deep Tech investors Europe;Digital Health VC;1600+ Seed Stage VC Investors in Europe;The Top 100 Investors in Enterprise Software Startups;Top 5% Worldwide Seed Round Investors for Startup Founders;Dealroom's Top 5% Deep Tech Investors in Europe</t>
  </si>
  <si>
    <t>795.42</t>
  </si>
  <si>
    <t>133.07</t>
  </si>
  <si>
    <t>29.69</t>
  </si>
  <si>
    <t>2311.76</t>
  </si>
  <si>
    <t>2892.40</t>
  </si>
  <si>
    <t>20983</t>
  </si>
  <si>
    <t>https://app.dealroom.co/investors/google_ventures</t>
  </si>
  <si>
    <t>http://www.gv.com/</t>
  </si>
  <si>
    <t>GV</t>
  </si>
  <si>
    <t>Provides seed, venture, and growth-stage funding to the best companies</t>
  </si>
  <si>
    <t>Luna (Dai) Schmid (Partner);Crystal Huang (General Partner)</t>
  </si>
  <si>
    <t>Luna (Dai) Schmid;Crystal Huang</t>
  </si>
  <si>
    <t>female</t>
  </si>
  <si>
    <t>Partner;General Partner</t>
  </si>
  <si>
    <t>DocuSign;GoCardless;Kobalt Music Group;Recorded Future;Secret Escapes;The Climate Corporation;Vrbo;Biomodal ( Formerly Cambridge Epigenetix );Neo4j;Simply (formerly JoyTunes);Currencycloud;Rodin Therapeutics;Spero Therapeutics;Unbabel;Buttercoin;EquityZen;Homejoy;DataFox;RetailMeNot;Rocket Lawyer;EnglishCentral;Astrid;OnDeck;Hubspot;Nimble;Optimizely;GitLab;Yieldify;Uber;Transcriptic;CircleUp;Blue Bottle Coffee;Lost My Name;Scan;Stripe;Cloudera;Slack;Monzo Bank;Luxe;Resolution Games;Intercom;Segment;ARMO Bio Sciences;Flexport;Top100.cn;Evident.io;WUT;Bento Labs;Cord Project;LUXE Valet;AltspaceVR;Outdoor Voices;FullStory;Aterian;Emissary;The Skimm;Pocket Change;CustomMade;Rabbit;Robinhood;CliQr Technologies;Wantworthy;Alector;Tamr;Rally.org;ThousandEyes;Checkr;Managed by Q;Poynt;Orbital Insight;LevelUp;ThinkNear;Arsanis;Panorama Education;CircuitHub;Bowery;Clutter;Fractyl Health;FitStar;HeartThis;Tracelytics;PeerSpace;Move Loot;Transphorm;Framed Data;Packagd;Schematic Labs;Rocketrip;Kensho Technologies;Editas Medicine;Agolo;Doctor on Demand;Desmos;Motive (formerly KeepTruckin);TrueLens;dandelion;Airy Labs;ZappRx;SynapDx;NextBit Systems;Veem;Namo Media;Spruce Health;Wonder Workshop;Teem;Triptrotting;Copper;Solum Inc;attune;Divide.io;Cohesity;BuysideFX;Puppet Labs;Synack;High Fidelity;Sold;Metabiota;Apptimize;RISE;Skycatch;Plethora;Confide;Envelop VR;GameTime;The Orange Chef Company;Scalus;Walker &amp; Company Brands;Seedling;Scout RFP;Breather;Egomotion;Beyond Games;Rekindle;Datanyze;Openbay;Zephyr Health;Weaveworks;Airware;YieldMo;EasyPost;Impossible Foods;Premise Data;Upstart;Benson Hill;Mobile Day;iPierian;Bugsnag;Cloud Mobile;Flatiron Health;Nifti;Wander;Kamcord;Udacity;Andela;N3TWORK;Clover Health;Highfive;Subtext;Soylent;Boxbee;Airseed;Farmers Business Network;Percolata;North Technologies;DNAnexus Inc.;Scalyr;Apptentive;Quartet;MediaSpike;Carbon;Space Monkey;Adimab;Vungle;just.me;DailyCred;LocBox;VIDA &amp; Co.;Hipster;Hivemapper;Yesware;Rockbot;Objective Logistics;PatientPing;Humanoid (Acquired by CloudFactory);Miso;Miso Media;echoecho;Delighted;Savioke;Secret;DataPad;Quettra, Inc.;Airtime;mParticle;ClassPass;Aspire Health;Skyport Systems;ClearStory Data;Foundation Medicine;Bustle;Picfair;Ender Labs;Schrodinger;Amino;NewHound;Collaborate;Ripple;Product Hunt;Nimbus Therapeutics;SecurityScorecard Inc.;Cool Planet Energy Systems;Granular;Luminate.io;TinyRX;Lacework;Element Science;Scandit;LaunchKit;Triage;JumpCam;Machinify;Spring;Swell Radio;Luvocracy;CoreOS;NoRedInk;Rocana;Universe;Carnival;Rani Therapeutics;Ionic Security;CreativeLive;TopFloor;Clarifai;Giphy;Urban Engines;Lucid;LotusFlare;Nextdoor;Kabam;LendUp;Hired;Digit;Nanit;Compass Therapeutics;Jaunt VR;Parse;Wittlebee;Hodinkee;SpringSource;Medium;AngelList;About.me;Opendoor;HomeLight;Plaid;Segment;DataFox;Abacus Labs;23andMe;SQZ Biotech;Spruce Power;Duo Security;Science 37;Lola;Gusto;Toast;Clever;Silver Spring Networks;PlanGrid;Ambition;Collective Health;One Medical;Signpost;Crossfader;Reserve;PayRange;TuneIn;Shelf;Triptrotting;Cozy;Corduro;Carrick Therapeutics;Genomics Medicine Ireland;Owkin;Blue Vision Labs;MindMeld;Contraline;The Pill Club;Hey;LE TOTE;Womply;LedgerX;Pocket;Gyft;Egnyte;Oration;SpyBiotech;Light.co;Podium;Cockroach Labs;Fulcrum Therapeutics;Viz;VigLink;Carmera;Desktop Metal;Wonderbly;Turo;Jet;Comfy;Neuralink;Predilytics;Dialpad;Sidecar Technologies;Juicero;Gritstone Oncology;LifeMine Therapeutics;Incorta;Vir Biotechnology;Apportable;Rumble Entertainment;Veo Robotics;Vyng;Appurify;Divide;Nest Labs;Basis;Stitch;Lime;BufferBox;Milk;Kindred Systems;Harness;DigiSight;Reaction Commerce;Forty Seven;Anchor;Fauna Inc.;Freenome;Anomali;IonQ;Brandless;Evelo Biosciences (Formerly Evelo Therapeutics, VL28);Sense Talent Labs;Bowery Farming;Momentum Machines;Abundant Robotics;Magenta Therapeutics (Formerly HSCTCo Therapeutics);CyberGRX;The Players' Tribune;Clear Labs;Barinthus Biotherapeutics;Grail;Denali Therapeutics;HelloSign;LawPivot;Royal Media;Hover;Lightmatter;Ripple Foods;INVIDI Technologies;MessageMe;Luminate;Gravity Sketch;Stamped;Modsy;Helix;Mist Systems;Snyk;Trada;Bionic Panda Games;Backplane;MindSumo;Utah Street Labs;Shape Security;AVOS Systems;Apteligent;FetchRev;Smarterer;Copious;Republic Project;Ubersense;Adelphic;Osito;Weotta;HireAthena;Cluster Labs;Tala;URX;Mitro;Loom;Rumr app;Voicea;Ngmoco;Upthere;Ooyala;Luma;Freshplum;Glimpse;Status;Last guide;Snowball;Emergent VR;Plexxi;UJET;Boom;FLX Bio;Ripcord;Relay Therapeutics;Cala Health;Obsidian Therapeutics;Arcus Biosciences;Helium;Aledade;BlackThorn Therapeutics;Acalvio Technologies;SambaNova Systems;Cryptokitties;Dandelion Energy;Upbound;Beam Therapeutics;Celsius Therapeutics;Ultromics;Genuity Science;Bloom Institute of Technology (formerly Lambda School);Cambly;nPlan;Farmwise;Verana Health;Nym Health;Creator;Twyla Inc.;Kronos Bio;Genome Medical;Evox Therapeutics;sense;CTRL-Labs;Gowalla;Decibel Therapeutics;Courier;StockX;Kindbody;Pindrop;HeadSpin;IDEAYA Biosciences;Insitro;Orange Chef;SweetLabs;PACT Pharma;The Wing;Fathom Health;Lola Travel Company;Dasient;Vercel;Good Eggs;Determined AI;SingleStore;Genesis Global Solutions;Blavity;Antiva Biosciences;RightHand Robotics;TravelJoy;Arrakis Therapeutics;Physna;Mabl;AMP Robotics;Cerevance;Luminate Wireless;Obsidian Security;Landis;Instawork;Angle Technologies;Happiest Baby;Tenaya Therapeutics;Periscope Co;Wingu;Rapt;Makani Power;Accent Therapeutics;Swing Education;dbt Labs;Hustle;Fog Pharmaceuticals;Periscope Data;Ribon Therapeutics;StrongDM;California Micro Devices;Zencoder;Ready;Mighty AI;Multiverse;Kitchen United;Yellowbrick Data;Olive;Bustle Digital Group;Puppet;Yellowbrick.co;TheSkimm;Imagen Technologies;Zeus Living;OMass Therapeutics;Synthesia;Cameo;Censys;Firefly;2nd Address;Buoyant;Clean Power Finance;Dapper Labs;Mode.net;Universe;SpinLaunch;Oscar;Autolus;Lemonade;Nettle;Career Karma;Overview;Deepset;Superplastic;TMRW Life Sciences;Lovevery;Maze Therapeutics;TScan Therapeutics;Verve Therapeutics;Locana;Nym;Encoded Therapeutics, Inc.;Factory OS;Overture Life;Sana biotechnology;Ethos Life;Tend;Air Protein;Pensando;Bonnet;Smol products;Aspen Neuroscience;Outlier.org;FYTO;Homebound;EQRx;Vera Therapeutics;Digits;Pecan;Sonoma Biotherapeutics;Invetx;Flock Freight;CareBridge;PostHog;Strella Biotechnology;Affinia Therapeutics;Alkira;Altana Trade;Dyno Therapeutics;Chronosphere;Xilis;Doppler;Strateos;Rooser;Resistant AI;Clever Care Health Plan;Rome Therapeutics;Taysha Gene Therapies;Ventus Therapeutics;Sesame;Monte Rosa Therapeutics;Ahana;Neo.Tax;Snorkel AI;Infinitus Systems;Stackblitz;Brightline;Exo;Pixielabs;Veza;Hyperfine;Vectorized;Medallion;Headway;Pocket River;Vida Health;SideQuest;HAGS;Nava;Milk;Locbox;CARMERA;Bento Labs;Evident.io;Egomotion;Matter;Artifact;Adagio Therapeutics;Beamable;Lowercase.digital;Guide Therapeutics;Core;Grail;Poynt;Mirvie (Formerly Akna DX);Ripple Labs;SynaptiCure;Itron, Inc.;Spotlight Therapeutics;Superhuman;Voicea;Yellowbrick Data;Farmer-S-Business-Network;Glass Imaging;Checkmate;OneNav;Granata Bio;Zephyr Health;FlutterFlow;IconOVir Bio;Resilience;Nothing;Again;Sardine;Leyden Labs;Ursa Computing;Locker Room;Encodia;High Fidelity;Checkr;Nearby;Rattle;Signos;Mestag Therapeutics;Ankyra;Found;TruCode;Treeline Biosciences;Merlin Labs;Meltano;Greenwork;Vareto;Spruce Finance;Prime Medicine;Modern Age;Fletch (Formerlu Mr. Buzz);StatusPRO;Voltage.;Sanas.ai;Voltron Data;Agtonomy;Lapse;Allara;Polar Signals;Sprinter Health;Cacheflow;Patina Health;Pretzel;Chroma Medicine;Groundswell;Bloom Institute of Technology;Push Security;Seismic Therapeutic;Warp;Tome Biosciences;TenSixteen Bio;Arda Therapeutics;Redpanda Data;Modular AI;EnglishCentral;HEAVY.AI;Poynt;Secret;Graft (Business/Productivity Software);Midi Health;Yuga Labs;Optiwatt;Omni;Dope Security;99 Counties;Moonhub;Waltz Health;Favor;Pangea Cyber;Ripplcare;Comanche Biopharma;Gate Bioscience;Jetpack Technologies;Wonder Distribution;Areteia Therapeutics;Caraway;Vicinitas Therapeutics;Redpanda;Scope3;EpiBiologics;Zest;Mill;Osmo;Paradigm;Thatch;Aera Therapeutics;Speedy Brand;Wellfound (Formerly AngelList Talent);Typeface;Delve;Florence Labs;Santa Ana Bio;Bonnet;CUR8;Bitterroot Bio;Context;Cymbal;Poroi;Pelage Pharma;Cantina;Norby;TMRW Life Sciences;Censys;Lola Dating;Layer Health;Gravity;Gravity Technologies;Moonwalk Biosciences;Fabric</t>
  </si>
  <si>
    <t>Uber;Stripe;Hubspot;Slack;Plaid;Ripple;Toast;GitLab;Gusto;DocuSign</t>
  </si>
  <si>
    <t>Cross Culture Ventures;MaC Venture Capital</t>
  </si>
  <si>
    <t>gaming;health;travel;legal;security;fintech;wellness beauty;music;real estate;fashion;sports;food;media;dating;telecom;education;energy;kids;hosting;home living;event tech;robotics;jobs recruitment;transportation;semiconductors;marketing;enterprise software;space;chemicals;consumer electronics</t>
  </si>
  <si>
    <t>United States;United Kingdom;Israel;Sweden;Switzerland;Germany;Ireland;Canada;Poland;Spain;Czech Republic;Denmark;Netherlands;South Africa;Morocco</t>
  </si>
  <si>
    <t>biotechnology;techstars 501 investors;analytics</t>
  </si>
  <si>
    <t>North America;United States;Mountain View;San Francisco</t>
  </si>
  <si>
    <t>https://angel.co/googleventures</t>
  </si>
  <si>
    <t>https://www.facebook.com/googleventures</t>
  </si>
  <si>
    <t>https://twitter.com/gvteam</t>
  </si>
  <si>
    <t>https://www.linkedin.com/company/gv/</t>
  </si>
  <si>
    <t>https://www.crunchbase.com/organization/google-ventures</t>
  </si>
  <si>
    <t>https://storage.googleapis.com/dealroom-images-production/2c/MTAwOjEwMDpjb21wYW55QHMzLWV1LXdlc3QtMS5hbWF6b25hd3MuY29tL2RlYWxyb29tLWltYWdlcy8yMDE2LzAzLzIwLzAzYTY2MTI4ZTk1NjcxM2YyOWJlM2NjNDIzNmIxMmYw.png</t>
  </si>
  <si>
    <t>37.91</t>
  </si>
  <si>
    <t>The Top 100 Investors in Enterprise Software Startups</t>
  </si>
  <si>
    <t>720</t>
  </si>
  <si>
    <t>717</t>
  </si>
  <si>
    <t>209</t>
  </si>
  <si>
    <t>323</t>
  </si>
  <si>
    <t>11108.72</t>
  </si>
  <si>
    <t>3133.35</t>
  </si>
  <si>
    <t>653.99</t>
  </si>
  <si>
    <t>1844.91</t>
  </si>
  <si>
    <t>103164.36</t>
  </si>
  <si>
    <t>280358.71</t>
  </si>
  <si>
    <t>Other;Corporate</t>
  </si>
  <si>
    <t>1997146</t>
  </si>
  <si>
    <t>https://app.dealroom.co/investors/vnv_global</t>
  </si>
  <si>
    <t>https://vnv.global/</t>
  </si>
  <si>
    <t>VNV Global</t>
  </si>
  <si>
    <t>Investing in classifieds, marketplaces, businesses with strong network effects and digital health</t>
  </si>
  <si>
    <t>1 Mäster Samuelsgatan, 111 44 Stockholms kommun, Stockholm County, Sweden</t>
  </si>
  <si>
    <t>59.33433</t>
  </si>
  <si>
    <t>18.0740383</t>
  </si>
  <si>
    <t>Georg;Alex Trofimov</t>
  </si>
  <si>
    <t>Per Brilioth (CEO,Managing Director);Bjorn von Sivers (Head of Investments,Investor Manager);Keith Richman (Member of the Board of Directors);Rikard Ostberg;Kelly Merryman Hoogstraten (Board Member)</t>
  </si>
  <si>
    <t>Georg;Per Brilioth;Bjorn von Sivers;Keith Richman;Rikard Ostberg;Alex Trofimov;Kelly Merryman Hoogstraten</t>
  </si>
  <si>
    <t>male;male;male;male;male;male</t>
  </si>
  <si>
    <t>n/a;CEO,Managing Director;Head of Investments,Investor Manager;Member of the Board of Directors;n/a;n/a;Board Member</t>
  </si>
  <si>
    <t>AVITO;BlaBlaCar;Delivery Hero;Quandoo;Gett (GetTaxi);JamesEdition;OneTwoTrip;YouScan;Agente Imóvel;Propertyfinder;Babylon;HousingAnywhere;Naseeb;Rozee.pk;Wuzzuf;Tinkoff Bank;INTURN;Zameen;Yell.ru;Hemnet;JobNet Myanmar;Garantibil;Carable;Dubicars;Busfor;Palta;NaPopravku;OLIO;Booksy;ShweProperty.com;Doc Plus;Swvl;Flo;Campspace;BestDoctor;Breadfast;Grace Health;Alva Labs;Bokadirekt;NoTraffic;Voi Technology;Shohoz;Monopoly Group;Collectiv Food;Yoppie;Vinden;FORASNA;Naseeb Networks;BasharSoft;Stardots;cirplus;Vezeeta;Numan;Wefast;Tise;CarZar (Pty) Ltd;Borzo;Onetwotrip;Kavall;Carla;Fika;Parsly;Baly;Medoma;Доктор Рядом телемедицина;Captain Cause</t>
  </si>
  <si>
    <t>Delivery Hero;Hemnet;AVITO;BlaBlaCar;Gett (GetTaxi);Voi Technology;Flo;Propertyfinder;Babylon;Palta</t>
  </si>
  <si>
    <t>health;travel;fintech;wellness beauty;real estate;fashion;food;media;dating;telecom;energy;home living;jobs recruitment;transportation;marketing;enterprise software;chemicals</t>
  </si>
  <si>
    <t>Russia;France;Germany;United Kingdom;Netherlands;Ukraine;Brazil;United Arab Emirates;Pakistan;Egypt;United States;Sweden;Myanmar;Poland;Israel;Bangladesh;India;Norway;South Africa;Singapore;Iraq</t>
  </si>
  <si>
    <t>https://twitter.com/vnvglobal</t>
  </si>
  <si>
    <t>https://www.linkedin.com/company/vnv-global-ltd/</t>
  </si>
  <si>
    <t>https://www.crunchbase.com/organization/vostok-nafta-investment</t>
  </si>
  <si>
    <t>https://storage.googleapis.com/dealroom-images-production/50/MTAwOjEwMDpjb21wYW55QHMzLWV1LXdlc3QtMS5hbWF6b25hd3MuY29tL2RlYWxyb29tLWltYWdlcy8yMDIwLzA5LzI5Lzk2ZjJkMTQxNTA0NTNiOTQ1N2Q1MTVkYmNjMGZiYThl.png</t>
  </si>
  <si>
    <t>36.19</t>
  </si>
  <si>
    <t>jun/2023</t>
  </si>
  <si>
    <t>2858.62</t>
  </si>
  <si>
    <t>45.45</t>
  </si>
  <si>
    <t>6821.00</t>
  </si>
  <si>
    <t>6811.89</t>
  </si>
  <si>
    <t>27667</t>
  </si>
  <si>
    <t>https://app.dealroom.co/investors/wellington_management</t>
  </si>
  <si>
    <t>https://www.wellington.com</t>
  </si>
  <si>
    <t>Wellington Management</t>
  </si>
  <si>
    <t>One of the largest private, independent investment management companies in the world</t>
  </si>
  <si>
    <t>280, Congress Street, 02210 Boston, United States</t>
  </si>
  <si>
    <t>42.353325</t>
  </si>
  <si>
    <t>-71.0527613</t>
  </si>
  <si>
    <t>Molly Breiner;Javier</t>
  </si>
  <si>
    <t>Alain Mandy;David Krippendorf;Marcel Johnson;Jonah Travis;David Cushing (Director);Frederik Groce;Christian Rodriguez (Research Associate);Jeremy Balboni;Bruce Stangle (Board Member);Francisco Marriott;Matthew Witheiler</t>
  </si>
  <si>
    <t>Alain Mandy;David Krippendorf;Marcel Johnson;Jonah Travis;David Cushing;Frederik Groce;Christian Rodriguez;Jeremy Balboni;Bruce Stangle;Francisco Marriott;Matthew Witheiler;Molly Breiner;Javier</t>
  </si>
  <si>
    <t>male;male;male;male;male;male;male;male;female;male</t>
  </si>
  <si>
    <t>n/a;n/a;n/a;n/a;Director;n/a;Research Associate;n/a;Board Member;n/a;n/a;n/a;n/a</t>
  </si>
  <si>
    <t>Airbnb;DocuSign;ForeScout;Klarna;Lookout;New Relic;Payoneer;Pure Storage;Zuora;Coupang;Dataiku;Oxford Nanopore Technologies;Draftkings;Powa Technologies;Magic Leap;Mobileye;The Trade Desk;WeWork;Adaptimmune;Warby Parker;Coinbase;Harry's;Swiggy;Paidy;PolicyBazaar;Urban Company;Fore Biotherapeutics;Houzz;Impulse Dynamics;BetterUP;MarkLogic;Perella Weinberg Partners;Moderna Therapeutics;FORMA Therapeutics;Civitas Therapeutics;Nurix;Patreon;Olema Pharmaceuticals;Jounce Therapeutics;Fintiv;ROKT;Porch;Corcentric;Affirm;Moving Analytics;Homer;InVitae;FolioDynamix;The Honest Company;Butterfly Network;Birst;Course Hero;CRISPR Therapeutics;Rethink Robotics;Current;SpotOn;Kala Pharmaceuticals;Scopely;Synthego;SensAble Technologies;Prove;Immatics biotechnologies;ZipRecruiter;Rhythm Pharmaceuticals;ACV Auctions;Malauzai Software;Dataminr;Alkeus Pharmaceuticals;Mersana Therapeutics;Vets First Choice;Global Blood Therapeutics;HeartFlow;Peloton Interactive;Atreca;Sharecare;Pinterest;Wish;Tanium;SoFi;Nutanix;SeatGeek;Nanigans;Invuity;Rubicon;Away;General Assembly;Omada Health;Olist;nCino;ezCater;TabbedOut;Compass;UiPath;GreenSky;Apigee;Veracode;Freeline Therapeutics;Sprinklr;Redfin;Fuze;Billtrust;Datalogix;Creditas;Forty Seven;Neon Therapeutics;Attentive;Arcus Biosciences;PPRO;OZ Communications;Guild Education;Unum Therapeutics;Avalyn Pharma;Snapdocs;Lendbuzz;Aeglea BioTherapeutics;Generation Bio;Defy Media;PagerDuty;Strata Oncology;EVgo;Braeburn Pharmaceuticals;PMV Pharmaceuticals;Dave.com;Avidity Biosciences;Kymera Therapeutics;AMP Robotics;Cityblock Health;Lucid Motors;Satsuma Pharmaceuticals;Tricida;Affinivax;Goldfinch Biopharma;Juspay;Scale;Faire;Blackbuck;Greenlight;Oscar;Entrada Therapeutics;Black Diamond Therapeutics;Digit Insurance;Kinside;Saluda Medical;Paya;Somatus;Anchorage;Span;VelosBio;FalconX;Verve Therapeutics;Clerkie;Acrivon Therapeutics;NightStar Therapeutics;Boundless Bio;tabby;Meati Foods;Arrival;Dyne Therapeutics;Edgewise Therapeutics;Asher Bio;Quince (Known as Last Brand);Musinsa;Design Therapeutics;Sundae;Aligos Therapeutics;Artiva;Hyzon Motors;Lordstown Motors;MBX Biosciences;Trove;Arcadia;E Scape Bio;Codesee;BEGiN;NiKang Therapeutics;Olema Oncology;Scribe Therapeutics;Xepelin;SKIMS;RayzeBio;Gracell Biotechnologies;LianBio;Scorpion Therapeutics;Ventyx Biosciences;DEFY Media;Centessa Pharmaceuticals;Cogent Biosciences;Nuvalent;Orennia;Powa Technologies Limited;Novellus;Thriveworks,;Chroma Medicine;Opal Fuels;Zenas;Archaea Energy;Digital Dental Design;Upstreambio;Apogee Therapeutics;CARGO Therapeutics;Quince</t>
  </si>
  <si>
    <t>Airbnb;Coinbase;The Trade Desk;Moderna Therapeutics;Coupang;Mobileye;Pinterest;Draftkings;Affirm;Nutanix</t>
  </si>
  <si>
    <t>January Ventures;New Age Capital</t>
  </si>
  <si>
    <t>NZ Super Fund;The Bill and Carol Latimer Charitable Foundation;Hartford Municipal Employees Retirement Fund;Onipaa;Firefighters' Retirement System of Louisiana;HRM Pension Plan;The Akin Gump Strauss Hauer &amp; Feld Master Trust;Rwjf;Santa Barbara County Employees Retirement System;Maryland State Retirement and Pension System;Amelia Peabody Foundation;CareSuper;AMK Investment Office;Nancy Lurie Marks Family Foundation;Goldman Sachs Foundation;STRS Ohio;The Paul And Phyllis Fireman Charitable Foundation;Rutgers University Foundation;Alternative Investments Fund;Teachers Insurance Company;Laerdal Invest;Employees Retirement System of Texas;Good Ventures;University of Manchester Superannuation Scheme;Mr. &amp; Mrs. Samuel Oschin Family Foundation</t>
  </si>
  <si>
    <t>gaming;health;travel;legal;security;fintech;wellness beauty;music;real estate;fashion;sports;food;media;telecom;education;energy;kids;hosting;home living;event tech;robotics;jobs recruitment;transportation;semiconductors;marketing;enterprise software</t>
  </si>
  <si>
    <t>United States;Sweden;South Korea;United Kingdom;Israel;India;Japan;Switzerland;Germany;Brazil;Canada;Australia;Saudi Arabia;Chile;China</t>
  </si>
  <si>
    <t>real estate;biotechnology;utilities;agritech</t>
  </si>
  <si>
    <t>North America;Asia;Europe;Oceania;United States;China;United Kingdom;Germany;Switzerland;Australia;Japan;Luxembourg;Singapore;Hong Kong;Boston;Beijing;London;Frankfurt;Zurich;Sydney;Tokyo</t>
  </si>
  <si>
    <t>1933</t>
  </si>
  <si>
    <t>https://twitter.com/wellington_mgmt</t>
  </si>
  <si>
    <t>https://www.linkedin.com/company/wellington-management</t>
  </si>
  <si>
    <t>https://storage.googleapis.com/dealroom-images-production/5b/MTAwOjEwMDpjb21wYW55QHMzLWV1LXdlc3QtMS5hbWF6b25hd3MuY29tL2RlYWxyb29tLWltYWdlcy8yMDIzLzA1LzEwL2NmZWU3ZGJiYmQ4NzlmZTc4MTU1Nzc4YzU3MzM2MWQz.png</t>
  </si>
  <si>
    <t>167.83</t>
  </si>
  <si>
    <t>Crossover Investors list - report 2023;The Top 100 Investors in Enterprise Software Startups;Global Climate Tech investors;Kuhlekt</t>
  </si>
  <si>
    <t>201</t>
  </si>
  <si>
    <t>36754.95</t>
  </si>
  <si>
    <t>2550.91</t>
  </si>
  <si>
    <t>704.55</t>
  </si>
  <si>
    <t>100059.43</t>
  </si>
  <si>
    <t>147713.59</t>
  </si>
  <si>
    <t>Other;Venture Capital;Private Equity</t>
  </si>
  <si>
    <t>21154</t>
  </si>
  <si>
    <t>crowdfunding</t>
  </si>
  <si>
    <t>https://app.dealroom.co/companies/ourcrowd</t>
  </si>
  <si>
    <t>http://www.ourcrowd.com</t>
  </si>
  <si>
    <t>OurCrowd</t>
  </si>
  <si>
    <t>VC-crowdfunding platform investing in curated high-quality investment opportunities, open to any accredited investors</t>
  </si>
  <si>
    <t>Israel, Jerusalem, Hebron Road, 28</t>
  </si>
  <si>
    <t>31.7664605</t>
  </si>
  <si>
    <t>35.2253101</t>
  </si>
  <si>
    <t>Jerusalem</t>
  </si>
  <si>
    <t>Nate Jaret;Jeremy Pressman (Business analyst);Julia Miller (Manager of the Asia Desk- Investor Relations)</t>
  </si>
  <si>
    <t>Jonathan Medved (CEO,Founder);Steven Blumgart;Robert Citron (CFO);Laly David (Business Development Partner);Dan Bennett (Partner,Managing Director,OurCrowd Australia);Josh Wolff (Senior Vice President of Global Operations);Elias Samuel (Vice President,India Country Manager,Global Corporate Development,Global Corporate Development and India Country Manager);Eduardo Shoval (Venture Partner);Lenny Roth (Partner);Jordan Odinsky (Business Development Manager);Avital Mannis (Investor Relations Associate);Chezi Burak (CRM MANAGER);Sean Ickowicz (Business Development,Australia);Sora Lunzer (Manager of Client Services);Sagit Drory (Director,Online Marketing);Noah Pickholtz (Vice President,Investor Relations);Ron Moritz (Venture Partner,Cybersecurity);Tammi Rabin (Administrative Assistant);Ali Rosenberg (Associate,Australia);Rebecca Becker (Assistant Counsel);Chaim Meir Tessler (Investments);Shmuel Bornstein (Business development Associate);Daniela Elazar (Investment Team);Reut Yaron (UX,Visual Designer,UX and Visual Designer);Asher Abraham (Family Office,Director of Investor Relations - UHNWI / Family Office / Institutional,Director of Investor Relations - UHNWI,Institutional);Yehoshua Zlotogorski (Business development Associate);Ben Kleinbord (Full stack developer);Adina Gluckman (Assistant Counsel);Yori Nelken (General Partner);Tali Slama (Director Human Resources);Peter Raihelgauz (Director,Finance);Yossi Bahogen (Founding Managing Partner);Roni Hamri (Fullstack Web Developer);Daniele Baklor (Administrative Assistant - Investment Team);Heidi Zaidel (Business Development,Venture Capital,Business Development and Venture Capital);Naama Segal (Marketing Operations);Maor Ventorero (Manager - Business Applications);Lula Leus (Full stack developer);Stephane Itzigsohn (Analyst);Tamara Lapin (Business Support Analyst);Avi Loterstein (Product Marketing Manager);Deborah Lederer (Senior Financial,Senior Financial and Budget Analyst,Budget Analyst);Rotem Murat (QA Engineer);Eldad Postan (Director of Business Development);Eric Brand (Director,Corporate Marketing);Kfir Kachlon (Senior Analyst);Jeremy Israel (Financial controller);Adi Mor (Full stack developer);Audrey Jacobs (VP,Business Development);Joel Maryles (Venture Partner,Venture Partner and Chief Exit Officer,Chief Exit Officer);Eli Neusner (Investor Relations);Leah Stern (Director,Communications);Oshrat Kfir (VP,Engineering);Zev Kleinhaus (Director Business Development);Ari Goldberg (Events Manager);Roland Wee (Managing Director);Tom Cohen (Full stack developer);Jay Kalish (General Counsel,SVP);Wolf Bielas (Venture Partner);Ishay Mamluk (Software team lead);Liz Cohen (Director of Marketing);Allen Kamer (Managing Partner);Morris Laster (Venture Partner);Joey Fridman (Director);Ori Sobovitz (Chief of Staff);Yael Berman (Events,Communication Marketing and Events,Communication Marketing);Andrew Scharf (Vice President);Liora Katz (Manager);Ryan Johnson (Associate);Denes Ban (Partner,Managing Director);Jonathan Fuchs (Investor Relations);Rebeca Querub (Head of Strategic Partnerships);Daniel Goldberg (Office of the CEO,Executive Assistant to Jon Medved);Sigal Widman (Human Capital Consultant);Ariela Lazan (Business Development Administrator);Nathan Cher (Director);Michal Kadosh (Developer);Anna Vainberg (Assistant Counsel);Itamar Medved (Analyst);Miha Iluz (Busniess Applications Developer);David Shore (Canada,Director of Investor Relations);Caleb Zipperstein (Investor Relations Associate);Lorena Frassoni (Graphic Designer);Neil Cohen (Venture Partner);Avshalom Shoham (Financial Analyst);Allison Spielman (Event Planner);Ellen Cohl (Chief Compliance Officer);Adina Isenberg (Executive Assistant to the CEO);Alon Tal (Junior Corporate Analyst);Ofer Shoshan (Venture Partner);Yehoshua Zlotogorski (Director)</t>
  </si>
  <si>
    <t>Nate Jaret;Jonathan Medved;Steven Blumgart;Robert Citron;Laly David;Dan Bennett;Josh Wolff;Elias Samuel;Eduardo Shoval;Lenny Roth;Jordan Odinsky;Avital Mannis;Chezi Burak;Sean Ickowicz;Sora Lunzer;Sagit Drory;Noah Pickholtz;Ron Moritz;Tammi Rabin;Ali Rosenberg;Rebecca Becker;Chaim Meir Tessler;Shmuel Bornstein;Daniela Elazar;Reut Yaron;Asher Abraham;Yehoshua Zlotogorski;Ben Kleinbord;Adina Gluckman;Yori Nelken;Tali Slama;Peter Raihelgauz;Yossi Bahogen;Roni Hamri;Daniele Baklor;Heidi Zaidel;Naama Segal;Maor Ventorero;Lula Leus;Stephane Itzigsohn;Jeremy Pressman;Tamara Lapin;Avi Loterstein;Deborah Lederer;Rotem Murat;Eldad Postan;Eric Brand;Kfir Kachlon;Jeremy Israel;Adi Mor;Audrey Jacobs;Joel Maryles;Eli Neusner;Leah Stern;Oshrat Kfir;Zev Kleinhaus;Ari Goldberg;Roland Wee;Tom Cohen;Julia Miller;Jay Kalish;Wolf Bielas;Ishay Mamluk;Liz Cohen;Allen Kamer;Morris Laster;Joey Fridman;Ori Sobovitz;Yael Berman;Andrew Scharf;Liora Katz;Ryan Johnson;Denes Ban;Jonathan Fuchs;Rebeca Querub;Daniel Goldberg;Sigal Widman;Ariela Lazan;Nathan Cher;Michal Kadosh;Anna Vainberg;Itamar Medved;Miha Iluz;David Shore;Caleb Zipperstein;Lorena Frassoni;Neil Cohen;Avshalom Shoham;Allison Spielman;Ellen Cohl;Adina Isenberg;Alon Tal;Ofer Shoshan;Yehoshua Zlotogorski</t>
  </si>
  <si>
    <t>female;male;male;male;female;male;male;male;male;female;male;female;male;female;female;male;male;female;male;female;male;male;female;female;male;male;male;female;female;female;male;male;male;female;female;female;male;female;male;male;female;male;female;female;male;male;male;male;male;female;male;female;female;female;male;male;male;male;female;male;male;male;female;male;male;male;male;female;male;female;male;male;male;female;male;female;female;male;male;female;male;male;male;male;female;male;male;female;female;female;male;male</t>
  </si>
  <si>
    <t>n/a;CEO,Founder;n/a;CFO;Business Development Partner;Partner,Managing Director,OurCrowd Australia;Senior Vice President of Global Operations;Vice President,India Country Manager,Global Corporate Development,Global Corporate Development and India Country Manager;Venture Partner;Partner;Business Development Manager;Investor Relations Associate;CRM MANAGER;Business Development,Australia;Manager of Client Services;Director,Online Marketing;Vice President,Investor Relations;Venture Partner,Cybersecurity;Administrative Assistant;Associate,Australia;Assistant Counsel;Investments;Business development Associate;Investment Team;UX,Visual Designer,UX and Visual Designer;Family Office,Director of Investor Relations - UHNWI / Family Office / Institutional,Director of Investor Relations - UHNWI,Institutional;Business development Associate;Full stack developer;Assistant Counsel;General Partner;Director Human Resources;Director,Finance;Founding Managing Partner;Fullstack Web Developer;Administrative Assistant - Investment Team;Business Development,Venture Capital,Business Development and Venture Capital;Marketing Operations;Manager - Business Applications;Full stack developer;Analyst;Business analyst;Business Support Analyst;Product Marketing Manager;Senior Financial,Senior Financial and Budget Analyst,Budget Analyst;QA Engineer;Director of Business Development;Director,Corporate Marketing;Senior Analyst;Financial controller;Full stack developer;VP,Business Development;Venture Partner,Venture Partner and Chief Exit Officer,Chief Exit Officer;Investor Relations;Director,Communications;VP,Engineering;Director Business Development;Events Manager;Managing Director;Full stack developer;Manager of the Asia Desk- Investor Relations;General Counsel,SVP;Venture Partner;Software team lead;Director of Marketing;Managing Partner;Venture Partner;Director;Chief of Staff;Events,Communication Marketing and Events,Communication Marketing;Vice President;Manager;Associate;Partner,Managing Director;Investor Relations;Head of Strategic Partnerships;Office of the CEO,Executive Assistant to Jon Medved;Human Capital Consultant;Business Development Administrator;Director;Developer;Assistant Counsel;Analyst;Busniess Applications Developer;Canada,Director of Investor Relations;Investor Relations Associate;Graphic Designer;Venture Partner;Financial Analyst;Event Planner;Chief Compliance Officer;Executive Assistant to the CEO;Junior Corporate Analyst;Venture Partner;Director</t>
  </si>
  <si>
    <t>Abe's Market;Appforma;BillGuard;Bizzabo;Magisto;MentAd;Borro;Corephotonics;Celeno;Crosswise;Lifeward;BriefCam;Curiyo;Covertix;Cimagine;Consumer Physics;Evigilo;FireBlade;Freightos;CyberX;ThetaRay;Parko;Finaro;Apploi;Funnel;Ubimo;Morphisec;MST;PulmOne;Viewbix;MediSafe;Easy Social Shop - Shopia;Argus Cyber Security;Zula;Webydo;MedAware;CarDekho;VocalZoom;Zoomcar;RealView Imaging;Klook;Ÿnsect;CropX;Nextpeer;Splacer;Credifi;Firefly Neuroscience;Kryon Systems;Neura;DreaMed Diabetes;Sight Diagnostics;Nanorep;Sweetch;EdenShield;BioCatch;Clipfort;Incredo;D.Day Labs;Cybersixgill;Taranis;MeMed Diagnostics;DarioHealth;Clinch;Intendu;enVerid;Pushapps;Highcon;Syqe Medical;Anodot;INSIGHTEC;mPrest;Flytrex;Pixie;HIL Medical;MUV Interactive;PlaySight Interactive;VisIC Technologies;ProoV;BT9;Surgical Theater;Applango;TabNine;Replay Technologies;BIScience;Momentis Surgical;Zebra Medical Vision;Revolution Credit;Wave;Orbital Insight;Tailor Brands;Influitive;Takes;Lucid;SocialCode;Teradata;PowWow;Boatbound;Tapit;Folio by Amitree;Skillz;Workspot;Beyond Meat;JumpCloud;MasterClass;EquipmentShare;Social Bicycles;Segterra (InsideTracker);Superpedestrian;EVERY;Nailo;Stringify;Parko;AppDome;wefox;ByondXR;Unispectral;Airobotics;Peak;Engie;Innoviz Technologies;Near;Casper;Edunav;Neverware;SonicEnergy;HyperLoop One;Wayup;3DSignals;Frontier Car Group;NEAR;Missbeez;Varo Money;Intuition Robotics;Panorama;Invertex;Arbe Robotics;Scopio;Inflowz;People.ai;Agentology;Kenna Security;Trusona;DailyPay;StackIQ;pq Eyewear;StorePower;Opaq (formerly Bat Blue);KolGene;MPIRICA;Capester;Global Kinetics;UPnRIDE;Rimoto;Blink;Stealth Company;Centaur Analytics;Edgybees;BeetleSat (formerly NSLComm );FreshKeep;Nexa3D;Brodmann17;Binah.ai;Nanolock Security;Sfara;D-ID;Ripple Foods;Data.world;Perception Point;Tovala;Tala;Dandelion Energy;JUMP Bikes;Hailo;Ride Vision;CyberMDX;Carbon Health;Treedom;Guild Education;Biolojic Design;Breath of Life Pharma;ZCast;Juganu;Rewire;Materials.Zone;Cordio Medical;VAYAVISION;BlueGreen Water Technologies;Byond;Foretellix;Ossio;AquiNovo;BionicHIVE;Sense Education;HoneyBook;Cognigo;Shield Financial Compliance;ITsMine;Phantom Auto;Cyabra;AEYE Health;Tevel Aerobotics Technologies;EquityX;C2A Security;Oriient;Dataloop AI;Igentify;Trellis;Cytoreason;Alpha Tau Medical;YOOM (Formerly Tetavi);Moodify;IXDen;Overtime;Stringify;Skytran;OrderGroove;PowWow Mobile;Future Family;Carevive Systems;LocusView Solutions;Armory;The Bouqs Company;Boatsetter;Ro Health;ICON;Yulife;Silo Kitchen Inc.;Bold360;MEMIC;Quantum Machines;Techsee;Greenlight;Tubi Inc;Lemonade;SeeTree;Xage Security;InZiv;Scopio;D-id.com;Stellar Cyber Inc.;Sayata Labs;CB4;BioLumic;Liquid Instruments;CYFIRMA;Zippin;BlueNalu;MultiVu Technologies;Ravin.ai;Connected Energy;IQM Quantum Computers;Signals Analytics;BrightInsight;H2Pro;Diagnostic Robotics;Orchard;Shyft;CorrActions;Noobaa;SeeTrue.ai;Urbanico;Oncohost;Neureality;Kaholo;SaNOtize;Wave;Kemtai;Blackshark.ai;Subspace;AutoBrains Technologies;NetOp CLD;MigVax;Polaris Quantum Biotech;Hub Security;Ozone;Remilk;Sotero;Classiq;Verse;Spectrum Labs;Astra Space;Sufresca;Bionaut Labs;Black Label;FlashCoffee;Launchpad;Flash Forest;Barcode Diagnostics;AlphaTau;Nanomedic Technologies;QuantLR;Mao Lac;Pigmentium;TechAviv;Jasper;Alloy Therapeutics;Nimble;Oshi (formerly Plantish);Exceed Talent Capital;Scentian Bio;EyeWay Vision;Sequentify;Cellium;Tamar Robotics;Entangled Networks;Kini;Scorenomics;ProFuse Technology;ONE ZERO BANK;Mermadefoods;Protag;IronVest;Innovalve Bio Medical Ltd.;Cycuity;BrainQ Technologies;BetterSeeds;IronVest;Eggmented Reality;Neolithics;nT-Tao Compact Fusion Power;Integrated Data Intelligence;BeetleSat;Sapro-Tech;MadeRight</t>
  </si>
  <si>
    <t>Ro Health;wefox;Guild Education;Teradata;Carbon Health;JumpCloud;MasterClass;Varo Money;HoneyBook;Greenlight</t>
  </si>
  <si>
    <t>Maniv Mobility;7Thirty;Genesis Alternative Ventures;Oxx</t>
  </si>
  <si>
    <t>Social Finance Israel;Meitav Investment House;DuPont Pension Trust Fund;Mayo Pension Plan;Bell Atlantic Master Trust;British Business Bank</t>
  </si>
  <si>
    <t>fintech</t>
  </si>
  <si>
    <t>gaming;health;travel;legal;security;fintech;wellness beauty;real estate;fashion;sports;food;media;telecom;education;energy;hosting;home living;event tech;robotics;jobs recruitment;transportation;semiconductors;marketing;enterprise software;space;consumer electronics;engineering and manufacturing equipment;service provider</t>
  </si>
  <si>
    <t>Israel;United States;United Kingdom;Sweden;India;Hong Kong;France;Netherlands;Canada;Ecuador;Australia;Liechtenstein;Germany;Belgium;Italy;New Zealand;Singapore;Finland;Austria;Poland;Indonesia;United Arab Emirates</t>
  </si>
  <si>
    <t>crowdfunding;verification;hard tech;testing;risk management</t>
  </si>
  <si>
    <t>Asia;Oceania;Europe;North America;Israel;Australia;Spain;United States;Jerusalem;Madrid;San Diego</t>
  </si>
  <si>
    <t>https://angel.co/ourcrowd</t>
  </si>
  <si>
    <t>https://www.facebook.com/Ourcrowdfund</t>
  </si>
  <si>
    <t>https://twitter.com/ourcrowd</t>
  </si>
  <si>
    <t>https://www.linkedin.com/company/ourcrowd-llc</t>
  </si>
  <si>
    <t>http://www.crunchbase.com/organization/ourcrowd</t>
  </si>
  <si>
    <t>https://storage.googleapis.com/dealroom-images-production/45/MTAwOjEwMDpjb21wYW55QHMzLWV1LXdlc3QtMS5hbWF6b25hd3MuY29tL2RlYWxyb29tLWltYWdlcy8yMDIwLzA0LzA0LzVmNWVkNGNjMDZmOWQ1NTJkNDFiODlkMjg2ZTE0NDRl.jpg</t>
  </si>
  <si>
    <t>9.79</t>
  </si>
  <si>
    <t>Startups for startups</t>
  </si>
  <si>
    <t>324</t>
  </si>
  <si>
    <t>632</t>
  </si>
  <si>
    <t>5920.86</t>
  </si>
  <si>
    <t>235.60</t>
  </si>
  <si>
    <t>71.82</t>
  </si>
  <si>
    <t>164.14</t>
  </si>
  <si>
    <t>5787.99</t>
  </si>
  <si>
    <t>60374.95</t>
  </si>
  <si>
    <t>Corporate;Life Sciences;Other;Venture Capital</t>
  </si>
  <si>
    <t>20762</t>
  </si>
  <si>
    <t>https://app.dealroom.co/investors/sapphire_ventures</t>
  </si>
  <si>
    <t>http://sapphireventures.com/</t>
  </si>
  <si>
    <t>Sapphire Ventures</t>
  </si>
  <si>
    <t>Venture capital company that invests in growth-stage technology companies, early-stage venture funds globally</t>
  </si>
  <si>
    <t>3408, Hillview Avenue, 94304 Palo Alto, United States</t>
  </si>
  <si>
    <t>37.3999924</t>
  </si>
  <si>
    <t>-122.1457727</t>
  </si>
  <si>
    <t>Andreas Weiskam (Managing Director,Co-Founder);Thomas Moon (Senior Associate);Andrea Scholz (Executive Assistant);Scott Brown (Vice President,Marketing);Jai Das;Matthew Stotts (Strategic Advisor)</t>
  </si>
  <si>
    <t>Nino Marakovic (CEO,Managing Director);Elizabeth Beezer Clarkson (Managing Director);Jai Das (Managing Director,Co-Founder,President);David Hartwig (Managing Director,Co-Founder);Rami Branitzky (Managing Director);Steve Abbott (Managing Director);Anders Ranum (Managing Director);Shruti Tournatory (Senior Director,Market Development,VP of Market Development);Abigail Johnson (Director of Operations,Counsel,Counsel and Director of Operations);Rajeev Dham (Managing Director);Doug Higgins (Managing Director,Co-Founder);Paul Levine (Managing Director);Michael Spirito (Managing Director);Laura Thompson (Principal);Cathy Gao (Vice President,Investor);Nate leung (Vice President);Max Chen (Associate);Hillary Cook (Senior Associate);Kevin Diestel (Managing Director);Jane Lee (Senior Associate);Rico Mallozzi (Director);Anthony Matusich (CFO);Jason Morris (Director);Philipp Seifert (Senior Associate);Robert Severo (Director,Chief Compliance Officer);Sai Sood (Controller);Casber Wang (Investor);Sarah Wu (Associate,Investor);Ashley Caldwell (Associate);Katie Bukstein (Director);Jenny Smelyanets (Marketing Director);Michael Notaro (Associate);Sam Procter (Associate,Investor);Annie Warner (Manager,Business Development);Roxy Hoffman (Manager);Alexander Bruehl (Investor);Winter Mead;David Hahn;Annalise Dragic (Partner)</t>
  </si>
  <si>
    <t>Andreas Weiskam;Thomas Moon;Nino Marakovic;Elizabeth Beezer Clarkson;Jai Das;David Hartwig;Rami Branitzky;Steve Abbott;Anders Ranum;Shruti Tournatory;Abigail Johnson;Andrea Scholz;Rajeev Dham;Doug Higgins;Paul Levine;Michael Spirito;Scott Brown;Laura Thompson;Cathy Gao;Nate leung;Max Chen;Hillary Cook;Kevin Diestel;Jane Lee;Rico Mallozzi;Anthony Matusich;Jason Morris;Philipp Seifert;Robert Severo;Sai Sood;Casber Wang;Sarah Wu;Ashley Caldwell;Katie Bukstein;Jenny Smelyanets;Michael Notaro;Sam Procter;Annie Warner;Roxy Hoffman;Alexander Bruehl;Jai Das;Winter Mead;David Hahn;Matthew Stotts;Annalise Dragic</t>
  </si>
  <si>
    <t>male;male;male;female;male;male;male;male;male;female;female;female;male;male;male;male;male;female;female;male;male;female;male;female;male;male;male;male;male;male;male;female;male;female;female;male;male;female;female;male;male;male;male;female</t>
  </si>
  <si>
    <t>Managing Director,Co-Founder;Senior Associate;CEO,Managing Director;Managing Director;Managing Director,Co-Founder,President;Managing Director,Co-Founder;Managing Director;Managing Director;Managing Director;Senior Director,Market Development,VP of Market Development;Director of Operations,Counsel,Counsel and Director of Operations;Executive Assistant;Managing Director;Managing Director,Co-Founder;Managing Director;Managing Director;Vice President,Marketing;Principal;Vice President,Investor;Vice President;Associate;Senior Associate;Managing Director;Senior Associate;Director;CFO;Director;Senior Associate;Director,Chief Compliance Officer;Controller;Investor;Associate,Investor;Associate;Director;Marketing Director;Associate;Associate,Investor;Manager,Business Development;Manager;Investor;n/a;n/a;n/a;Strategic Advisor;Partner</t>
  </si>
  <si>
    <t>Aepona;Alfresco;Black Duck Software;Box;Contentful;CRITEO;DocuSign;Kaltura;OpenX;QuBit;Scytl;Wise;Tremor Video;Wandera;Zend;Dacos Software;Monday.com;Feedzai;FollowAnalytics;RIB Software;VoiceObjects;Currencycloud;Square;IBM;Altruist;Marin Software;OnDeck;SWORD Health;Sumo Logic;loglogic;JFrog;ChargeBee;Culture Amp;Looker.com;Ignite Technologies;LinkedIn;Auth0;One97;BioCatch;OwnBackup;Exabeam;BetterUP;Netskope;IEX Group;Qumu;Pendo;Return Path;Convercent;GroundWork;Spring Mobile Solutions;AmberPoint;FloQast;Livongo Health;Imprivata;Upland Software;Just Dial;DataRobot;Medable;CloudHealth Technologies;Connectiva Systems;Tyler Technologies;Reva Systems;Virtual Iron Software;Outreach;Cyphort;Voxeo;Socrata;Current;Punchh;Apriso;ThoughtSpot;Alteryx;LeanData;JumpCloud;iYogi;Degreed;Ping Identity Corporation;PubNub;Integral Ad Science;Reonomy;Newgen Software Technologies;Datria Systems;Iron;Mirantis;Catchpoint Systems;Reltio;Gorgias;Splashtop;Simpplr;Intalio;MuleSoft;Nutanix;ExactTarget;MySQL;Ticketfly;Segment;Narrative Science;6Sense;Localytics;23andMe;Fastly;Lavante;Collectly;Fitbit;AvidXchange;Retail Solutions;Apigee;iovation;Jaspersoft;Onventis;Alfresco Business Solutions;Sun Basket;Five9;Mycujoo;Podium;Tibco software;Lithium Technologies;Gild;TradeWind Markets;Adverity;Matillion;OpsRamp;Violin Memory;Portworx;Verbit.ai;DataPop;Recommind;Attentive;SAVO;ProSyst Software;InfluxData;Blockdaemon;UJET;Weights &amp; Biases;Braze;Krux;Right Hemisphere;Coghead;Factory Logic;Dremio;Uptycs;Overtime;Unmind;Manticore Games;Privacera;Highspot;Paradox;Alation;Sistina Software;ActivTrak;Vendavo;CoVia Technologies;Control4;OpsTechnology;Project44;HotDispatch;Cypress.io;SupplyAccess;Extricity;CaptivateIQ;VIOLIN SYSTEMS;AllyO;PayScale;Telaria;Restream;Socialtext;SafeGraph;Play Versus;Greenplum Software;ChemConnect;Digital Commerce Corporation;CircleCI;Flowhaven;Yapily;ITAC Software;Garderos Software Innovations;ELabsEurope;Clari;Endeca;Inkling Systems;Jibe;Kong;YugaByte;Cazoo;Paytm Payments Bank;Phoenix Labs;Tonal;Fevo;Avokia;Tetrate;Moveworks;FalconX;GitGuardian;Aglet;Qualified.com;Mixhalo;Mercury;GreenPark;Side;Zesty (Cloudvisor);StackHawk;TaxBit;Tesseract;Paper;Huntress;Gem;JupiterOne;Buzzer;LeanData;Krux;Brightfield;Trust;Breathwrk;involve.ai;StarTree;ŌGI Bio;Yellow.ai;Spring Mobile Solutions;Ibm Global Services Redes de Ordenadores y Servicios sa;Tremor Video - Software Platform;Bryj Technologies, Inc.;JOMO Technologies;Defense Unicorns;Sports Visio;Withmarket;Attentive;IEX Exchange;owndata.com;Jabali</t>
  </si>
  <si>
    <t>IBM;Square;LinkedIn;Tyler Technologies;Livongo Health;Nutanix;DocuSign;Monday.com;FalconX;Netskope</t>
  </si>
  <si>
    <t>Felix Capital;Phoenix Court Group;LocalGlobe;Notation Capital;Felix Ventures;Amplify Partners;Goldsmith Ventures;Point Nine</t>
  </si>
  <si>
    <t>SAP SE;City Football Group;Wise Ventures;Arctos Sports Partners;AEG;BMO Asset Management;Vinik Family Foundation;Adidas Group;Intersect Capital;NHL - National Hockey League;Pension Fund of Commerce;Pentland Brands;Sinclair Broadcast Group;Madison Square Garden (MSG) Sports</t>
  </si>
  <si>
    <t>gaming;health;travel;legal;security;fintech;wellness beauty;music;real estate;fashion;sports;food;media;telecom;education;energy;hosting;home living;event tech;jobs recruitment;transportation;semiconductors;marketing;enterprise software</t>
  </si>
  <si>
    <t>United Kingdom;United States;Germany;France;Spain;Israel;Portugal;India;Australia;Netherlands;Austria;Finland;Canada;Pakistan</t>
  </si>
  <si>
    <t>North America;Europe;United States;United Kingdom;Palo Alto;London</t>
  </si>
  <si>
    <t>10M - 100M</t>
  </si>
  <si>
    <t>https://www.facebook.com/pages/SAP-Ventures/231751983589397</t>
  </si>
  <si>
    <t>https://twitter.com/sapphirevc</t>
  </si>
  <si>
    <t>https://www.linkedin.com/company/2223266</t>
  </si>
  <si>
    <t>https://www.crunchbase.com/organization/sapphire-ventures</t>
  </si>
  <si>
    <t>https://storage.googleapis.com/dealroom-images-production/95/MTAwOjEwMDpjb21wYW55QHMzLWV1LXdlc3QtMS5hbWF6b25hd3MuY29tL2RlYWxyb29tLWltYWdlcy8yMDIzLzExLzMwL2Q5OTI1ZmI2NDZhMzVkZGM1YjBmM2NmOWNkOWU5MzBk.png</t>
  </si>
  <si>
    <t>54.11</t>
  </si>
  <si>
    <t>Techstars 501 investors;Celsius Investors;Relevant investor 13 (S-apps);Investors List;The Top 100 Investors in Enterprise Software Startups</t>
  </si>
  <si>
    <t>229</t>
  </si>
  <si>
    <t>374</t>
  </si>
  <si>
    <t>18829.53</t>
  </si>
  <si>
    <t>288.18</t>
  </si>
  <si>
    <t>95.45</t>
  </si>
  <si>
    <t>90069.84</t>
  </si>
  <si>
    <t>132469.62</t>
  </si>
  <si>
    <t>2119</t>
  </si>
  <si>
    <t>https://app.dealroom.co/investors/eqt_private_equity</t>
  </si>
  <si>
    <t>https://www.eqtgroup.com/</t>
  </si>
  <si>
    <t>EQT Group</t>
  </si>
  <si>
    <t>A group of leading private equity funds with investments in Northern &amp; Central Europe</t>
  </si>
  <si>
    <t>111 29 Stockholms kommun, Stockholm County, Sweden</t>
  </si>
  <si>
    <t>59.3251172</t>
  </si>
  <si>
    <t>18.0710935</t>
  </si>
  <si>
    <t>Dominik Stein (Head of TMT);Keyvan Sadri;Andreas Huber (Partner);Lars Jörnow (Partner);Andreas Ehn;Chris Hitchen;Stefan Blom (Investor,Senior Advisor);Daniel Wroblewski (Director)</t>
  </si>
  <si>
    <t>Andreas Fischer (Partner);Lennart Blecher (Partner,Deputy Managing Partner,Head of EQT Infrastructure,Deputy Managing Partner and Head of EQT Infrastructure);Paul Johnson (Partner);Fabian Gröne (Partner);Jan Ståhlberg (Partner);Cyril Tergiman (Partner);Jan Vesely (Partner);Ulrich Kollensperger (Partner);Harsh Agarwal (Director);Asa Riisberg (Partner);Fredrik Åtting (Partner);Jan Stypulkowski (Director);Darlene Sammon (Managing Director,Investor Relations);Tak Wai Chung (Partner);Vilhelm von Ehrenheim (Senior Data Engineer);Andrew Konopelski (Partner,Partner and Head of EQT Credit Strategies,Head of EQT Credit Strategies);Thomas von Koch (CEO,Managing Partner,Managing Partner &amp; CEO);Tomas Lindén (Global Head of Talent);Jussi Saarinen (Partner,Head of Investor Relations,Partner and Head of investor relations);Martin Mok (Partner);Brendan Scollans (Partner);Johan Bygge (Chief Operating Officer);Johannes Reichel (Partner);Kees Koolen (Partner);Sven Törnkvist (Head of Digital Business Development);Niklas Ringby (Partner);Conni Jonsson;Andreas Aschenbrenner (Partner);Jannik Kruse Petersen (Partner);Ken Wong (Managing Director);Alice Strecker (Vice President);Christian Sinding (Partner,CEO,Managing Partner);Carolina Brochado (Partner,Founding Partner);Massimiliano Manniello (Director);Maria Teilman Axelson (Vice President);Patrick McBride (Vice President);Christian Bubenheim;Kenneth Chien (Advisor);Andreas Bernstrom (Non Executive Director);Daniel P. Glasner;Kenneth Chien (Advisor);Ilari Haataja (VP);Malou Aamund (Senior Advisor);Olof Skarman;Mark Wegter (Partner);Hans-Holger Albrecht (Senior Advisor);Pascal Noël (Director);Hedvig Oster;Lucía Ruiz Álvarez (Associate);Daniel P. Glasner;Tarjei Vassbotn;Hedda Pahlson-Moller (Director);Tinna Nielsen;Anil Radhakrishnan (Advisor);Lone Bendorff;Felice Verduyn - Van Weegen (Partner);Gabriel Masfurroll Lacambra;Thomas Klews;Joanne M. Hackett (Advisor);Peter Beske Nielsen (Partner)</t>
  </si>
  <si>
    <t>Dominik Stein;Keyvan Sadri;Andreas Fischer;Lennart Blecher;Paul Johnson;Fabian Gröne;Jan Ståhlberg;Cyril Tergiman;Jan Vesely;Ulrich Kollensperger;Harsh Agarwal;Asa Riisberg;Fredrik Åtting;Jan Stypulkowski;Darlene Sammon;Tak Wai Chung;Vilhelm von Ehrenheim;Andrew Konopelski;Thomas von Koch;Tomas Lindén;Jussi Saarinen;Martin Mok;Andreas Huber;Brendan Scollans;Johan Bygge;Johannes Reichel;Kees Koolen;Sven Törnkvist;Niklas Ringby;Conni Jonsson;Andreas Aschenbrenner;Jannik Kruse Petersen;Ken Wong;Alice Strecker;Christian Sinding;Carolina Brochado;Lars Jörnow;Massimiliano Manniello;Maria Teilman Axelson;Patrick McBride;Christian Bubenheim;Andreas Ehn;Chris Hitchen;Stefan Blom;Kenneth Chien;Andreas Bernstrom;Daniel P. Glasner;Kenneth Chien;Ilari Haataja;Malou Aamund;Olof Skarman;Mark Wegter;Hans-Holger Albrecht;Pascal Noël;Hedvig Oster;Lucía Ruiz Álvarez;Daniel P. Glasner;Tarjei Vassbotn;Hedda Pahlson-Moller;Daniel Wroblewski;Tinna Nielsen;Anil Radhakrishnan;Lone Bendorff;Felice Verduyn - Van Weegen;Gabriel Masfurroll Lacambra;Thomas Klews;Joanne M. Hackett;Peter Beske Nielsen</t>
  </si>
  <si>
    <t>male;male;male;male;male;male;male;male;male;male;male;male;male;male;female;male;male;male;male;male;male;male;male;male;male;male;male;male;male;male;male;male;male;female;male;female;male;male;male;male;male;male;male;male;male;male;male;male;female;male;male;male;male;male;male</t>
  </si>
  <si>
    <t>Head of TMT;n/a;Partner;Partner,Deputy Managing Partner,Head of EQT Infrastructure,Deputy Managing Partner and Head of EQT Infrastructure;Partner;Partner;Partner;Partner;Partner;Partner;Director;Partner;Partner;Director;Managing Director,Investor Relations;Partner;Senior Data Engineer;Partner,Partner and Head of EQT Credit Strategies,Head of EQT Credit Strategies;CEO,Managing Partner,Managing Partner &amp; CEO;Global Head of Talent;Partner,Head of Investor Relations,Partner and Head of investor relations;Partner;Partner;Partner;Chief Operating Officer;Partner;Partner;Head of Digital Business Development;Partner;n/a;Partner;Partner;Managing Director;Vice President;Partner,CEO,Managing Partner;Partner,Founding Partner;Partner;Director;Vice President;Vice President;n/a;n/a;n/a;Investor,Senior Advisor;Advisor;Non Executive Director;n/a;Advisor;VP;Senior Advisor;n/a;Partner;Senior Advisor;Director;n/a;Associate;n/a;n/a;Director;Director;n/a;Advisor;n/a;Partner;n/a;n/a;Advisor;Partner</t>
  </si>
  <si>
    <t>Facile.it;Idealista;Internetstores;IP-Only Telecommunication;Mambu;Com Hem;Epidemic Sound;Bureau van Dijk;Casa.it;GlobalConnect;Melita;ManyPets;Vinted;Paymentsense;Mollie;IFS;EdgeConneX;Sportradar;PAREXEL;Press Ganey Associates;Sitecore;Acumatica;Exeter Property Group;Freepik;Automic;Synargo Technologies;Ottobock;Recipharm;Parcel2Go;Cardiac Dimensions;PharmaZell;Carl Zeiss Vision;United Talent Agency;itslearning;EC - Council;Gympass;Lima Corporate;Covanta Energy;Storytel;kfzteile24;Ardoq;Wolt;Broadnet;Hotelbeds Group;Kuoni;SUSE;Candidator;Open Systems;Utimaco;Autostore;Thinkproject;Adamo Telecom Iberia;Scandic Hotels;Back-werk;Trescal;Minervax;Tandvitaal;Token.io;TIA Technology;BHG Group;Instavolt;Envirotainer;Ahlstrom;Imcheck Therapeutics;StormGeo;swiss smile;Billtrust;Unum Group;Clinical Innovations;Anticimex;CAIW;Studienkreis;Roeser Group;VFS Global Group;TransIP (Team.blue);Veritas Petroleum Services;Certara;DESOTEC Activated Carbon;Avenso;Made of air;Classic Fine foods;Galderma;Piab;MediFox;Banking Circle;Chr. Hansen Holding A/S;ISS;3Shape;Nordic Aviation Capital;TOP-TOY;Fertin Pharma;HusCompagniet;Eton;Hector Rail;BBS Automation;InspirED;Spirit Communications;Ila Vietnam;Unilode Aviation Solutions;Independent Vetcare;Japan Home Centre;Skykon;SFC Koenig;Sausalitos;Data Intensity;Cast &amp; Crew Entertainment Services;Waystar;Ryckman Creek Resources;Dunlop Protective Footwear;ZEMAX;Innovyze;Cypress Creek Renewables;Zeus Industrial Products;Lumos Networks Corporation;Backstage;KaVo Kerr;Dometic Group;PRO Unlimited;Dorner Holding Corp;Igenomix;Contanda Terminals;Flying Tiger Copenhagen;WASH Multifamily Laundry Systems;FocusVision;Heritage Environmental Services;Aldevron;Wind Tre;Dechra Pharmaceuticals;Terveystalo;Gala TV;Parques Reunidos;IslaLink;Hytest Oy;FundamentalVR;Biovian;Adven;Salcomp;Tohula;Haanpaa;Cerba HealthCare;COLISEE;Deutsche Glasfaser;Rolls-Royce Power Systems;Charleston;GETEC;Metall Technologie Holding;Apleona;Ellab (Formerly Elektrolaboratoriet);Murata Electronics Oy;GPA Global;Long-Spring Education Group;InCorp Global;Health Management International;LiveKindly Co.;Azelis;VBill;MHC Asia Group;CHEP Aerospace Solutions;Altus Intervention;XXL ASA;PSM International;Sportfive (Active Sports Marketing);Mongstad Group;Next One Technology;CFC;Beijer Ref;RIMES Technologies;CYE;Aleris;Storable (Formerly Homstie);Iver;Metalcaucho;Schülke;Statera Energy;Fenix Marine Services;HRBrain;Indium Software Inc.;O2 Power;Integrity Next;Mabtech;WS Audiology;GlobalConnect;SHL Medical;SPT Labtech;IVC Evidensia;Molslinjen;Metlifecare;Dataflow;Concept;Dellner Couplers;Fiberklaar;DELTA Fiber;Karo Pharma;Osmose Utilities Services;China Shine;In.Corp Group;Allee Center;Musti Group;BLIKK HOLDING GMBH;Smart Parc;Kodiak Gas Services;Stendörren;VisionWaves;Colisee;Supplant;Indesso;Forsta;Torghatten;CemVision;Meine Radiologie;Redwood Capital Group;The Livekindly Collective;LBX Pharmacy;Radius Global Infrastructure;GotPhoto;Integrated Clinical Oncology Network;The Exploration Company;ELEVATE Global;Guardian Hygiene;Ariceum Therapeutics;Madison Energy Investments;Cirba Solutions;SK shieldus;Tion Renewables;Lazer Logistics;HVD Group</t>
  </si>
  <si>
    <t>IVC Evidensia;Unum Group;Chr. Hansen Holding A/S;Beijer Ref;Aldevron;PAREXEL;Wolt;Autostore;Azelis;Scandic Hotels</t>
  </si>
  <si>
    <t>Liqid;EQT Ventures;BackingMinds</t>
  </si>
  <si>
    <t>Alzheimer’s Association;Obligo;Permanent University Fund;Shell Pension Plan;Vafrena Stiftung;Orange County Employees' Retirement System;Oregon Public Employees Retirement System;New Mexico State Investment Council;NM Regal;HVB Trust Pensionsfonds;Ifoghas Investments;North Sea Capital;velliv;Swift Capital Partners;Första Ap-Fonden (Ap1);Selfinvest;Dromana Investments;Jesjocan;Sargas Group;Devonport;Danske Invest Management;SEB Asset Management;East Bay;University of Turku;New Mexico Educational Retirement Board;Bregal Unternehmerkapital;Spice Private Equity;Primerica Life Insurance Company;Wild Boar Capital;Unigestion;Ohio Police &amp; Fire Pension Fund;San Mateo County Employees' Retirement Association;Indiana Community Development;General Mills Group Trust - Pooled Private Equity Fund;The Public Institution for Social Security;Tredje Ap-Fonden (Ap3);Pensions Caixa 2;Caisse des Dépôts;Allianz Leben Private Equity Fonds 2001;Daido Life;Towerhealth;Generali Deutschland;Partners Group Barrier Reef;ATP Private Equity Partners;Connecticut State Employees Retirement System;CNP Assurances;Mayo Pension Plan;Danica Pension;Keskinäinen Vakuutusyhtiö Kaleva;GIC;HarbourVest Partners;Malott Family Foundation;Clal Insurance;Sacramento County Employees' Retirement System;Evli;Win Alt IC;Laborers Pension Trust Fund for Northern California;Sihl Investment Foundation for Alternative Investments;Laborers District Council &amp; Contractors Pension Fund of Ohio;AGF Vie;FAM.se;Longbow Finance;Lorfoundation;BKMS;Minnesota Life Insurance Company;DP Pension Asset Management;Private Equity Capital Foreign Income Blocker;abrdn Private Equity;The John R. Oishei Foundation;Arabella Holding;More Investment House;Kyros Beteiligungsverwaltung;Müller Group;Altshuler Shaham;De Beaumont Foundation;Moonstone Investment Management;Zent International;Havelock Fund Investments;AlpInvest Partners;Lexington Partners;Dai-ichi Life Holdings;Rosp Corunna Participaciones Empresariales;JFK Capital Alternative SICAV;Industrial Bank of Kuwait;Chicago &amp; Vicinity Laborers' District Council Pension Plan;Kastensson Holding;Motortramp;EQ Group;Swiss RE;Lantbrukarnas Ekonomi;Smithfield Foods Master Trust;Chapman Capital;Allgauer Uberlandwerk;Abbott Capital Management;AGC EQUITY PARTNERS LIMITED;Petroleum Studies and Research Center Endowment Trust;Regents of the University of California;Gjensidige;APPIA SCS Blocker;Anchor;Allstate;7764383 Canada;Superannuation Funds Management Corporation of South Australia;Cathay Life Insurance;Varma Mutual Pension Insurance Company;Universities Superannuation Scheme;The Howard Hughes Medical Institute;Santo Venture Capital;Landesbank Baden-Wurttemberg London Branch Retirement And Death Benefits Plan;Old Life Insurance Company SEB Trygg Liv;Anchor;Scandinavian Private Equity;Carl B. Hess Family Associates;New York City Employees' Retirement System;LGT Capital Partners;Nordea Asset Management;Danish Pension Fund for Engineers;Board Advisors Deutschland AG;Sumitomo Mitsui Trust Bank;Anchor;Quartilium;LRF Försäkring Skadeförsäkring;AlRashed Group;LACERA;Ford Motor Company Master Trust Fund;General Electric Pension Trust;Tundra Investors;DNB Private Equity;Cubera Private Equity;Acera;Conversus;Montana Board of Investments;Freemont Management;Anchor;Nordea Livförsäkring Sverige;TryghedsGruppen;Yarpa Investimenti SGR;The Guardian Master Pension Plan Trust;VIG Partners (formerly known as Vogo Investment Group);Norsk Hydro Pension Plan;New York City Fire Department Pension Fund;Stena Metall;Fubon Life Insurance;Ocean Wilsons Investments;Tennessee Consolidated Retirement System;Ontario Teachers’ Pension Plan;Schroders Capital;Teachers’ Retirement System of Louisiana (TRSL);Storebrand;Robeco;UBS Investment Foundations;Pantheon Ventures;Vattenfalls Pensionsstiftelse;Argentum Capital Management;The pension fund for social workers, social educators and office staff;Illinois State Board of Investment;Quartilium Sogecap;FPPE Fund;Bee Investments;Swarthmore College Endowment;DALPP Foreign Income Blocker;Nordea Danmark, filial af Nordea Bank;Dyfed Pension Fund;Höegh Capital Partners;Rollo;Sygeplejersker og Lægesekretærer;Mercer Alternatives;Sampension;Valtion Eläkerahasto;Ambit Pragma Ventures;New Jersey Division of Investment;Citrine Capital Partners;Tesi;TML-Invest;Brighthouse Financial;Ohio Public Employees Retirement System(OPERS);CCMS Capital;Regimes PP Europe;Anchor;CalPERS;Kansas Public Employees Retirement System;Apogem Capital;T&amp;W Holding;Los Angeles Fire and Police Pension System;JPMorgan Chase Retirement Plan;Swedish Foundation for Strategic Research;AB Sergius Invest;The Boeing Company Employee Retirement Plans Master Trust;Clal Pension &amp; Provident Funds;Granadino;Bagger-Sørensen Group;Contra Costa County Employees' Retirement Association;1199SEIU Health Care Employees Pension Fund;Nordea Life Assurance Finland;UTIMCO;Dabok;Alaska Permanent Fund;PMT Netherlands;KBB Beteiligungs;Ulf Mattsson Invest;BHT Invest;Andra AP-fonden;Feronia Infra;2154116 Ontario;Matthew Levine;F&amp;C European Capital Partners;Allstate Retirement Plan;Adams Street Partners;PGGM Investments;Strategic Partners Fund Solutions;Institutional Investment Partners Denmark;Retirement Income Credit Plan for Employees of Group Health Cooperative;BVT Holding;Cdmar Invest;Mesirow Financial Private Equity Advisors;CAF Nominees;Veikko Laine Oy;Raytheon Technologies Corporation Employees Retirement Plan;CDP Investissements;STRS Ohio;Birsta Fastigheter;DMGT Senior Executives Pension Fund;Alecta;Colfondos Pensiones y Cesantías;BlackRock Private Equity Partners;EQT Services Netherlands;The General Mills Retiree Health Plan for Union Employees;New York State Teachers' Retirement System;Oman Investment Authority;Golding Capital Partners;Ardian;New Hampshire Retirement System;The Pension Benefit Guaranty Corporation (PBGC);HSBC;Teacher Retirement System of Texas;Avadis Anlagestiftung;American International Group Retirement Plan;Portfolio Advisors;VNC Vinnsec;Argentum Npep;Shell Overseas Contributory Pension Fund;Nordea Bank;Caisse de dépôt et placement du Québec;Fjärde Ap-Fonden (Ap4);SEB Pension and Insurance;San Francisco Employees' Retirement System;U.F.C.W. Consolidated Pension Fund;Kansas City Public School Retirement System;Anchor;Coller Partners 707;Juristernes og Okonomernes Pensionskasse;Lægernes Pension;HFI Capital;Lorco;Veritas Pension Insurance;Chicago Teachers' Pension Fund;DNB Livsforsikring;Chr. Augustinus Fabrikker;Everlake;Reynolds American Defined Benefit Master Trust;AP Pension;Metropolitan Life Insurance Company;Northern Trust Global Advisors;Oy Piceum;Metlife Life &amp; Annuity Company of CT;Public Safety Personnel Retirement System;National Union Fire Insurance Company of Pittsburgh;Employees Retirement System of Texas;Credit Suisse Anlagenstiftung 2. Säule;BBH Capital Partners;PFA Pension;Northwestern Mutual;Pictet Alternative Advisors;Fortuna Equity;San Antonio Fire &amp; Police Pension Fund;Andrew W. Mellon Foundation;Anchor;Anchor;ALVA Invest;Anchor;BNP Paribas Fortis Private Equity;BNP Paribas;Anchor;O. C. Hansen Rådgivning;Anchor;MMC Private Markets;1nvest;Fortis Bank France;Anchor;Aquila Private Equity Investment;Fondo de Pensiones de Gas Natural Fenosa;Fonds Schiedam Vlaardingen;O'Connor;Mayo Clinic;GLD Invest / GLD Holding AB;Assurances du Crédit Mutuel Vie;Florida Retirement System Pension Plan;AIG Edison;Folksam;DB Private Equity GmbH;Capital Dynamics;Anchor;Kolholmen Investment;Maroban GmbH;Storebrand Livsforsikring;JRP Rustic Leaf Partners;Complan Partners Group Investments;SIMA Private Equity 3;The Pension Fund for Healthcare;Stena Metall, Qormi;Sharman Family Pension fund;I.A.M. National Pension Fund;CPP Investment;Xaxera Invest;Maine Public Employees Retirement System;Anga Kapital;Houston Firefighters' Relief and Retirement Fund;Chengdong Investment Corporation;The Cambridge Strategy;PineBridge Investments;Peter L. Kellner 2006 Trust;Östblom Invest;Argentum Asset Management;HSBC Investments;LPPI Infrastructure Investments;Teachers' Retirement System of the City of New York;ASF Hansa Acquisition;RA Program I Foreign Income Blocker;Ford Motor Company Trust Fund Real Estate;Sargas Capital;Patricia Industries;The Union Central Life Insurance Company;Makena Capital Management;VKR Holding A/S;Arizona State Retirement System;VFF Pension;Assurances du Crédit Mutuel IARD;Partners Group;Pep Sr I Umbrella;Pearl Holding;IBM Personal Pension Plan;Brederode;Goldman Sachs Asset Management;Mass Mutual;ASF Count Acquisition;Saint Fiacre Investissements 2;Bunting Family Foundation;Committed Advisors;FCA US Pension Plan;Wilshire Associates;MISLAND CAPITAL LIMITED;Active Super;Limpart Holdings;Randolph Street Ventures;Hydro-Québec Pension Fund;Lombard International Assurance;Aleba &amp; Co.;Prudential Legacy Insurance Company of New Jersey;Scotiabank Europe;Travelers;Sony Life Insurance;Wasa Life Insurance;UBS pension fund;Elo;Linak Holding;Chateaustone Investments;Battelle Pension Trust;Massachusetts Laborers' Pension Fund;South Yorkshire Pensions Authority;Nationwide Retirement Plan;Nykredit Realkredit;Amitim Pension Funds;Lloyds Bank Pension Scheme No. 2;Guardian Life;Livränteanstalten Hereditas;CAA 2015 Compartiment 1;Stena Investment;San Diego County Employees' Retirement Association;Hovedbyen 23;State of Wisconsin Investment Board;Volito;Moonstone Investments;Hana Financial Group;Amundi Private Equity Funds;Travelers Casualty and Surety Company;VKR Invest;FCA US Master Retirement Trust Balanced Pool;BP Investment Management;Patrimonia Ventures;Oregon Investment Council;Phoenix Insurance Company;ASGA Infra Master;Massachusetts Laborers' Annuity Fund;Ramsbury Invest;Mandatum Life Insurance;SA Real Estate Investments 6;SEB Venture Capital;DEVK Private Equity;Kline Hill Partners;Hermes GPE;Citco Global Custody;Forsakringsaktiebolaget Avanza Pension;SWB International;Otto Mønsted Investment;Fort Knox;RWB PrivateCapital;Public School and Education Employee Retirement System of Missouri;The Cultural Institutions Pension Plan;Allianz Capital Partners;Eight Finance Investment Company;Sjätte AP-fonden;Xcel Energy Master Pension Trust;KPA Pension;CAF Invest;Roncesvalles Investments;Max M. &amp; Marjorie S. Fisher Foundation;Ohio Carpenters' Pension Plan;Petrus och Augusta Hedlunds Stiftelse;Rutgers University Foundation;Omega Overseas Investments;Bluewater Investments;NCP I.S.C.A.;Euro Ventures;RBC Canadian Master Trust;Valeado;Blong;ASF Brother;Helaba;Helix Capital;Mizuo Capital;Partners Group - FPP Plan;Bell Atlantic Master Trust;Hermes GPE USA Horizon Co-Investment;Alternative Portfolio;Anchor;WBR Capital;Kapan Pensioner;Fspinvest;Edsviken;Makena Capital Holdings Blue;KBB Treuhand;OOC Vaxus Invest;Scottish Widows Investment Partnership;Pearl Subholding;Skandia.se;Princess Private Equity Holding;Gildi;National Pension Service;LRF - Lantbrukarnas Riksförbund;Crédit Agricole Luxembourg;Turku University Foundation;BAEK Securitisation;Cengal Private Equity Investments;Azalea Investment Management;Lloyds Bank Pension Scheme No. 1;Keva;White Mill;OMF Holding;Harmsworth Pension Scheme;Thailand's Government Pension Fund;Santa Barbara County Employees Retirement System;The London Pensions Fund Authority;Community Foundation of the Chattahoochee Valley;APKV Private Equity Fonds;Michigan Laborers' Pension Plan;Lancashire County Council;Atine Group Oy;VCM Treuhand Beteiligungsverwaltung;New Moon Unlisted;Medley Partners;IMRF;The University of Pittsburgh Medical Center;NatWest Group;Bengtssons Tidnings;New Hampshire Insurance Company;AltamarCAM;Korea Investment Corp;NYC Media Group;American Electric Power System Retirement Plan;Pension foundations;Ascension Health Master Pension Trust;West Midlands Pension Fund;Anchor;SEB Life and Pension Holding;Sampo;Ilmarinen Mutual Pension Insurance Company;General Mills Group Trust - Pooled Real Asset Fund;Fondenergia;TS PE Pool Beteiligungs;Investor AB;Stiftelsen för kunskaps- och kompetensutveckling;General Mills and Bakery, Confectionary, Tobacco and Grain Millers Health and Welfare Plan;Bank of Ireland;American Home Assurance Company;Finnish Innovation Fund - Sitra;Los Angeles City Employees' Retirement System;Aviva Ireland;50 South Capital Advisors;Fiskars;Global Infrastructure Solutions 3 Master;Serenis Vie;BNP Paribas Nominees;The Pension Fund for Office Personnel;Producer-Writers Guild of America Pension Plan;New York Life Insurance Co;If P&amp;C Insurance Company;Aviva;LPPI PE Investments;State of Kuwait;Local Government Superannuation Scheme Plan A;Pgif Holdings;Schroders;New York State Common Retirement Fund;Partners Group Private Equity Performance Holding;Personalvorsorgestiftung der Ärzte und Tierärzte;BSAV Kapitalbeteiligungen und Vermögensverwaltungs Management;Ascension Medical Group;Hermitage;Polux Investments;State Board of Administration,Florida;Kansas Retirement System for Judges;Lundbeckfonden;Suva;Investor Netherlands;ODDO BHF;Border to Coast Pensions Partnership;The Danish Pension Fund PKA;KIRKBI Invest;The Northwestern Mutual Life Insurance Company Agents Retirement Plan;Diana Capital;Porvenir S.A.;Riverdale Fund investments;Norinchukin Bank;VKD Invest SCA-PE Global B;State of Michigan;Industriens Pension;ATP;Mayo Clinic Master Retirement Trust;Einhorn Verwaltungsgesellschaft;Freshwater Investments;AXA Switzerland;Texas Permanent School Fund;Neuberger Berman Group;Awh 2016;San Jose Police and Fire Department Retirement System;Hannover Re Euro PE Holdings;Pensions Caixa 30;HAEK Securitisation;University of Michigan Endowment;Lexington Insurance Company;Oklahoma Department of Mental Health and Substance Abuse Services;L3 Investment Holdings;Pomona Capital;El Paso Firemen &amp; Policemen Pension Fund;Arkitekternes Pensionskasse;SwanCap;Quentin Ayers;Scotiabank;Furuholmen Eiendom;Income Future Starter;Pantheon International;San José Federated City Employees' Retirement System;New Mivtachim</t>
  </si>
  <si>
    <t>health;travel;legal;security;fintech;wellness beauty;music;real estate;fashion;sports;food;media;telecom;education;energy;kids;hosting;home living;event tech;robotics;jobs recruitment;transportation;semiconductors;marketing;enterprise software;space;chemicals;engineering and manufacturing equipment</t>
  </si>
  <si>
    <t>Italy;Spain;Germany;Sweden;Netherlands;United Kingdom;Malta;Lithuania;United States;Switzerland;Austria;Norway;Finland;France;Denmark;United Arab Emirates;Belgium;Luxembourg;Vietnam;Hong Kong;Taiwan;China;Singapore;Canada;Israel;Japan;India;New Zealand;Indonesia;Australia;South Korea</t>
  </si>
  <si>
    <t>convertible debt;equity(majority)</t>
  </si>
  <si>
    <t>retail;classifieds;telecommunications</t>
  </si>
  <si>
    <t>Europe;North America;Asia;United Kingdom;United States;Germany;Switzerland;Denmark;Finland;Hong Kong;Sweden;Norway;London;New York City;Frankfurt;Zurich;Copenhagen;Helsinki;Wan Chai District;Stockholms kommun;Oslo</t>
  </si>
  <si>
    <t>https://www.facebook.com/pages/eqt-partners-ab/122438417786254</t>
  </si>
  <si>
    <t>https://twitter.com/eqtpartners</t>
  </si>
  <si>
    <t>https://www.linkedin.com/company/eqt-partners</t>
  </si>
  <si>
    <t>https://www.crunchbase.com/organization/eqt-holdings</t>
  </si>
  <si>
    <t>https://storage.googleapis.com/dealroom-images-production/45/MTAwOjEwMDpjb21wYW55QHMzLWV1LXdlc3QtMS5hbWF6b25hd3MuY29tL2RlYWxyb29tLWltYWdlcy8yMDE4LzA4LzAxLzczYTBiOGY5OTMzZjdlOGUyMDczMTdmOWUxYWJlYzQz.jpg</t>
  </si>
  <si>
    <t>93.72</t>
  </si>
  <si>
    <t>Indium Software Inc.;Zeus Industrial Products;Heritage Environmental Services;HRBrain;Statera Energy;Dechra Pharmaceuticals;Wind Tre;Lazer Logistics;GotPhoto;Tion Renewables;SK shieldus;Radius Global Infrastructure;Madison Energy Investments;Trescal;Billtrust;SPT Labtech;Envirotainer;Redwood Capital Group;Guardian Hygiene;Backstage;Instavolt;Integrated Clinical Oncology Network;Covanta Energy;Cypress Creek Renewables;Meine Radiologie;BLIKK HOLDING GMBH;PAREXEL;PRO Unlimited;Parcel2Go;Exeter Property Group;Cerba HealthCare;Storable (Formerly Homstie);Thinkproject;Casa.it;Idealista;COLISEE;EdgeConneX;Schülke;Freepik;Deutsche Glasfaser;Galderma;Aldevron;Melita;Igenomix;Karo Pharma;Cast &amp; Crew Entertainment Services;Banking Circle;SUSE;Broadnet;Facile.it;Candidator;CAIW;Clinical Innovations;Anticimex;Spirit Communications;Certara;DESOTEC Activated Carbon;Open Systems;Innovyze;Lumos Networks Corporation;Adamo Telecom Iberia;GlobalConnect;Fertin Pharma;GETEC;Autostore;CHEP Aerospace Solutions;Utimaco;Press Ganey Associates;InCorp Global;Sitecore;Tohula;Kuoni;Apleona;Piab;Eton;IFS;TOP-TOY;kfzteile24;Mongstad Group;Nordic Aviation Capital;IslaLink;Independent Vetcare;Hector Rail;Bureau van Dijk;Charleston;StormGeo;Altus Intervention;Back-werk;Terveystalo;Avenso;itslearning;Contanda Terminals;Automic;Adven;Dometic Group;Gala TV;XXL ASA;PSM International;Scandic Hotels;Rolls-Royce Power Systems;Carl Zeiss Vision;ISS;Ahlstrom;Com Hem;Murata Electronics Oy;Salcomp;Haanpaa</t>
  </si>
  <si>
    <t>n/a;n/a;n/a;n/a;n/a;4460;3400;n/a;n/a;123.15;n/a;n/a;n/a;n/a;1700;650;n/a;n/a;n/a;n/a;n/a;n/a;5300;n/a;n/a;n/a;8500;n/a;n/a;1870;n/a;n/a;n/a;n/a;1300;n/a;n/a;1000;200;n/a;10200;n/a;n/a;n/a;602;n/a;300;2500;n/a;n/a;n/a;n/a;n/a;437;n/a;850;n/a;n/a;270;950;n/a;n/a;n/a;n/a;n/a;n/a;n/a;2350;n/a;1100;n/a;1390;n/a;n/a;n/a;n/a;2300;n/a;n/a;n/a;n/a;n/a;n/a;1600;n/a;n/a;n/a;n/a;650;n/a;47;n/a;n/a;n/a;n/a;n/a;n/a;n/a;1100;n/a;n/a;22000;450;n/a;n/a;n/a;n/a</t>
  </si>
  <si>
    <t>N/A;N/A;N/A;27.01;N/A;N/A;N/A;N/A;N/A;N/A;N/A;N/A;181.82;N/A;276.36;N/A;N/A;N/A;N/A;N/A;14.4;N/A;N/A;183.18;N/A;N/A;N/A;N/A;1.2;30;N/A;N/A;N/A;N/A;6;N/A;110.91;N/A;N/A;N/A;N/A;N/A;N/A;N/A;N/A;N/A;N/A;15;N/A;N/A;N/A;N/A;N/A;N/A;N/A;N/A;N/A;0.91;N/A;N/A;N/A;23.1;N/A;N/A;N/A;0.03;0.23;N/A;N/A;1090.91;N/A;N/A;N/A;N/A;N/A;N/A;N/A;N/A;N/A;N/A;N/A;N/A;N/A;N/A;N/A;N/A;N/A;N/A;N/A;N/A;6.36;N/A;N/A;N/A;N/A;N/A;N/A;N/A;N/A;N/A;N/A;N/A;N/A;N/A;N/A;N/A;N/A</t>
  </si>
  <si>
    <t>Top acquirors into Europe</t>
  </si>
  <si>
    <t>51626.11</t>
  </si>
  <si>
    <t>231.27</t>
  </si>
  <si>
    <t>54.00</t>
  </si>
  <si>
    <t>52809.15</t>
  </si>
  <si>
    <t>BUYOUT</t>
  </si>
  <si>
    <t>95935.62</t>
  </si>
  <si>
    <t>Private Equity;Growth Equity;Other</t>
  </si>
  <si>
    <t>960712</t>
  </si>
  <si>
    <t>https://app.dealroom.co/investors/coinbase_ventures</t>
  </si>
  <si>
    <t>https://ventures.coinbase.com/</t>
  </si>
  <si>
    <t>Coinbase Ventures</t>
  </si>
  <si>
    <t>Venture Capital Arm of Coinbase</t>
  </si>
  <si>
    <t>Brian Armstrong (CEO,Co-Founder);Asiff Hirji (President,Chief Operating Officer)</t>
  </si>
  <si>
    <t>Brian Armstrong;Asiff Hirji</t>
  </si>
  <si>
    <t>CEO,Co-Founder;President,Chief Operating Officer</t>
  </si>
  <si>
    <t>Blockchain.com;ShapeShift;Coinmine;ConsenSys;Cadence Design Systems;InvestaX;Bitso;EtherScan;Paxos;Eventus Systems;Bitwise;Qredo;BlockFi;Algorand;Centrifuge;Rare Bits;MobileCoin;OpenSea;Compound;Celo;CoinTracker;Casa;Textile;Spacemesh;Bitski;Dharma Labs;Floating Point Group;Rocket Pool;Torus Labs;Flipside Crypto;Incode Technologies;FORTË;Anima App;BloXroute Labs;Messari;Genies;Rain;Connext;Terra Money;CertiK;Animoca Brands;Securitize;Venly;Arweave;Audius;Dapper Labs;Hashdex;Keep;Trala;Nomics;TokenSoft;CoinSwitch;The Graph;Staked;Curv;RealtyBits;AltoIRA;CoinDCX;Offchain Labs;Livepeer;Unlock;Abacus Protocol;Coin Metrics;Alchemy;MakersPlace;Bison Trails;Commonwealth Labs;FalconX;Blocknative;Token Daily;TruStory;Unstoppable Domains;O(1) Labs;VALR;Airtm;Alkimiya;Portal;Crusoe Energy Systems;0x;Vega Protocol;Ledn;Tribal Credit;Polygon;FTX;TaxBit;Amber Group;Tesseract;Horizon.io;Multis;Percent (Formerly Cadence);Linen App;Eco;Massive;Umaproject;BLADE;Certora;Near Protocol Project;Torus Labs;Avanti Financial;Hyperithm;Set Labs;Acala;DODO;Branch;Nansen;Synthetix;Cryptotaxcalculator;Dolomite;Forte;Instadapp;Mintbase;Rally;Titan;Tenderly;Fleek;Rarible;Dune Analytics;PureStake;CoFiX;Covalent;Gauntlet Network;Zora;Authereum;Coda;Emerging Impact;Nova;Pinata;Relevant;Reserve;Spruce Systems;Talos;Tetra Trust;Vauld (previously Bank of Hodlers);Stake Technologies;Derivadex;IppoPay;BICONOMY;Slingshot;Joyride;Goldfinch;Aurigami;Nayms;Rariblе;Kurtosis Technologies;Fei Protocol;Lemon Cash io;Flowdesk;Sardine;Bling;Questbook;Aleo;Fractal Wealth;BitClout;Notional Finance;Hashflow;Lido DAO;Euler XYZ;Flux Protocol;One River Asset Management;Pintu;Composable Finance;Percent;Chainflip;Parallel Finance;pSTAKE;Celestia;Worldcoin;Andalusia Labs;Eternal;Valkyrie Investments;AirTM;Matic;Niftys;RedStone;MomentRanks;ClayStack;FWB;Lemon;SupraOracles;Taki;Onramp Invest;Coinfeeds;Anima;Liquality;Ondo Finance;zkLink;Royal;XMTP;BitsCrunch;Credora;LayerZero;Metrika;Orca;Forta;Router Protocol;Sturdy Exchange;Alongside;Obol;Sea Ranch Labs;Rift Finance;Stader Labs;DeBank;Altered State Machine;3Box Labs;Hyperithm;CLST;Anoma;Mint Songs;Moralis;KYVE;Morpho;Meow;Subspace Labs;Zebec Protocol;GuildFi;Utopia Labs;Saffron;Neptune Mutual;Snapshot Labs;Gallery;Evmos;MYTY;Ribbon;Hxro;Mysten Labs;nametag;Fractal;Thirdweb;Aztec Protocol;WalletConnect;Violet;Tryalpine;Seashell;Folks Finance;Flint;Summoners Arena;Everyrealm;Maverick Protocol;Web3Auth;Jambo;Entropy;Euler;Parcl;Polymer Labs;Samudai;Diagonal finance;Third Time Entertainment;Espresso Systems;Cega;zCloak Network;Bonfire (NFT);Swim Protocol;Block Tackle;Contango;Nftychat;Tactic;DFlow;Otterspace;Rain;Cashmere;Gomu;Mohash;Nomad;Pinestreetlabs;MARA;Socket;XMargin;Hidden Road;Highlight;Sealance Corp;Azra Games;Satori Finance;Medallion;Farcaster;Merge;ScienceMagic.Studios;Avalon;LI.FI;Merkle Manufactory;Onekey;Coherent;Flipside Crypto;Block Green;Limit Break;Sei Labs;Slide;Wormhole;Synquote;Reku;Collective.;nxyz;Umoja;Variational Research;FirstBatch;NiftyApes;Ridian;Chaos Labs;Galxe;Affine (Formerly Alpine);Panoptic;Perennial;Safe;HypeLab;Msafe;Architect;EigenLayer;Alluvial;TERM finance;Mauve;Cloudburst Technologies;Mountain Protocol;Yoz Labs;PYOR;Hourglass;Hourglass;Demox Labs;Cymbal;Consensys;AwesomeQA;KevmX network;FirstMate;TERM Finance;ScienceMagic;Learn xyz;Definitive;Shadow;Rio Network;Neynar;Stack</t>
  </si>
  <si>
    <t>Cadence Design Systems;Blockchain.com;OpenSea;Alchemy;FalconX;Dapper Labs;ConsenSys;BlockFi;LayerZero;Worldcoin</t>
  </si>
  <si>
    <t>gaming;health;legal;security;fintech;music;real estate;sports;media;telecom;education;energy;hosting;robotics;jobs recruitment;transportation;semiconductors;marketing;enterprise software</t>
  </si>
  <si>
    <t>United Kingdom;Switzerland;United States;Singapore;Mexico;Malaysia;Israel;United Arab Emirates;South Korea;Hong Kong;Belgium;Canada;Brazil;Cayman Islands;India;South Africa;Pakistan;Gibraltar;Bahamas;Finland;Japan;China;Australia;Portugal;Serbia;Norway;Russia;France;Germany;Indonesia;Liechtenstein;Greece;Argentina;New Zealand;Sweden;Thailand;British Virgin Islands;Philippines;Bermuda;Italy;Vietnam;Democratic Republic of the Congo;Kenya</t>
  </si>
  <si>
    <t>2018</t>
  </si>
  <si>
    <t>https://twitter.com/coinbasesupport</t>
  </si>
  <si>
    <t>https://www.crunchbase.com/organization/coinbase-ventures</t>
  </si>
  <si>
    <t>https://storage.googleapis.com/dealroom-images-production/db/MTAwOjEwMDpjb21wYW55QHMzLWV1LXdlc3QtMS5hbWF6b25hd3MuY29tL2RlYWxyb29tLWltYWdlcy8yMDIyLzA2LzA5LzY5YjMxOThiYWNlNDRmYWExZmJkYzVkNDI1Mzc0MmY3.png</t>
  </si>
  <si>
    <t>27.70</t>
  </si>
  <si>
    <t>Blockchain, Web3, DeFi, Metaverse</t>
  </si>
  <si>
    <t>329</t>
  </si>
  <si>
    <t>328</t>
  </si>
  <si>
    <t>7949.33</t>
  </si>
  <si>
    <t>541.27</t>
  </si>
  <si>
    <t>129.82</t>
  </si>
  <si>
    <t>414.27</t>
  </si>
  <si>
    <t>181.82</t>
  </si>
  <si>
    <t>125487.67</t>
  </si>
  <si>
    <t>19005</t>
  </si>
  <si>
    <t>https://app.dealroom.co/investors/kleiner_perkins_caufield_byers</t>
  </si>
  <si>
    <t>https://www.kleinerperkins.com/</t>
  </si>
  <si>
    <t>Kleiner Perkins</t>
  </si>
  <si>
    <t>Leading global VC fund</t>
  </si>
  <si>
    <t>2750, Sand Hill Road, Menlo Park, San Mateo County, California, 94025, United States</t>
  </si>
  <si>
    <t>37.42063355</t>
  </si>
  <si>
    <t>-122.20980543</t>
  </si>
  <si>
    <t>Michael Abbott;Brook Byers (Co-Founder);Frank Caufield (Co-Founder);John Doerr (Partner);Al Gore (Senior Partner);Delia Ding (Finance Director);Bernie Lacroute (Partner Emeriti);Rouz Jazayeri (Chief of Staff for John Doerr);Xin Tang (Director,China);Raymond Yin (Director,China);Daniel Axelsen (Partner);Lawrence Leisure (Operating Partner);Noah Knauf (General Partner);Wei Zhou (Managing Partner,China);Chris Lee (Fellow);James Tang (Vice President,China);KR Sridhar (Strategic Limited Partner);James Huang (Managing Partner,China);Jerry Liang (Vice President);Joe Lacob (Partner);Alex Tran (Partner);Amanda Duckworth (Partner,Chief Marketing Officer);Mood Rowghani (General Partner);Ewen Zhao (Portfolio Manager,China);Paul Yeh (Operating Partner);Vinod Khosla (Affiliated Partner);Rhett Pan (Vice President,China);Randy Komisar (Partner);Christina Lee (Marketing,Marketing and Communications Partner,Communications Partner);Bucky Moore (Partner);Lynne Chou O'Keefe (Partner,Life Sciences Group);Zhenyuan Chen (Vice President,China);Suneel Gupta (Entrepreneur-in-Residence);William Hearst (Partner Emeritus);Dana Mead (Strategic Advisor);Ted Schlein (General Partner,Managing and General Partner,Managing);Jason Zhao (Partner);Colin Powell (Strategic Limited Partner);Floyd Kvamme (Partner Emeriti);Junyu Chen (Associate);Lynne Chou (Partner,Life Sciences Group);Mamoon Hamid (Managing Director,General Partner,General Partner and Managing Director);Alex Kurland (Partner);Nancy Sun (Finance Director);Wen Hsieh (Partner);Rob Johnson (Operating Partner);Jim Lally (Partner Emeriti);Bing Gordon (Partner,Chief Product Officer,Partner and Chief Product Officer);Ju-Djuin Csontos (Marketing Manager,Events,Events &amp; Marketing Manager);Juliet de Baubigny (Partner);Brook Porter (Partner);Scott Ryles (Chief Operating Officer);Mary Meeker (Partner);Susan Biglieri (CFO);Ilya Fushman (General Partner);Jan van Dokkum (Operating Partner);Paul Vronsky (General Counsel);Cindy Cheng (Associate);Nate Williams (Entrepreneur In Residence);Ben Kortlang (Partner);Beth Seidenberg (General Partner);Daniel Oros (Partner);Victor Leung (Partner,China);Jimmy Wei (Venture Partner,China);David Mount (Partner)</t>
  </si>
  <si>
    <t>Michael Abbott;Brook Byers;Frank Caufield;John Doerr;Al Gore;Delia Ding;Bernie Lacroute;Rouz Jazayeri;Xin Tang;Raymond Yin;Daniel Axelsen;Lawrence Leisure;Noah Knauf;Wei Zhou;Chris Lee;James Tang;KR Sridhar;James Huang;Jerry Liang;Joe Lacob;Alex Tran;Amanda Duckworth;Mood Rowghani;Ewen Zhao;Paul Yeh;Vinod Khosla;Rhett Pan;Randy Komisar;Christina Lee;Bucky Moore;Lynne Chou O'Keefe;Zhenyuan Chen;Suneel Gupta;William Hearst;Dana Mead;Ted Schlein;Jason Zhao;Colin Powell;Floyd Kvamme;Junyu Chen;Lynne Chou;Mamoon Hamid;Alex Kurland;Nancy Sun;Wen Hsieh;Rob Johnson;Jim Lally;Bing Gordon;Ju-Djuin Csontos;Juliet de Baubigny;Brook Porter;Scott Ryles;Mary Meeker;Susan Biglieri;Ilya Fushman;Jan van Dokkum;Paul Vronsky;Cindy Cheng;Nate Williams;Ben Kortlang;Beth Seidenberg;Daniel Oros;Victor Leung;Jimmy Wei;David Mount</t>
  </si>
  <si>
    <t>male;male;male;male;male;female;male;female;male;male;male;male;male;female;male;male;male;male;male;male;male;female;male;male;male;male;male;male;female;male;female;male;male;male;female;male;male;male;male;male;female;male;male;female;female;male;male;male;female;male;male;male;female;male;male;male;female;male;male;female;male;male;male;male</t>
  </si>
  <si>
    <t>n/a;Co-Founder;Co-Founder;Partner;Senior Partner;Finance Director;Partner Emeriti;Chief of Staff for John Doerr;Director,China;Director,China;Partner;Operating Partner;General Partner;Managing Partner,China;Fellow;Vice President,China;Strategic Limited Partner;Managing Partner,China;Vice President;Partner;Partner;Partner,Chief Marketing Officer;General Partner;Portfolio Manager,China;Operating Partner;Affiliated Partner;Vice President,China;Partner;Marketing,Marketing and Communications Partner,Communications Partner;Partner;Partner,Life Sciences Group;Vice President,China;Entrepreneur-in-Residence;Partner Emeritus;Strategic Advisor;General Partner,Managing and General Partner,Managing;Partner;Strategic Limited Partner;Partner Emeriti;Associate;Partner,Life Sciences Group;Managing Director,General Partner,General Partner and Managing Director;Partner;Finance Director;Partner;Operating Partner;Partner Emeriti;Partner,Chief Product Officer,Partner and Chief Product Officer;Marketing Manager,Events,Events &amp; Marketing Manager;Partner;Partner;Chief Operating Officer;Partner;CFO;General Partner;Operating Partner;General Counsel;Associate;Entrepreneur In Residence;Partner;General Partner;Partner;Partner,China;Venture Partner,China;Partner</t>
  </si>
  <si>
    <t>Airbnb;Borqs;Chegg;Codecademy;cooliris;DocuSign;doubleTwist;Elance;Flipboard;Google;Indiegogo;Lehigh Technologies;Path;Shazam;SoundCloud;Spotify;Trendyol;X.;Waze;Digital Chocolate;Kaiima;bitmoji;DeNA;Ericsson;Dimension Data;Micro Focus;Orcan Energy;Omio;Paymate;Level 3 Communications;Meu Trampo;Nebula;Truecaller;LendingClub;Amazon;Audible;Square;Timeful;Relayr (a MunichRe Company);Carbon Black;Magic Leap;Ximalaya;Madhouse Media;TradeHero;IBM;Dollar Shave Club;Cisco;Zynga;Citrix Online;AlienVault;Apple;Newsela;Salesforce;JD.com;Renmatix;Xendit;HiWiFi;MyHero;Miaopai;Meican;Rong360;Plaid;Looker.com;InMobi (Formerly Mkhoj);DataStax;Snap;Stripe;Slack;Bloom Energy;Intercom;Groupon;Porticor;Houzz;Adknowledge;ARMO Bio Sciences;Endgame;Manzuo.com;Callaway Digital Arts;WebMD;iControl Networks;Remind;True North Therapeutics;Blue Nile;CHIME;Qumulo;BlueOak Resources;Crossbar;Placemark Investments;SpikeSource;Palo Alto Health Sciences;Cleartrip;PeakStream;KnowNow;Ocarina Networks;VoloAgri Group;FullStory;Zagat;Agrivida;Sybase;OSIsoft;Robinhood;Kodiak Networks;NEOS GeoSolutions;Storenvy;Optoro;D2iQ (Mesosphere);DoorDash;Extreme Networks;Corixa;ICM Group;Ketera;One True Media;RPX Corporation;Xilinx;Transphorm;Bristol-Myers Squibb;WildBlue;BioCryst Pharmaceuticals;Veraz Networks;Infor;Packagd;MapMyIndia;Quorum Systems;Devicescape;Rapid Micro Biosystems;Knack.it;Bluesight (Formerly Kit Check);InVisioneer;Alta Devices;AlertEnterprise;PernixData;aboutLife;Livongo Health;Agilyx;Verdiem;Noom;Motive (formerly KeepTruckin);Xiu.com;Choose Energy;RenRen Headhunting;RelateIQ;iZumi Bio;Stoke;Veem;Reputation.com UK;Solyndra;Recyclebank;TherOx;Spruce Health;RedBrick Health;Kinsa Health;PayMate India;Five Prime Therapeutics;Aquion Energy;ZettaCore;Quirky;Mascoma;Emu;Katango;EdeniQ;Atara Biotherapeutics;Primus Power;Chiral Quest;InsideSales.com;Ogin;Kotak Urja;Autonomic Technologies;CloudHealth Technologies;Siluria Technologies;Luca Technologies;Puppet Labs;Mode;EdgeSpring;Synack;Inspire Medical Systems;Miaozhen Systems;Telogis;MiaSolé;Qumas;Lattice Power;SS8 Networks;Mobcrush;Duolingo;OptiMedica;Ciena;Corthera;Glori Energy;Plastiq;Juvaris BioTherapeutics;Think Global;NURX;Netlify (Formerly MakerLoop);GreatPoint Energy;3VR;Nurotron Biotechnology;Huaban.com;Motiv;Zephyr Health;UpWind Solutions;Solasta;Tulip Retail;FabFitFun;Airware;Leanplum;Instart Logic;Kenandy;Tethys Bio;Pulmonx;Instacart;ApniCure;Voyage Medical;Purkinje;Plex;Upstart;CardioDx;Cloud Architect;iPierian;HX Diagnostics;Epizyme;Sagimet Biosciences;Mango Health;Beyond Meat;Affectiva;Celladon;N3TWORK;Oculeve;Cenergistic;Lumeris;Tradesy;Zumper;Working Equity;Crescendo Bioscience;Farmers Business Network;Tang Song;GreenDust;TransMedics;NuVasive;SuVolta;NeuroPace;Orexigen Therapeutics;Kingnet;Figma;Dropcam;AltSchool;Harvest Power;Trumba Corporation;Proxy Technologies;APTwater;Plum District;Pavilion.io;Five minutes;Agami Family Office;Solidia Technologies;BetterWorks;Offermatic;Level Money;Secret;Airtime;Origene Technologies;Spatial Photonics;Aerohive Networks;Fleksy;Xcellerex;Datameer;ClearStory Data;Foundation Medicine;Cosmetologycampus.com;Massdrop;Flipagram;DHgate;Gen110;Coursera;Athos;Scintera Networks;Fixmo;TESARO;Mandiant;Productboard;Veracyte;GC Holdings;Apcera;Q ENTERTAINMENT;Propel;thatgamecompany;sanofi-aventis U.S;vLine;Density;Stipple;Friendster;iVillage;Venustech;Ausra;Studyplaces;Intersect ENT;Elcelyx Therapeutics;Farmers Edge;Inkitt;Luvocracy;CoreOS;9DIAMOND;Arrail Dental Clinic;Upwork;Peloton Interactive;Ionic Security;Area 1 Security;Virgin Pulse;Pinterest;Jawbone;GitHub;Deem;AppDynamics;Nextdoor;SimpliVity;Jive Software;LendUp;Found.no;LegalZoom;CreditEase;Inspirato;Sensa;Vertica Systems;Karma;AngelList;Shopkick;Move;Wellow;Teladoc;Drawbridge;Plaid;Segment;DreamBox Learning;ChargePoint;uShip;Invuity;Spruce Power;Gridco Systems;Enlighted;Hollar;Dispatch;Zazzle;Gusto;Everlane;Gumroad;DIY Co;Amprius;Silver Spring Networks;Crossfader;SoundHound;Zaarly;Nav (Formerly Creditera);UiPath;Segway;Tribe;Azarus;HiWiFi;Nanoleaf;LifeLock;Egnyte;Graphiq;Fisker Automotive;Good Technology;Asia Innovations;LiveCapital;Pinger;Toss;Viz;Juniper Networks;Symantec;MyFitnessPal;ring;Better Mortgage;Apperian;Hixme Insurance Solutions;Tally Technologies;Trusona;Nova Credit;Kinetica;Pray.com;Phantom;Navigenics;Desktop Metal;Turo;Sportsline;Zai Lab;INRIX;Practice Fusion;Proterra;Juicero;Gilead Sciences;Klout;Genentech;STORD;Incorta;envivio;Opower;Xsigo Systems;Nest Labs;Verv;Smartgate Solutions;ServiceMax;AEye;MetricStream;Thrive Global;SingularityNET;Atrium;Epic Games;Rent the Runway;Tmunity Therapeutics;IronPlanet;Helix;Mist Systems;Shape Security;Apteligent;Loom;Ngmoco;Upthere;UJET;FLX Bio;Ripcord;Eli Lilly;Seurat Technologies;IronNet Cybersecurity;Rambus;Prisma;Amyris Biotech;Swiftype;Krux;Virsa Systems;Asera;WebMethods;SessionM;Progyny;Superblocks;Guangzhou CK1;CAR;VeriSign;Shoof Technologies;Erly;Awarepoint;NVdrones;Pelago;Ambiq Micro;Collective Medical Technologies;Pixtronix;Nodality;Mevio;Chutney Technologies;PiCloud;Modern Health;WeServeHomes.com;Infinera Corporation;Akimbo;Visible Path;Fortify Software;Upromise;Linuxcare;Visio Corporation;eASIC Corp;Fin;Beam Dental;The Wing;Corio;Expansion Therapeutics;FirstLook;Untuckit;RazorGator;CloudPhysics;Stance;Genta;One Kings Lane;IpVerse;Genomic Health;Aggregate Knowledge;Presto Services;Intercomp;Rippling;Amonix;Breathe Technologies;Flexus Biosciences;MCube;Oakley Networks;MetaMatrix;Pacific Biosciences;Ophthonix;Teleport;Anju Software;Kovio;Proxy;TextPlus;Beamreach Solar;Yardbarker Network;Element Analytics;Spiracur;Chill;Nuna Incorporated;Netscape;Cell Design Labs;Labelbox;Singularity Networks;Atoms;Iolon, inc.;Platial;AOptix Technologies;Ubiquity6;Booyah;41st Parameter;IP Unity;OUYA;Bulletin;Lightspan;AppOrbit;Spinal Modulation;Hara;Xfinity;Rapt;Pictos Technologies;Linear Technology;Geocast Network Systems;MapAnything;QuantumScape;XenSource;SmileDirectClub;Della.com;Excite;EthnicGrocer.com;ArcSight;Evant;Icarian;Zaffire;CesiumAstro;ENDFORCE;Mason Finance;IScribe;Pavilion Data Systems;Lilliputian Systems;RGB Networks;HomeGrocer.com;CareDx;Omniva Policy Systems;Hire.com;SEEC;Teloquent Communications;Reputation.com;ReputationDefender;Rain;Brex;BorderX Lab;Handshake;Alumne LMS;Puppet;Demos Helsinki;Daisie;Bump;Synthesia;Cameo;Demodesk;Agara Labs;Applied Intuition;Audius;Buddybuild;ChineseAll Digital Publishing;Clean Power Finance;Coda;MyCFO;Disappearing;Doodle Mobile;DUST Identity;XWPharma;Enjoy;Epoch;Huaxun Microelectronics;Riley;UJET;HYLA Mobile;WildBlue;JHL Biotech;Kapwing;Kibu;Kindstar Global (Beijing) Medicine Technology;Leo;Feather;Lomark;Macromedia;Beijing Scinor Water Technology;Nebula, Inc.;Beijing Redbaby Internet Technology;Silicon Spice;SmartPipes;SpinLaunch;Universtar Science &amp; Technology;Turbine Air Systems;Tianjin GreenBio Materials;Genscript Technology;Shanghai Ulucu Electronic Technology;Upbeat;Wukong.com;Xianguo;Spotahome;CoverWallet;Align Technology;PlanetScale;Simpler;ADOR;Catch;Micron Ventures;Pivotal Corporation;Jetti Resources;Interos;Pathlight;Vertical Networks;Moveworks;CodeSandbox;Bison Trails;Visly;Future;SPAX;Gridco;Limei Advertising;Yunzhilian Network Science and Technology Co. ltd;Neurotron Biotechnology;Pillar;Willo;IRL App;Trace Data;General Radar Corp.;Pattern Brands;LuxCreo;Consider;Snapchat;ArsenalBio;YASSIR;Evervault;Skew;Fast;Agara;Vera Therapeutics;Sike Insights;STARK;Open Raven;Kymata;Alkira;Engine ML;Stackbit;Nearside (formerly Hatch);Chronosphere;Doppler;Tecton.ai;Terminal;Firstbase HQ;Edlyft;Tajir;RudderStack;Second Front;Effx;Dexterity;Rebellion Defense;Alif Semiconductor;Materialize;PALM;Infinitus Systems;Secureframe;Chef Robotics;Stardust;Zambeel,Inc.;LightForce Orthodontics;Drop;Apiiro;Soda Laboratory;Opstrace;Transcarent;Autotrader.com;Neurotron Biotechnology;Pacific Biosciences;APTwater;Tajir;JouleX;JASK;Celladon;Beijing Scinor Water Technology;GC Holdings;Atoms;Welcome;Okay;Pillar App;Passport;Rapid Robotics;Itron, Inc.;V2 ventures;Palm;Dialogic;BieyangApp;Paviliondata;Viant;Subject (Formerly Emile Learning);Pair Team;Pigeon Loans;Watershed;Collective Medical;Knack App;Freespira;Truv;Neuron23;Thrive Global;BedRock Systems;NextCard;Zephyr Health;Logictier;Siara Systems;Presto Services;XW Laboratories;MedArrive;Drop;Sinbad's supply chain;powermarket.com;LiveCapital.com;Opus Training;paymate.in;Codon Devices;Viewpoint Digital;CENiX;Angara Database Systems;NexVerse Networks;Mobilygen;Vividence;ServiceMaster Home Service Center;Intersperse;IQ4hire;Sidekick;OneRoof;Superpowered;Future Research, Inc.;Enterpret;MindPortal;Wave Mobile Money;Avo;Imprint;Ambience Healthcare;Regrow;Settle;Spot Meetings;Secured;NFTfi;Salesforce Essentials;Greenwork;mmob;Inngest;Autograph;Oblix;Gensinta;Liverinn;Inoradus;JHL Biotech;Glean;Lit Protocol;Ibm Global Services Redes de Ordenadores y Servicios sa;Chime;Inworld AI;Tianjin GreenBio Materials;Koala Education;Movella;NewLimit;L2 Inc.;Metaverse AI;Simple HealthKit;Altitude Learning;RADIUS;InnoStar Semiconductor;MiaSolé;Secret;NortonLifeLock;Songbird;Atlantic Money;Designbot (Metatronic);Bun;Lumafield;Athens Research;Exafunction;MycoLutions;Series;Optic;Beam Benefits;Dbank;Vylo;Staging Labs;cosmutura;Zero insurance;TitanML;InsureBlox;Cromatic;Together;Oven;Harvey;PermitFlow;Bakool;Bluesight;Wellfound (Formerly AngelList Talent);144.;Captions;Movius;Accept.Com;Prins AI;General Radar;Cantina;Future Cooking Lab;Stealth Startup by Joachim Zentici;Zuvi</t>
  </si>
  <si>
    <t>Apple;Amazon;Google;Eli Lilly;Salesforce;IBM;Cisco;Bristol-Myers Squibb;Gilead Sciences;Airbnb</t>
  </si>
  <si>
    <t>InnoSpring;Chapter One Ventures;AI2 Incubator;Cowboy Ventures;Tuesday Capital;Kearny Jackson</t>
  </si>
  <si>
    <t>SVB Capital;Comcast Ventures;Monsanto Company Pension Plan;Exelon Corp Pension Master Trust - PE COMED &amp; PECO;Qwest;AIG Edison;Rwjf;HarbourVest Partners;Dhanam Foundation;Vanderbilt University Endowment;HP Pension Plan;SBC Master Pension Trust;Exelon Corp Pension Master Trust - Equity;Exelon Corp Pension Master Trust - PE COMED;Horsley Bridge Partners;Andra AP-fonden;Generation Investment Management;Exelon Corp Pension Master Trust - PE PECO;Lexington Partners;Duke Management Company;Sentry Insurance Group;Solutia Pension Master Trust;Andrew W. Mellon Foundation;Skoll Foundation;Master Trust Between Pfizer and The Northern Trust Company;Common Fund;National Union Fire Insurance Company of Pittsburgh;HP Deferred Profit-Sharing Plan;Invesco;Ford Foundation;LACERA;Operating Engineers Trust Fund of Washington D.C. and Vicinity;Agilent Technologies Deferred Profit-Sharing Plan;Massachusetts Institute of Technology Retiree Welfare Benefit Plan;Harvard Management Company;Gordon and Betty Moore Foundation;IBM Personal Pension Plan;Eastman Chemical Company Master Retirement Trust;University of Michigan Endowment;TrueBridge Capital Partners;Regents of the University of California;Bell Atlantic Master Trust;Stanford Management Company;General Motors Investment Management Corporation;Exelon Corporation Retirement Program;Rockefeller University Endowment;MITIMCo;Agilent Technologies Retirement Plan;The Schmidt Family Foundation;MIT Basic Retirement Plan;HP Incorporated Master Trust;KLP;The Pension Benefit Guaranty Corporation (PBGC);Amitim Pension Funds;Yale University Endowment;MacArthur Foundation;Bayer Corporation Master Trust;General Electric Pension Trust;UPHS Illiquid Assets Pool;Lucent Technologies Master Pension Trust;William and Flora Hewlett Foundation;Bainum Family Foundation;Zero Gap Fund;Harvard University Retirement Plan;Employees' Retirement Plan of Duke University;University of Notre Dame Endowment;Gunderson Dettmer Stough Villeneuve Franklin &amp; Hachigian Profit Sharing Plan;Lancashire County Council;Richard King Mellon Foundation</t>
  </si>
  <si>
    <t>United States;United Kingdom;Germany;Sweden;Türkiye;Egypt;Canada;Japan;Netherlands;Australia;Brazil;Finland;China;Indonesia;Taiwan;India;Israel;Ireland;Norway;Spain;France;Malaysia;South Korea;United Arab Emirates;Algeria;Greece;Pakistan;Italy;Senegal;South Africa;Lithuania</t>
  </si>
  <si>
    <t>https://www.facebook.com/kpcbprofile</t>
  </si>
  <si>
    <t>https://twitter.com/kleinerperkins</t>
  </si>
  <si>
    <t>https://www.linkedin.com/company/kleinerperkins</t>
  </si>
  <si>
    <t>https://www.crunchbase.com/organization/kleiner-perkins-caufield-byers</t>
  </si>
  <si>
    <t>https://storage.googleapis.com/dealroom-images-production/d5/MTAwOjEwMDpjb21wYW55QHMzLWV1LXdlc3QtMS5hbWF6b25hd3MuY29tL2RlYWxyb29tLWltYWdlcy8yMDE5LzAyLzAxLzQ5MTE0MjJhYTMxYjY2MTRmY2QxNGIwMzVhNmRkMzdm.jpg</t>
  </si>
  <si>
    <t>33.55</t>
  </si>
  <si>
    <t>Techstars 501 investors;Celsius Investors;Top Healthtech Investors;The Top 100 Investors in Enterprise Software Startups;International Investors - Ireland/NI</t>
  </si>
  <si>
    <t>806</t>
  </si>
  <si>
    <t>801</t>
  </si>
  <si>
    <t>159</t>
  </si>
  <si>
    <t>1398</t>
  </si>
  <si>
    <t>40826.30</t>
  </si>
  <si>
    <t>1059.23</t>
  </si>
  <si>
    <t>115.45</t>
  </si>
  <si>
    <t>844.59</t>
  </si>
  <si>
    <t>315846.20</t>
  </si>
  <si>
    <t>263184.33</t>
  </si>
  <si>
    <t>1752</t>
  </si>
  <si>
    <t>https://app.dealroom.co/investors/blackstone</t>
  </si>
  <si>
    <t>http://www.blackstone.com/</t>
  </si>
  <si>
    <t>Blackstone</t>
  </si>
  <si>
    <t>Premier global investment and advisory firm that strives to provide solutions that create lasting value</t>
  </si>
  <si>
    <t>345 Park Avenue, 10154 New York City, New York, United States</t>
  </si>
  <si>
    <t>40.7580758</t>
  </si>
  <si>
    <t>-73.9725702</t>
  </si>
  <si>
    <t>Tania Daguere (Principal);Robert Reid;Lukas Loch;Dean Dioguardi (Venture Capital &amp; Growth Equity Investor);Devon Smith (Analyst)</t>
  </si>
  <si>
    <t>Stephen Schwarzman (CEO,Co-Founder);Nicholas Yam (Vice President)</t>
  </si>
  <si>
    <t>Tania Daguere;Robert Reid;Lukas Loch;Dean Dioguardi;Devon Smith;Stephen Schwarzman;Nicholas Yam</t>
  </si>
  <si>
    <t>Principal;n/a;n/a;Venture Capital &amp; Growth Equity Investor;Analyst;CEO,Co-Founder;Vice President</t>
  </si>
  <si>
    <t>Airbnb;Cvent;Fanatics;Scout24 Holding;The Access Group;Epidemic Sound;Carbon Black;IDG Communications Media;Thumbtack;Mollie;The Office Group;Paysafe;WatchDox;Travelport;BlackBerry;Relex Solutions;Cloudinary;Stampli;Outerstuff;Secure Mentem;NantHealth;Liftoff;Simplilearn;HealthEdge Software;Spanx;Ontra (Formerly InCloudCounsel);ThoughtFocus;Crossboard Mobile;TRW Automotive;Velti;Black Rhino Group;Cloudreach;Extended Stay America;Cylance;Alnylam Pharmaceuticals;Alliance Automotive Group;Amicus Therapeutics;Hotel Engine;Invenergy;iCapital Network;Rive Technology;Medable;Sutro Biopharma;Gopuff;Coskata;Ideal Shopping Direct;Aquicore;Entertainment One;TaskUs;Vivint;Quality Technology Services;cove.is;PTC Therapeutics;DNAnexus Inc.;Ginger;Crocs;JDA Software;Vungle;IBS Software Services;21viaNet;Coalition for Queens;LoanGarage;Mphasis;Vivint Solar;Murka;Sabre Industries;Future Finance;Accuvant;IntSights;CLARION EVENTS;Ancestry.com;Black Swan;Bumble;Crown Resorts;Medtronic;Simpli.fi;VTS;Rover;Byju's;Bright Health Group (Formerly Bright Health Inc);Alliant Insurance Services;Chainalysis;Currencies Direct;Acenden;PayCargo;Oatly;HH Global;Vectra;Verodin;Ascenty;Phantom;NCR Corporation;Automox;Harmony Biosciences;CyberGRX;Logicor;VFS Global Group;DESOTEC Activated Carbon;OpenPeak;Future Lifestyle Fashions;Civica;Versace;Prima;Intertrust;Carbon Health;Preempt;ShiftLeft;Pentera (formerly Pcysys);Gerresheimer;Lamda Development;Dealpath;Altus Power;Overtime;Loar Group;Nutraceutical International Corp.;Xpansiv;Toys R" Us";Alight Solutions;Sesac (Formerly Society of European Stage Authors and Composers);Centro Properties Group US;Groups360;Entic;Annexus;Utilicom Networks;Alloptic;Lombard International Assurance;Irth Solutions (formerly AGT International US);Diamonds Direct;The Center for Autism and Related Disorders;The Cosmopolitan of Las Vegas;Medline Industries;ZO Skin Health;StorageApps;Northern Indiana Public Service Company;Articulate;Sphera;Cloud Theory;Prime Hospitality Corp.;Supergoop;Rockpoint Group;Bellagio;Triad Financial Services;Advarra;Salas O'Brien;Nupremis;Power Grid Components;Schenck Process;Strategic Hotels &amp; Resorts;Market Data Insights;Tradesmen International;Imago BioSciences;Weee!;PhoneFree.com;Cloverleaf Cold Storage;Luminor Bank;Armacell;NEC Group;R Systems;Orangina Suntory France;Siccar Point Energy;Southern Cross Healthcare;Tangerine Confectionery;MB Aerospace;Officefirst Immobilien;Jack Wolfskin;Annexon Biosciences;Clari;Xpressbees;Autolus;Sponda;Esdec BV;Gokaldas Exports;Sona Comstar;S H Kelkar and Company Limited;Nature’s Fynd;TITUS;Xinrong;Ellucian;Partners Life;La Trobe Financial Services;Energy Exemplar;Nucleus Network;Phoenix Tower International;Sithe Global Power;Philadelphia Financial Group;Lionpoint Group;Praxis Precision Medicines;Homeward;Refinitiv;Zarou;Aspen Insurance Holdings Limited;Belong;Great Wolf Resorts;Adevinta;FerGene;Talaris Therapeutics;Rothesay Pensions Management;Canoe Intelligence;Westland Insurance;IQ;NRStor C&amp;I;PRODA;Anthos Therapeutics;Mitiga;Sema4;Adaptive Shield;TCHC;Beacon;Dynamo Software;Ki Insurance;Osum;CARE Hospitals Group;International Tractors Ltd;CFS Brands;Embassy;Pursuit;Therma;Sony Payment Services;GeoComply;DCI;NUA Surgical;Wiz;ISN World;Bourne Leisure;Groupe Premium;Ample;73 Strings;IntraFi Network;LemonEdge;Bilt Rewards;Copeland (Formerly Emerson Climate Technologies);AgileBlue;Certified Collectibles Group;Geosyntec Consultants;cinchhomeservices.com;HEC Pharm;Tricon Residential;Testa;Nuziveedu Seeds;Scottish &amp; Newcastle PLC;Dexus;Kapilina Beach Homes;Toys R Us Iberia;Visa Power;Sarclisa;Wensheng Asset Management;Longmenju;Rocket Chaoyi;Hefei Light Truck Deer Brand Management;Kite;International Gemological Institute;New Tradition Media;Industrials REIT;Redpin Holdings;7 Brew Coffee</t>
  </si>
  <si>
    <t>Medtronic;Airbnb;Gopuff;Fanatics;Refinitiv;Alnylam Pharmaceuticals;Adevinta;Northern Indiana Public Service Company;Logicor;The Access Group</t>
  </si>
  <si>
    <t>Hunter Point Capital;GenNx360 Capital Partners;Renovus Capital Partners</t>
  </si>
  <si>
    <t>gaming;health;travel;legal;security;fintech;wellness beauty;music;real estate;fashion;sports;food;media;dating;telecom;education;energy;kids;hosting;home living;event tech;jobs recruitment;transportation;semiconductors;marketing;enterprise software;consumer electronics;service provider</t>
  </si>
  <si>
    <t>United States;Germany;United Kingdom;Sweden;Netherlands;Canada;Finland;Greece;France;India;China;Singapore;Cyprus;Ireland;Israel;Australia;Brazil;United Arab Emirates;Belgium;Italy;Lithuania;Luxembourg;New Zealand;Bermuda;Spain;Japan</t>
  </si>
  <si>
    <t>North America;Europe;Asia;United States;United Kingdom;France;Japan;China;United Arab Emirates;Germany;Singapore;Netherlands;New York City;London;Paris;Tokyo;Beijing;Dubai;Düsseldorf;Amsterdam</t>
  </si>
  <si>
    <t>100M - 500M</t>
  </si>
  <si>
    <t>1985</t>
  </si>
  <si>
    <t>https://twitter.com/blackstone</t>
  </si>
  <si>
    <t>https://www.linkedin.com/company/blackstonegroup</t>
  </si>
  <si>
    <t>https://www.crunchbase.com/organization/blackstone</t>
  </si>
  <si>
    <t>https://storage.googleapis.com/dealroom-images-production/22/MTAwOjEwMDpjb21wYW55QHMzLWV1LXdlc3QtMS5hbWF6b25hd3MuY29tL2RlYWxyb29tLWltYWdlcy8yMDIzLzA2LzIxLzFhMzM4NmUyOWEwNDcwZDUyOTRjMmFmYzNiODYzOTU2.jpeg</t>
  </si>
  <si>
    <t>114.30</t>
  </si>
  <si>
    <t>Tricon Residential;Sony Payment Services;Power Grid Components;Rover;Adevinta;Civica;Energy Exemplar;Industrials REIT;New Tradition Media;Copeland (Formerly Emerson Climate Technologies);International Gemological Institute;CARE Hospitals Group;Cvent;R Systems;Advarra;Geosyntec Consultants;Supergoop;Crown Resorts;Kapilina Beach Homes;Irth Solutions (formerly AGT International US);IDG Communications Media;Nucleus Network;Spanx;VFS Global Group;Simplilearn;Sphera;Certified Collectibles Group;Quality Technology Services;Ellucian;Embassy;Entertainment One;Mphasis;Sabre Industries;DESOTEC Activated Carbon;Extended Stay America;Bourne Leisure;DCI;Therma;ZO Skin Health;TCHC;Ancestry.com;NRStor C&amp;I;HealthEdge Software;IQ;Bumble;Bellagio;Great Wolf Resorts;Vungle;Murka;NEC Group;Refinitiv;Luminor Bank;TaskUs;Sona Comstar;The Center for Autism and Related Disorders;La Trobe Financial Services;TITUS;Cloverleaf Cold Storage;Schenck Process;CLARION EVENTS;Sponda;The Office Group;Alight Solutions;Cloudreach;Paysafe;Tradesmen International;Sesac (Formerly Society of European Stage Authors and Composers);Officefirst Immobilien;Armacell;Diamonds Direct;MB Aerospace;Ideal Shopping Direct;Strategic Hotels &amp; Resorts;Acenden;Philadelphia Financial Group;Alliance Automotive Group;Lombard International Assurance;The Cosmopolitan of Las Vegas;Velti;Intertrust;Vivint Solar;Vivint;Jack Wolfskin;Tangerine Confectionery;Centro Properties Group US;Alliant Insurance Services;Travelport;Sithe Global Power;Gerresheimer;Southern Cross Healthcare;Prime Hospitality Corp.;TRW Automotive</t>
  </si>
  <si>
    <t>3500;n/a;n/a;2300;141000;2500;1600;500;n/a;n/a;527;560;4600;359;n/a;n/a;n/a;6300;n/a;n/a;1300;n/a;n/a;n/a;250;1400;500;10000;n/a;700;385;2800;n/a;n/a;6000;n/a;n/a;n/a;n/a;2300;4700;n/a;n/a;4700;n/a;4250;n/a;750;n/a;n/a;11000;1000;250;150;n/a;n/a;n/a;n/a;n/a;n/a;1800;500;4800;n/a;2960;n/a;n/a;n/a;960;n/a;n/a;n/a;6000;n/a;n/a;440;317;1700;n/a;675;n/a;2000;n/a;n/a;n/a;n/a;4300;n/a;n/a;n/a;n/a;4730</t>
  </si>
  <si>
    <t>N/A;N/A;N/A;300.82;N/A;N/A;N/A;N/A;N/A;N/A;N/A;122.73;133.55;N/A;N/A;N/A;N/A;N/A;N/A;N/A;N/A;N/A;N/A;N/A;66.36;N/A;N/A;22.73;50;N/A;N/A;N/A;N/A;N/A;N/A;N/A;N/A;N/A;5.73;N/A;30;N/A;73;N/A;9.09;N/A;N/A;23.18;N/A;N/A;N/A;N/A;13.64;N/A;N/A;N/A;N/A;N/A;N/A;N/A;N/A;N/A;1431;N/A;1818.18;N/A;N/A;N/A;N/A;N/A;N/A;N/A;N/A;N/A;N/A;N/A;N/A;N/A;N/A;N/A;181.82;90.91;N/A;N/A;N/A;N/A;N/A;N/A;N/A;N/A;N/A;N/A</t>
  </si>
  <si>
    <t>Private equity into VC;Crossover Investors list - report 2023</t>
  </si>
  <si>
    <t>255</t>
  </si>
  <si>
    <t>131081.64</t>
  </si>
  <si>
    <t>455.27</t>
  </si>
  <si>
    <t>177.09</t>
  </si>
  <si>
    <t>223.45</t>
  </si>
  <si>
    <t>125114.74</t>
  </si>
  <si>
    <t>291729.88</t>
  </si>
  <si>
    <t>Private Equity;Other;Life Sciences;Growth Equity;Renewables</t>
  </si>
  <si>
    <t>863880</t>
  </si>
  <si>
    <t>https://app.dealroom.co/investors/daphni</t>
  </si>
  <si>
    <t>http://www.daphni.com/</t>
  </si>
  <si>
    <t>Daphni</t>
  </si>
  <si>
    <t>VC based on a platform</t>
  </si>
  <si>
    <t>87, Rue Réaumur, Quartier du Mail, 2nd Arrondissement, Paris, Ile-de-France, Metropolitan France, 75002, France</t>
  </si>
  <si>
    <t>48.8670708</t>
  </si>
  <si>
    <t>2.3476661</t>
  </si>
  <si>
    <t>Marie Ekeland (Co-Founder);Frédéric Honoré (Front dev);MATHIEU DAIX (Co-Founder);Willy Braun (Co-Founder);Sarah Caboche (Analyst);Stanislas Lot (Investor);Paul Bazin;Benjamin Cohen;Shabir Vasram;SOPHIE DE CHAMPS;Alix FP;Roxanne;Ophélie Derlon</t>
  </si>
  <si>
    <t>Pierre-Eric Leibovici (Co-Founder,Partner &amp;amp;amp;amp; Founder);Pierre-Yves Meerschman (Partner,Co-Founder);Vanina Lanfranchi (Secretary General);Paul Bazin (Analyst);Kevin Kuipers (CPO);Vincent Touati Tomas (Communication,Events,Communication &amp; Events);Isabelle Thonicke (Office Hero);Melinda Elmborg (VC Analyst);Pierre-Yves Meerschman (Co-Founder);Pierre-Eric Leibovici (Co-Founder);Sofiane Ammar (Investor);Patrice Thiry;Sylvain Zimmer (Investor);Guillaume Montard;Charles-Henry TRANIE (Managing Partner);Marc Simoncini (Partner);Pierre-Eric Leibovici (Founder);Pierre-Yves Meerschman (Founder);Stanislas Lot (Partner);Jocelyn Fournier;Marc Simoncini (Partner);Aurelie van Peteghem;Albin Serviant (Investor);Alexandra Dubar (Investor)</t>
  </si>
  <si>
    <t>Marie Ekeland;Frédéric Honoré;Pierre-Eric Leibovici;Pierre-Yves Meerschman;MATHIEU DAIX;Willy Braun;Vanina Lanfranchi;Sarah Caboche;Paul Bazin;Kevin Kuipers;Vincent Touati Tomas;Isabelle Thonicke;Melinda Elmborg;Stanislas Lot;Paul Bazin;Benjamin Cohen;Shabir Vasram;Pierre-Yves Meerschman;Pierre-Eric Leibovici;Sofiane Ammar;Patrice Thiry;Sylvain Zimmer;Guillaume Montard;SOPHIE DE CHAMPS;Alix FP;Charles-Henry TRANIE;Marc Simoncini;Pierre-Eric Leibovici;Pierre-Yves Meerschman;Stanislas Lot;Jocelyn Fournier;Marc Simoncini;Aurelie van Peteghem;Albin Serviant;Alexandra Dubar;Roxanne;Ophélie Derlon</t>
  </si>
  <si>
    <t>female;male;male;male;male;male;female;female;male;male;male;female;female;male;male;male;male;female;male;female;female;male;male;male;male;female;none of the options</t>
  </si>
  <si>
    <t>Co-Founder;Front dev;Co-Founder,Partner &amp;amp;amp;amp; Founder;Partner,Co-Founder;Co-Founder;Co-Founder;Secretary General;Analyst;Analyst;CPO;Communication,Events,Communication &amp; Events;Office Hero;VC Analyst;Investor;n/a;n/a;n/a;Co-Founder;Co-Founder;Investor;n/a;Investor;n/a;n/a;n/a;Managing Partner;Partner;Founder;Founder;Partner;n/a;Partner;n/a;Investor;Investor;n/a;n/a</t>
  </si>
  <si>
    <t>Context;Holberton School;Trusk;Foxintelligence;Agricool;Swile;Antescofo;Fretlink;Back Market;comet;Shine;Keakr;Butterfly.AI;Lifen;LESS;Another Brain;Memo Bank;Pazzi;Witco;Geev;Goshaba;Stockly;Gabsee;Zoov;Cozycozy;Beendhi;Pasqal;Epigene Labs;Hemea (ex-Travauxlib);Beendi;Double;ZOE Health;FAUME;Archeon Medical;Modjo;Masteos;Leocare;Pazzi;Hubcycle;Emperia;Save Market;Agua Blanca;Morpho;Starton;Another Brain;Emperia;Fifteen;Captain Cause;Flow48;Animaj;Carbon Maps;Underdog;Ida;Sora</t>
  </si>
  <si>
    <t>Back Market;Swile;Pasqal;Animaj;ZOE Health;Lifen;Leocare;Fifteen;Memo Bank;Agricool</t>
  </si>
  <si>
    <t>Dastore</t>
  </si>
  <si>
    <t>Bpifrance;Credit Mutuel Arkea;Nokia Corporation;European Investment Fund (EIF);Societe Generale;Fnac;Swen Capital Partners;MAIF;Accor;Bouygues;Groupe PRO BTP;Credit Mutuel Arkea;The Luxembourg Future Fund;Macif</t>
  </si>
  <si>
    <t>gaming;health;travel;fintech;music;real estate;fashion;food;media;education;energy;home living;robotics;jobs recruitment;transportation;semiconductors;marketing;enterprise software;consumer electronics</t>
  </si>
  <si>
    <t>France;United States;United Kingdom;United Arab Emirates</t>
  </si>
  <si>
    <t>https://www.facebook.com/daphnipolis</t>
  </si>
  <si>
    <t>https://twitter.com/daphnipolis</t>
  </si>
  <si>
    <t>https://www.linkedin.com/company/10544175</t>
  </si>
  <si>
    <t>https://www.crunchbase.com/organization/daphni</t>
  </si>
  <si>
    <t>https://storage.googleapis.com/dealroom-images-production/c8/MTAwOjEwMDpjb21wYW55QHMzLWV1LXdlc3QtMS5hbWF6b25hd3MuY29tL2RlYWxyb29tLWltYWdlcy8yMDE2LzA4LzI4L2I4ZjhkYzE2OGMzMDlhZDM2NjFmZGM1MjQxOTAxNzg0.png</t>
  </si>
  <si>
    <t>14.85</t>
  </si>
  <si>
    <t>Techstars 501 investors;Slush attendees - investors;TechBBQ2018 attendees - investors;France Digitale Members (Investors);Top-tier VCs France;Fonds agro;The Top 100 Investors in Enterprise Software Startups;Dealroom's Top 5% Deep Tech Investors in Europe</t>
  </si>
  <si>
    <t>1336.54</t>
  </si>
  <si>
    <t>109.36</t>
  </si>
  <si>
    <t>98.00</t>
  </si>
  <si>
    <t>105.56</t>
  </si>
  <si>
    <t>100.00</t>
  </si>
  <si>
    <t>7407.60</t>
  </si>
  <si>
    <t>1485208</t>
  </si>
  <si>
    <t>https://app.dealroom.co/investors/rtp_global</t>
  </si>
  <si>
    <t>https://rtp.vc</t>
  </si>
  <si>
    <t>RTP Global</t>
  </si>
  <si>
    <t>Venture Capital firm focused on early stage technology investments</t>
  </si>
  <si>
    <t>10022 New York, New York</t>
  </si>
  <si>
    <t>40.7579445</t>
  </si>
  <si>
    <t>-73.9685397</t>
  </si>
  <si>
    <t>Stepan Ivanov (Analyst);Leonid Boguslavsky;Dzmitry Mikhaliov (Analyst);Yulia Ratavnina;Alexander Baranov;Nikita Gorodzhiy;Olga Turischeva;Alexander Pavlov (Investment Director);Jelmer de Jong;Nimish;Pauline Cavé;Nidhi Matlani</t>
  </si>
  <si>
    <t>Kirill Sheynkman (Co-Founder,Managing Partner);Anton Inshutin (Partner,Investment advisor);Maria Krajukhina (CFO,Managing Partner);Dimitri Boguslavsky (Partner,Managing Partner,Investment advisor);Galina Chifina (Partner,Investment advisor);Kirill Kozhevnikov (Partner,Investment advisor);Olga Turischeva (Partner,Investment advisor);Anastasia Pavlova (General Counsel);Yulia Zhukova (Associate);Ekaterina Orlova (Chief Accountant);Larisa Ustuner (Personal Assistant);Nara Kerimova (Manager,Accountant,Administration);Vsevolod Bashev (Attorney);Alexander Pavlov (Partner,Investment advisor);Alexander Baranov (Associate);Oleg Sundukov (Vice-President);Galina Chifina (Investment Director);Maria Krayukhina (Director)</t>
  </si>
  <si>
    <t>Stepan Ivanov;Leonid Boguslavsky;Dzmitry Mikhaliov;Yulia Ratavnina;Kirill Sheynkman;Anton Inshutin;Maria Krajukhina;Dimitri Boguslavsky;Galina Chifina;Kirill Kozhevnikov;Olga Turischeva;Anastasia Pavlova;Yulia Zhukova;Ekaterina Orlova;Larisa Ustuner;Nara Kerimova;Vsevolod Bashev;Alexander Pavlov;Alexander Baranov;Alexander Baranov;Nikita Gorodzhiy;Olga Turischeva;Oleg Sundukov;Galina Chifina;Alexander Pavlov;Maria Krayukhina;Jelmer de Jong;Nimish;Pauline Cavé;Nidhi Matlani</t>
  </si>
  <si>
    <t>male;male;male;female;male;male;female;female;female;male;male;female;female;female;female;male;male;male;male;male;female;male;female;male;female;male;female;female</t>
  </si>
  <si>
    <t>Analyst;n/a;Analyst;n/a;Co-Founder,Managing Partner;Partner,Investment advisor;CFO,Managing Partner;Partner,Managing Partner,Investment advisor;Partner,Investment advisor;Partner,Investment advisor;Partner,Investment advisor;General Counsel;Associate;Chief Accountant;Personal Assistant;Manager,Accountant,Administration;Attorney;Partner,Investment advisor;Associate;n/a;n/a;n/a;Vice-President;Investment Director;Investment Director;Director;n/a;n/a;n/a;n/a</t>
  </si>
  <si>
    <t>Datadog;DaWanda;Delivery Hero;Eventmag;Heverest.ru;ivi.ru Media;Ozon;payleven;SumUp;Yandex;Zalora Group;EPAM Systems;Snapdeal;FreeCharge;RingCentral;Tradeshift;Appsdaily Solutions;Zerto;Sisense;Apps Daily Solutions;Practo;Groupon;Global Fashion Group;WorkFusion;Lieferheld;Owlet Baby Care;DataRobot;Dealfind;Biglion;beStylish.com;Rebel Foods;Voximplant;Somuchmore;Mamsy;FREECULTR;PepperTap;HYPR Corp;Simplifeye;Cuvva;Urban Sports Club;Groupon Russia;AppFollow;Liftopia;Housejoy;Global Savings Group;e-bot7;Penta;Knotel;Payleven Brazil;Drover;Cubios Inc ( WOWCube tm);Plantix;Learn 2 Play / L2P LIMITED;ESKY;Smarter Sorting;Concert Finance;Stasis Labs;Zwift;2GIS;Trends Brands;Fintecture;Europe 1;Agara Labs;Cred;MoneyTap;NuvoEx;Beam;Tealbook;Daylight Automation;DeHaat;TIER;CoachHub;Krisp;SteamChain;Telio;Mobile Premier League (MPL);InVideo;Yogi;Signum;Classplus;Clear logistics;Homefully.de;Khatabook;Bijak;Vaha;Appboxo;Dasha.AI;Agara;I Love Supersport;Shipsta;Homefully;Zenyum (HK) Ltd;Primer;Cuckoo Internet;Vahak;Newton School;Skipp;PostEx;Skael;Blue Onion Labs;Refyne;Saveo;Visor;Podcastle;DoControl;Stakester;Vara;Tazapay;LIVEBUY;EverX;Mesh;Koia;56 Secure;Supercritical;Vara;Yonder;Data Milk;Fleek;GoKwik;Futures Factory;Phyllo;Alvys;Shakudo (Formerly DevSentient);Instill AI;Kodezi;GoodCourse;Metalbook;Krave Mart;Komi;Colossus;Podeum;WIOM;plandelta;Dbank;Perfect;Varaha;Motil;Deasie;Augment;Recraft;International Battery Company</t>
  </si>
  <si>
    <t>Datadog;EPAM Systems;Delivery Hero;SumUp;Yandex;Cred;DataRobot;Ozon;RingCentral;Mobile Premier League (MPL)</t>
  </si>
  <si>
    <t>iSeed</t>
  </si>
  <si>
    <t>gaming;health;security;fintech;wellness beauty;music;real estate;fashion;sports;food;media;telecom;education;energy;kids;home living;event tech;jobs recruitment;transportation;marketing;enterprise software;consumer electronics</t>
  </si>
  <si>
    <t>United States;Germany;Russia;United Kingdom;Singapore;India;Luxembourg;Canada;Finland;Brazil;Cyprus;France;Vietnam;United Arab Emirates;Pakistan;British Virgin Islands;Bulgaria</t>
  </si>
  <si>
    <t>entertainment</t>
  </si>
  <si>
    <t>North America;Asia;Europe;United States;India;United Kingdom;New York City;Bengaluru;London</t>
  </si>
  <si>
    <t>2.5M - no limit</t>
  </si>
  <si>
    <t>https://twitter.com/rtpvc</t>
  </si>
  <si>
    <t>https://www.linkedin.com/company/rtp-global-vc</t>
  </si>
  <si>
    <t>https://www.crunchbase.com/organization/ru-net-holdings</t>
  </si>
  <si>
    <t>https://storage.googleapis.com/dealroom-images-production/6f/MTAwOjEwMDpjb21wYW55QHMzLWV1LXdlc3QtMS5hbWF6b25hd3MuY29tL2RlYWxyb29tLWltYWdlcy8yMDIzLzA0LzIwLzEwZGQxNjU5MmU5ODA5OTI0ZjM0NjdhODEzM2ZmZjg3.png</t>
  </si>
  <si>
    <t>21.77</t>
  </si>
  <si>
    <t>Groupon Russia</t>
  </si>
  <si>
    <t>investors (S-apps);Half investors</t>
  </si>
  <si>
    <t>141</t>
  </si>
  <si>
    <t>211</t>
  </si>
  <si>
    <t>4397.45</t>
  </si>
  <si>
    <t>152.86</t>
  </si>
  <si>
    <t>48.64</t>
  </si>
  <si>
    <t>80.35</t>
  </si>
  <si>
    <t>5786.27</t>
  </si>
  <si>
    <t>37721.44</t>
  </si>
  <si>
    <t>33075</t>
  </si>
  <si>
    <t>https://app.dealroom.co/investors/tmt_investments</t>
  </si>
  <si>
    <t>http://www.tmtinvestments.com/</t>
  </si>
  <si>
    <t>TMT Investments</t>
  </si>
  <si>
    <t>Investors with liquid exposure to a diversified portfolio of earlier-stage technology start-ups</t>
  </si>
  <si>
    <t>Saint Helier, Jersey</t>
  </si>
  <si>
    <t>49.1856637</t>
  </si>
  <si>
    <t>-2.1102277</t>
  </si>
  <si>
    <t>Jersey</t>
  </si>
  <si>
    <t>Saint Helier</t>
  </si>
  <si>
    <t>Alexander Pak (Investment Director);Taras Kyrychenko</t>
  </si>
  <si>
    <t>James Joseph Mullins (Independent Non-Executive Director);German Kaplun (Head of Strategy);Levan Kavtaradze (Investment Director);Artyom Inyutin (Head of Investments);Alexander Morgulchik (Head of Business Development);Yuri Mostovoy (Chairman of the Board);Igor Shoifot (Investment Partner);Alexander Selegenev (Investment Director);Alexander Pak (Investment Director);Petr Lanin (Independent Non-Executive Director);Yuri Mostovoy (Chairman of the Board);Artemii Iniutin (Head of Investments);Guy Lewy (Adviser);Artyom Inutin (Co-Founder,Head of Investments)</t>
  </si>
  <si>
    <t>James Joseph Mullins;German Kaplun;Levan Kavtaradze;Artyom Inyutin;Alexander Morgulchik;Yuri Mostovoy;Igor Shoifot;Alexander Selegenev;Alexander Pak;Petr Lanin;Yuri Mostovoy;Artemii Iniutin;Guy Lewy;Alexander Pak;Artyom Inutin;Taras Kyrychenko</t>
  </si>
  <si>
    <t>male;male;male;male;male;male;male;male;male;male;male;male;male;male;male</t>
  </si>
  <si>
    <t>Independent Non-Executive Director;Head of Strategy;Investment Director;Head of Investments;Head of Business Development;Chairman of the Board;Investment Partner;Investment Director;Investment Director;Independent Non-Executive Director;Chairman of the Board;Head of Investments;Adviser;Investment Director;Co-Founder,Head of Investments;n/a</t>
  </si>
  <si>
    <t>The One-Page Company;Virool;Pipedrive;FishBrain;Bolt;E2C;Timbeter;VitalFields;REMOT3.IT (Weaved);Anews;PandaDoc;Drippler;Klear;Adinch Inc;FullContact;Attendify;Accern;Whale Path;VINEBOX;Wanelo;Quote Roller;PeekYou;Socialize;Workiz Inc.;Scentbird;TheIRapp;Spin Technology Inc.;Depositphotos;Klear;Wrike;Sixa;ShareThis;MEL Science;Collectly;Laundryheap;Affise;Gild;Moeco;3DLOOK;Cyberwrite;EstateGuru;Educate Online;Backblaze;Scalarr;Remot3.it;RollApp;ClassTag;Kanvas Labs;Ninua;EAgronom;Askin;Qumata;Sonicjobs;GeneCast Biotechnology;AgendaPro;VertoFX;Legionfarm;Novakid;3s money;All Right;Prodly;ON;Volumetric;Hugo;Hinterview;StudyFree;1Fit;AgendaPro;Go X;METROSPEEDY;Outvio;Outfund;We Are Feel;Inmagene Biopharmaceuticals;MUNCHER;Mobilo Card;Postoplan.App;Contacts+;Synder;Remot3;My Device;Aurabeat;Bairro;OneNotary;Phoenix;theEMPLOYEEapp;Synder;Academy of Changes;SOAX;MedVidi;1FIT;Edvibe;Usual wines;Whizz;Adwisely;Forta;Spinbackup;Conte.ai (Formerly Contenive or Postoplan);bafood;Educate Online Inc.;Bolt 1</t>
  </si>
  <si>
    <t>Bolt;Wrike;Pipedrive;PandaDoc;GeneCast Biotechnology;Backblaze;Inmagene Biopharmaceuticals;Forta;ON;Workiz Inc.</t>
  </si>
  <si>
    <t>gaming;health;legal;security;fintech;wellness beauty;real estate;sports;food;media;telecom;education;kids;hosting;home living;event tech;jobs recruitment;transportation;marketing;enterprise software;service provider</t>
  </si>
  <si>
    <t>United States;Sweden;Estonia;Israel;Russia;Bulgaria;United Kingdom;Lithuania;France;China;Chile;El Salvador;Kazakhstan;Colombia;Hong Kong;Portugal;Canada;Poland</t>
  </si>
  <si>
    <t>Europe;United Kingdom;Jersey;Jersey Marine;Saint Helier;London</t>
  </si>
  <si>
    <t>https://www.facebook.com/tmtinvestmentsplc</t>
  </si>
  <si>
    <t>https://twitter.com/tmt_plc</t>
  </si>
  <si>
    <t>https://www.linkedin.com/company/tmt-investments-plc</t>
  </si>
  <si>
    <t>https://www.crunchbase.com/organization/tmt-investments</t>
  </si>
  <si>
    <t>https://storage.googleapis.com/dealroom-images-production/c4/MTAwOjEwMDpjb21wYW55QHMzLWV1LXdlc3QtMS5hbWF6b25hd3MuY29tL2RlYWxyb29tLWltYWdlcy8yMDE1LzA2LzIzLzBjNmI1YTZjNjRkNDdiNjZmMWZkOTFmYTgzNmRjMTc2.jpg</t>
  </si>
  <si>
    <t>4.99</t>
  </si>
  <si>
    <t>464.48</t>
  </si>
  <si>
    <t>6.82</t>
  </si>
  <si>
    <t>2270.73</t>
  </si>
  <si>
    <t>11380.46</t>
  </si>
  <si>
    <t>28516</t>
  </si>
  <si>
    <t>https://app.dealroom.co/investors/institutional_venture_partners</t>
  </si>
  <si>
    <t>http://www.ivp.com/</t>
  </si>
  <si>
    <t>Institutional Venture Partners</t>
  </si>
  <si>
    <t>One of the premier later-stage venture capital firms in the US</t>
  </si>
  <si>
    <t>-99.99999999</t>
  </si>
  <si>
    <t>Dan Croak;Alex Lim (Partner)</t>
  </si>
  <si>
    <t>Eric Liaw (General Partner);MJ Elmore;Ronald Croen (Strategic Advisor);Eric Liaw T;Shaun Andrikopoulos (Director);D Sharma;Beckie Robertson;Tom Loverro</t>
  </si>
  <si>
    <t>Eric Liaw;Dan Croak;MJ Elmore;Ronald Croen;Eric Liaw T;Shaun Andrikopoulos;D Sharma;Beckie Robertson;Tom Loverro;Alex Lim</t>
  </si>
  <si>
    <t>General Partner;n/a;n/a;Strategic Advisor;n/a;Director;n/a;n/a;n/a;Partner</t>
  </si>
  <si>
    <t>AdRoll;CafePress;Care.com;comScore;Cortina Systems;Datadog;doubleTwist;DoubleVerify;Dropbox;Indiegogo;Kayak;Klarna;LivingSocial;Pure Storage;Shazam;SoundCloud;Supercell;Wise;X.;Zendesk;Vrbo;data.ai (formerly App Annie);FleetMatics;Micro Focus;Q-go;Prosper;RetailMeNot;Zynga;OnDeck;AddThis;AlienVault;Coinbase;Zerto;Netflix;Uber;Amplitude;Akamai;Sumo Logic;Rubrik;Looker.com;Synchronoss;Miyowa;CrowdStrike;Snap;Zenefits;Slack;Hello Heart;Air douche system;Business Insider;Vailroom;Supply Chain Connect;Aster Data Systems;IEX Group;Hands-On Mobile;Robinhood;Grammarly;Checkr;uVerse;Dust Networks;Onebox;HealCode;Motive (formerly KeepTruckin);Valkyrie Movie Wikia;Tripwire;Wedding Spot;Skydio;Qumas;Vertafore;Walker &amp; Company Brands;Iconix Biosciences;Qubole;The Honest Company;Glossier;High Street Partners;OurHouse.com;Yext;Personal Capital;Alere;Cloud Architect;Gaia Online;Yodlee;Handango;MasterClass;Digital River;NanoGram;Figma;Dropcam;ZEFR;Voxer;LensVector;Oportun;SpeechCycle;ZipRecruiter;NerdWallet;Aerohive Networks;UPROXX;Pathfire;Dataminr;Sequence Design;POPSUGAR;Vonage;Quigo;SteelBrick;Guidewire Software;HashiCorp;Expanse;Giphy;MARKMONITOR;Constant Contact;GitHub;Tanium;MuleSoft;SoFi;Domo;AppDynamics;Nextdoor;Buddy Media;LegalZoom;MySQL;Inspirato;Sensa;Mindbody;xAd;Casper;General Assembly;TuneIn;Hipmunk;Surf Air;Compass;LoopNet;UiPath;Coureon Logistics;Aiven;Supermetrics;Cyence;Carbonite;LifeLock;Seon;Podium;Discord;Wikia;Klout;Eucalyptus Systems;Datalogix;Lime;Niantic;Harness;Vessel;Anomali;The Players' Tribune;Thrive Global;Attentive;Spiceworks;GroundTruth;Tala;Ngmoco;Whoop;Aledade;Nokia Devices and Services division;Deputy;Marketo;Veriff;DeepL;MobileIron;Papaya Global;Twyla Inc.;Lyra Health;Cogit.com;Cidera;Group Nine Media;IAsiaworks;Pindrop;Portera;Abridge;Mobile365;Genta;One Kings Lane;Humu;Sauce Labs;Curology;Motion Computing;Accordant Health Services;Varolii;Eightfold;Danger;ConnectAndSell;Myocor;Obsidian Security;Reflect.com;Geocast Network Systems;Medpool;ArcSight;Verisity;Uproxx Media Group;Growth Networks;Exclusive Resorts;FightCamp;RGB Networks;Santera Systems;ChemConnect;CircleCI;@Road;MForma Group;Brex;Yellowbrick Data;Hims;Ask.com;Yellowbrick.co;Fandom;Ksher;LESDO;Liangzibao.cn;Lulus;SAP Mobile (Mobileway);NeoPhotonics;Redback®;Ajaib;SurfAir;ClipboardHealth;Teros;Cribl;Superhuman;Hopin;Whisper;Sorare;Productiv;Dream Games;G2;NextRoll;FTX;TaxBit;Whip Media Group;Paper;Heritage Type Co.;Traceable;Cortex;Pigment;HauteDecor;42Kmi;VOLT Open Banking;InVenture;Monte Carlo;Whip Media;Business.com;SkyStream Networks;Coalescent Surgical;NetCore Systems;Ensemble Communications;Velio Communications;Ngmoco;Found;BaseTen;H1;Glean;Insider;Homestead Technologies;Roam;Kittl;Jasper AI;Perplexity AI;Accompany Health;Attentive;IEX Exchange</t>
  </si>
  <si>
    <t>Netflix;Uber;CrowdStrike;Coinbase;Datadog;X.;Slack;Akamai;Snap;Discord</t>
  </si>
  <si>
    <t>Adams Street Partners;Zero Gap Fund;Metropolitan Life Insurance Company;State Universities Retirement System;FCA US Master Retirement Trust Balanced Pool;Texas County &amp; District Retirement System (TCDRS);Duke Management Company;Union Pacific Corporation Master Retirement Trust;HarbourVest Partners;The Phoenix Companies Employee Pension Plan;Reading Health System Pension Plan;Los Angeles City Employees' Retirement System;Maryland State Retirement and Pension System;MONY Life Insurance Company;Getty Research Institute;Stanford Management Company;Ohio Carpenters' Pension Plan;Knightsbridge Advisers LLC;HaxVentures;Los Angeles Fire and Police Pension System;Orange County Employees' Retirement System;Private Equity Investor;ATP Private Equity Partners;The Paul And Phyllis Fireman Charitable Foundation;The Cultural Institutions Pension Plan;Iowa Public Employees' Retirement System;New York State Nurses Association Pension Plan;Dow Employees' Pension Plan;The JPB Foundation;New Mexico Public Employees' Retirement Association;Southern California Edison Company Retirement Plan Trust;Alaska Permanent Fund;I.A.M. National Pension Fund;Towerhealth;Nevada Public Employees Retirement System;New York State Teachers' Retirement System;N. Atlantic States Carp. Guaranteed Annuity Fund;LACERA;RVC USA;O'Connor;Good Ventures;StepStone Group;Global Vision;Private Equity Holding;The Howard Hughes Medical Institute;San Francisco Employees' Retirement System;SBC Master Pension Trust;The Duke Endowment;Ford Motor Company Trust Fund Hedge Funds;Andrew W. Mellon Foundation;CalSTRS;Bush Foundation;Indiana Community Development;Liberty Mutual Strategic Ventures;Robeco;Libertymutual;Massachusetts Pension Reserves Investment Management Board;Producer-Writers Guild of America Pension Plan;University Hospitals Health System Retirement Plan;Indiana State Teachers' Retirement System;New Mexico State Investment Council;Ford Foundation;James S. McDonnell Foundation;Regents of the University of California;Fairview Capital Partners;Mayo Pension Plan;Apogem Capital;H-E-B Brand Savings &amp; Retirement Plan;Ford Motor Company Trust Fund Private Equity;Horsley Bridge Partners;FCA US Pension Plan;Kauffman Foundation;Ford Motor Company Master Trust Fund;Peerless Insurance Company;Liberty Insurance Corporation;Arnold Ventures;Conversus;Liberty Life Assurance Company of Boston;Grove Street Advisors;Yale University Retirement Plan for Staff Employees;Meyer Memorial Trust;Colorado PERA;Wyncote Foundation;Common Fund;Lincoln National Life Insurance Company;San Bernardino County Employees' Retirement Association;Harvard Management Company;The Pension Benefit Guaranty Corporation (PBGC);New York State Teamsters Conference Pension &amp; Retirement Fund;Yale University Endowment;Anadarko Petroleum Corporation Master Trust;CalPERS;Union Carbide Employees' Pension Plan;Tennessee Consolidated Retirement System;ATP;U.F.C.W. Consolidated Pension Fund;Employers Insurance Company of Wausau;Indiana Public Employees' Defined Benefit Account;carnegie.org;HP Incorporated Master Trust;Cox Enterprises Master Trust;Virginia Retirement System;Liberty Mutual Retirement Benefit Plan;The Kroger Company Master Retirement Trust;Colorado School Division Pension;New York State Common Retirement Fund;Laborers District Council &amp; Contractors Pension Fund of Ohio;Skillman;North Atlantic States Carpenters Pension Fund;MIT Basic Retirement Plan</t>
  </si>
  <si>
    <t>gaming;health;travel;legal;security;fintech;wellness beauty;music;real estate;fashion;sports;food;media;telecom;education;energy;kids;hosting;home living;event tech;robotics;jobs recruitment;transportation;semiconductors;marketing;enterprise software;consumer electronics;service provider</t>
  </si>
  <si>
    <t>United States;Sweden;United Kingdom;Germany;Finland;Netherlands;France;Israel;Lithuania;Hungary;Australia;Estonia;China;India;Indonesia;Türkiye;Bahamas;Canada;Japan</t>
  </si>
  <si>
    <t>https://www.facebook.com/institutionalventurepartners</t>
  </si>
  <si>
    <t>https://twitter.com/ivp</t>
  </si>
  <si>
    <t>https://www.linkedin.com/company/ivpvc</t>
  </si>
  <si>
    <t>https://www.crunchbase.com/organization/institutional-venture-partners</t>
  </si>
  <si>
    <t>https://storage.googleapis.com/dealroom-images-production/36/MTAwOjEwMDpjb21wYW55QHMzLWV1LXdlc3QtMS5hbWF6b25hd3MuY29tL2RlYWxyb29tLWltYWdlcy8yMDE1LzA1LzA0L2Q3NDMzYjJkMmU4YjRiYWY2NTZhNTQ5YzY0MTJlNjdh.jpg</t>
  </si>
  <si>
    <t>93.17</t>
  </si>
  <si>
    <t>Prosper;RetailMeNot</t>
  </si>
  <si>
    <t>70;150</t>
  </si>
  <si>
    <t>141.83;135.91</t>
  </si>
  <si>
    <t>263</t>
  </si>
  <si>
    <t>332</t>
  </si>
  <si>
    <t>26658.96</t>
  </si>
  <si>
    <t>664.18</t>
  </si>
  <si>
    <t>505.09</t>
  </si>
  <si>
    <t>182045.86</t>
  </si>
  <si>
    <t>146676.56</t>
  </si>
  <si>
    <t>Growth Equity</t>
  </si>
  <si>
    <t>905944</t>
  </si>
  <si>
    <t>https://app.dealroom.co/investors/f_prime_capital_partners</t>
  </si>
  <si>
    <t>http://www.fprimecapital.com</t>
  </si>
  <si>
    <t>F-Prime</t>
  </si>
  <si>
    <t>A global venture capital firm investing in healthcare and technology</t>
  </si>
  <si>
    <t>1 Main St, Cambridge, MA 02142, USA</t>
  </si>
  <si>
    <t>42.3621656</t>
  </si>
  <si>
    <t>-71.0799965</t>
  </si>
  <si>
    <t>Anastasiya Sybirna</t>
  </si>
  <si>
    <t>Carl Byers (Partner);Benjamin Malka (Partner);Eric Blatte (Venture Partner);Garth Rapeport;Sanjay Aggarwal (Venture Partner);Stephen Knight (President)</t>
  </si>
  <si>
    <t>Carl Byers;Benjamin Malka;Eric Blatte;Garth Rapeport;Sanjay Aggarwal;Anastasiya Sybirna;Stephen Knight</t>
  </si>
  <si>
    <t>male;male;male;male</t>
  </si>
  <si>
    <t>Partner;Partner;Venture Partner;n/a;Venture Partner;n/a;President</t>
  </si>
  <si>
    <t>AppsFlyer;Black Duck Software;Wonga;Flywire;Alibaba;Neo4j;Prosper;Threat Stack;GoodData;Adaptimmune;Funnel;Aclaris Therapeutics;Trivitron Healthcare;ReadMe;Innovent Biologics;TradeBlock;Icertis;NextWave Pharmaceuticals;ReGenX Biosciences;Core Diagnostics;Unison Technologies;Tetraphase Pharmaceuticals;Owncloud;Wellframe;Eris;Quovo;Dimension Therapeutics;Kensho Technologies;Pulmocide;Acacia Pharma;Liazon;US HealthVest;Blueprint Medicines;NovaMed Pharmaceuticals;Unbxd;Caribou Biosciences;LigoCyte Pharmaceuticals;Proteostasis Therapeutics;Madaket Health;Ultragenyx Pharmaceutical;Apellis Pharmaceuticals;Iora Health;Blispay;Promentis Pharmaceuticals;Benchling;Imagen Biotech;MineralTree;Ping Identity Corporation;Coherus Biosciences;Quartet;Recurly;Bioconnect Systems;Kyruus;Genoa Pharmaceuticals;Cardiokine;TraceLink;PatientPing;Engine by MoneyLion;Notable;Zenflow;NOCD;Tradier;NeuroTherapeutics Pharma;Burro;Artemis Health;Foldrx Pharmaceuticals;Vicept Therapeutics;Mersana Therapeutics;Semma Therapeutics;Protenus;Fluidnet;ViewRay;Stride Health;RareCyte;InSilico Medicine;Microbia;Xoom Corporation;Oviva;FutureAdvisor;Compass Therapeutics;Codeship;MoEngage;whatfix;Toast;One Medical;Castle;Owkin;Ironwood Pharmaceuticals;RiskLens (Formerly Cxoware);Novareus;Axoni;Castor;Snapsheet (Formerly BodyShopBids);Optimus Ride;Vestwell;ConnexPay;Amphora Medical;Cloudant;Embark Veterinary;RiskRecon;Buoy Health;Quantum Circuits;Lighthouse;Orchard Therapeutics;Pony.ai;Denali Therapeutics;Gushengtang Traditional Chinese Medicine;Adagene;BenchSci;Beam Therapeutics;NodThera;Securonix;Centivo;Simon Data;Unum Therapeutics;Vyne Therapeutics;Avalyn Pharma;Medwell Ventures;Surface Oncology;Accuri Cytometers;Snapdocs;Proximie;SonderMind Wellness Centers;Rallybio;NFlection Therapeutics;Oakley Networks;Medly Pharmacy;Nebula Genomics;RightHand Robotics;Turnstone Biologics;Luna DNA;Avidity Biosciences;Devoted Health;Checkmate Pharmaceuticals;WelbeHealth;Indalo Therapeutics;CareStack;Tempest Therapeutics;Papaya Payments;Precision BioSciences;Symbiomix Therapeutics;Ivenix;GeoTel Communications;Percy;GlobeNewswire;MindSHIFT Technologies;Genomics;VitalWare;Eywa Pharma;Celes Care;PlasmaGen Biosciences;Valor Performance;Hua Medicine;Carrot Fertility;CÃºram Software;Innovusion;Wellframe;Lumere;Peptone - The Protein Intelligence Company;RespiVert;ELucidata.io;PharmEasy;AvantStay;Orient Speech Therapy Center;Medbanks Network Technology;Bang Er Orthopedic;Nanos Medical;BioRegen;Laurus Labs;Metcela Inc.;HoneHQ;Caplin Point Laboratories;ABK Biomedical;Arvelle Therapeutics;1upHealth;66nao Brain Training;Eyebright;Hile;Odaseva;Canary Technologies;Latchel;Audacy;Burro;Capital Rx;Modis Therapeutics;Logixboard;Nuance Communications;Cytek;Farapulse;Verve Therapeutics;Nocion Therapeutics;TreeENT;LenoMed Medical;Better Life Partners;Cipla Health;Digital Therapeutics Alliance;Sana biotechnology;Cadence Neuroscience;Silexon;Parrot Software;Argyle;Vendr;Firefly Health;Eleos;Canoe Intelligence;Invetx;Xilio Therapeutics (Akriveia Therapeutics);B-ONE;Mathison;Warmly;Affinia Therapeutics;Doceree;Teleo;OZiva;Cohort;Burro;AppliedVR;Expressable;Hurdle;Mozper;Manthan;Haici Technology;Structure Therapeutics;Notabene;Vyne Therapeutics;Shift Bioscience;WellBeam;Know Yourself;Equip Health;Rialtic;YishengBio;Guros;Atalanta Therapeutics;Ensoma;WellAir;immuneel;MediTrust Health;Toku;Leyden Labs;ReadMe;Singular Genomics Systems;Cogent Biosciences;Snapsheet;Adcentrx Therapeutics;J-Pharma;Bio Palette;Bicara Therapeutics;REDPINE;Deal Engine;Zus Health;英姿医疗科技;Adela;江苏贝泰福医疗科技有限公司;Topaz Pharmaceuticals;Argyle;Proof Diagnostics;Prime Medicine;FCB Health;北京万户良方科技有限公司;琅钰集团;SILQ;RIGImmune;Moneyworld;Neumora Therapeutics;GYENNO Technologies;Patina Health;Blue Rabbit Veterinary;SpectrumAi;Engooden Health;Avivomed;AviadoBio;Spryhealth;K36 Therapeutics;Trisadhd;TandemAI;Haici Technology;BTPIndex;Seis;Curegenix;AmplifyMD;Heystage;Plasmagen;Zeen Health;Aerium Therapeutics;Ripplcare;Comanche Biopharma;CHARM Therapeutics;Galatea Bio;Ikano Therapeutics;Skyline Therapeutics;Sironax;Albert Invent;Ashby;Ashby;Dispatch;Alternative Bio;Enzene Biosciences;Paradigm;Aera Therapeutics;T-Therapeutics;ARTBIO;Tenpoint Therapeutics;OnCusp Therapeutics;Nvelop Therapeutics;Shanghai Hezhou Pharmaceutical;Shinobi Therapeutics;Iglu</t>
  </si>
  <si>
    <t>Alibaba;Nuance Communications;Devoted Health;Toast;Pony.ai;Apellis Pharmaceuticals;Innovent Biologics;Benchling;Blueprint Medicines;PharmEasy</t>
  </si>
  <si>
    <t>gaming;health;travel;legal;security;fintech;wellness beauty;real estate;sports;food;media;telecom;education;kids;hosting;home living;robotics;jobs recruitment;transportation;semiconductors;marketing;enterprise software;space</t>
  </si>
  <si>
    <t>United States;United Kingdom;China;Sweden;India;Germany;Hong Kong;Switzerland;Canada;Singapore;Ireland;Japan;Mexico;Brazil;Israel;Netherlands</t>
  </si>
  <si>
    <t>North America;United States;Cambridge</t>
  </si>
  <si>
    <t>https://twitter.com/fprimecapital</t>
  </si>
  <si>
    <t>https://www.linkedin.com/company/f-prime-capital-partners/</t>
  </si>
  <si>
    <t>https://www.crunchbase.com/organization/f-prime-capital-partners</t>
  </si>
  <si>
    <t>https://storage.googleapis.com/dealroom-images-production/ad/MTAwOjEwMDpjb21wYW55QHMzLWV1LXdlc3QtMS5hbWF6b25hd3MuY29tL2RlYWxyb29tLWltYWdlcy8yMDE4LzA4LzA4Lzc1ZDQ2ZGRlODU0MDU2NDk1M2RiYzNkYmRmYWFjMjg0.png</t>
  </si>
  <si>
    <t>40.50</t>
  </si>
  <si>
    <t>Global impact VCs;Top Healthtech Investors;International Investors - Ireland/NI</t>
  </si>
  <si>
    <t>13406.74</t>
  </si>
  <si>
    <t>1679.51</t>
  </si>
  <si>
    <t>262.00</t>
  </si>
  <si>
    <t>1014.72</t>
  </si>
  <si>
    <t>62902.09</t>
  </si>
  <si>
    <t>77014.43</t>
  </si>
  <si>
    <t>1213103</t>
  </si>
  <si>
    <t>https://app.dealroom.co/investors/goldman_sachs_asset_management</t>
  </si>
  <si>
    <t>https://www.gsam.com/</t>
  </si>
  <si>
    <t>Goldman Sachs Asset Management is one of the world’s leading investment managers</t>
  </si>
  <si>
    <t>New York, New York</t>
  </si>
  <si>
    <t>40.7127753</t>
  </si>
  <si>
    <t>-74.0059728</t>
  </si>
  <si>
    <t>Steve Sachs (Head of Capital Marketsc);Amir Alon;Kevin G Glynn (Summer Intern)</t>
  </si>
  <si>
    <t>Steve Sachs;Amir Alon;Kevin G Glynn</t>
  </si>
  <si>
    <t>Head of Capital Marketsc;n/a;Summer Intern</t>
  </si>
  <si>
    <t>Candex;SumUp;Vestiaire Collective;Rimac Automobili;Omio;Mayvenn;DataStax;Fever;Stripe;Lightricks;Aria Systems;Netskope;AlphaSense;PAREXEL;Solink;Nextiva;cPrime;Clearwire;Phononic Devices;MACRO;Kensho Technologies;iCapital Network;Trulioo;Hydrostor;CareAcademy;Visier;Bastille Networks;D-Wave Systems;AirClic;NextCapital;Rainbow Hospitals;SkySpecs;Aircall;Nextnav;CloudBees;Kahoot!;Xempus AG;Coople;Celonis;iSpot.tv;MoEngage;Bloomreach;eVisit;Peek;Olist;Rapyuta Robotics;Exotec;Younited;Mahmee;Fleximize;Eigen Technologies;Back Market;Covalto;Form3;Northvolt;Unzer;Thrive Global;Data.world;Infervision;Brocc;NN Investment Partners;Everest Infrastructure Partners;Fortress Information Security;MadHive;Aisera;Project44;Platform Solutions;MaaS360;TemperPack;SingleStore;Fortanix;StartEngine;Locus Robotics;Cityblock Health;Synthica Energy;MDVIP;Wine.com;Aquilon Energy Services;Adam Aircraft;RippleMatch;Deserve;4G Clinical;Redwood Materials;Limble CMMS;Immersive Labs;Zipline;CSN Energy;GridPoint;World Insurance Associates;Oscar;Norgine;Bowery Valuation;MegaRobo;Huasheng Haoche;TRM;YGL (1KMXC);Newfront Insurance;Simetrik;Bitwise Industries;Resilia;Digibee;Unico (Formerly Acesso Digital);Dealer Policy;Entera Holdings;Thrasio;Mews;Marketboro;ZhenGe Biotech;Moma Therapeutics;Sticky.io;Aware;Goodpack;Conexa Saúde;InsuranceDekho;Cyclone;Clear Insurance Management;DOXA;EPC Power;Pico;CarNext.com;H1;Pulse Medical Imaging Technology;Divcon Controls;Gelato;Froy;Diveo Broadband Networks;Place;Caribou;Recover;Septerna;Eagle Global;Nested Therapeutics;Sunset Hospitality Group;LePure Biotech;Rapport Therapeutics;TORL BioTherapeutics;Impact Nano;Montage International</t>
  </si>
  <si>
    <t>Stripe;Celonis;Northvolt;PAREXEL;SumUp;Thrasio;Netskope;iCapital Network;Cityblock Health;Back Market</t>
  </si>
  <si>
    <t>Moxxie Ventures;Synergis;Liquid Stock;TPG;Accel;IDG Capital;Spray Venture Partners;American Capital;Onset Ventures;TH Lee Putnam Ventures;Storm Ventures;Northlane Capital Partners;Trinity Ventures;Salix Ventures;Walden Venture Capital;MVM Life Science Partners;Spectrum Equity;Clearstone Venture Partners;Galileo Partners;Softbank Capital;W Capital Partners;EQT Group;Akinapartners;APV Technology Partners;DeNovo Ventures;SV Angel;Advent International;Insight Partners;BlueRun Ventures;Benchmark;Cedar Fund;Commonwealth Capital Ventures;Sigma Partners;Private Equity Partners;Oxford Bioscience Partners;The Cypress Group;HIG Capital;Bain Capital;Unigestion;Crosslink Capital;JK&amp;B Capital;New Enterprise Associates;Alta Partners;Sigma Prime Ventures;Mission Ventures;H.I.G. BioVentures;ECompanies;ARCH Venture Partners;Global Finance;Madrona Venture Group;General Catalyst Partners;Lightspeed Venture Partners;MPM Capital</t>
  </si>
  <si>
    <t>Negaunee Foundation;Taiwan Life Insurance;Ray And Kay Eckstein Charitable Trust;Asante Foundation;Minnesota State Board of Investment</t>
  </si>
  <si>
    <t>gaming;health;travel;legal;security;fintech;wellness beauty;real estate;fashion;food;media;telecom;education;energy;hosting;home living;event tech;robotics;jobs recruitment;transportation;marketing;enterprise software;chemicals</t>
  </si>
  <si>
    <t>United States;United Kingdom;France;Croatia;Germany;Spain;Israel;Canada;India;Norway;Brazil;Japan;Mexico;Sweden;Netherlands;China;Colombia;South Korea;Singapore;United Arab Emirates</t>
  </si>
  <si>
    <t>alternative data</t>
  </si>
  <si>
    <t>https://twitter.com/goldmansachs</t>
  </si>
  <si>
    <t>https://www.linkedin.com/showcase/goldman-sachs-assetmanagement/</t>
  </si>
  <si>
    <t>https://www.crunchbase.com/organization/goldman-sachs-asset-management</t>
  </si>
  <si>
    <t>https://storage.googleapis.com/dealroom-images-production/0f/MTAwOjEwMDpjb21wYW55QHMzLWV1LXdlc3QtMS5hbWF6b25hd3MuY29tL2RlYWxyb29tLWltYWdlcy8yMDIzLzA3LzEyLzg3YWY3OTgwMDEwNGI3YTdmZTJiODllMDRhM2MwNWU5.png</t>
  </si>
  <si>
    <t>169.49</t>
  </si>
  <si>
    <t>DOXA;Unzer;Kahoot!;Froy;cPrime;EPC Power;Norgine;NN Investment Partners;NextCapital;MDVIP;CarNext.com;PAREXEL</t>
  </si>
  <si>
    <t>n/a;n/a;n/a;350.8;n/a;n/a;1800;n/a;n/a;n/a;400;8500</t>
  </si>
  <si>
    <t>N/A;N/A;268.91;N/A;N/A;N/A;N/A;N/A;74.82;N/A;N/A;N/A</t>
  </si>
  <si>
    <t>Global Climate Tech investors</t>
  </si>
  <si>
    <t>134</t>
  </si>
  <si>
    <t>30348.33</t>
  </si>
  <si>
    <t>8253.18</t>
  </si>
  <si>
    <t>6277.27</t>
  </si>
  <si>
    <t>367.27</t>
  </si>
  <si>
    <t>5575.23</t>
  </si>
  <si>
    <t>201328.16</t>
  </si>
  <si>
    <t>Renewables;Life Sciences;Private Equity;Other;Growth Equity</t>
  </si>
  <si>
    <t>32428</t>
  </si>
  <si>
    <t>https://app.dealroom.co/investors/baillie_gifford</t>
  </si>
  <si>
    <t>http://www.bailliegifford.com/</t>
  </si>
  <si>
    <t>Baillie Gifford</t>
  </si>
  <si>
    <t>One of the UK's leading investment firms</t>
  </si>
  <si>
    <t>United Kingdom, Edinburgh, Greenside Row</t>
  </si>
  <si>
    <t>55.9559998</t>
  </si>
  <si>
    <t>-3.1849156</t>
  </si>
  <si>
    <t>Edinburgh</t>
  </si>
  <si>
    <t>lillian li;Abbi Fawcett;Richard Singleton;Nathan Hill</t>
  </si>
  <si>
    <t>Paulina Sliwinska (Trainee Investment Manager);Adam Conn (Head Trading);Peter Singlehurst (Investment Manager);Gary Robinson (Investment Manager);Tom Slater (Partner);Duncan Fisher (Web Developer);Colin Lennox (Head of Technology);Matthew Coyle (Director);Chris Evdemon (Director);Felicia Hjertman (Investment Manager);Ben (Lloyd) Buckler (Director);Ollie Hofford (Intern);Robert Blaikie (Partner);Tom S. (Partner);Stuart Dunbar (Partner)</t>
  </si>
  <si>
    <t>Paulina Sliwinska;Adam Conn;Peter Singlehurst;Gary Robinson;Tom Slater;Duncan Fisher;Colin Lennox;Matthew Coyle;Chris Evdemon;Felicia Hjertman;Ben (Lloyd) Buckler;Ollie Hofford;lillian li;Robert Blaikie;Tom S.;Stuart Dunbar;Abbi Fawcett;Richard Singleton;Nathan Hill</t>
  </si>
  <si>
    <t>female;male;male;male;male;male;male;female;male;female;male;male;female;male;male</t>
  </si>
  <si>
    <t>Trainee Investment Manager;Head Trading;Investment Manager;Investment Manager;Partner;Web Developer;Head of Technology;Director;Director;Investment Manager;Director;Intern;n/a;Partner;Partner;Partner;n/a;n/a;n/a</t>
  </si>
  <si>
    <t>Airbnb;Funding Circle;HelloFresh;Home24;Skyscanner;Spotify;Wise;Flix SE;Souq;Blockchain.com;PropertyGuru;Thumbtack;Warby Parker;Blockstream;Flipkart;Zomato;Meituan;Delhivery;PolicyBazaar;Ola;SpaceX;Stripe;McMakler;Workrise (formerly RigUp);Databricks;BOLT Threads;Lyft;Grammarly;Cohesity;Gopuff;Affirm;Zymergen;Intarcia Therapeutics;Udacity;MasterClass;Recursion Pharma;Carbon;Scopely;CureVac;Honor;Ginkgo Bioworks;ZocDoc;HeartFlow;SHINE Technologies;Momentive;Tanium;Lilium;Uptake;ChargePoint;Allbirds;Away;Graphcore;UPSIDE Foods (formerly Memphis Meats);Discord;Sennder;Convoy;Unity Biotechnology;DNA Script;Tempus;KSQ Therapeutics;Rappi;Northvolt;NIO;Orchard Therapeutics;Denali Therapeutics;Epic Games;Joby Aviation;Nuro;Aurora;Astranis;Snyk;Relativity;Lightning Labs;Reaction Engines;Bending Spoons;Indigo;Wayve;Akili;Lyra Health;BillionToOne;Solugen;Echodyne;Redwood Materials;Zipline;Brex;Faire;Capsule;Horizon Robotics;Dailyhunt;Spiber;Oscar;AUTO1 Group;Boston Metal;Gojo &amp; Company;Jiangxiaobai;Pet Circle;PsiQuantum;Sana biotechnology;Loft;Moneytree;Manbang Group;Aker Horizons;Merlin Labs;Indiabulls Real Estate;The Brandtech Group;SHINE Medical Technologies</t>
  </si>
  <si>
    <t>SpaceX;Airbnb;Stripe;Meituan;Spotify;Databricks;Gopuff;Flipkart;Epic Games;Zomato</t>
  </si>
  <si>
    <t>Molten Ventures;London CIV;The Production Board;Antler</t>
  </si>
  <si>
    <t>Kentucky Teachers' Life Insurance Plan;Los Angeles Fire and Police Pension System;Kentucky Teachers Medical Health Insurance Trust;Kentucky Teachers' Retirement System;Winnipeg Civic Employees' Benefits Program</t>
  </si>
  <si>
    <t>gaming;health;travel;security;fintech;wellness beauty;music;real estate;fashion;sports;food;media;telecom;education;energy;hosting;home living;robotics;jobs recruitment;transportation;semiconductors;marketing;enterprise software;space;chemicals;engineering and manufacturing equipment</t>
  </si>
  <si>
    <t>United States;United Kingdom;Germany;Sweden;United Arab Emirates;Singapore;Canada;India;China;France;Colombia;Italy;Japan;Australia;Brazil;Norway</t>
  </si>
  <si>
    <t>Europe;North America;United Kingdom;United States;Edinburgh;New York City</t>
  </si>
  <si>
    <t>1908</t>
  </si>
  <si>
    <t>https://www.facebook.com/baillie-gifford-co-152587304764159</t>
  </si>
  <si>
    <t>https://twitter.com/bailliegifford</t>
  </si>
  <si>
    <t>https://www.linkedin.com/company/baillie-gifford</t>
  </si>
  <si>
    <t>https://www.crunchbase.com/organization/baillie-gifford</t>
  </si>
  <si>
    <t>https://storage.googleapis.com/dealroom-images-production/12/MTAwOjEwMDpjb21wYW55QHMzLWV1LXdlc3QtMS5hbWF6b25hd3MuY29tL2RlYWxyb29tLWltYWdlcy8yMDE1LzA2LzA5L2RjNjBlYTU1NTNiYTA4MjllZTMyOWMzMmQxNGE3ZWIy.png</t>
  </si>
  <si>
    <t>362.25</t>
  </si>
  <si>
    <t>PolicyBazaar</t>
  </si>
  <si>
    <t>2569</t>
  </si>
  <si>
    <t>776</t>
  </si>
  <si>
    <t>Techstars 501 investors;Top Healthtech Investors;Crossover Investors list - report 2023;The Top 100 Investors in Enterprise Software Startups;Dealroom's Top 5% Deep Tech Investors in Europe;Kuhlekt</t>
  </si>
  <si>
    <t>52195.52</t>
  </si>
  <si>
    <t>8135.45</t>
  </si>
  <si>
    <t>7870.00</t>
  </si>
  <si>
    <t>729.09</t>
  </si>
  <si>
    <t>54651.81</t>
  </si>
  <si>
    <t>SERIES D</t>
  </si>
  <si>
    <t>538282.04</t>
  </si>
  <si>
    <t>72570</t>
  </si>
  <si>
    <t>https://app.dealroom.co/investors/venture_kick</t>
  </si>
  <si>
    <t>http://www.venturekick.ch</t>
  </si>
  <si>
    <t>Venture Kick</t>
  </si>
  <si>
    <t>CHF 3 million for startups</t>
  </si>
  <si>
    <t>5 Wiesenstrasse, 8952 Zurich, Canton of Zürich, Switzerland</t>
  </si>
  <si>
    <t>47.3999872</t>
  </si>
  <si>
    <t>8.449196</t>
  </si>
  <si>
    <t>Stefan Steiner</t>
  </si>
  <si>
    <t>Mark Forster;Beat Schillig;André Günter (Team member);David Studer;Casper Urhammer;Sélim Benayat;Felix Holzner;Bora Polat;Jordi Montserrat (Director);Christian K. Winkler;Michael Federspiel;Vincent Keller;Jost Renggli;Stefano Ciampolini;Stefan Meier;Nelson Dumas</t>
  </si>
  <si>
    <t>Stefan Steiner;Mark Forster;Beat Schillig;André Günter;David Studer;Casper Urhammer;Sélim Benayat;Felix Holzner;Bora Polat;Jordi Montserrat;Christian K. Winkler;Michael Federspiel;Vincent Keller;Jost Renggli;Stefano Ciampolini;Stefan Meier;Nelson Dumas</t>
  </si>
  <si>
    <t>n/a;n/a;n/a;Team member;n/a;n/a;n/a;n/a;n/a;Director;n/a;n/a;n/a;n/a;n/a;n/a;n/a</t>
  </si>
  <si>
    <t>Biognosys;HouseTrip;Poken;42matters;BugBuster;Attolight;Decentlab;flatev;PolyPort;HypoPlus;Millipay;Andrew Alliance;Magic Leap;ScanTrust;abionic;Aeon Scientific AG;Aleva Neurotherapeutics;Avrios;BComp AG;CAScination;Climeworks;Zurich Instruments AG;ActLight;AOT Swiss;Winterthur Instruments;BioVersys;BuddyBroker;Celeroton;Compliant Concept;connex.io;Uepaa;Designergy;SwissLeg Sagl;faceshift;Geosatis;Glycemicon;DeinDeal;Lunaphore Technologies;InSphero;Uberchord;Gamaya;SenseFly;Lemoptix;Monito;CYSEC;MediaShift;POWZY;Teralytics;Basisnote AG;gonnado;LocalUncle;QualySense;KeyLemon;MoonCode;routeRANK;Jilion;Imina Technologies;WealthArc;Bicycle Therapeutics;Eaternity AG;Zkipster;EverdreamSoft;Amal Therapeutics;CombaGroup;Linksert;Scandit;SalsaDev;Pix4D;PIQUR Therapeutics;OneSnap;Palisis;Locatee;Ava;TwingTec;Flyability;MindMaze;L.E.S.S.;CashSentinel;Composyt Light Labs;Beekeeper;ONWARD;Polyneuron Pharmaceuticals;depsys;Kandou;ProteoMediX;Advanon;Faitron;eSMART Technologies;Insightness;Nanolive;Vigilitech;Lambda Health System;Fashwell;ImagineCargo;Younergy Solar SA;Vatorex;Biowatch;ABILITY;noonee;ReHaptix;Rovenso;Eyeware;Prediggo SA;Adaptricity;OneVisage;Modum;Versantis;Aerotain;VirtaMed;Virometix;Rea;Includeed;Intento;Fastree3D;VAULT;Hemotune;Mimedis;Apiax;Komed Health;Lightbend;Altoida;Inositec;Relish Guitars;TwentyGreen;Lymphatica medtech;Cyanoguard;Sthar;Sensars neuroprosthetics;Stignergy;Nanoleq;Pb&amp;b;Zaphiro technologies;TreaTech;Gnubiotics;Skypull;Pharmabiome;Ectica technologies;RosieReality;Insolight;Medyria;Pregnolia;Retina;Embion Technologies;INVOLI;NanoLockin;Strong.codes;Metaco;Ligentec;CREAL;AVAtronics;LuckaBox;AgroSustain;Selfnation (RealLook AG);Xsensio;GRZ Technologies;Haelixa;Swiss Wood Solutions;InterAx Biotech;INOFEA;Synple Chem AG;MaxWell Biosystems;IRsweep;xorlab AG;Recapp IT AG;IDUN Technologies;Davos Diagnostics;FGen;Mabimmune;Magnes AG;Neurix SA;Preclin Biosystems AG;SimplicityBio SA;SmartCardia SA;Spectroswiss;Heidelberg Instruments;SWISSto12;TransCure bioServices SAS;Zippsafe;Imverse;Sonect;SpiroChem;SamanTree Medical;ABCDx;Largo Films;HAYA Therapeutics;Volumina Medical;Anemomind;Aspivix;Relish Brothers AG;3db access;Pristem;Second Spectrum;Hylomorph;Qloudlab;Touchless Automation;Futurae;KITRO;Scrona;Daphne Technology;Vestr;DistalMotion;SwissDeCode;EBA-Med;Mobbot;Foldaway;Exomotion;Tinamu Labs;Neural Concept;Brainwhere;MOMM Diagnostics;Bloch Labs;Socialease;Mathrix Education;UniSieve;Sevensense Robotics;BlinkLabs;DocsVisit;Microcaps;Kimata Networks;MIRO Analytical;Resistell;Scailyte;GreenTEG AG;Morphotonix;Positrigo;Dicronis Sagl;Spectroplast;ViRelieve;Swiss Vault;Annaida;Seervision;Axiamo;Dotphoton;Aukera Therapeutics;AirWinder;AnnAidA Technologies;Loop Medical;Technis;Flybotix;Viventis Microscopy;SwissSource;CompPair;JYFO.io;Nagi Bioscience;Artiria Medical;Prediva;MesenFlow Technologies;Aesyra;Novamet sarl;MeduSoil;DariX;MIRoboticsCH;BlueWatt Engineering;Sight.io;Odoma;Precision Vine;Enairys Powertech;Future Instruments;RAW Labs;PN Solutions;QuantActions;V-Labs;NeaSens;Twiice;Risktalk;Clemedi;Polariton Technologies;Gilytics Ag;SynSense;Novagan Sarl;Synendos Therapeutics;Komp-Act Sa;NVISO;quitt;CellSpring;Upicto;Tourmaline;Henschel-Robotics;Marmota Engineering;Calciscon;CorasMedical;Swissaudec;Bookbridge;Ophthorobotics;Wicard;Swissloop;Decavis;SMT Energy;Smartprimes;MadeinLocal;Scewo;Vibwife;Netlabs.org;Anemon;Aveny;Inspacion;Humanikin;Pearltec AG;MotionPilot;TYXIT;Playfulvision;ACL Instruments;PROGNOSIX;DDyna;Coatchecker;MicroDuits;VirVe;The Entrepreneurs' Ship;Innoview;Limbic Life;Aiducation International;Cosibon;Swiss Blockchain Technology;Naneos;Optotune;ExCellness Biotech;CoachVision;Polarmond;AquAero;ElectricFeel;Rayform;Triplequote;Audiolize;Thingdust;Vir2sense;MicroGauge;AlpenHirt;TeachPoint;THELKIN;CARDBOX Packaging Holding;Azbooka;Strokelab;Park it;Kunendo;Vizago Research;AVALIA.systems;SelfPuris;Synthara Technologies;Certus molecular diagnostics;SNAQ;Hive Power;Opus Néoi;Osmo Blue;ArenaVax;Fixposition;ReseaTech;EcaVert;Malcisbo;Ray Aircraft;Plair SA;Comphya;Limula;AgriCircle;ReWinner;Zum Guten Heinrich;Dermolockin;Betech SA;WormUp;TextShuttle;Luva Lab;Bitqey;Kofatec;Eturnity AG;Jamie &amp; I;CTsystems;Micropow;Thinkfield;TravelerFirst;Pandora Underwater Equipment;Chargeee;Modulo Language Automation;Phistem;Appetini;RetinAI Medical AG;StreamForge;Rowcus;Qvanteq;Sqeedtime;Frontier Lattices;Novino Slow-Drink;Labseed;Injex;Novaccess;NanoClosure;Stemergie Biotechnology;Cataya;Memocare;Nanogence;Delicioustaste;Powersens;KYLYS;Avertu;Ecowizz;OxyPrem;Kinastic;Nebion;MyAirSeat;TheFabric Physical Computing;Zurimed Technologies;Aicue;Qnami;StereoTools;RehaxOne;Simpliquity;Sigmatools;Scientis Pharma;SiMPLInext;AlveoliX;UrbanFarmers Ltd.;UrbanAlps;Sleepiz AG;Letters Game ️ Wishlist now!;EraCal Therapeutics;Voliro;Planted Foods;BeeHelpful SA;Araris Biotech;Neuralsight;RoomPriceGenie;Oxara;ELDICO SCIENTIFIC;Klepsydra;Gaia Membranes;Odne;Invasight;STIMIT;AI Retailer Systems;Bloom Biorenewables;Cowa Thermal Solutions;Exnaton;FenX;Inergio;InstaHeat;IWin;SAMAWATT;Shematic;SUIND;Unisers;Aero41 SA;Koa;REM Analytics;Endotelix Diagnostics SÃ rl;Agrinorm;NxSights;NIR Lab;RatioX;DeepCDR Biologics;Swiss Medical Union;Logmind;Voyager;RigiTech;MotionTech;BoxUp;Spectyou;Alibion;Rapid Graft;Lipidon;Numex;Mithras;Auxivo;Logic Flow;Terapet;Aero41;Roll2Go;Hi-D Imaging;B-rayZ;SmartHelio;CareerLunch;Hexisense;EarlySight;Alogo Analysis;VAY;MUSA;Matriq;Precision Vine;Instructive Construction AG (incon.ai);AICA;Nutrix;Pallon (formerly Hades);Dimpora;Bard1 Lifesciences;SoHHytec;OptiChroniX;Bota Systems;Miraex;Adiposs;Frater.swiss;milKit - Sport Components AG;Lucentix;Coatmaster;SYLVA;Oxyle;Neurosoft Bioelectronics;CyanoGuard AG;Eleatec;Medical Templates AG;Reha-Stim Verwaltungsgesellschaft mbH;ALAnostics;OncoGenomX;Agrinium Technologies;Inanna Fertility;Meloncast;Ceidos;Bionomous;Infrascreen;Concept | Iris;CondenZero;Emovo Care;Enerdrape;MimiX Biotherapeutics;KickTheMap;Helvitek Labs;Regenosca;OVOMIND;Sympheny;XRnanotech;Plastogaz;SurgeonsLab;Karios Games;Reseachem;SEED Biosciences;Neurocycle Therapeutics;Astrivis;diagonalfilm;Feeltronix;sugarcube;flowbone;Up Green Recycling;Readily3D;No‐Touch Robotics;Depoly;reatest;abologix;logicflow;ViSSee;Magmalearning;Wyth;Alithea Genomics;Bitsplitters;Caplena;STIMIT;macu4 AG;Lightly;Biosimo Chemicals;Pi Lighting;Oncobit;anavo medical;Pi Imaging Technology;ArcoScreen;Resmonics;Percim;CustomSurg;Testmate Health;LifeMatrix Technologies;Babylat;Nectariss;Antefil Composite Tech;Beo Therapeutics;KaleiBox;Autonomyo;VISENSE;Spirecut;LAGOSTA S.A.;HemostOD SA;Vima Link SA;Neia SA;Luminesys;Alithea Genomics SA;usekit;Collectome Sàrl;Versics - Versatile Integrated Optics;Phocone AG;InnoSpina Sàrl;Equsave;Pleasant Plants;Bertify;Taskbase AG;Virtual Reality Learning GmbH;Xemperia;Pomelo Sàrl;Onloan GmbH (Ratyng);coatingAI;LIBREC;biped;Scope Content AG;SwissProsthetics;CleanGreens (former Combagroup);AESTICO GmbH;AkroSports;ForeScience;Dronistics;Nanotech SWHL GmbH;Bionter AG;SmargeTech GmbH;Hemolytics;Scientis Pharma SA;EPha.ch;inspire AG für mechatronische Produktionssysteme und Fertigungstechnik;PeriVision;KOVE medical AG;Silent Laser;Delicioustaste AG;Uzufly;Aegis Rider AG;Arkaïya;Nemosia;LARGO FILMS SA;Wecan Group;Medirio SA (acquired);BizTelligence AG;Bottneuro AG;aiEndoscopic;ShadeMe Sàrl;DNEXT INTELLIGENCE SA;DeepJudge;LUUUP;4Devices Medical;Datacie Sàrl;Diaxxo AG;TeachRemote;By Maria GmbH;Excede;TerraRad Tech AG;Nostic Solutions AG;Luya Foods;Swiss Ocean Tech;CASUS Technologies AG;BeWear;Celerato GmbH;TheranOptics Sàrl;Kaspar&amp;;strong.codes SA (acquired by Snap Inc.);opTEAme SA;Beyond Robotics GmbH;Incrementech GmbH (Cataya);Galventa GmbH;Aseptuva;Vigilitech AG;Parithera;Floating Robotics;Isochronic AG;Adaptyv Biosystems;NEMATX AG;Agora Care;Tune Insight;NaturLoop AG;Avelo AG;Ethafa;Splint Invest;Almer Technologies;MyLeg;MinWave;obviz.com;Rrreefs;Perovskia SA;CERN;HoraceHealth;OXI-ZEN Solutions GmbH;OncoGenomX AG;LuckaBox Logistics AG;braincredible SA;LUUUP GmbH;CleanBoat;Digit Soil;Viboo;greenings;AI Medical AG;Archimethod SA;myFlow;Ampliphi;Rebels Technologies;Tethys Robotics;Meloncast;Mirrakoi;Sunwell;biped;Inkvivo;Technis SA;SwissInspect;hemetron;Nu glass;corintis.com;e-fishency.ch;Voltiris;Cowa Thermal Solutions;AICA;Fluosphera;CheckupPoint AG;adhereUp GmbH;Hikane;Composite Recycling Sàrl;IRISgo;Groam;SmartBreed GmbH;Saeki Robotics;Akina;ImmuProbe GmbH;HeroSupport;reHaptix GmbH;SensaWear;Simulatory;RapMed;BioT;NanoDecoder;Zario;LighthouseTech;Cultivated;DuraMon;Raumpioniere;Livup;Project Aurora - smart grow lights;Personalized Psychiatry;PATON;AirXC;All About Cars;Correntics GmbH;WattAnyWhere;Simon &amp; Josef GmbH;Sensemodi;Truly;Yasai;deceler8;Gourmetiz;Graspeo;Handoo;Mabimmune;Pomelo;recapp;SKOPE;SwissBlot;TechnoKiss Systems;The fair traveller;Umanytics;Brian AG;FimmCyte;Ascento Robotics;Medcast Pty Ltd;Sensic;Procavea Biotech;Recolony;evoly;Dentexion;Refluenced;Batterylog GmbH;SWHL GmbH;TOSA swisstech SA;VOLF;Beyond Scroll;NexMR;Enzyme Immobilization;Eightinks;RefFIT;Rea Diagnostics;Swistor;Zurich Soft Robotics;NextImmune;Dynamilis;Nalu;Emissium;Sun-Ways;AtlasVR;Neology;Vamoz;Suri Biotech;SightIn Health;Capt'n Greenfin;a-metal;Synature;YLAH;MPC Therapeutics;Everink;STEVmotion, project VineaTrac;Solaxer Solar Receivers;ReMatter;Openversum;Gaia Tech;INVERTO;Enhance-d;SURGE Therapeutics (Formerly STIMIT Corporation);ocumeda;RAUMPIONIERE;FemtoG;Adira-health;eloqify;ClearSky Edge Ai;Maracells;Almer Technologies;Elythor;Lonomy;Generai;Nautica Robotics;Meteore Watches;Tiun;Rapidata;Yuon Control;Transcality;hooq;Rhovica Neuroimaging;Maven Health;compagOs;breathe;qCella;OPTIML;Yumame Foods AG;Borobotics;Palto Therapeutics AG;naialabs;CERN;Upcircle;RTDT Laboratories;Cotierra;metaLead Therapeutics;DePoly;GraphEnergyTech;Seprify;e.rupt;irmos technologies;ASTRA Therapeutics;Apheros;Trojan Therapeutics;Fountain;Peakflow;Gluckli;Swissbn;K2 Photonics;SolidWatts;askEarth;Thot;Pasta Software Studio;Isospec Analytics;Ariya Bio;Planeto;Advection Engineering;Tandem Therapeutics;OPTIML;IDUN Technologies AG;AeroSpec;Rflect AG;Transpire Bio;Metalead;Textshuttle;Enantios;Sonixapp;Versantis;Ascento;TALPA Inspection;Optohive;oncoswab.com;KIDEMIS;AlpineWell;plasNifix;Orio Therapeutics;NovoViz;ATLyphe;BTRY;Chiral Nano;Showzone;Caterra;BRAva;DPhi Space;MedNota GmbH;Moonlight AI;Divea;DNAir;Spare Energy;Pace Locator</t>
  </si>
  <si>
    <t>Climeworks;Magic Leap;MindMaze;EraCal Therapeutics;Scandit;Bicycle Therapeutics;Kandou;DistalMotion;Amal Therapeutics;SynSense</t>
  </si>
  <si>
    <t>Switzerland;United Kingdom;United States;Germany;Netherlands;Italy;France;Austria;Liechtenstein;Argentina;Australia;Japan;Czech Republic;New Zealand</t>
  </si>
  <si>
    <t>Europe;Switzerland;Zurich</t>
  </si>
  <si>
    <t>https://www.facebook.com/venturekick</t>
  </si>
  <si>
    <t>https://twitter.com/venturekick</t>
  </si>
  <si>
    <t>https://www.linkedin.com/company/venture-kick</t>
  </si>
  <si>
    <t>https://www.crunchbase.com/organization/venturekick</t>
  </si>
  <si>
    <t>https://storage.googleapis.com/dealroom-images-production/43/MTAwOjEwMDpjb21wYW55QHMzLWV1LXdlc3QtMS5hbWF6b25hd3MuY29tL2RlYWxyb29tLWltYWdlcy8yMDE4LzA0LzA1L2JhZDYwN2JkYjdkNGM1YWQ4N2Q3MmViZjUzNWVjZDNj.jpg</t>
  </si>
  <si>
    <t>0.13</t>
  </si>
  <si>
    <t>EIC Partners - Accelerators &amp; Incubators;Top Healthtech Investors;Dealflow Service Providers: Investors</t>
  </si>
  <si>
    <t>866</t>
  </si>
  <si>
    <t>848</t>
  </si>
  <si>
    <t>786</t>
  </si>
  <si>
    <t>254</t>
  </si>
  <si>
    <t>774</t>
  </si>
  <si>
    <t>43.86</t>
  </si>
  <si>
    <t>6.45</t>
  </si>
  <si>
    <t>1.12</t>
  </si>
  <si>
    <t>1356.96</t>
  </si>
  <si>
    <t>9140.71</t>
  </si>
  <si>
    <t>698631</t>
  </si>
  <si>
    <t>https://app.dealroom.co/investors/qed_investors</t>
  </si>
  <si>
    <t>http://qedinvestors.com/</t>
  </si>
  <si>
    <t>QED Investors</t>
  </si>
  <si>
    <t>Supports high-growth companies from seed stage to late stage</t>
  </si>
  <si>
    <t>United States, Alexandria, Cameron Street, 405</t>
  </si>
  <si>
    <t>38.805929</t>
  </si>
  <si>
    <t>-77.0435512</t>
  </si>
  <si>
    <t>Alexandria</t>
  </si>
  <si>
    <t>Chidinma Iwueke;Sahej Suri (Chief of Staff);Alexandra PIEDRAHITA</t>
  </si>
  <si>
    <t>Caribou Honig (Partner);Mike Packer (Principal);Frank Rotman (Partner);Amias Gerety (Principal);Miles Reidy (Partner);Bill Cilluffo (Partner);Yusuf Özdalga (Principal);Doug Ramsay (Principal);Kelly Dickerson (Principal);Nigel Morris (Co-Founder,Managing Partner);Michelle Rimmke (Accounting Manager);Coulter King (Venture Capital);Matthew Risley (Partner);Thomas King (Associate);Greg Mazanec (Principal);Fernando Gonzalez (Partner,CEO);Jamie Loving (CFO);Tommy Blanchard (COO);Anne Bailey (Chief of Staff);Maryalice Viljoen (Vice President)</t>
  </si>
  <si>
    <t>Caribou Honig;Mike Packer;Frank Rotman;Amias Gerety;Miles Reidy;Bill Cilluffo;Yusuf Özdalga;Doug Ramsay;Kelly Dickerson;Nigel Morris;Michelle Rimmke;Coulter King;Matthew Risley;Thomas King;Greg Mazanec;Chidinma Iwueke;Fernando Gonzalez;Jamie Loving;Tommy Blanchard;Anne Bailey;Sahej Suri;Maryalice Viljoen;Alexandra PIEDRAHITA</t>
  </si>
  <si>
    <t>male;male;male;male;male;male;male;male;female;male;female;male;male;male;male;female;male;male;male;female;male;female;female</t>
  </si>
  <si>
    <t>Partner;Principal;Partner;Principal;Partner;Partner;Principal;Principal;Principal;Co-Founder,Managing Partner;Accounting Manager;Venture Capital;Partner;Associate;Principal;n/a;Partner,CEO;CFO;COO;Chief of Staff;Chief of Staff;Vice President;n/a</t>
  </si>
  <si>
    <t>Collective;Klarna;Zopa;Flywire;Arachnys;Albert;Prosper;Orchard Platform;MediaMath;AddThis;CircleUp;Fundera;Nubank;Knip;Goodlord;Credit Karma;True Link;BlueYield;Pitzi;M-pwrd;Optoro;HASH;Konfio;Provide;33Across;Video Blocks;The America's Card;TDX;Zinobe;HouseCanary;Privlo;Current;Remitly;blooom, inc.;SoMoLend;DriveFactor;BloomSpot;Signifyd;Mobile Posse;Onswipe;Videology;Gain Credit;Audience Partners;ApplePie Capital;Dorsata;Future Finance;GuiaBolso;Red Ventures;SoFi;TransUnion;LendUp;Breeze;CARD.com;QuintoAndar;Roofstock;The Muse;AvidXchange;Coru;Convoke Systems;MMKT Exchange;YayPay;GreenSky;Sociogramics;Bitso;Valen Technologies;Capitalise;ClearScore;Covalto;Codoxo;Tienda Pago;Creditas;FreeWill;Escale;2U;Kin Insurance;OpenInvest;Treasury Prime;Easyknock;Roger.ai;Bambee;CommonStock;Tint.ai;WealthEngine;StoryBlocks;Amount.com;Health iPASS;Ocrolus;Fidel API;Xerpa;Ntropy;Avant Healthcare;Stem Disintermedia;Mynd;Decent;Financepeer;Rest Less;Mission Lane;XpertSea Solutions;Shakepay;Payhawk;Rabbet;Alice;Kavak;Lingua Franca Search;Moniepoint;Summer​;Agilis;Hash;GetGround;Minu;Zubale;Loft;Tribal Credit;Cora;Mottu;Nuvocargo;Jupiter;Sundae;Weavr;Mudrex;Worky;FPL Technologies;Warren;Solfácil;Proper;Capchase;Blackbird Labs;Quicknode;Spinwheel;Remoteam.io;Wayflyer;L2C Inc.;Fairplay;Finch;Trellis;Rain;Refyne;SimplyWise;Wagestream;China Rapid Finance;Insuretechconnect;Don &amp; Millies;Teamshares;roger;Resolve;Betterfly;Cobre;Power;OneCard;Wonder Brands;Freemodel;Pomelo;EasyHealth;Carmoola;Knip;CoverForce;Wildfire-corp;Reserve Trust;Plug;Revio;Seek;Kocomo;Superjoi;Melonn;Xerpa;Fermat Commerce;Wander;Hunty;Vixtra;Atomic;Meow;Caribou;Caliza;Azibo;Fraction;Finkargo;Remedial Health;Capim;Kamino;April Tax Solutions;BHub.com;Care Plus NJ;Moniepoint;Upswing Financial Technologies;Seek;Tangelo (Latin America);Boto;Kudos (Software);FlapKap;Gosummer;Morado;LogRock;Braid;Shop Circle;pashouses.id;Mattilda;Efficient Capital Labs;Kanastra;Skorlife;OatFi;Kalto;Remofirst;Ntropy Network;CoverForce;Syntage;Pylon;Lastro;40seas;GovForce;Cloover;Crux;Summer​;milo;Project B;Aghanim</t>
  </si>
  <si>
    <t>Nubank;TransUnion;Kavak;Credit Karma;Klarna;QuintoAndar;Creditas;SoFi;Remitly;Loft</t>
  </si>
  <si>
    <t>Guardian Life;MGB Erisa Master Trust;The Robert and Ardis James Foundation;The Guardian Master Pension Plan Trust;Liberty Mutual Retirement Benefit Plan</t>
  </si>
  <si>
    <t>gaming;health;travel;legal;security;fintech;wellness beauty;music;real estate;sports;food;media;education;energy;event tech;jobs recruitment;transportation;marketing;enterprise software</t>
  </si>
  <si>
    <t>United States;Sweden;United Kingdom;Brazil;Switzerland;Mexico;Colombia;Ireland;India;Canada;Nigeria;Argentina;China;Chile;Kenya;Germany;South Africa;United Arab Emirates;Indonesia;Israel</t>
  </si>
  <si>
    <t>North America;United States;Alexandria</t>
  </si>
  <si>
    <t>https://www.facebook.com/QEDInvestors</t>
  </si>
  <si>
    <t>https://twitter.com/qedofficial</t>
  </si>
  <si>
    <t>https://www.linkedin.com/company/qed-investors</t>
  </si>
  <si>
    <t>https://www.crunchbase.com/organization/qed-investors</t>
  </si>
  <si>
    <t>https://storage.googleapis.com/dealroom-images-production/47/MTAwOjEwMDpjb21wYW55QHMzLWV1LXdlc3QtMS5hbWF6b25hd3MuY29tL2RlYWxyb29tLWltYWdlcy8yMDE1LzEwLzI3L2U3YjdhNmM0MjA0ODVmODY1OWYxOTc4Yzc0YzQ1NGE1.jpg</t>
  </si>
  <si>
    <t>26.89</t>
  </si>
  <si>
    <t>Lingua Franca Search</t>
  </si>
  <si>
    <t>Celsius Investors;International Investors - Ireland/NI</t>
  </si>
  <si>
    <t>213</t>
  </si>
  <si>
    <t>7716.50</t>
  </si>
  <si>
    <t>725.10</t>
  </si>
  <si>
    <t>180.15</t>
  </si>
  <si>
    <t>325.33</t>
  </si>
  <si>
    <t>14054.45</t>
  </si>
  <si>
    <t>58731.91</t>
  </si>
  <si>
    <t>2328</t>
  </si>
  <si>
    <t>https://app.dealroom.co/investors/high_tech_grunderfonds</t>
  </si>
  <si>
    <t>https://www.htgf.de/en/</t>
  </si>
  <si>
    <t>High-Tech Gründerfonds</t>
  </si>
  <si>
    <t>Seed investor for start-ups in the fields of digital tech, industrial technology, life sciences, chemistry and related business areas - Based in Bonn, Germany</t>
  </si>
  <si>
    <t>Germany, Bonn, Schlegelstraße, 2</t>
  </si>
  <si>
    <t>50.717626</t>
  </si>
  <si>
    <t>7.120956</t>
  </si>
  <si>
    <t>Bonn</t>
  </si>
  <si>
    <t>Communications HTGF (Marketing &amp; Communications Manager);Dominik Lohle (Investment Manager);Martin Möllmann (Investment Manager);Johannes Gebendorfer;Johannes Weber;Max Bergmann;Gregor Haidl;Maximilian Scholz;John Smith</t>
  </si>
  <si>
    <t>Romy Schnelle (Partner);Alexander von Frankenberg (Managing Director);Dietmar Schaffarczyk;Alexander Piutti;Alexander Bruehl (Co-Founder);Christian Ziach (Principal,Senior Investment Manager)</t>
  </si>
  <si>
    <t>Communications HTGF;Romy Schnelle;Dominik Lohle;Alexander von Frankenberg;Martin Möllmann;Dietmar Schaffarczyk;Alexander Piutti;Johannes Gebendorfer;Johannes Weber;Alexander Bruehl;Christian Ziach;Max Bergmann;Gregor Haidl;Maximilian Scholz;John Smith</t>
  </si>
  <si>
    <t>female;female;male;male;male;male;male;male;male;male;male;male;none of the options;male;male</t>
  </si>
  <si>
    <t>Marketing &amp; Communications Manager;Partner;Investment Manager;Managing Director;Investment Manager;n/a;n/a;n/a;n/a;Co-Founder;Principal,Senior Investment Manager;n/a;n/a;n/a;n/a</t>
  </si>
  <si>
    <t>4tiitoo;6Wunderkinder / Wunderlist;Aximus AG;BerryAvenue;Givve;commercetools;Curefab Technologies GmbH;Pay by Shopping (Deal United);eGym;ezeep;Going Public Media;Itembase;Locr;Mister Spex;Ondeso;Outfittery;plista;pliXos GmbH;Semasio;Telerik;Trademob;Versus;Windeln.de;Stuffle;MimoOn;Tiramizoo;Neonga;Rebelle;KABOA;Propertybase;Compositence;Alea;Advanova;avandeo;ConWeaver;baimos technologies;Bionic Robotics;CargoGuard;Crealytics;BaseCase;CAVI Video Shopping;Confovis;Cumulocity;Altruja;AboutLocal;Cuculus;crossvertise;Conceptboard;Data Virtuality;Dresden Silicon;excentos;dentaZOOM;Dolosys;Eyefactive;Exelonix;enymotion;eWave Interactive;fruux;froodies GmbH;FTAPI Software;famPlus;Fliplife;Heliatek;HiperScan;United Maps;Zimory;zweitgeist;Liquiverse;playnik;SCHAD;SAW Instrument;MeinProspekt;PressMatrix;Corporate Influencer GmbH;Public Solution;p3dsystems;VIOSO;Desino;eWings;Mobile Event Guide;Pictureplix;Stocard;Divolution;Contentbird;Qwist;Kimeta;RevenueMax;JUNIQE;Northworks;Statok;Gimahhot;Kiwigrid;Tulex;MIKESTAR;Somonic;Embraase;ParkTAG;Sablono;Smoope;i3 Membrane;Quobyte;Bitstars;Dracoon;Softgarden;minubo;siOptica;coModule;Inventorum;uberMetrics Technologies;Jenetric;WeSustain;Applanga;SEMKNOX;Implisense;Scopis;Raumfeld;MobileBits;Magazino;JeNaCell;COREDINATE;Eyetronic Therapie;mobileJob;Soley;Coramaze Technologies;Gestigon;Venneos;Qiro;PAS-Analytik;UroTec;TM3 Software;PERORA;Recycling Angel;SciEngines;POSpulse;ChromoTek;Orbster;nfon;InnoCyte;AYOXXA;Transinsight;Photonics Healthcare;C2Call;Layered Reality;T Dispatch;Snow &amp; Alps Tourism;Nanda Technologies;Kinkaa Search Tools;Caterna;GILUPI;Process Relations;Drug Response Dx;payever;zuuka!;Spherotec;Customcells;saperatec;Synoste Oy;Bookingkit;KUKIMI;Spotigo;SimScale;Notion Systems;Yorxs;Lumatix;c-LEcta;Bubbles and Beyond;makerist;InterMed Discovery;CryoTherapeutics;Transcatheter Technologies;pluriSelect;Microstim;sim4tec;ubigrate;Clean Mobile;Synapticon;SIRION BIOTECH;NonWoTecc Medical;Clickworker;Rodos BioTarget;Personal MedSystems;Preventicus;Lockbox;virtualQ;LifeTime;Pidoco Usability Suite;Occlutech;HQ plus;CorTec;Humedics;Skive;Hematris Wound Care;Whiteout Networks;Middle Peak Medical;DJTUNES.COM;GME Medical Engineering;LaTherm;cubical.io;Amedrix;WPX Faserkeramik;Graylog;Implandata Ophthalmic Products;Seiratherm;evocatal;Subitec;Capical;Skoove;Roombeats;Netccm;MEDOVENT;SimuForm;Syncing.Net;Symtavision;Corimmun;m2p-labs;KINAXO Biotechnologies;multiBIND biotec;aitainment;Oncgnostics;Kröhnert Infotecs;KonTEM;Galantos Pharma;enercast;Smart Hydro Power;VisuMotion;fluIT Biosystems;Algiax Pharmaceuticals;IPlytics;Amal Therapeutics;AudioCure Pharma;Rigontec;Lophius Biosciences;InReal Technologies;LifeTime GmbH;PEPperPRINT;rapidrabbit;Pylba;RadioOpt;Epivios;Filestage;OMEICOS Therapeutics;microDimensions;FAZUA;Fos4X;trustedsafe;tocario;PS Biotech;Nutzvieh24;Enscape 3D;Biametrics;isaac10;Loopline Systems;Pidoco GmbH;Autoloader GmbH;URGE IO GmbH;Scipio bioscience;enOware;copark - Gesellschaft für coordiniertes Parken mbH;livedome GmbH;Computomics;bentekk;Bjooli;Bomedus;Multiphoton Optics;Heartbeat Medical;Gravit;Fodjan;99Chairs;Enshape;Sunhill Technologies;cloudplan GmbH;casavi;Abviris;Pulsar Photonics;Cycle;Thermosome;Cunesoft, a Phlexglobal company;SE.M.LABS;Cevotec;Adtriba;ReActive Robotics;Opentabs;Immersight;Selfapy;4 Animals AlsterScience;advanceCOR;Akvola;ALL3DP;ALS Automatic Logistic Solutions;ATLAS medical technologies(Formerly Known As Amedo);AQ Implants;Böhner-EH;bubbles &amp; beyond;cliqloc;Codetrails;Collinor Software;CommSolid;Comnovo;CONTROS;Cuciniale;Cysal;Cytena;Dormando;Dust BioSolutions;E-Senza Technologies;eddyson;enexion;evoxx technologies;Extoll;Eyesight &amp; Vision;FIDLOCK;fooboo;GeneQuine;GrandCentrix;Hapila;ibk Bioanalytik;ICE Gateway;Immunservice;Industrial Solar;Intana Bioscience;Interposers;IQ Evolution;LED EXCHANGE;Limata;Lipocalyx;LUPHOS;maxment;Medineering GmbH;metoda;MicroNet Automation;MinCell;mivenion;Mobilversichert;Next Kraftwerke;NovaPump;OakLabs;OneShore Energy;Pentracor;permundo;PicoLAS;Predemtec;Print2Taste;Protectimmun;Revobotik;Sierra Sensors;Solandeo;SOTA Solutions GmbH;SurgicEye;Tixel;Topsfield Medical;Tracekey;trackscale;Veodin;Viamon;VMRay;Yatta Solutions;Yeti Learning;Gridscale;Moberries;Raidboxes;Futalis;Evalu;Immunic Therapeutics;Fundflow;AirGateway;Asanayoga.de;Munich General Insurance Services;Userlane;Newsenselab (M-sense);Flowtify;Whitesonic;ADLATUS Robotics;Eyeware;Kiwigrid;5analytics;Falcon.io;Incapptic Connect;wetransform;PerformaNat;Orbex Space;Make.TV;Atriva Therapeutics;Simplaex;H.C. Carbon;mbm Systems;provecs medical;SOPAT;terrawater;Till;Yara International;Mecuris;Chargepartner GmbH;MYR;HoloBuilder;teambeat;predict.io;t-cell Europe;About GlamourRent GmbH;YourTime Solutions;8MAN | Protected Networks GmbH;Zedira GmbH;Delphi Optics GmbH;AVIDAL Vascular GmbH;Corrmoran;Particle Computer GmbH;WISE;KSK Diagnostics;Cardior Pharmaceuticals;Replex;Numaferm;Aluvation;Fond of;Heparegenix;Signatope;TolerogenixX;stimOS;FlyNex;Zimmer BioTech;WhatsBroadcast;deviceTRUST;adbonitas;ReTest;Rimasys;Blickfeld;Ferroelectric Memory Company - FMC;Glassdollar;Valispace;eBlocker;Neotiv;Unity Robotics;node.energy;Lymphatica medtech;Taxdoo;Asana Rebel;Otego;Volterion;ILIAS-medical;LightnTec;Free2Move;AutoAid;Natural Dental Implants;Bunch;MediaMetrics;Textunes;AltusInsight GmbH;Reqorder;StageSpace AG;Urban Ground UG;Zolitron Technology;Delft Circuits;Resourcify;Remind.me;Envelio;Geospin;Talpa solutions;Sirion Biotech GmbH;Nuri;Spherity;Compositence Gmbh;FairFleet;GWA Hygiene;Zahnarzt-Helden GmbH;Adivo;Panda;Smarterials Technology GmbH;Troy;Agora Innovation;Nordantech;Memetis;Orbex Ltd.;Kumovis;Jenacell Gmbh;Data Virtuality;SEMKNOX;Fiagon;ChromoTek GmbH;Mindance;Wirelane;AIM3D;Hprobe;R3DT;Nyris;Threedium;Hofmann &amp; Stirner;Venly;Neural Concept;Loewi;DenovoMATRIX;FinMarie;SeNostic;Yoochoose;VisionLib;Bettzeit GmbH;JobLeads;ZIM Plant Technology GmbH;Abviris Deutschland GmbH;Coinlend;Tubulis Technologies;Tangany GmbH;Inecosys GmbH;DRACOON;8sense;Mojin Robotics;MetisMotion;ReINVENT.io;PreOmics;C2S2 Rulebook;Dotscene;Instagrid;Belyntic;H:32 Fintech Hub;HandEX;Quentic;Mediaire;Datarade;7Learnings;ALENTIS Therapeutics;Rfrnz;Code intelligence;Kiutra;INERATEC;IVE.ONE;Simreka;Dearemployee;Lignopure;Erium;Pantherna Therapeutics;PXL Vision;Gilytics Ag;Synendos Therapeutics;IRUBIS;HQS Quantum Simulations;Synthara Technologies;Qnami;Vacis;Sinch Engage (formerly MessengerPeople);Tacalyx;Comydo.Com;Abalos Therapeutics;Plasmion;Emproof;EverReal;Laclaree Vision;Ebenbuild;Cortics;BOX ID Systems GmbH;sewts;Betterfront;VISUS Industry IT;4Gene;Invasight;CereGate;Nia Health;Sdui;CI HUB;Clous GmbH;Operaize;Workpath;Innerspace;Attenio;Onetool;Hanko;IATROS;ICO-LUX;Uniki;ReINVENT;Emax digital;WAKU Robotics;Purenum;Esy labs;Noscendo;Bind-X;SciRhom GmbH;HighLine Technology;Sky Engine AI;Emteria;StoryBox;DyNAbind;Biograil;FarmInsect;ZE Energy;MYR GmbH;Iconic Holding;SPACEGOATS;LEON Mobility;Banxware;AICA;AegiQ;Natif AI;Grandperspective GmbH;Dimpora;AIgnostics;NOVUM;PANDA;Lindis Bloodcare;NAVAN Technologies;Plancraft;Samp;Talpasolutions;Personal MedSystems;AudioCure Pharma;Twenty-One Semiconductors;Intelligent fluids;Tech11;ReTest;Cunesoft;Traceless materials;Lino Biotech;Coinpanion;Etvas;VisioLab;Emergence Therapeutics;Chipmetrics;Cutanos;PreComb;C-mo Medical Solutions;AWAKE Mobility;Threedy GmbH;Angiolutions;inContAlert;Crocus Labs;anybill.de;ActiTrexx;Sonormed;RAIDBOXES;Hofmann;locr;Stocard;clickworker;Ark-Biodiversity;Urge;kupando;Resolve;DcubeD;Sunvigo;Bab.la;kinkaa;miRdetect;fairCamper;gestigon;heartbeat;DIMATE;Reactive;Immunic;Cubical;QphoX;Relio;EcoPals;Akirolabs;FundaMental;Inovedis;Covalo (formerly Chemberry);IO-Dynamics;Certivity;Deep Scenario;Arkane;Deep Skill;SideCaps;Viboo;WMT;oculai GmbH;InCephalo;CenterPoint - Connective Software Engineering;Avelios;Draupnir;Traide;Dualyx;mbiomics;Cerchia;Graswald;FINE Legal;ReCatalyst;Phialogics;Resility;Syte;deviceTRUST;XOO.;Sovity;Altavo;Phytonics;8sense;Applanga;Mitigant;Geospin;preventicus gmbh;wiferion;Kranus Health;Soluterials;Materials Nexus;ATMOS Space Cargo;Nebula Biocides GmbH;SOPAT;RABOT CHARGE;Industrial Technology and Witchcraft;Notch;Hema.to;Smartbax;Caeli Wind;EEDEN;Midel Photonics;Mosanna Therapeutics;Doinstruct;Senodis;Variolytics;Reflex Aerospace;Doctorflix;faCellitate;MoBerries;GS Bavaria;Maya Climate;agriportance;InCirT;Dntox;COLIPI;softgarden;PraxisEins;Refuel Green;Refined Laser Systems;beeOLED;Toolify Robotics;Resolve BioSciences;Kõu Mobility;HBOX Therapies;corpus;eeden;XITO;Mediaire;FINDIQ;Proxima Fusion;AuditOne;Vertama;BlueID GmbH;YOND;FINDIQ;Autoaid gmbh;Tokenize.it;RAYDIAX;BTRY;GlassFlow;Cyclize</t>
  </si>
  <si>
    <t>Yara International;MYR;commercetools;MYR GmbH;eGym;INERATEC;Rigontec;Windeln.de;Instagrid;ALENTIS Therapeutics</t>
  </si>
  <si>
    <t>Deutsche Post DHL Group;Bosch;SAP SE;BASF;KfW;Fraunhofer Venture;Altana;STIHL;B. Braun Melsungen AG;BÜFA;CEWE;Evonik Venture Capital;EWE AG;Knauf;Körber;Phoenix Contact Innovation Ventures;Thüga;Vector Venture Capital;Wacker Chemie;Hettich Unternehmensgruppe;LANXESS;Media + More Ventures - MM+V;Qiagen;Schwarz Gruppe;RWE;Dräger Safety AG &amp; Co. KGaA;Boehringer Ingelheim Venture Fund;Haniel;SCHUFA Holding</t>
  </si>
  <si>
    <t>Germany;Switzerland;United States;Russia;Estonia;Netherlands;United Kingdom;Finland;Spain;Brazil;Sweden;Belgium;France;Denmark;Norway;Italy;Portugal;Mauritius;Austria;Laos;Slovenia</t>
  </si>
  <si>
    <t>industrial automation;consumer goods;techstars 501 investors;drones;drones;innovation management;telecommunications</t>
  </si>
  <si>
    <t>Europe;Germany;Bonn;Berlin;Munich</t>
  </si>
  <si>
    <t>0 - 1M</t>
  </si>
  <si>
    <t>https://www.facebook.com/pages/high-tech-gr%c3%bcnderfonds/349641785076936</t>
  </si>
  <si>
    <t>https://twitter.com/htgf</t>
  </si>
  <si>
    <t>https://www.linkedin.com/company/high-tech-grunderfonds</t>
  </si>
  <si>
    <t>https://www.crunchbase.com/organization/high-tech-gruenderfonds</t>
  </si>
  <si>
    <t>https://storage.googleapis.com/dealroom-images-production/c9/MTAwOjEwMDpjb21wYW55QHMzLWV1LXdlc3QtMS5hbWF6b25hd3MuY29tL2RlYWxyb29tLWltYWdlcy8yMDIwLzA0LzA0LzFiYzk5MWRkMWIwNzM4OGU1ZDQ5MjgyOTUyMzYzYjY1.png</t>
  </si>
  <si>
    <t>3.22</t>
  </si>
  <si>
    <t>Techstars 501 investors;Relevant investor 16 (S-apps);Potential Investors;List of Pre-Seed VCs &amp; Investors in Germany;Top Healthtech Investors;Dedicated Deep Tech investors Europe;Digital Health VC;1600+ Seed Stage VC Investors in Europe;The Top 100 Investors in Enterprise Software Startups;Top 5% Worldwide Seed Round Investors for Startup Founders;Dealroom's Top 5% Deep Tech Investors in Europe</t>
  </si>
  <si>
    <t>740</t>
  </si>
  <si>
    <t>735</t>
  </si>
  <si>
    <t>712</t>
  </si>
  <si>
    <t>706</t>
  </si>
  <si>
    <t>2256.79</t>
  </si>
  <si>
    <t>515.50</t>
  </si>
  <si>
    <t>343.89</t>
  </si>
  <si>
    <t>3527.28</t>
  </si>
  <si>
    <t>9300.45</t>
  </si>
  <si>
    <t>922756</t>
  </si>
  <si>
    <t>family_office,venture_capital</t>
  </si>
  <si>
    <t>https://app.dealroom.co/investors/financi_re_saint_james</t>
  </si>
  <si>
    <t>https://www.finsj.com/</t>
  </si>
  <si>
    <t>Financière Saint James</t>
  </si>
  <si>
    <t>Family office investing in Venture Capital</t>
  </si>
  <si>
    <t>2, Rue Alfred de Vigny, 75008 Paris, France</t>
  </si>
  <si>
    <t>48.8783897</t>
  </si>
  <si>
    <t>2.3052309</t>
  </si>
  <si>
    <t>Clément Lamolinerie;Clément HARDY (Associate)</t>
  </si>
  <si>
    <t>Michaël Benabou (President)</t>
  </si>
  <si>
    <t>Michaël Benabou;Clément Lamolinerie;Clément HARDY</t>
  </si>
  <si>
    <t>President;n/a;Associate</t>
  </si>
  <si>
    <t>Believe Digital;Mirakl;Lydia;Mapstr;PolyPid;Omega Life Science;Copper;Bird Office;Welcome to the Jungle;Glovo;Wing;Spendesk;Ouihelp;Krank;Epicery;Magicstay;Chefclub;Influence4You;Feed.;Yubo;Karos;Shadow;Wecasa;AssoConnect;Manager.one;Lalilo;Make.org;Bimbimgo;WeMaintain;Colonies;Memo Bank;Arteum;Doremeet;Panoply;Frecious;My Love Affair;MediaSchool;DV Sante;MyPhotoAgency;IDECSI;Schoolab;Wild &amp; the Moon;Chefing;Humon;Taster;MothersChoice;Goshaba;Pricemoov;Iziwork;Waterdrop;SpaceFill;Retency;Remix Coworking;Mare and Terra;Shanty Biscuits;Bionik Labaratories;Softn;Ho Karan;Hemea (ex-Travauxlib);Bellman;WholyMe;Seyna;Alma;Qilibri;Jus Mundi;api.video;La Vie;FAUME;Vodka Guillotine;BEAUGRENELLE;THE MAISON PLISSON;BROTHER;LA BOUCHE ROUGE;SPRiNG;Colette Club;Payflow;Modjo;Mon Panier Minceur;PowerZ;MentorShow;Krank Club;Kili Technology;Regate;Tomorro;Courbet;Chefclub;Omi;Ultreïa;HO KARAN;Softn;louve invest;Defacto;Arteum Services;Manager.one;space cargo unlimited;idecsi;Elyn;Autone;Make.og GmbH;DinMo;Revibe;Revoltrain;Pivot;Nūmi;Augment</t>
  </si>
  <si>
    <t>Mirakl;Glovo;Believe Digital;Spendesk;Lydia;Shadow;Alma;Waterdrop;Welcome to the Jungle;Copper</t>
  </si>
  <si>
    <t>gaming;health;travel;legal;security;fintech;wellness beauty;music;real estate;fashion;sports;food;media;education;energy;hosting;home living;event tech;jobs recruitment;transportation;marketing;enterprise software;space</t>
  </si>
  <si>
    <t>France;Israel;United States;Spain;Switzerland;United Kingdom;Austria;Luxembourg;Germany;United Arab Emirates</t>
  </si>
  <si>
    <t>office space</t>
  </si>
  <si>
    <t>https://www.linkedin.com/company/lafinanci%C3%A8re-saint-james</t>
  </si>
  <si>
    <t>https://www.crunchbase.com/organization/financiere-saint-james</t>
  </si>
  <si>
    <t>https://storage.googleapis.com/dealroom-images-production/96/MTAwOjEwMDpjb21wYW55QHMzLWV1LXdlc3QtMS5hbWF6b25hd3MuY29tL2RlYWxyb29tLWltYWdlcy8yMDE4LzA0LzE4LzE1ZWY4ZGQ2YzY3NWYzYTQ5ZDAxNDVjOWU5Y2M0YmFi.jpg</t>
  </si>
  <si>
    <t>7.19</t>
  </si>
  <si>
    <t>Relevant investor 16 (S-apps);The Top 100 Investors in Enterprise Software Startups;Top 5% Worldwide Seed Round Investors for Startup Founders;Dealroom's Top 5% Deep Tech Investors in Europe</t>
  </si>
  <si>
    <t>589.18</t>
  </si>
  <si>
    <t>32.17</t>
  </si>
  <si>
    <t>24.36</t>
  </si>
  <si>
    <t>24.62</t>
  </si>
  <si>
    <t>1080.00</t>
  </si>
  <si>
    <t>8605.11</t>
  </si>
  <si>
    <t>17276</t>
  </si>
  <si>
    <t>https://app.dealroom.co/investors/inkef_capital</t>
  </si>
  <si>
    <t>http://www.inkefcapital.com</t>
  </si>
  <si>
    <t>Inkef</t>
  </si>
  <si>
    <t>An early stage investor focusing on Healthcare and Technology</t>
  </si>
  <si>
    <t>104 Gustav Mahlerplein, 1082MA Amsterdam, North Holland, Netherlands</t>
  </si>
  <si>
    <t>52.337065</t>
  </si>
  <si>
    <t>4.8730199</t>
  </si>
  <si>
    <t>Kyang Yung;Corne Jansen (Partner);Thijs Cohen Tervaert (Director,Junior Partner);Laura;Kunal Singhania;Daniela Beglo;Estelle Botbol;Laura</t>
  </si>
  <si>
    <t>Robert Jan Galema (Managing Director);Michael Stam (CEO);Roel Bulthuis (Managing Director)</t>
  </si>
  <si>
    <t>Kyang Yung;Corne Jansen;Thijs Cohen Tervaert;Robert Jan Galema;Michael Stam;Roel Bulthuis;Laura;Kunal Singhania;Daniela Beglo;Estelle Botbol;Laura</t>
  </si>
  <si>
    <t>male;male;male;male;male;male;female;male;female;female;female</t>
  </si>
  <si>
    <t>n/a;Partner;Director,Junior Partner;Managing Director;CEO;Managing Director;n/a;n/a;n/a;n/a;n/a</t>
  </si>
  <si>
    <t>Shapeways;NPEX;Aito Technologies;Crowdynews;Withlocals;EclecticIQ;Wercker;Blendle;Polarsteps;NightBalance;GitLab;Bloomon;Robin Radar Systems;InteRNA Technologies;Audion Therapeutics;Lanthio Pharma;GeoPhy;ProFibrix;Aito;Happeo;Sapiens Steering Brain Stimulation;ChannelEngine;Cashforce;Urban Sports Club;ONWARD;OneFit;Cardior Pharmaceuticals;Castor;DeepHealth;VarmX;iOnctura;Scenic Biotech;Lengoo;NMD Pharma;Salvia BioElectronics;Calypso Biotech;QurAlis;Rainier Therapeutics;Comet Therapeutics;Quantum Motion;Remote;Corporis Medical;Baserow;Silverflow;Provable Labs;TargED;Ambagon Therapeutics;Anavo;Sentinels;Precirix;Draupnir;ViCentra</t>
  </si>
  <si>
    <t>GitLab;Remote;Urban Sports Club;QurAlis;Precirix;Ambagon Therapeutics;NMD Pharma;Cardior Pharmaceuticals;ViCentra;ProFibrix</t>
  </si>
  <si>
    <t>Pensioenfonds ABP</t>
  </si>
  <si>
    <t>health;travel;security;fintech;real estate;fashion;sports;media;telecom;home living;jobs recruitment;transportation;semiconductors;marketing;enterprise software;service provider</t>
  </si>
  <si>
    <t>United States;Netherlands;Finland;United Kingdom;Germany;Belgium;Switzerland;Denmark</t>
  </si>
  <si>
    <t>techstars 501 investors;consumer electronics;automotive;analytics;security;medical data systems;medical systems;telecommunications</t>
  </si>
  <si>
    <t>Europe;Netherlands;Amsterdam</t>
  </si>
  <si>
    <t>https://angel.co/inkef-capital</t>
  </si>
  <si>
    <t>https://www.linkedin.com/company/inkef</t>
  </si>
  <si>
    <t>https://www.crunchbase.com/organization/inkef-capital</t>
  </si>
  <si>
    <t>https://storage.googleapis.com/dealroom-images-production/09/MTAwOjEwMDpjb21wYW55QHMzLWV1LXdlc3QtMS5hbWF6b25hd3MuY29tL2RlYWxyb29tLWltYWdlcy8yMDIzLzAyLzAzLzVjZmYyNzU4Y2QzNTMwNzM1MWIxMDVjNTBiYTNkZGVm.png</t>
  </si>
  <si>
    <t>20.82</t>
  </si>
  <si>
    <t>Techstars 501 investors;Tech Venture Capital Ecosystem in The Netherlands;Slush attendees - investors;FundRight Partners;Smart Health Amsterdam Investors;Investors List;The Top 100 Investors in Enterprise Software Startups;Dealroom's Top 5% Deep Tech Investors in Europe</t>
  </si>
  <si>
    <t>1832.29</t>
  </si>
  <si>
    <t>208.49</t>
  </si>
  <si>
    <t>128.49</t>
  </si>
  <si>
    <t>90.00</t>
  </si>
  <si>
    <t>1518.41</t>
  </si>
  <si>
    <t>6791.66</t>
  </si>
  <si>
    <t>34920</t>
  </si>
  <si>
    <t>https://app.dealroom.co/investors/beco_capital</t>
  </si>
  <si>
    <t>http://becocapital.com/</t>
  </si>
  <si>
    <t>BECO Capital</t>
  </si>
  <si>
    <t>VC focused on small companies in the MENA region</t>
  </si>
  <si>
    <t>Dubai, United Arab Emirates</t>
  </si>
  <si>
    <t>25.099017</t>
  </si>
  <si>
    <t>55.1776848</t>
  </si>
  <si>
    <t>Dubai</t>
  </si>
  <si>
    <t>Vinay Ramkumar;Omar Barakat;Anushka Nene;21ofarid;Manish Jha;Yousif Damirji</t>
  </si>
  <si>
    <t>Amir Farha (Co-Founder,Managing Partner);Dany Farha (CEO,Co-Founder);Serene Touma (Marketing,Comms Director,Marketing &amp; Comms Director);Yousef Hammad (Managing Partner);Abdulaziz Shikh Al Sagha (General Partner)</t>
  </si>
  <si>
    <t>Vinay Ramkumar;Amir Farha;Dany Farha;Serene Touma;Yousef Hammad;Omar Barakat;Anushka Nene;21ofarid;Manish Jha;Yousif Damirji;Abdulaziz Shikh Al Sagha</t>
  </si>
  <si>
    <t>male;male;male;female;male;male;female;male;male;male</t>
  </si>
  <si>
    <t>n/a;Co-Founder,Managing Partner;CEO,Co-Founder;Marketing,Comms Director,Marketing &amp; Comms Director;Managing Partner;n/a;n/a;n/a;n/a;n/a;General Partner</t>
  </si>
  <si>
    <t>Careem;JadoPado;Laimoon;Propertyfinder;Bayzat;SellAnyCar;Traveler | VIP;Fetchr;Swvl;Myki;Syarah;RoundMenu;Wahed Invest;Wrappup;Ajar;Duplays;TPConnects;Fresha.com;Proximie;Aingel Corp.;Kitopi;BulkWhiz;Marti;Si-Ware Systems;MaxAB;Tenderd;NowPay;Tribal Credit;Vezeeta;Dapi;Merkle Science;Abwaab;Matter Labs;Hubpay;Chatfood;Mango Sciences;Ayez;Thndr;North Ladder;Tweeq;Snickerdoodle Labs;Nas Academy;Taager;Supy;CoinMENA;RemotePass;Zebec Protocol;Sympl;Wise Well;Dukkantek;Pinestreetlabs;Origami;Kemet Trading;Nibiru;Vectara;Thala Labs;BRKZ;Compedica</t>
  </si>
  <si>
    <t>Careem;Kitopi;Zebec Protocol;Matter Labs;Fresha.com;Propertyfinder;Proximie;Wahed Invest;MaxAB;Tribal Credit</t>
  </si>
  <si>
    <t>International Finance Corporation</t>
  </si>
  <si>
    <t>health;travel;security;fintech;wellness beauty;real estate;fashion;sports;food;media;education;energy;home living;event tech;robotics;jobs recruitment;transportation;semiconductors;marketing;enterprise software</t>
  </si>
  <si>
    <t>United Arab Emirates;United States;Saudi Arabia;Kuwait;United Kingdom;Türkiye;Egypt;Singapore;Jordan;Germany;Bahrain;Canada</t>
  </si>
  <si>
    <t>Asia;United Arab Emirates;Dubai</t>
  </si>
  <si>
    <t>https://www.facebook.com/becocapital</t>
  </si>
  <si>
    <t>https://twitter.com/becocapital</t>
  </si>
  <si>
    <t>https://www.linkedin.com/company/beco-capital</t>
  </si>
  <si>
    <t>https://www.crunchbase.com/organization/beco-capital</t>
  </si>
  <si>
    <t>https://storage.googleapis.com/dealroom-images-production/23/MTAwOjEwMDpjb21wYW55QHMzLWV1LXdlc3QtMS5hbWF6b25hd3MuY29tL2RlYWxyb29tLWltYWdlcy8yMDE4LzAxLzI0LzYxMTdkM2M3N2E4M2ZmY2VkMDBkNDA5MjAxOGZjODJh.png</t>
  </si>
  <si>
    <t>15.98</t>
  </si>
  <si>
    <t>my list;investors (S-apps);Half investors</t>
  </si>
  <si>
    <t>1214.62</t>
  </si>
  <si>
    <t>7.27</t>
  </si>
  <si>
    <t>3495.45</t>
  </si>
  <si>
    <t>6297.51</t>
  </si>
  <si>
    <t>25187</t>
  </si>
  <si>
    <t>https://app.dealroom.co/investors/international_finance_corporation</t>
  </si>
  <si>
    <t>http://www.ifc.org</t>
  </si>
  <si>
    <t>Fostering economic growth in developing countries.</t>
  </si>
  <si>
    <t>United States, Washington, Pennsylvania Avenue Northwest, 2121</t>
  </si>
  <si>
    <t>38.901891</t>
  </si>
  <si>
    <t>-77.0477173</t>
  </si>
  <si>
    <t>Serik Sharipov (Consultant);Ahmed Hassanein;Silvia Irisarri</t>
  </si>
  <si>
    <t>Kai Schmitz;Esteban A. Altschul (Principal Investments);Usha Rao-Monari (Country Manager);Theogene .J K. Bazimya;Ron Leung (Senior Consultant);Trishna Nagrani (Investment Analyst);Paarul Dudeja.;Wale Ayeni;Sudhi Mukherjee;Gouri Mirpuri;Janine Firpo;Dafna Tapiero;Chijioke Dozie (Investment Analyst);Marc Rakotomalala (Analyst);Takatoshi Kamezawa;Isabel Ramberg;Rory Jones;Nissim Ezekiel (Director);Krishna Matturi;Hela Cheikhrouhou (President);Hieronymus Niessen;Joyce Zhang</t>
  </si>
  <si>
    <t>Serik Sharipov;Kai Schmitz;Ahmed Hassanein;Esteban A. Altschul;Usha Rao-Monari;Silvia Irisarri;Theogene .J K. Bazimya;Ron Leung;Trishna Nagrani;Paarul Dudeja.;Wale Ayeni;Sudhi Mukherjee;Gouri Mirpuri;Janine Firpo;Dafna Tapiero;Chijioke Dozie;Marc Rakotomalala;Takatoshi Kamezawa;Isabel Ramberg;Rory Jones;Nissim Ezekiel;Krishna Matturi;Hela Cheikhrouhou;Hieronymus Niessen;Joyce Zhang</t>
  </si>
  <si>
    <t>male;male;male;male;female;male;male;female;male;male;male;male;female;male;female</t>
  </si>
  <si>
    <t>Consultant;n/a;n/a;Principal Investments;Country Manager;n/a;n/a;Senior Consultant;Investment Analyst;n/a;n/a;n/a;n/a;n/a;n/a;Investment Analyst;Analyst;n/a;n/a;n/a;Director;n/a;President;n/a;n/a</t>
  </si>
  <si>
    <t>Altobridge;BlaBlaCar;HepsiBurada;Monedo (Formerly Kreditech);Lamoda;Yandex;Africa's Talking;Afluenta;Compara;De Novo;eSite Power Systems ( Formerly Flexenclosure );Iberdrola;Miratech;Currencycloud;SIGFOX;Souq;2C2P;iyzico;Bolt;Grupo Netshoes;NephroPlus;Nubank;WeLab;Power2SME;Bigbasket;Kitabisa;1mg;MoneyHero;NXTGEN;Global Fashion Group;DiViNetworks;YellowPepper;Avanse Financial Services;eleni;Konfio;Portea Medical;NewAuto Video Technology;Water Health International;SoloLearn;Fluidic Energy;Azure Power;Connectiva Systems;Connected Energy;Equitas Holdings;Utkarsh Micro Finance;Lattice Power;Indecomm Global Services;Contabilizei;Husk Power Systems;Cebu Pacefic;Andela;Sunpreme;Remitly;SAMHI Hotels;Hindusthan National Glass &amp; Industries;LeadSquared;Eye-Q;Financial Information Network &amp; Operations Pvt;Brilliant;Bridge International Academies;M-KOPA;Organica Water;Janalakshmi;Coursera;Massive Bio;AB Microfinance Bank Nigeria;Unsplash;Knight Therapeutics;Axtel S.A.B. de C.V;Lenskart;ChalDal;Produce Pay;Loggi;Seven Energy;GuiaBolso;Afrimax;Helios Towers Africa;Hellas Direct;BBVA;Recarga Pay;CoverFox;PasarPolis;Medgenome Labs;Aihuishou;Mandaê;Tikona;Springboard;Byju's;Drip Capital;IXcellerate;Raiffeisen Bank International;StyleHaul;RedDoorz;Lekela;Branch International;InvoiNet;Zoona;Fawry;LulaLend;Banco Davivienda;MS Pharma;MONI;CSquared;AxeTrading;Veritas Finance;Baobab;CleanMax Solar;Karsan;Planet Labs;Creditas;Revelo;Naked Insurance;Banque Misr;Plug Power;TruKKEr;Network International;Arquivei;Predible Health;Twiga Foods;Incomlend;Oway;Loom Solar;Home First Finance Company;Crehana;Banca Transilvania;HDFC Bank;Equity Group Holdings;Apeel Sciences;Novica United;Convergence Communications;ADvTECH;Builder;HypeHash;Citla Energy;Scatec;ContourGlobal plc;Wamda;OCP;Voyager Innovations;Microvast;Kobo360;Orient Commercial Joint Stock Bank (Oricombank);Applied solar Technologies;Blackbuck;EFishery;Scanntech;Moglix;TerraPay;SeeTree;Boston Metal;Minsheng Education Group Company;Huochebang;JK Tyre &amp; Industries;Regency Healthcare;Cholamandalam;Onsite Electro Services;Shadowfax Technologies;Waycool;UpGrad;Vayana Network;Craftsman Automation;PNB Housing Finance Limited;Agrostar;Lithium Urban Technologies (Lithium);Mintifi;Assesshub;Suryoday Micro Finance;Hero Future Energies;Apollo Health And Lifeestyle;Ramkrishna Forgings;Yellow Door Energy;Commercial International Bank;Zhangmen;Global Indian International School;Collectius;Agrocorp International;Regulus Resources;Roxgold;Foriba;OLAM International;Yidebang;BRAC Bank Limited;Truck Alliance;Grupo Los Grobo;Sicredi;Affero Lab;Cobli;Liftit;Clinicas del Azucar;EFactor Network;Salauno;MaxAB;Allkem (Formerly Orocobre Limited, Orocobre Australia);SEACOM (Formerly MacroLan);Sonatel;Suryoday Small Finance Bank;Apex International Energy;NantEnergy - Fluidic Energy;Brimore;Nexford University;FintechOS;Airtel Africa;Moviired;Thai Credit Bank;Daystar Power;IDS Medical Systems Group (idsMED);Brandix;NSIA;PickMe;Bank of Kigali;An Binh Commercial Joint Stock Bank (ABBANK);VPBank;Radana Bhaskara Finance;Gebeya;TradeDepot;Hayat holding;Srinivasa Farms;Roojai;Botswana Building Society;Seacom;Sayurbox;Britam;Airtm;Bandhan Bank;Aqualyng;GrowSari;Avenue Group;Haltons Limited;FSDH Merchant Bank;Kuku FM;Union Bank of Nigeria;Myelin Foundry;Bizongo;Klar;Xac Bank;Evermos;Grainpulse;Vezeeta;Nuru (Formerly Kivu Green Energy);Truck Lagbe;Blue Sky Analytics;IndiGrid;Figopara;Gozem;New Crystal;AwanTunai;Synapsica Healthcare;Tembici;KLYM;John Keells;CY Vision;Limechat;Evueme;Zoona;RBL Bank(formerly Ratnakar Bank);Commercial Bank of Ceylon;PatternAg;Tawada Healthcare;DQY Ecological;Genomma Lab;Banco Daycoval;Elzatona;Zenithbank;Access bank;Hikal;Precious Shipping;ASSA Rent;Globalimebank;MiCare;Olam;Netsahem;Bold;Oriental InfraTrust;Youspital;GRC SinoGreen Fund III;Yomamicropower;Bank KEB Hana Indonesia;Odata Brasil;Onsurity Technologies;Trademaster;NewGlobe Ltd.;Adumo;Open Co;Encora;Wave Mobile Money;Viveo;Samata AI;DCM Shriram Industries;Hygeia Nigeria Limited;Fluid Energy Group;GoTo Group;Eastcastle Infrastructure;Bank Tabungan Pensiunan Nasional;Suzano;PasarPolis;NAVI;Moove;FirstRand Limited;BUA Cement;Mep Infrastructure Developers;Laxmi Organic Industries;Sermsang Power Corporation;Principal Capital Public Company;SeA Bank;PSL Limited;SunBox;Revelo;Toters;Tanzania Mortgage Refinance Company;Baalbaki Chemical Industries;Anka;Bhilwara Energy;Crystal Crop Protection;Moldova Agroindbank;Tigo;Neqabty;Samson Maritime;Arnur Credit;Westfalia Fruit;SIGMIND;Visakha Container Terminal;CleanMax;Garanti BBVA Leasing;WIOCC;De Novo;Eurofarma;Sagar Cements;Banistmo;Amalgamated Plantations;India Mortgage Guarantee Company;Votorantim Cimentos;Moviired;Neoenergia;Shadana Yoga;Liquid Intelligent Technologies;Avacare Global;TBC Bank Uzbekistan;Revelo;Siegfried Rhein;Aadhar Housing Finance;Team Telecom Armenia;Anteraja;Vayana Network Services Pvt Ltd.;Banco Agricola;Elemental Holding;Crediclub;Siddhartha Bank;Mahindra Last Mile Mobility;Sococim Industries;Orizon Valorização de Residuos;Assan Aluminyum;Labaid;Meghna Group of Industries;SteinCares;Interbank Burundi;Safaricom Ethiopia;Santo Tomás;Garanti BBVA;Engie Energia Chile;Cube Highways Trust;HIR Casa;Ipak Yuli Bank;DBH Finance;Kandil Steel;Sanasa Campinas;Shinhan Finance;Bolt 1;Alvoar Lácteos;Bank Shinhan Indonesia;Omarsa;Togocom;Lion’s Head Investments</t>
  </si>
  <si>
    <t>HDFC Bank;Iberdrola;BBVA;Nubank;Cholamandalam;Suzano;BUA Cement;Commercial International Bank;Neoenergia;Bolt</t>
  </si>
  <si>
    <t>Wavemaker Partners;Algebra Ventures;Endiya Partners;BECO Capital;Adjuvant Capital;Savannah Fund;Dolma Impact Fund;Vantage Capital;A91 Partners;Jungle Ventures;Revo Capital;Adiwale Partners;Alpha JWC;AC Ventures;Ibtikar Fund;Knife Capital;Disruptech Ventures;GEF Capital Partners;Motilal Oswal Private Equity Advisors;Seedstars;Circulate Capital;Horizon Capital;Baring Private Equity Asia;Growtheum Capital Partners;Adenia Partners;South Central Ventures;Lombard Asia;Multiples Alternate Asset Management;Omnivore Partners;Vertex Ventures Southeast Asia India;Vertex Ventures;AfricaGoGreen Fund;Norrsken22;Apis Partners;A.P. Møller Capital;Africa50;Ascend Vietnam Ventures;Avigo Capital;Clime Capital;BVCF;The TCW Group;GenBridge Capital;Fundamentum;India Alternatives Private Equity Fund;SEAF;Tsing Capital;Pragati Equity Advisors;Lok Capital;Long Hill Capital;Capital Today;StyleHaul;Aavishkaar Capital;H&amp;Q Asia Pacific;Ventureast;Arbor Ventures;Asia Partners;Black Peak Capital;IndoSpace Logistics Parks;Anthem Asia;Stellaris Venture Partners;Rabo Equity Advisors;Realterm;Zephyr PeaCock;Chiratae Ventures;Goodwell Investments;Prime Venture Partners;Cyrano Group;International Bank for Reconstruction and Development;SeedPlus;Quadria Capital;SOSV;Sarmayacar;Cygnum Capital;Quona Capital;Adams Street Partners;Principle Capital;Everstone;Sequoia Capital;ICICI Venture;Investment Funds for Health in Africa;Baring Vostok;Delta Partners Capital Limited;SB China Capital;Rabobank;Global Finance;Almaz Capital;Emerging Capital Partners;Infuse Ventures;Capria Ventures;Advent International;Antler;The World Bank;3i Group;Peak XV Partners;ResponsAbility Investments;Maison Capital;The Engine;L Catterton;HSBC Asset Management;Pi Ventures;Sanabil 500 MENA Seed Accelerator;Copernicus Capital Partners;Horizonte Venture Management;Nazca Ventures;SATYA CAPITAL LLP;Learn Capital;LAUNCHub Ventures;Prudential Financial;The Global Health Investment Fund;KfW;NDB Capital;Seedstars International Ventures;Grassroots Business Fund;Inovo VC;500 Global;LeapFrog Investments;Partech</t>
  </si>
  <si>
    <t>The World Bank;SIDBI;Swedfund International;Dai-ichi Life Holdings;Andra AP-fonden;United Nations Joint Staff Pension Fund (UNJSPF);General Organization for Social Insurance;Hungarian Export-Import Bank;National Pension Service;Department of Energy and Climate Change;Abar;Chiba Bank;Transport for London;Clevedon Investment;PGGM Investments;IFC Founder Partner;GIC;Chengdong Investment Corporation;Shinhan Asia;State Oil Fund of Azerbaijan (SOFAZ);Development Bank of Japan;The Master Trust Bank of Japan;Islamic Development Bank;APICORP;Department for International Development;Japan International Cooperation Agency;Garor Viska Investment;Japan Bank for International Cooperation;State Street Australia;Korea Development Bank;Bangkok Bank;London Borough of Hillingdon Pension Fund;Korea Investment Corp;Norwegian Ministry of Foreign Affairs;International Bank for Reconstruction and Development;Shinhan Private Equity;Arab Investment Company;Asian Infrastructure Investment Bank;Joyo Bank;Arab Fund for Economic &amp; Social Development;SA Real Estate Investments 6;GEMFOF Company;The Royal County of Berkshire Pension Fund;Government Pension Investment Fund;British International Investment;Fiji National Provident Fund</t>
  </si>
  <si>
    <t>health;travel;legal;security;fintech;wellness beauty;music;real estate;fashion;food;media;telecom;education;energy;kids;hosting;home living;event tech;robotics;jobs recruitment;transportation;semiconductors;marketing;enterprise software;space;chemicals;consumer electronics;engineering and manufacturing equipment;service provider</t>
  </si>
  <si>
    <t>Ireland;France;Türkiye;Germany;Russia;Kenya;Argentina;Chile;Ukraine;Sweden;Spain;United States;United Kingdom;United Arab Emirates;Singapore;Estonia;Brazil;India;Hong Kong;Indonesia;Luxembourg;Israel;Mexico;China;Philippines;Nigeria;Canada;Rwanda;Greece;Austria;South Africa;Egypt;Colombia;Jordan;Saudi Arabia;Myanmar;Peru;Romania;Norway;Morocco;Vietnam;Uruguay;Bangladesh;Australia;Senegal;Thailand;Sri Lanka;Côte d'Ivoire;Ethiopia;Botswana;Mauritius;Mongolia;Uganda;Democratic Republic of the Congo;Ghana;Nepal;Malaysia;Jersey;Netherlands;Palestinian Territories;Lebanon;Tanzania;Moldova;Kazakhstan;Panama;Uzbekistan;Costa Rica;Burundi;Ecuador;Togo;Bulgaria</t>
  </si>
  <si>
    <t>retail</t>
  </si>
  <si>
    <t>North America;Europe;United States;United Kingdom;Sunderland</t>
  </si>
  <si>
    <t>50M - 150M</t>
  </si>
  <si>
    <t>1956</t>
  </si>
  <si>
    <t>https://www.facebook.com/IFCwbg</t>
  </si>
  <si>
    <t>https://twitter.com/ifc_org</t>
  </si>
  <si>
    <t>https://www.linkedin.com/company/ifclinkedin/</t>
  </si>
  <si>
    <t>https://www.crunchbase.com/organization/international-finance-corporation</t>
  </si>
  <si>
    <t>https://storage.googleapis.com/dealroom-images-production/ef/MTAwOjEwMDpjb21wYW55QHMzLWV1LXdlc3QtMS5hbWF6b25hd3MuY29tL2RlYWxyb29tLWltYWdlcy8yMDIxLzA3LzIyL2ExNTQ2Njg2OTk1MzU2MWI2N2Q1ZmRkYTJhMzBjNjlm.jpg</t>
  </si>
  <si>
    <t>35.91</t>
  </si>
  <si>
    <t>Bandhan Bank</t>
  </si>
  <si>
    <t>372</t>
  </si>
  <si>
    <t>450</t>
  </si>
  <si>
    <t>8690.75</t>
  </si>
  <si>
    <t>857.37</t>
  </si>
  <si>
    <t>72.73</t>
  </si>
  <si>
    <t>368.39</t>
  </si>
  <si>
    <t>14550.20</t>
  </si>
  <si>
    <t>234720.51</t>
  </si>
  <si>
    <t>1691287</t>
  </si>
  <si>
    <t>https://app.dealroom.co/investors/maven_11_capital</t>
  </si>
  <si>
    <t>http://maven11.com</t>
  </si>
  <si>
    <t>Maven 11 Capital</t>
  </si>
  <si>
    <t>Blockchain/DLT focussed Investment Fund</t>
  </si>
  <si>
    <t>99 Brouwersgracht, 1015GC Amsterdam, North Holland, Netherlands</t>
  </si>
  <si>
    <t>52.3801287</t>
  </si>
  <si>
    <t>4.8885891</t>
  </si>
  <si>
    <t>Joost van der Plas (General Partner,Managing Partner);Balder Bomans;Charlotte van Slobbe (Investor)</t>
  </si>
  <si>
    <t>Chang Ng (Strategic Advisor);Darius Rugys;Mathijs Van Esch</t>
  </si>
  <si>
    <t>Joost van der Plas;Balder Bomans;Chang Ng;Darius Rugys;Mathijs Van Esch;Charlotte van Slobbe</t>
  </si>
  <si>
    <t>male;female</t>
  </si>
  <si>
    <t>General Partner,Managing Partner;n/a;Strategic Advisor;n/a;n/a;Investor</t>
  </si>
  <si>
    <t>Improbable;Ethereum;Bitcoin;Larva Labs;iExec;Qredo;Elementus;BloXroute Labs;Avara;Arweave;MultiversX;Finoa;Dusk Network;PoolTogether;NYM;Uniswap;Odyssey;Radix;Maple Finance;Teller;Stardust;Lavagames;Gensyn;Zapper.fi;Potion Labs;Grove;Runtime verification;Yearn;Rari Capital;Fuel Labs;Nayms;Alchemix;Shyft Network;Nash;Wilder World;Flux Protocol;Composable Finance;Chainflip;Build the Permanent Record;Celestia;NFTfi;Spectral Finance;Tracer DAO;RedStone;SyntropyNet;Soldex AI;Float Capital;Informal Systems;prePO;Merit Circle;Anoma;Akord;Fuji Dao;Gitopia;Koii;Levana;Olympus DAO;visor.finance;Backd;Loda.fi;Polymer Labs;Swell Network;Stablr;Orbitmarkets;Mycelium;RISC Zero;Quicksilver;Hook Protocol (Formerly Hook Art);Redactedcartel;Saga;Brahma;TributeDAO;Putty Finance;Mekatek;nftperp;Sovereign Labs;Modular Cloud;Openfort;Superchain;Seda;Gyroscope;Devol;Astria;Lagrange Labs;Derby;Fuel Labs;Superform;Essential;Envio;Pocket Network;Renzo Protocol;Bagel Network;Lava Labs</t>
  </si>
  <si>
    <t>Improbable;Uniswap;MultiversX;Celestia;Qredo;Composable Finance;Radix;Fuel Labs;BloXroute Labs;Anoma</t>
  </si>
  <si>
    <t>Theta Capital</t>
  </si>
  <si>
    <t>gaming;security;fintech;media;hosting;jobs recruitment;enterprise software</t>
  </si>
  <si>
    <t>United Kingdom;Switzerland;United States;France;Malta;Germany;Netherlands;Australia;Sweden;Canada;Finland;Barbados;Liechtenstein;South Africa;Gibraltar;Singapore;British Virgin Islands;Spain;Serbia;Portugal</t>
  </si>
  <si>
    <t>https://twitter.com/maven11capital</t>
  </si>
  <si>
    <t>https://www.linkedin.com/company/maven11</t>
  </si>
  <si>
    <t>https://www.crunchbase.com/organization/maven-11-capital</t>
  </si>
  <si>
    <t>https://storage.googleapis.com/dealroom-images-production/be/MTAwOjEwMDpjb21wYW55QHMzLWV1LXdlc3QtMS5hbWF6b25hd3MuY29tL2RlYWxyb29tLWltYWdlcy8yMDE5LzA4LzA5LzVlOWQzYjBiMDkxNjQ3ZGI5NjE0YTc5NTFjOTgzMTY1.jpg</t>
  </si>
  <si>
    <t>9.54</t>
  </si>
  <si>
    <t>563.14</t>
  </si>
  <si>
    <t>161.12</t>
  </si>
  <si>
    <t>66.48</t>
  </si>
  <si>
    <t>59.03</t>
  </si>
  <si>
    <t>10430.25</t>
  </si>
  <si>
    <t>31223</t>
  </si>
  <si>
    <t>https://app.dealroom.co/investors/boxgroup</t>
  </si>
  <si>
    <t>http://boxgroup.com/</t>
  </si>
  <si>
    <t>BoxGroup</t>
  </si>
  <si>
    <t>Early-growth stage VC investing in companies based in New York, Los Angeles and Silicon Valley</t>
  </si>
  <si>
    <t>University Place, Washington Square Village, Greenwich Village, Manhattan, New York County, New York, 10003, United States</t>
  </si>
  <si>
    <t>40.7332594</t>
  </si>
  <si>
    <t>-73.9933603</t>
  </si>
  <si>
    <t>Adam Rothenberg (Partner,Co-Founder,VC);Miriam Ryan;David Tisch (Co-Founder,Managing Partner);Brian Aledort (CFO,Head of Finance)</t>
  </si>
  <si>
    <t>Adam Rothenberg;Miriam Ryan;David Tisch;Brian Aledort</t>
  </si>
  <si>
    <t>Partner,Co-Founder,VC;n/a;Co-Founder,Managing Partner;CFO,Head of Finance</t>
  </si>
  <si>
    <t>Boxee;Estimote, Inc.;Giant Swarm;Shippo;Chain;Sunrise Calendar;Handy;Warby Parker;IODINE;Amplitude;Storefront;Blue Apron;Harry's;Fundera;Stripe;Luxe;Colu;Flint and Tinder;Flexport;Workrise (formerly RigUp);NuORDER;RebelMail;Socratic;Tracksmith;SmartThings;CustomMade;makr;Splice;Michael Sheldon Reed Design;Niche;ThinkNear;Casetext;Tomfoolery;Maxwell Health;Zady;Spoon University;Kitchensurfing;Trello, Inc.;Koa.la;Funnel;Hightower;Paperspace;TrueAccord;Zeal;Eleven James;PillPack;Memoir;Clubhouse Software;Splash;The Flatiron School;Voyat;Dragon Innovation;Olio Devices;Confide;HyperScience;MyTime;popexpert;Keychain Logistics;Glossier;Grand St.;VSporto;ASSEMBLY;Tulip Retail;HERO;Oyster;Flatiron Health;Foxtrot;Sproutling;Binti;Sense360;Clover Health;Tinfoil Security;42Floors;Wholeshare;Scopely;crayon;Clearbit;Jetty;Little Black Bag;Skillshare;GameChanger Media;Artsy;ClassPass;Guideline;Poppin;Cricket's Circle;Dataminr;Amino;Airtable;The Black Tux;Notable Labs;Fancy Hands;Maven Clinic;Grovo;Angel.ai;Bubble;9GAG;Button Inc;Spring;Codecov;Universe;Carnival;Selfmade;JelloLabs;LotusFlare;BREAD;DRAFT;BLITZ Sports;Bezar;SpringSource;Karma;Flow Commerce;Matterport;Plaid;Customer.io;CrowdTwist;VTS;Lever;Lola;Dispatch;Thanx;Trumaker;Boxed;Panna;Good Uncle;One Drop;Wayup;Shake;zozi;Collective Retreats;Vamo;Amberjack;Bread;ADstruc;msg.ai;Assembly;UPSIDE Foods (formerly Memphis Meats);CrowdAI;Houseparty;Workpop;Pilotfiber;Baobab Studios;SwipeGood;Mirror;Singly;Kustomer;ID.me;Poptip;OneChronos;Cabin;SkySafe;Even Responsible Finance;Viro Media;Automated Insights;Braavo;STORD;Brilliant.tech;DoodleDeals Inc.;Cobalt Robotics;Bowery Farming;Time by Ping;Atrium;Ando;Grove;CrowdTangle;Branch;MileWise;SevenRooms;RebelMouse;Astranis;Pickie;Last guide;Dandelion Energy;And Co;IdeaFlow;NumberFire;Fabric;Forward;K Health (Formerly Kang Health);Orchid;Simon Data;Snowe;IFTTT;Titan;Overtime;Etleap;Veri;Mantl;GRADIENT;Shipwell;Karuna;Element;Moveline;Standard Bots;Gray Scalable;Simperium;Reverie Labs;Clay Labs;WeRecover;Modern Fertility;SmithRx;Rockets of Awesome;Cricket Health;Palmetto;Blitz Esports;Yieldbot;Titan;Vitae Industries;Yelp Reservations;Brud;Beme;Close.io;CHIEF;Seen;Zestful;The Shared Web;LimitScreen;WISE APPLE;Transform;Vengo Labs;Solugen;Umi Kitchen;To be;Porter Road Butcher;Stedi;Streak;Genies;Embrace;Vine;Strangeworks;Brat;Omni Labs;Perceptive Automata;Hamlet;MissionU;Terminal 49;Cleancult;Blink Health;Qurasense;Lua;Ro Health;Sproutling;Zipline;Geltor;BARK;Visor;Behance;Citizen (sp0n);GroupMe;Universe;Shift;Spacious;Oscar;PlanetScale;Block renovation;By Humankind;Dooly;Culture Biosciences;OpenSpace;Rank Science;Snackpass;Highrise App;NOVO;Tagomi Systems;Livepeer;64-x;Kinta AI;Alma Health;Kula Bio;Sitka;Airbase;Truepill;Paytient;Cheetah;Rose AI;Intello;AXPER;Pickle Robots;Coopkanics;Luminous Computing;Superhuman;Chief;Huddl;ZeppelinOS;Atom Computing;Umbrella;NucleusCare;Something Navy;Drum;Modern Animal;Boulevard;Bonjour.io;Netomi;Good Dog;Puzzl;Impira;Routable;Kin Euphorics;Hip;Foxtrot;Bravo Sierra;Goodcover;Boulder;Ribbon Health;Lucy Goods;FairShake;David Energy;Trustlayer;Muze;Kojo (formely Agora Systems);Vowel;Agave;Level;Honu HR d/b/a Sora;EnterMedicare;Umaproject;Studs;Chord;Doppler;Molecule;Cycle App;Seed Health;Pepper Pantry;Tomorrow Health;Zira;Verto Education;Aether Biomachines;Proof Trading;Pine Park Health;Census;Viaduct;Trupo;Trupo;The Browser Company;Branch Financial;Matik;Mantra Bio;Arcadia;Prime Discoveries;Candidate Labs;Clubhouse;Orum;Alloy Automation;Commanddot;Secureframe;Odeko;Capchase;Mountaintop;Livecontrol;Gradient;Hex;Byte;Hilma;Joy;Medallion;Mellizyme;HAGS;64x;Kasa Living;Garner Health;Sundays For Dogs;River;Jam;Heron Data;Finch;A-Teams;Yoni Circle;Celevity;Screenplay;Dreams;Cohere;Welcome;Mirror;Colugo;Maple;Hero Health, Inc.;Haven Servicing;Candid Health;Alt Platform;Parkade;SeatMe;Studs;Shout;Woven;Gorebel;Decidehq;Hex;Applystickers;Deepchannel;Canopyservicing;VineApp;Jetfuel;Joinboulevard;Onetapaway;Upnext;Itsme;Landa;Balsa;Zero Acre Farms;Gigs;Enode;Scoot Science;Moss;Honest;Rightfoot;dandylive;Ramp;Shape Matrix;Bread;Weav Inc.;Shellworks;Pocket Worlds;Routine;Clara;Chums;Rewards Debit Card;Circle;withco;Creative Juice;Loyal;Avo;Imprint;Office Hours;Little Otter;BigBrain;VeeFriends;Pomelo;Pace;Nucleus;Merlin Labs;BaseTen;Zevvy (Formerly Flux EV);Walrus Health;Modularity;Flock Homes;Basis Theory;Ambrook;Lido;Ascend;Dots ��;Coast;Evvy;Turquoise Health;OneSchema;Honk;Fragment;CommandBar;Catch;Vial;Titan;Jabu;Iverify;HQ;Seasons;Eppo;Wendi;Pomelo Care;Opal;Formsort;Canal;Airplane;M3ter;Backbone;Haystack;Default;Accrue Savings;Plus;Shortcut;BeMe Health;Incommtax Insurance;Ponto;Valur;Zephyr AI;Maza;Zuplo;Pahdo Labs;Mythic Therapeutics;Flow Carbon;Valdera;Warp;Bezel;RenewaFi;Lovd;Kindred;Pine;Pocus;Paperclip;Mercantile;Cardinal Cycling Group;Proper;Savvy Wealth;makr;Plover Parametrics;mepdesain;Rogo;Starlight;J2 Health;Tuva Health;Omni;Loops;Fuse Energy;Footprint;Vana;Sandbar;Heystage;Adaptive;Privy;Momento;Triumph Labs;Dots ??;Graphite;Koala Health;WellTheory;Friendly Apps;Magical;SCiFi Foods;Granular Energy;Salto X;Epoch Biodesign;Ganymede;Source Health;Nourish;Telegraph;Equals Technologies;Summer Health;Vial;station.express;withpulley.com;CtrlStack;Async;One;Things, Inc;Owners;Claim;Relay;Zest;Vana;Photon Health;Rainforest;Cartwheel Care;Codename;Ansa;Kinetic;Fillout;Rillet;Macro;Stelo Labs;Manifest;Reflex (formerly Pynecone);0pass;Florence Labs;Croissant Pay;Concourse;Northwood Space;Nominal;PostgresML;Trypallet;8flow.ai;TrueMed;Mayfair;Multiply;Mach Industries;Phaselab;Factory;Basis;prophetic;Hoist;Haus;Fortuna Health;Aligned Marketplace;BackEngine.ai;Mammoth-hq;Pynecone;Muze Collective;Element;Zip Security;Marble Wallet;Alza;Cursor;Goose;Lone Palm Labs;Keychain;Braintrust Data;Fabric</t>
  </si>
  <si>
    <t>Stripe;Plaid;Airtable;Flexport;Ro Health;Ramp;Scopely;Zipline;Dataminr;Clubhouse</t>
  </si>
  <si>
    <t>Lerner Family Foundation;TrueBridge Capital Partners;Willoughby Capital</t>
  </si>
  <si>
    <t>United States;Poland;Germany;France;Israel;Canada;Hong Kong;Netherlands;United Kingdom;Norway;Australia;Mexico;Argentina;South Africa;Philippines;Estonia</t>
  </si>
  <si>
    <t>50K - 500K</t>
  </si>
  <si>
    <t>https://twitter.com/boxgroup</t>
  </si>
  <si>
    <t>https://www.linkedin.com/company/boxgroup</t>
  </si>
  <si>
    <t>https://www.crunchbase.com/organization/boxgroup</t>
  </si>
  <si>
    <t>https://storage.googleapis.com/dealroom-images-production/30/MTAwOjEwMDpjb21wYW55QHMzLWV1LXdlc3QtMS5hbWF6b25hd3MuY29tL2RlYWxyb29tLWltYWdlcy8yMDIyLzA0LzAxL2MyMWJjMmE2MzhlMDBlMzAxZjZkM2ZhYmYwMmE0YmJh.jpg</t>
  </si>
  <si>
    <t>14.97</t>
  </si>
  <si>
    <t>Top Healthtech Investors;Global Climate Tech investors</t>
  </si>
  <si>
    <t>584</t>
  </si>
  <si>
    <t>570</t>
  </si>
  <si>
    <t>7020.31</t>
  </si>
  <si>
    <t>392.50</t>
  </si>
  <si>
    <t>34.77</t>
  </si>
  <si>
    <t>235.86</t>
  </si>
  <si>
    <t>16192.79</t>
  </si>
  <si>
    <t>149517.46</t>
  </si>
  <si>
    <t>32242</t>
  </si>
  <si>
    <t>https://app.dealroom.co/investors/venrex_investment_management</t>
  </si>
  <si>
    <t>Venrex Investment Management</t>
  </si>
  <si>
    <t>Early stage VC based in London</t>
  </si>
  <si>
    <t>146 Freston Road, W10 London, England, United Kingdom</t>
  </si>
  <si>
    <t>51.5123751</t>
  </si>
  <si>
    <t>-0.2188474</t>
  </si>
  <si>
    <t>Sasha Roupell (Investment Manager)</t>
  </si>
  <si>
    <t>Mark Esiri;Tom Fleming (Seed Fund);Pooja Patel (Partner,Head of Finance);Sasha Trower (Partner)</t>
  </si>
  <si>
    <t>Sasha Roupell;Mark Esiri;Tom Fleming;Pooja Patel;Sasha Trower</t>
  </si>
  <si>
    <t>female;male;male;female;female</t>
  </si>
  <si>
    <t>Investment Manager;n/a;Seed Fund;Partner,Head of Finance;Partner</t>
  </si>
  <si>
    <t>Astley Clarke;Just Eat;Lyst;Notonthehighstreet;PlayMob;Dressipi;Poq Studio;Thread;TalentPuzzle;Chilango;Vrumi;365Scores;Lodgify;Revolut;Who Can Fix My Car;Upper Street;Poq;WISHI;Shotgun;Loveknitting;Coniq;ADAY;Nattr;Orlebar Brown;LoveCrafts;Dataminr;Vinterior;Nudj;PayMob;Pollen - Social Platform;Pelican Trading;Impala;Kiroku;Mitoo Sports;Tonebase;ME+EM;Olombria;Pelican Exchange;Peerius;Josh Wood Colour;Midnite;Machinations;Global 66;Earwig;Charisma;Cranq;Flown;Hertility Health;Vyne;HUG;OurSky</t>
  </si>
  <si>
    <t>Revolut;Just Eat;Dataminr;Lyst;ME+EM;PayMob;LoveCrafts;Notonthehighstreet;Thread;Impala</t>
  </si>
  <si>
    <t>Freston Ventures</t>
  </si>
  <si>
    <t>gaming;health;travel;security;fintech;wellness beauty;music;real estate;fashion;sports;food;media;telecom;home living;event tech;jobs recruitment;transportation;marketing;enterprise software</t>
  </si>
  <si>
    <t>United Kingdom;United States;Spain;Israel;France;Egypt;Luxembourg;Chile</t>
  </si>
  <si>
    <t>https://twitter.com/venrexvc</t>
  </si>
  <si>
    <t>https://www.crunchbase.com/organization/venrex-investment-management</t>
  </si>
  <si>
    <t>https://storage.googleapis.com/dealroom-images-production/e8/MTAwOjEwMDpjb21wYW55QHMzLWV1LXdlc3QtMS5hbWF6b25hd3MuY29tL2RlYWxyb29tLWltYWdlcy8yMDIyLzA3LzA4L2MxODEyMGMzYWU2OGIyY2ZkMTdiZjc0NGRkMDhlNzhl.png</t>
  </si>
  <si>
    <t>4.69</t>
  </si>
  <si>
    <t>Top European Seed VCs;1600+ Seed Stage VC Investors in Europe</t>
  </si>
  <si>
    <t>300.42</t>
  </si>
  <si>
    <t>13.18</t>
  </si>
  <si>
    <t>571.66</t>
  </si>
  <si>
    <t>21995.13</t>
  </si>
  <si>
    <t>20999</t>
  </si>
  <si>
    <t>corporate_venture_fund,family_office,venture_capital</t>
  </si>
  <si>
    <t>https://app.dealroom.co/investors/omidyar_network</t>
  </si>
  <si>
    <t>http://www.omidyar.com/</t>
  </si>
  <si>
    <t>Omidyar Network</t>
  </si>
  <si>
    <t>Omidyar Network is a social change venture investing in the creation of more inclusive and equitable societies</t>
  </si>
  <si>
    <t>United States, Redwood City, Broadway, 1991</t>
  </si>
  <si>
    <t>37.4863634</t>
  </si>
  <si>
    <t>-122.2257627</t>
  </si>
  <si>
    <t>Redwood City</t>
  </si>
  <si>
    <t>Haney Armstrong (Marketing);Chris Bishko (Investor);Pearl Chan (VC);Stephen DeBerry (Angel);Christine Herron (VC);Jalak Jobanputra (VC);Amy Klement;Rafael de la (Investor);Omidyar Network;Dan Perez (Developer);Kris Robinson (Operations);Fabio Tran (Investment Director)</t>
  </si>
  <si>
    <t>Haney Armstrong;Chris Bishko;Pearl Chan;Stephen DeBerry;Christine Herron;Jalak Jobanputra;Amy Klement;Rafael de la;Omidyar Network;Dan Perez;Kris Robinson;Fabio Tran</t>
  </si>
  <si>
    <t>male;male;male;male;female;male;male;male;male;male;male;male</t>
  </si>
  <si>
    <t>Marketing;Investor;VC;Angel;VC;VC;n/a;Investor;n/a;Developer;Operations;Investment Director</t>
  </si>
  <si>
    <t>Lenddo;Prosper;Quikr;Lendable;De Correspondent;Vedantu;PT Ruma;RailYatri;Scripbox;Change.org;EagerPanda;YELO;CHIME;Collaborative Drug Discovery;Cignifi;Jumo;SpikeSource;Socratic;Open Data Institute;Linden Lab;Praekelt Foundation;Goodmail Systems;Ellevation;Sunlight Foundation;Aspiration;Paga;Citymart.com;Jopwell;Comat Technologies;Learning Machine;Varthana;Meetup;News Deeply;EdSurge;Andela;Global Integrity;Evermind;Subtext;SeeClickFix;AltSchool;Better Than Cash;Segovia;NationBuilder;Fast Forward;Work for Pie;Bridge International Academies;Platzi;Skillshare;Hotels.ng;YouthNoise;WorldCover;Sovrn Media;Global Voices;mySociety;Propel;ONFocus Healthcare;HopeLab;Boostable;Ashv Finance;SafeTraces;Kalibrr;Unite Us;Elucd;Nervana Systems;Tinkergarten;NowFloats;GuiaBolso;InnoCentive;eCurrency Mint;ZestMoney;Holberton School;Tandem;Couchsurfing;Digi.me;Seesmic;Zola Electric;d.light;Wicked Ride Adventure Services Private Limited;Geekie;PatientsLikeMe;Giraffe;eCurrency;Kiva.org;Bunker;Cambridge Blockchain;Terbium Labs;Zoona;Meridia;Albo;Spruce;Mimoni;Segovia Technology;United Income;Convoy;Nanosolar;Wikia;Provenance;Chime;Hummingbird fintech;Vyng;Anchor;Koko;FreeWill;Wonderschool;Twiga Foods;Affordplan;Neon;Lidya;Beam (Formerly Edquity);Digg;Kin Insurance;Steady;Lendable;Feedster;DataKind;ZineOne;Ashoka;United Villages;Hypothes.is;Platial;Crisis Text Line;Harvesting Farmer Network;Socialtext;Needslist;Common Sense Media;Krugle;Khan Academy;Metaweb Technologies;International Consortium of Investigative Journalists;Hustle;Civic Hall;Civic Hall Labs;Amplion Clinical Communications;MissionU;Handshake;Dailyhunt;WhereIsMyTransport;Fandom;Koko;The Ken;Indifi Technologies;Axio Biosolutions Private Limited;FarMart;Doubtnut;Neogrowth;Pratilipi;GiveIndia;Zipgo;I2e1;Uolo Technology;Goodera;Toffee Insurance;Indus OS;Kaleidofin;Bounce;Power gen;ShopUp;Dr. consulta;Colab;Suyo;Healofy;SPARK Schools;African Leadership Academy;Siyavula Education;Rensource Energy;Altec.lat;ParentPowered;WhiteHat Education Technology;Agenda edu;Picterra;Bon(Bonfleet Solutions);Tez Financial Services;RevFin;Code For Africa;Credenc;Rappler;Airalo;Cognicept Systems;Chilibeli;Bijak;Rukita;PerroMart;IMerit;Storie;CredFlow;Stears;Riskcovry;Pula;Zoona;Taptap send;Backfence;Federated Media;Woo;Akshara Foundation;Flippable;RideLink;Intrcity;Centre for Teacher Accreditation (CENTA);Lidya Live;United We Dream;Audacy;Krishify;Witness;Hexahealth;Scorenomics;VISTAAR;Advamedica;BudgIT;Vistaar;Novata;Altitude Learning;Lumbrera;Powergen Renewable Energy;VOIZ;Glasgow Artificial Intelligence &amp; Deep Learning;LenddoEFL;Koko;Natural Resource Governance Institute</t>
  </si>
  <si>
    <t>Chime;Dailyhunt;Lendable;Convoy;Handshake;Aspiration;Unite Us;Neon;Andela;Kin Insurance</t>
  </si>
  <si>
    <t>Flourish Ventures;Technology Crossover Ventures;Nesta Ventures;Alta Partners;Capria Ventures;Next Legacy Partners</t>
  </si>
  <si>
    <t>gaming;health;travel;legal;security;fintech;wellness beauty;music;real estate;food;media;dating;telecom;education;energy;kids;home living;event tech;robotics;jobs recruitment;transportation;semiconductors;marketing;enterprise software;space</t>
  </si>
  <si>
    <t>Singapore;United States;India;United Kingdom;Netherlands;Indonesia;France;Canada;South Africa;Nigeria;Kenya;Philippines;Brazil;Ireland;Mexico;Bangladesh;Colombia;Switzerland;Pakistan;Uganda;Türkiye</t>
  </si>
  <si>
    <t>North America;Europe;Asia;Africa;United States;United Kingdom;India;South Africa;Redwood City;London;Mumbai;Johannesburg</t>
  </si>
  <si>
    <t>https://twitter.com/omidyarnetwork</t>
  </si>
  <si>
    <t>https://www.linkedin.com/company/omidyar-network</t>
  </si>
  <si>
    <t>https://storage.googleapis.com/dealroom-images-production/8f/MTAwOjEwMDpjb21wYW55QHMzLWV1LXdlc3QtMS5hbWF6b25hd3MuY29tL2RlYWxyb29tLWltYWdlcy8yMDIxLzA1LzEyL2ZjY2I1NGVlYWRmMjIyMmE5ZGU3ZWYyOTNiMTRjZGVh.jpeg</t>
  </si>
  <si>
    <t>10.23</t>
  </si>
  <si>
    <t>Celsius Investors;Relevant investor 9 (S-apps);International Investors - Ireland/NI</t>
  </si>
  <si>
    <t>217</t>
  </si>
  <si>
    <t>2753.07</t>
  </si>
  <si>
    <t>17.69</t>
  </si>
  <si>
    <t>15.42</t>
  </si>
  <si>
    <t>1065.45</t>
  </si>
  <si>
    <t>53579.03</t>
  </si>
  <si>
    <t>3455</t>
  </si>
  <si>
    <t>https://app.dealroom.co/investors/anthemis_group</t>
  </si>
  <si>
    <t>http://www.anthemis.com/</t>
  </si>
  <si>
    <t>Anthemis Group</t>
  </si>
  <si>
    <t>Digital financial services investment and advisory firm</t>
  </si>
  <si>
    <t>New York, United States</t>
  </si>
  <si>
    <t>40.7127281</t>
  </si>
  <si>
    <t>-74.0060152</t>
  </si>
  <si>
    <t>Niklas Adalberth;Carlo Giovanni Biggio (Associate);Cyrus Jones;Dan Smith;Camila;Lian Michelson;Agata;Sophie Winwood;Jeremy Brown (Principal);Konstantinos Tsitsis;Elizabeth Davis;Sherrise Pond;Kyle Perez</t>
  </si>
  <si>
    <t>Pascale Dixon;Udayan Goyal (Angel);AJ Hanna;Sean Park (Founder,Chairman);Yann Ranchere (Advisor);Michael Rolph;Naoshir Vachha (Attorney);Amy Nauiokas (Co-Founder);Reshma Sohoni (Senior Advisor);Vica Manos (Partner);Ruth Foxe Blader (Partner);Mark Dowds (Venture Partner);Mitchell Doust;Hakim Mamoni (Research Fellow);Iason Nikolakis (Director);Ralph King;David Galbraith (Partner);Ahmed Al-Darwish;Sush Bapna (Advisor);Gaia Ines Fassò;Briana van Strijp (CEO);Mei Lim (CFO);Daniel Vigario (CFO);Mariela Atanassova (Associate);Rosie A. (Strategic Advisor);Ijeoma Ejimadu;Ijeoma Ejimadu;Mike Jordan (Advisor);Peter Gabriz</t>
  </si>
  <si>
    <t>Niklas Adalberth;Pascale Dixon;Udayan Goyal;AJ Hanna;Sean Park;Yann Ranchere;Michael Rolph;Naoshir Vachha;Amy Nauiokas;Carlo Giovanni Biggio;Reshma Sohoni;Cyrus Jones;Vica Manos;Ruth Foxe Blader;Dan Smith;Camila;Lian Michelson;Mark Dowds;Mitchell Doust;Hakim Mamoni;Agata;Iason Nikolakis;Sophie Winwood;Ralph King;David Galbraith;Ahmed Al-Darwish;Sush Bapna;Gaia Ines Fassò;Briana van Strijp;Mei Lim;Daniel Vigario;Mariela Atanassova;Rosie A.;Jeremy Brown;Ijeoma Ejimadu;Ijeoma Ejimadu;Mike Jordan;Konstantinos Tsitsis;Elizabeth Davis;Sherrise Pond;Kyle Perez;Peter Gabriz</t>
  </si>
  <si>
    <t>male;male;male;male;male;female;male;male;male;male;female;male;female;female;male;female;female;male;male;female;female;male;male;female;male;male;female;female;male</t>
  </si>
  <si>
    <t>n/a;n/a;Angel;n/a;Founder,Chairman;Advisor;n/a;Attorney;Co-Founder;Associate;Senior Advisor;n/a;Partner;Partner;n/a;n/a;n/a;Venture Partner;n/a;Research Fellow;n/a;Director;n/a;n/a;Partner;n/a;Advisor;n/a;CEO;CFO;CFO;Associate;Strategic Advisor;Principal;n/a;n/a;Advisor;n/a;n/a;n/a;n/a;n/a</t>
  </si>
  <si>
    <t>eToro;The Climate Corporation;Xenapto;PeerIndex;Betfair;AGILE customer insight;Blue Leaf Games;Blueleaf;Brandwatch;Azimo;FinanceAcar;Meniga;Timetric;Fidor Bank;Currencycloud;Indix;Markit;TrueCar;Ember;ScribbleLive;Qapital;M-pwrd;Livongo Health;PayPerks;Monese;Sentimoto;kWh Analytics;Artivest;Moven;Premise Data;Carta;Trov;QuanTemplate;Visually;Lightwire;Atom Bank;Betterment;Tide;Automatic Labs;Omada Health;Flock;Quantopian;Goji;StockTwits;BigchainDB;TreasurySpring;Omni:us;ABAKA;Aesthetic Integration;Proportunity;Arthena;Bento for Business;Matic Insurance;Simple;Mporium Group;TrueLayer;Realyse;Kaiko;Monax (formally Eris Industries);Hometree;Eigen Technologies;Qover;+Simple;Flock;SparkFin;Flux;Fluidly;Insurdata;Maxwell Financial Labs;Stowga;Goji Investments;Rally Rd.;Metamarkets;Chronomics;Feel;Hedvig;Goin;Unmind;Kindur;Flo Technologies;Suprmasv;StratiFi;OnSiteIQ;Messari;ClearBank;TAINA Technology;Wayhome;JUMO World;Hokodo;Yulife;Agreena;Hoptroff;Ohalo;StepLadder;Cledara;Happy Money;LocoNav;Soy Guapo;Zyfin;Neptune Networks LTD;NOW Money;Xapix;Project Admission;Imandra;Rentle;Humanising Autonomy;Apollo Agriculture;StepEx;Vericash;Flat;Cowbell;Stable;Vouch;Mansa;Numan;Denim (Formerly Axle Payments);Wollit;Pipe;HappyPal;AcreTrader;Kyte;AgentSync;Joshin;Weavr;Matic;Novoic;GuruHotel;Branch Financial;The Demex Group;Cloud Currencies;Nivelo;Skuad;Kettle;Nosso (Formerly Hapi Plan);Super Seguros;Patch'd Medical;Pack Digital;Rize;Upkeep;Poppy;Aya Payments;Daylight;Koffie Labs;First Boulevard;Cable tech;Moonshot Brands;UnifiHealth;Tremor;Altbank;Amplify Insurance;alt.bank;Inclined Technologies;Raincoat;EasyHealth;Family Equality;Allocate;Alaffia Health;sydecar;Balance Re;Swaypay;Addition Wealth;Clutch Wallet;Opply;Ejara;DwellWell;WiseRentr;Elevate;Stoik;Atomic;Swaypay;Greenspark;Atomic;Provable Markets;Stax;Liquid Market Access;Kinly;Care Plus NJ;Habitto (Formerly Singapore Japan Mobile Labs);zeVie cars;Power Finance (Financial Software);Goji Investments;Pile;Kasheesh;Reserv;Poppins Health;Habitto;Hurdlebio;Flyby Robotics;Habitto;SimpleClosure;Liquidly;Raincoat;Axle;ergo;Fifth Dimension AI</t>
  </si>
  <si>
    <t>Livongo Health;Carta;Markit;eToro;Pipe;Betterment;AgentSync;Happy Money;Branch Financial;ClearBank</t>
  </si>
  <si>
    <t>Seedcamp;Female Innovators Lab;f7 Ventures;Zinc.VC;Springbank Collective</t>
  </si>
  <si>
    <t>UniCredit;European Investment Fund (EIF);Barclays;Ping An Group;Aflac Ventures;Sumitomo Life Insurance Company;Nürnberger Versicherung;Daido Life</t>
  </si>
  <si>
    <t>gaming;health;travel;legal;security;fintech;wellness beauty;real estate;sports;food;media;telecom;education;energy;home living;event tech;robotics;jobs recruitment;transportation;marketing;enterprise software</t>
  </si>
  <si>
    <t>Israel;United States;United Kingdom;South Africa;Germany;Canada;France;Belgium;Sweden;Spain;Denmark;Czech Republic;Singapore;United Arab Emirates;Finland;Kenya;Egypt;Mexico;Bermuda;Brazil;Puerto Rico;Cameroon;Vietnam;India;Japan</t>
  </si>
  <si>
    <t>price comparison;techstars 501 investors</t>
  </si>
  <si>
    <t>Europe;North America;United Kingdom;Luxembourg;United States;London;New York City</t>
  </si>
  <si>
    <t>https://twitter.com/anthemis</t>
  </si>
  <si>
    <t>https://www.linkedin.com/company/anthemis-group-sa/</t>
  </si>
  <si>
    <t>https://www.crunchbase.com/organization/anthemis-group</t>
  </si>
  <si>
    <t>https://storage.googleapis.com/dealroom-images-production/9a/MTAwOjEwMDpjb21wYW55QHMzLWV1LXdlc3QtMS5hbWF6b25hd3MuY29tL2RlYWxyb29tLWltYWdlcy8yMDE4LzA3LzE4LzA3NjkzYjUzZmVlM2ZiODU0MWVkMWQ5ZThiNzcyMDNk.png</t>
  </si>
  <si>
    <t>12.99</t>
  </si>
  <si>
    <t>Techstars 501 investors;Celsius Investors;EIF Backed Funds;Top Healthtech Investors;1600+ Seed Stage VC Investors in Europe;The Top 100 Investors in Enterprise Software Startups</t>
  </si>
  <si>
    <t>3064.65</t>
  </si>
  <si>
    <t>125.64</t>
  </si>
  <si>
    <t>70.45</t>
  </si>
  <si>
    <t>30.18</t>
  </si>
  <si>
    <t>21631.03</t>
  </si>
  <si>
    <t>29734.98</t>
  </si>
  <si>
    <t>32928</t>
  </si>
  <si>
    <t>https://app.dealroom.co/investors/dragoneer_investment_group</t>
  </si>
  <si>
    <t>https://dragoneer.com/</t>
  </si>
  <si>
    <t>Dragoneer Investment Group</t>
  </si>
  <si>
    <t>Long-only, growth-oriented public and private investor based in san francisco</t>
  </si>
  <si>
    <t>United States, San Francisco, California Street, 101</t>
  </si>
  <si>
    <t>37.7927379</t>
  </si>
  <si>
    <t>-122.3981096</t>
  </si>
  <si>
    <t>Nomi Tariq</t>
  </si>
  <si>
    <t>PAT ROBERTSON (Partner);Christian Jensen (Co-Head of Private Investments);Kingsley Clements (Business Development);Jackie Berhelm (Research);Jared Middleman (Investor);Eric Jones (Investor);Marc Stad (Founder)</t>
  </si>
  <si>
    <t>PAT ROBERTSON;Christian Jensen;Kingsley Clements;Jackie Berhelm;Jared Middleman;Eric Jones;Marc Stad;Nomi Tariq</t>
  </si>
  <si>
    <t>male;male;male;female;male;male;female</t>
  </si>
  <si>
    <t>Partner;Co-Head of Private Investments;Business Development;Research;Investor;Investor;Founder;n/a</t>
  </si>
  <si>
    <t>Airbnb;Hortonworks;Klarna;New Relic;Spotify;Squarespace;Wealthfront;MercadoLibre;VivaReal;Lydia;ResearchGate;N26 Group;Dollar Shave Club;HackerOne;Uber;Flipkart;Nubank;Zomato;Teabox;PolicyBazaar;ZopNow;Checkout.com;Snap;Atlassian;Slack;Glassdoor;Databricks;DoorDash;ActiveCampaign;InnovAccer;AmWINS Group;ServiceTitan;Instacart;Reify Health;SpotOn;BlueStone;Teamworks;Clearwater Analytics;Rivian Automotive;Strava;Productboard;Lacework;Maven Clinic;Komodo Health;Loggi;Duck Creek Technologies;Domo;ManoMano;Matterport;Alan;Guazi;Procore;whatfix;Gusto;CampusLogic;QuintoAndar;TruMid;Compass;UiPath;Canva;Chainalysis;Snowflake;Redfin;Discord;Hippo Insurance;Canalyst;Chime;Samsara;Appfolio;Carbon Health;Unacademy;GoStudent;Lattice;Upgrade;Lyra Health;Phenom People;StockX;Roblox;Zerigo Health (formerly Clarify Medical);Entrata;Dutchie;ASAPP;Trialspark;Yoco;Ro Health;Scale;Faire;Mux;Jamf;Olive;Cred;Facilio;Oscar;PointClickCare;Wealthsimple;Arco Educação;FarEye;Rapyd;Tonal;BharatPe;IRL App;Metropolis Technologies;Miro;INDmoney (IndWealth);Xforceplus;Nice Tuan;Yubi;Rho Business Banking;Bazaar;Gorillas;INDmoney;Tul;Dragoneer Growth Opportunities;180° Seguros;VNLife;ComboCurve;UpStream Care</t>
  </si>
  <si>
    <t>Uber;Airbnb;MercadoLibre;Snowflake;Atlassian;Nubank;Spotify;DoorDash;Databricks;Flipkart</t>
  </si>
  <si>
    <t>Weill Family Foundation;MIT Basic Retirement Plan;DTE Energy Company Affiliates Employee Benefit Plans Master Trust;STRS Ohio;University of Michigan Endowment;CalPERS;Texas Municipal Retirement System;Pohlad Family Foundation;CPP Investment;University of Washington Endowment;Massachusetts Institute of Technology Retiree Welfare Benefit Plan</t>
  </si>
  <si>
    <t>gaming;health;travel;security;fintech;wellness beauty;music;real estate;fashion;sports;food;media;telecom;education;energy;hosting;home living;robotics;jobs recruitment;transportation;marketing;enterprise software</t>
  </si>
  <si>
    <t>United States;Sweden;Argentina;Brazil;France;Germany;India;United Kingdom;Australia;China;Canada;Austria;South Africa;Pakistan;Colombia;Vietnam</t>
  </si>
  <si>
    <t>75M - 200M</t>
  </si>
  <si>
    <t>https://www.linkedin.com/company/dragoneer-investment-group-llc</t>
  </si>
  <si>
    <t>https://www.crunchbase.com/organization/dragoneer-investment-group</t>
  </si>
  <si>
    <t>https://storage.googleapis.com/dealroom-images-production/50/MTAwOjEwMDpjb21wYW55QHMzLWV1LXdlc3QtMS5hbWF6b25hd3MuY29tL2RlYWxyb29tLWltYWdlcy8yMDE1LzA2LzE5LzMzMjc3NGEwYzQzNzVjNjhlN2NmNmQ0NDRmZjdiMDc5.jpg</t>
  </si>
  <si>
    <t>244.20</t>
  </si>
  <si>
    <t>Arco Educação;PolicyBazaar</t>
  </si>
  <si>
    <t>n/a;2569</t>
  </si>
  <si>
    <t>N/A;776</t>
  </si>
  <si>
    <t>Top Healthtech Investors;Crossover Investors list - report 2023</t>
  </si>
  <si>
    <t>37395.08</t>
  </si>
  <si>
    <t>177.27</t>
  </si>
  <si>
    <t>98050.44</t>
  </si>
  <si>
    <t>318277.77</t>
  </si>
  <si>
    <t>29240</t>
  </si>
  <si>
    <t>https://app.dealroom.co/investors/portugal_ventures</t>
  </si>
  <si>
    <t>http://www.portugalventures.pt/</t>
  </si>
  <si>
    <t>Portugal Ventures</t>
  </si>
  <si>
    <t>Investing in Portuguese companies operating Digital &amp; Technology , Manufacturing &amp; Industry, Therapeutics &amp; Health Tech and Tourism sectors</t>
  </si>
  <si>
    <t>Porto, Porto, Portugal</t>
  </si>
  <si>
    <t>41.1494512</t>
  </si>
  <si>
    <t>-8.6107884</t>
  </si>
  <si>
    <t>Portugal</t>
  </si>
  <si>
    <t>Porto</t>
  </si>
  <si>
    <t>Raul Saraiva (Investment Manager);Ângela Areal (Manager);Portugal Ventures (Communications);JOAO PEREIRA;Fernando Ferreira;Gonçalo Vilaça;Pedro Grilo</t>
  </si>
  <si>
    <t>João Pereira (Investment Director);Filomena Pastor (Investment Director);Miguel Barbosa (Investment Director);Heitor Benfeito (Director);Miguel Botto (Investment Director);Fernando Peres Ferreira (Investment Manager);Helena Taveira (Director,Investment Manager);Sílvia Silva (Investment Manager);Adão Oliveira (Investment Manager);Cristina Leitão (Finance Director);Rafael Conceição (Investment Manager);Nuno Macedo (Investment Manager);Regina Jorge (Director);Nuno de Almeida (Investment Manager);Céu Andrade (Administrative Assistant);Pedro Cunha (Investment Manager);Maria João Almeida (Investment Manager);Orsolya Szlovenszky (Manager);Sónia Anjo (Legal Counsel);Adelina Figueiredo (Investment Manager,ICT Manager);Ana Lobo Xavier (Investment Manager);Rita Marques (Manager);Paula Rosa (Director,Risk Manager);Pedro Quintas (Deputy Director);Paula Botelho (Administrative Assistant);Carlos Carvalho (Administrative Assistant);Cátea Soares (Funds Specialist);Joana Rocha (Investment Manager);Rosa Maria Pereira (Executive Assistant);Afonso Granate Fernandes (Investment Manager);António Gadelho (Accountant);António Martinez (Investment Manager);Cláudia Canastra (General Counsel);Helena Maio (Director,Advisor);Margarida Barbas (Treasurer);Pedro de Mello Breyner (Executive Board Member);Rui Ferreira (Executive Vice President);Rui Silva (Accountant Assistant);Helena Maio (Adviser,Board Director);Helena Maio (Adviser);Marco Fernandes;Pedro Vieira (Founder);Matuszczak Artur;Andre Moreira;Bruno Gavino;Ricardo Oliveira;Rogério (Roger) Normand;Luis Pestana Mourão;Luís Janeiro (Venture Partner);Dan Myers (Advisor);Paulo Brehm;Lars Schafer;Fábio Santos;Francisco Sá Nogueira;Teresa Fiúza (Executive Vice President)</t>
  </si>
  <si>
    <t>João Pereira;Filomena Pastor;Miguel Barbosa;Heitor Benfeito;Miguel Botto;Fernando Peres Ferreira;Helena Taveira;Sílvia Silva;Adão Oliveira;Cristina Leitão;Rafael Conceição;Nuno Macedo;Regina Jorge;Nuno de Almeida;Céu Andrade;Pedro Cunha;Maria João Almeida;Orsolya Szlovenszky;Sónia Anjo;Adelina Figueiredo;Ana Lobo Xavier;Rita Marques;Paula Rosa;Pedro Quintas;Paula Botelho;Carlos Carvalho;Cátea Soares;Joana Rocha;Rosa Maria Pereira;Raul Saraiva;Ângela Areal;Portugal Ventures;Afonso Granate Fernandes;António Gadelho;António Martinez;Cláudia Canastra;Helena Maio;Margarida Barbas;Pedro de Mello Breyner;Rui Ferreira;Rui Silva;Helena Maio;Helena Maio;Marco Fernandes;JOAO PEREIRA;Pedro Vieira;Matuszczak Artur;Andre Moreira;Bruno Gavino;Ricardo Oliveira;Rogério (Roger) Normand;Luis Pestana Mourão;Luís Janeiro;Dan Myers;Paulo Brehm;Lars Schafer;Fábio Santos;Francisco Sá Nogueira;Fernando Ferreira;Gonçalo Vilaça;Pedro Grilo;Teresa Fiúza</t>
  </si>
  <si>
    <t>male;female;male;male;male;male;female;female;male;female;male;male;female;male;female;male;female;female;female;female;female;female;female;male;female;male;female;female;female;male;female;none of the options;male;male;male;female;female;female;male;male;male;female;female;male;male;male;male;male;male;male;male;female</t>
  </si>
  <si>
    <t>Investment Director;Investment Director;Investment Director;Director;Investment Director;Investment Manager;Director,Investment Manager;Investment Manager;Investment Manager;Finance Director;Investment Manager;Investment Manager;Director;Investment Manager;Administrative Assistant;Investment Manager;Investment Manager;Manager;Legal Counsel;Investment Manager,ICT Manager;Investment Manager;Manager;Director,Risk Manager;Deputy Director;Administrative Assistant;Administrative Assistant;Funds Specialist;Investment Manager;Executive Assistant;Investment Manager;Manager;Communications;Investment Manager;Accountant;Investment Manager;General Counsel;Director,Advisor;Treasurer;Executive Board Member;Executive Vice President;Accountant Assistant;Adviser,Board Director;Adviser;n/a;n/a;Founder;n/a;n/a;n/a;n/a;n/a;n/a;Venture Partner;Advisor;n/a;n/a;n/a;n/a;n/a;n/a;n/a;Executive Vice President</t>
  </si>
  <si>
    <t>Farfetch;APTOIDE;Anubisnetworks;Displax;Hbm FiberSensing;FLUIDINOVA S.A.;Kinematix;Chic by Choice;Musikki;OutSystems;eSolidar;Fan Valley;Landing.Jobs;GetSocial.io;Wizdee;Nutrium;PeekMed;BoomApp;Fever;Passworks;Liquid;Gleam;TUIZZI.com;INVINE;Easy Easy Apps;BERD;NutriVentures;Critical Links;Principle Power;XTOURMAKER - Mobile Pocket Concierge;Health 2.0;Stuck.io;Wizi;ShiftForward;Transactional Track Record;GuestU;MYGON;Muzzley;Bica Studios;GuestCentric Systems;Glovo;Petable;Videobserver;Storyo;Doinn;TOPDOX;Watgrid;codeplace;Defined.ai;EGG Electronics;Kubo;Xhockware;PETsys Electronics;Magnomics;Omniflow;Bitsight;Homeit;Perceive3d;Indie Campers;Hijiffy;Twevo;Follow Inspiration;LegalVision;CBR Genomics;Jscrambler;Zaask;Mapidea;Probely;MyChild;IClio;B-PARTS;EatTasty;Mediaprobe;Streambolico;Graphenest;SABE Extend;Girissima;Biomode;Lymphact;Friday;Moodoptic;Cubo;Processware;I-medical;Medical Port;Treat U;Sailside;Bandora Systems;Asinus Atlanticus;Tonic App;Science4you;AddVolt;B-Guest;Followprice;Agri Marketplace;Abyssal;YoubeQ - Maps With Life;IMMUNETHEP;Polyanswer;Eneida Wireless &amp; Sensors, S.A.;Josefinas;Reckon.ai;Zarph;Stemmatters;Bullet Solutions;Luzitin;CSide;BeyonDevices;Black &amp; Yellow, SA;Gene PreDiT;Biotrend;Digital Manager Guru;TRY Portugal;Alfama;Bugle;Shiptimize;Tesselo;Lovys;Skaphandrus;Fyde;Didimo;Live Electric Tours;Leadzai;FARMCONTROL;Codavel;Tripwix;UNUA GLOBAL;NewCoffee;ProGrow;Scubic;Barkyn;Noocity;TAIKAI;Refundit;Mercadão;Wisify Tech Solutions;NU-RISE;Great Hotels of the World;Besthealth4U;Azitek;Beamian;Trigger.Systems;Doppio;LiMM Therapeutics;X-Plora;WalliD;TargTex;ChemiTek;Klugit;Ruby Nanomed;Eptune Engineering;LUGGit;Redcatpig;InSignals Neurotech;AJP MOTOS;Bag4Days;CellmAbs;Cereal Games;Azores Touch;Yara Pets;Classihy;Logical Safety;Bam&amp;Boo Toothbrush;Neroes;Clever-volume;INEYE PHARMA;XLR8 Revenue Management;Revault;Reatia;Homeit;F?lhaus;Fraudio;Relive;FootAR;Autodromo International Algarve Parkalgar S.A.;BSIM Therapeutics;C-mo Medical Solutions;Bugle;TimeUp Devices;Ablute;SCEMAI;Pruvo;Networkme;MyCareforce;UZME;United Boutiques;Ccrave - Circular Goods &amp; Guidance;Aqva More;We Can Charge;Wysensing;ihcare;About Aqua Food;Cbra Genomics;Generosa;Hoopers;Oliofora;Merytu;Nina Space;Sciven;Smartmonitoring;Sparkyway;Wakaru;Wall-I Tv;Wide Ocean Retreat;Lipowise;Theia;Miio Electric;Flowco Lda;Hostels HUB;Bioworld - Social Impact, Lda;Cleanwatts;Beeyard;Unlockit;Algrave Sun Boat Trips;Cosmos Pics;Kendir Studios;Corium Biotech;Circular Unity;Goclever;Partner in Cream;SABE Online;Proterris;Pharma 73;Perceive3D;Landratech;OURSUPPORT;Spotlite;NeuralSolar;MTI - MANAGING THE INTELLIGENCE;Floating Particle;Ignae;Epedal, S.A.;OneCare;The Independente Collective;GOVWISE;Convento Do Espinheiro;R-nuucell;Stokedge;Swatter Company;Spinach Tours;Advertio;Terra Farmers;PluggableAI;Windcredible;BHOUT;Yon Wine;MTE – Mission to Escape;Unlock Boutique Hotels;risimet;De Risk International;Cell4Food;Hephaesnus;TOPO Tents;Oh!My Snacks;Plutospetfood;HydroTWIN;Algicel;Stonify;Azulfy;PLUTOS;Your Tours Portugal;expressTEC;keepIt;Spaceo</t>
  </si>
  <si>
    <t>OutSystems;Glovo;Bitsight;Fever;Defined.ai;Cleanwatts;Principle Power;Lovys;APTOIDE;Jscrambler</t>
  </si>
  <si>
    <t>gaming;health;travel;legal;security;fintech;wellness beauty;music;real estate;fashion;sports;food;media;telecom;education;energy;kids;home living;event tech;robotics;jobs recruitment;transportation;semiconductors;marketing;enterprise software;space;chemicals;consumer electronics;engineering and manufacturing equipment</t>
  </si>
  <si>
    <t>United Kingdom;Portugal;United States;Spain;Netherlands;Denmark;France;Israel;Canada;Paraguay</t>
  </si>
  <si>
    <t>tourism;biotechnology;techstars 501 investors;accommodation;infrastructure services</t>
  </si>
  <si>
    <t>Europe;Portugal;Porto</t>
  </si>
  <si>
    <t>https://www.facebook.com/PortugalVentures</t>
  </si>
  <si>
    <t>https://www.linkedin.com/company/portugal-ventures</t>
  </si>
  <si>
    <t>https://www.crunchbase.com/organization/portugal-ventures</t>
  </si>
  <si>
    <t>https://storage.googleapis.com/dealroom-images-production/47/MTAwOjEwMDpjb21wYW55QHMzLWV1LXdlc3QtMS5hbWF6b25hd3MuY29tL2RlYWxyb29tLWltYWdlcy8yMDIyLzAzLzMxLzQ2NzFiNGQyOGJmZmRjZmE0OGJmODA2OWNiNGE2NjAy.jpg</t>
  </si>
  <si>
    <t>4.10</t>
  </si>
  <si>
    <t>Techstars 501 investors;1600+ Seed Stage VC Investors in Europe</t>
  </si>
  <si>
    <t>264</t>
  </si>
  <si>
    <t>242</t>
  </si>
  <si>
    <t>770.37</t>
  </si>
  <si>
    <t>9.88</t>
  </si>
  <si>
    <t>2.50</t>
  </si>
  <si>
    <t>2039.09</t>
  </si>
  <si>
    <t>4805.33</t>
  </si>
  <si>
    <t>2879</t>
  </si>
  <si>
    <t>https://app.dealroom.co/investors/profounders_capital</t>
  </si>
  <si>
    <t>http://www.profounderscapital.com</t>
  </si>
  <si>
    <t>PROfounders Capital</t>
  </si>
  <si>
    <t>For entrepreneurs powered by entrepreneurs</t>
  </si>
  <si>
    <t>Royal Borough of Kensington and Chelsea, Greater London, England, SW1X 0AS, United Kingdom</t>
  </si>
  <si>
    <t>51.49432</t>
  </si>
  <si>
    <t>-0.15882</t>
  </si>
  <si>
    <t>Sean Seton-Rogers (General Partner);Joe Bond (Associate);Venkat Kondragunta (Associate)</t>
  </si>
  <si>
    <t>Russell Glenister;Jonathan Goodwin;Karen Hanton;Michael Birch (Partner);Peter Dubens (Investment Partner);Rogan Angelini-Hurll (General Partner);George Coehlo (Investment Partner);Mark Zaleski (Investment Partner);Andy Phillipps (Investment Partner);Laurence Blackall;Johan Brenner (Investment Partner);Torben Majgaard (Investment Partner);Michael Danson (Investment Partner);Matthew Riley (Investment Partner);Jon Wood (Investment Partner);Matthew Eames (Investment Partner);Matthew Stillman (Investment Partner);Daniel Bergmann (Investment Partner);Matthew Eames (Investor)</t>
  </si>
  <si>
    <t>Sean Seton-Rogers;Russell Glenister;Jonathan Goodwin;Karen Hanton;Joe Bond;Michael Birch;Peter Dubens;Rogan Angelini-Hurll;George Coehlo;Mark Zaleski;Andy Phillipps;Laurence Blackall;Johan Brenner;Torben Majgaard;Michael Danson;Matthew Riley;Jon Wood;Matthew Eames;Matthew Stillman;Daniel Bergmann;Venkat Kondragunta;Matthew Eames</t>
  </si>
  <si>
    <t>male;male;male;female;male;male;male;male;male;male;male;male;male;male;male;male;male;male;male;male;male;male</t>
  </si>
  <si>
    <t>General Partner;n/a;n/a;n/a;Associate;Partner;Investment Partner;General Partner;Investment Partner;Investment Partner;Investment Partner;n/a;Investment Partner;Investment Partner;Investment Partner;Investment Partner;Investment Partner;Investment Partner;Investment Partner;Investment Partner;Associate;Investor</t>
  </si>
  <si>
    <t>9flats;Applifier;Blink Booking;busuu;CitySocializer;easyCar;Lanyrd;Lulu;made.com;Mangahigh;Moves App;onefinestay;RollUp Media;Roomorama/Lofty;Festicket;Compass;TweetDeck;Keynoir;Small Giant Games;Splash;Leap Motion;CruiseWise;echoecho;younity;Syft App;Armada Interactive;Cursogram;Convion;Ndgit;Packhelp;Flux;Wundertax;LegalPlace;Nodalview;Waldo;Surrogate Games;GetYourGuide;Surrogate.tv;Blueheart;Breakroom;Bloobirds;Abacum;Cranq;SideQuest;MindLabs;Veri;nilo health;Talewind;Scaleup Finance;Aurealis Therapeutics;Smitten;Islacare;Smiler;Yoko Robotics</t>
  </si>
  <si>
    <t>GetYourGuide;Small Giant Games;Leap Motion;Packhelp;onefinestay;Abacum;LegalPlace;SideQuest;9flats;TweetDeck</t>
  </si>
  <si>
    <t>European Investment Fund (EIF);The Luxembourg Future Fund</t>
  </si>
  <si>
    <t>gaming;health;travel;legal;fintech;wellness beauty;music;real estate;sports;media;dating;telecom;education;energy;home living;event tech;robotics;jobs recruitment;transportation;marketing;enterprise software</t>
  </si>
  <si>
    <t>Germany;Finland;Spain;United Kingdom;United States;Poland;France;Belgium;Denmark;Iceland;Netherlands</t>
  </si>
  <si>
    <t>techstars 501 investors;consumer electronics;insurance;wearable;security</t>
  </si>
  <si>
    <t>North America;Europe;United States;United Kingdom;Nashua;London</t>
  </si>
  <si>
    <t>https://angel.co/profounders-capital</t>
  </si>
  <si>
    <t>https://www.facebook.com/pages/profounders-capital/170387126357952</t>
  </si>
  <si>
    <t>https://twitter.com/profounders</t>
  </si>
  <si>
    <t>https://www.linkedin.com/company/profounders-capital</t>
  </si>
  <si>
    <t>https://www.crunchbase.com/organization/profounders-capital</t>
  </si>
  <si>
    <t>https://storage.googleapis.com/dealroom-images-production/68/MTAwOjEwMDpjb21wYW55QHMzLWV1LXdlc3QtMS5hbWF6b25hd3MuY29tL2RlYWxyb29tLWltYWdlcy8yMDE1LzA1LzA0LzhiM2Y3NzhjYWI0YjBiNGNkYTc1MDVkZTIxOWFkNTgz.jpg</t>
  </si>
  <si>
    <t>4.66</t>
  </si>
  <si>
    <t>Techstars 501 investors;Slush attendees - investors;VCs with founders as GPs;Relevant investor 23 (S-apps);EIF Backed Funds;1600+ Seed Stage VC Investors in Europe;The Top 100 Investors in Enterprise Software Startups;International Investors - Ireland/NI;Dealroom's Top 5% Deep Tech Investors in Europe</t>
  </si>
  <si>
    <t>349.31</t>
  </si>
  <si>
    <t>7.73</t>
  </si>
  <si>
    <t>1241.17</t>
  </si>
  <si>
    <t>2632.05</t>
  </si>
  <si>
    <t>28415</t>
  </si>
  <si>
    <t>https://app.dealroom.co/investors/victory_park_capital</t>
  </si>
  <si>
    <t>http://www.victoryparkcapital.com/</t>
  </si>
  <si>
    <t>Victory Park Capital</t>
  </si>
  <si>
    <t>An alternative investment firm</t>
  </si>
  <si>
    <t>227, West Monroe Street, 60606 Chicago, United States</t>
  </si>
  <si>
    <t>41.880332</t>
  </si>
  <si>
    <t>-87.6346441</t>
  </si>
  <si>
    <t>Chicago</t>
  </si>
  <si>
    <t>Cormac Leech (Principal);BRENDAN CARROLL (Partner);Gordon Watson (Partner);Chris Spanel (Associate);Matthew Cusick (Managing Director);Ron Rolighed (Principal);Thomas Welch (Partner);RICHARD LEVY (CEO,Chief Investment Officer,Chief Executive Officer &amp; Chief Investment Officer);Tom Affolter (Principal);Matthew Coad (Vice President of Business Development);Zack Malkin (Associate);Karrie Truglia (Principal);Matthew Luckoff (Associate);Baxter Lanius (Associate);Jordan Allen (COO);Kinan Hayani (Associate);Nick Henner (Operations Professional);Joseph Lieberman;Scott Zemnick (General Counsel);Charles Asfour (Partner);Joe Hughes (Back Office Professional);Zhengyuan Lu (Principal);Laura Woolf (Back Office Professional);David Melendez (Associate);Robert Goldstein (Principal);John Holman (Senior Associate);Jason Brown (Partner);Whitney Phillips (Finance);Whitney Doerr (Vice President);Matthew Schick (Back Office Professional);Jeffrey Schneider (CFO);Terrence Walters (Controller);Upacala Mapatuna (Chief Investment Officer);Zachary Nemes (Vice President);Vartan Pogharian (Vice President);Anthony Barwacz (Vice President);Alex Childs (Associate);Brendan Carroll (Co-Founder);Brendan Carroll. (Co-Founder,Senior Partner)</t>
  </si>
  <si>
    <t>Cormac Leech;BRENDAN CARROLL;Gordon Watson;Chris Spanel;Matthew Cusick;Ron Rolighed;Thomas Welch;RICHARD LEVY;Tom Affolter;Matthew Coad;Zack Malkin;Karrie Truglia;Matthew Luckoff;Baxter Lanius;Jordan Allen;Kinan Hayani;Nick Henner;Joseph Lieberman;Scott Zemnick;Charles Asfour;Joe Hughes;Zhengyuan Lu;Laura Woolf;David Melendez;Robert Goldstein;John Holman;Jason Brown;Whitney Phillips;Whitney Doerr;Matthew Schick;Jeffrey Schneider;Terrence Walters;Upacala Mapatuna;Zachary Nemes;Vartan Pogharian;Anthony Barwacz;Alex Childs;Brendan Carroll;Brendan Carroll.</t>
  </si>
  <si>
    <t>male;male;male;male;male;male;male;male;male;male;male;female;male;male;male;male;male;male;male;male;male;male;female;male;male;male;male;female;female;male;male;male;male;male;male;male;male</t>
  </si>
  <si>
    <t>Principal;Partner;Partner;Associate;Managing Director;Principal;Partner;CEO,Chief Investment Officer,Chief Executive Officer &amp; Chief Investment Officer;Principal;Vice President of Business Development;Associate;Principal;Associate;Associate;COO;Associate;Operations Professional;n/a;General Counsel;Partner;Back Office Professional;Principal;Back Office Professional;Associate;Principal;Senior Associate;Partner;Finance;Vice President;Back Office Professional;CFO;Controller;Chief Investment Officer;Vice President;Vice President;Vice President;Associate;Co-Founder;Co-Founder,Senior Partner</t>
  </si>
  <si>
    <t>Monedo (Formerly Kreditech);SumUp;TrustBuddy AB;Borro;Orchard Platform;Zencap;Behalf;Kueski;Zest AI;Zibby;Konfio;The Credit Junction;CommonBond;Think Finance;PeerIQ;ZestCash;Kabbage;LendUp;wefox;Oakam;Zip;Applied Data Finance;Branch International;Covalto;LoanMart;Petal;Momentum Funding;West Creek;United Automobile Insurance Company;Dave.com;Renovo Financial;Kredivo Holdings (Formerly FinAccel);Avant Healthcare;Stem Disintermedia;IZettle;NOVO;Pattern Brands;Katapult;Klar;Habi;Perch;Laybuy;InVenture;Razor;Nelo;Heyday;SellerX;VPC Impact Acquisition Holdings III;VPC Impact Acquisition Holdings II;Moonshot Brands;Mendel;Wonder Brands;VPC Impact Acquisition Holdings I;Cap Hill Brands;EasyHealth;factory14;Agorabrands;Mendel;Azibo;LEONID;Tradable</t>
  </si>
  <si>
    <t>SumUp;wefox;IZettle;Zip;Avant Healthcare;Razor;Kredivo Holdings (Formerly FinAccel);Konfio;Habi;Perch</t>
  </si>
  <si>
    <t>health;legal;fintech;music;real estate;media;education;home living;transportation;marketing;enterprise software;space</t>
  </si>
  <si>
    <t>Germany;United Kingdom;Sweden;United States;Mexico;Liechtenstein;Australia;Indonesia;Colombia;New Zealand;Luxembourg;Canada</t>
  </si>
  <si>
    <t>convertible debt;mezzanine;equity(majority)</t>
  </si>
  <si>
    <t>North America;United States;Chicago</t>
  </si>
  <si>
    <t>5M - 100M</t>
  </si>
  <si>
    <t>https://www.linkedin.com/company/victory-park-capital-advisors</t>
  </si>
  <si>
    <t>https://www.crunchbase.com/organization/victory-park-capital</t>
  </si>
  <si>
    <t>https://storage.googleapis.com/dealroom-images-production/0d/MTAwOjEwMDpjb21wYW55QHMzLWV1LXdlc3QtMS5hbWF6b25hd3MuY29tL2RlYWxyb29tLWltYWdlcy8yMDE1LzA1LzA0L2JiYTkxMmMzOTAyZDdkMmE2ODMxMTgyZjkwMWFkMGRm.jpg</t>
  </si>
  <si>
    <t>89.98</t>
  </si>
  <si>
    <t>2699.42</t>
  </si>
  <si>
    <t>3567.27</t>
  </si>
  <si>
    <t>25202.62</t>
  </si>
  <si>
    <t>4301</t>
  </si>
  <si>
    <t>https://app.dealroom.co/investors/horizons_ventures</t>
  </si>
  <si>
    <t>http://horizonsventures.com/</t>
  </si>
  <si>
    <t>Horizons Ventures</t>
  </si>
  <si>
    <t>Funds especially disruptive and technology-focused start-ups</t>
  </si>
  <si>
    <t>Harbour Centre, 25, Harbour Road, Wan Chai North, Wan Chai, Wan Chai District, Hong Kong Island, Hong Kong</t>
  </si>
  <si>
    <t>22.28107825</t>
  </si>
  <si>
    <t>114.175588</t>
  </si>
  <si>
    <t>Hong Kong</t>
  </si>
  <si>
    <t>Wan Chai District</t>
  </si>
  <si>
    <t>Shakil Khan (Advisor)</t>
  </si>
  <si>
    <t>Solina Chau;Debbie Chang;Li Ka-shing;Gilad Novik (CTO);Wendy Yu (Chief Digital Officer);Jason Wong (Managing Director);Bart Swanson (Advisor)</t>
  </si>
  <si>
    <t>Solina Chau;Debbie Chang;Li Ka-shing;Gilad Novik;Wendy Yu;Jason Wong;Shakil Khan;Bart Swanson</t>
  </si>
  <si>
    <t>female;female;male;male;female;male;male;male</t>
  </si>
  <si>
    <t>n/a;n/a;n/a;CTO;Chief Digital Officer;Managing Director;Advisor;Advisor</t>
  </si>
  <si>
    <t>Abiquo;Airbnb;doubleTwist;Everything.me;Pontera;Friendsurance;Magisto;Spotify;Stevie TV;VisualDNA;Waze;Lock8;Aniyways;Corephotonics;DeepMind;Hola;How.Do;Kaiima;Kuato Studios;Medial Research;Meteo-Logic;Mishor3D;NanoSpun;Shine;Traity;Wibbitz;Crosswise;bitmoji;Skype;ROLI;Meta;N26 Group;Osper;BitPay;Bitcasa;What3words;Blockstream;Improbable;Jobspotting;Meekan;Ezetap;Cortica;Razer;TIPA;Trappit;Slack;Ginger Software;Onavo;Preen.Me;MeMed Diagnostics;Accellta;Nipendo;Desti;Student.com;Prospection;Filip Technologies;Synthace;Greenteaspoon;Teralytics;Rubikloud;HzO;Bitstrips;Impossible Foods;Mark One;Union Mobile Pay;RFinity;Affectiva;Sentient Technologies;Summly;Scopely;Zoom;Hello;Quettra, Inc.;Carmot Therapeutics;Teraki;Meta SpaceGlasses;Fixmo;Amper Music;8i;Tempo AI;wefox;Trint;Operator;Bevi;Slice;Voyager Labs;Algama;Owlstone Medical;Blue Vision Labs;Windward;Baobab Studios;Divergent Technologies;Evolve BioSystems;Ambidio;Agua Brands;Celsius;Viv Labs;Modern Meadow;Bluedot (Formerly BioDiaspora);Meta Co.;Nanoleaf;Medial Earlysign;Slice;Siri;Perfect Day;Leolabs;Hippo Insurance;Airwallex;Notpla;Nanoport;Yingtou Information Technology (Shanghai);Lofelt;Kneron;AISense;NiYO Solutions;Spaceship Financial Services;Doctorly;ProSyst Software;JUST;Keel Labs (Formerly AlgiKnit);Medal;Curio;VISR;Seasoned.co;Prism;Alpaca;Kytopen;Muse;Doma;Nomadic;Genvid Technologies;Deepcell;Surrozen;SuperFlex;Seen;Saildrone;Catalog Technologies;Fog Pharmaceuticals;Demetrix;Tout;Fidel API;Normative.io;Asimov;Q-CTRL;Scotty Labs;Soul Machines;Oscar;Bakkt;Iota Biosciences;Ajaib;ALE;InVivo Ai;Pulse Seismic;Bobobox Indonesia;Evolv AI;Endless West;Levelset;Kopi Kenangan;Indika Group;MarcoPolo Learning;Syzygy Plasmonics;ZeroAvia;Otter.ai;V2food;harrison.ai;EcoPackers;Brightseed;Docket;Spiderwort;Xampla;SaNOtize;Fano Labs Limited;Ansa Biotechnologies;BioLoomics;Cortical Labs;Atomo Coffee;Nourish Ingredients;Quin;Federation Bio;Misfit Wearables;Eikon Therapeutics;Juvena Therapeutics;Fleet Space Technologies;Happy Health;Wonder Dynamics;Seismic;Bad Robot Games;Promise Robotics;doma.com;Trapit;EyeWay Vision;Voyage Foods;Detect;Loam Bio;Micro Connect;Fertilis;Chemify;Concertobio;Kelonia Therapeutics;Me&amp;;CellVoyant;Nile Secure;Matchday;Keel Labs;Kimia Therapeutics;Cauldron Ferm;Erthos;Voyager Labs;Laredo Labs</t>
  </si>
  <si>
    <t>Meta;Airbnb;Spotify;Slack;Celsius;Zoom;N26 Group;Skype;Impossible Foods;Airwallex</t>
  </si>
  <si>
    <t>Agfunder;Main Sequence Ventures</t>
  </si>
  <si>
    <t>gaming;health;travel;security;fintech;wellness beauty;music;real estate;fashion;sports;food;media;telecom;education;energy;kids;hosting;home living;event tech;robotics;jobs recruitment;transportation;semiconductors;marketing;enterprise software;space;chemicals;consumer electronics</t>
  </si>
  <si>
    <t>United Kingdom;United States;Israel;Germany;Sweden;Egypt;France;Canada;India;Spain;Switzerland;China;Liechtenstein;Hong Kong;Australia;Netherlands;Indonesia;Japan</t>
  </si>
  <si>
    <t>health and wellbeing;bank;biotechnology;survey</t>
  </si>
  <si>
    <t>Asia;Hong Kong;Wan Chai District</t>
  </si>
  <si>
    <t>https://angel.co/horizons-ventures</t>
  </si>
  <si>
    <t>https://twitter.com/horizonshk</t>
  </si>
  <si>
    <t>https://www.linkedin.com/company/horizons-ventures</t>
  </si>
  <si>
    <t>https://www.crunchbase.com/organization/horizons-ventures</t>
  </si>
  <si>
    <t>https://storage.googleapis.com/dealroom-images-production/0f/MTAwOjEwMDpjb21wYW55QHMzLWV1LXdlc3QtMS5hbWF6b25hd3MuY29tL2RlYWxyb29tLWltYWdlcy8yMDE1LzA1LzA0L2E5NzMzZWE2YTNkMWQ0Y2JlYWM2N2U4NTVlY2JhNDk1.png</t>
  </si>
  <si>
    <t>39.97</t>
  </si>
  <si>
    <t>Kaiima</t>
  </si>
  <si>
    <t>16.36</t>
  </si>
  <si>
    <t>Celsius Investors;Global impact VCs;Global Climate Tech investors</t>
  </si>
  <si>
    <t>11290.30</t>
  </si>
  <si>
    <t>353.55</t>
  </si>
  <si>
    <t>80.10</t>
  </si>
  <si>
    <t>263.22</t>
  </si>
  <si>
    <t>78686.36</t>
  </si>
  <si>
    <t>55558.27</t>
  </si>
  <si>
    <t>2963</t>
  </si>
  <si>
    <t>https://app.dealroom.co/investors/runa_capital</t>
  </si>
  <si>
    <t>http://www.runacap.com</t>
  </si>
  <si>
    <t>Runa Capital</t>
  </si>
  <si>
    <t>Global venture fund focused on early stage investments in B2B SaaS, deep tech, fintech, edutech and digital health</t>
  </si>
  <si>
    <t>49.8158683</t>
  </si>
  <si>
    <t>6.1296751</t>
  </si>
  <si>
    <t>Konstantin Vinogradov (General Partner);Konstantin Gnyp (Associate);Gleb Onischenko (Associate);Markus Düttmann;Denis Kalinin (Business Development);Dmitry Galperin;Bogdan Semenov;Margaux;Chris Spillane;Kelly Lachance;Francesco Ricciuti;Maxime Corbani;Evgenii Cherniavskii (Head of Data Team)</t>
  </si>
  <si>
    <t>RUSLAN SARKISYAN (Senior Associate);Dmitry Galperin (Partner);Ilya Zubarev (Co-Founder,Co-Chairman);Serguei Beloussov (Senior Founding Partner);Peter Bauert (Venture Partner);Konstantin Gnyp (Senior investment analyst);Jeff Cooperman (Principal);Dmitry Chikhachev (Partner,Co-Founder);Jinal Jhaveri (Venture Partner);Michael Fanfant (Principal);Maria Lepskaya (Senior Associate);Anastasia Borodina (CFO);Tatiana Lebedeva (Finance Manager);Katya Fisher (Investment Director);Yana Karpova (Administration);Jinal Jhaveri (Venture Partner);Soeren Von Varchmin</t>
  </si>
  <si>
    <t>RUSLAN SARKISYAN;Dmitry Galperin;Ilya Zubarev;Serguei Beloussov;Peter Bauert;Konstantin Gnyp;Jeff Cooperman;Konstantin Vinogradov;Konstantin Gnyp;Dmitry Chikhachev;Gleb Onischenko;Markus Düttmann;Jinal Jhaveri;Michael Fanfant;Maria Lepskaya;Anastasia Borodina;Tatiana Lebedeva;Katya Fisher;Yana Karpova;Denis Kalinin;Dmitry Galperin;Bogdan Semenov;Margaux;Jinal Jhaveri;Soeren Von Varchmin;Chris Spillane;Kelly Lachance;Francesco Ricciuti;Maxime Corbani;Evgenii Cherniavskii</t>
  </si>
  <si>
    <t>male;male;male;male;male;male;male;male;male;male;male;male;male;male;female;male;female;female;female;male;male;male;female;male;male;female;male;male;male</t>
  </si>
  <si>
    <t>Senior Associate;Partner;Co-Founder,Co-Chairman;Senior Founding Partner;Venture Partner;Senior investment analyst;Principal;General Partner;Associate;Partner,Co-Founder;Associate;n/a;Venture Partner;Principal;Senior Associate;CFO;Finance Manager;Investment Director;Administration;Business Development;n/a;n/a;n/a;Venture Partner;n/a;n/a;n/a;n/a;n/a;Head of Data Team</t>
  </si>
  <si>
    <t>Acronis;B2B-Center;Monedo (Formerly Kreditech);VitaPortal;Zopa;BackupAgent;Mambu;smava;Comindware;Cellrox;Critizr;Eruditor Group;Playtox;Travelmenu;SimpliField;Ecwid;Wallarm;LendingRobot;Flashnotes;Jelastic;drchrono;MightyCall;RocketBank;Procurify;ID Quantique;LinguaLeo;Station X;GRUZOBZOR;Acumatica;Anturis;Metabar;DigitalGenius;Final;SchoolMint;Cloud Linux Inc.;BigTime Software (Formerly Edison's Attic);Uploadcare;Rollbar;Nginx;AnyRoad;ThinkGrid;Venturocket;EchoPixel;CloudPartner;Chattermill;Capptain - UBIKOD;Spectrm;ClipClock;OfficeRnD;TellMePlus;Infratel;Digital Genius;Yoopies;Revegy;Dnevnik;Brainly;Seller Labs;Talkbits;Zype;Forest Admin;MariaDB;GeoCV;Colt (managed cloud business );Sweatcoin;Panopto;Luvo (formerly Flashnotes);Lendio;uBank;Keymetrics;Kontomatik;StopTheHacker;GOSU.AI;Vehiculum;Dashbot;AppOnBoard;Admo.tv;HUBUC;Cube RM;Reelgood;Zipdrug;AppBuddy;Qualiteam Software;Keymetrics;Qu &amp; Co;Profi.ru;OpenReplay (Formerly Asayer);SuperAnnotate AI;Rogue Games, Inc.;Altris.AI;Pasqal;Qnami;Bigblue;N8n;Oper;Sourcery;Oxygen;Emteria;Technosoft Automotive;Adnavem;Undermyfork;Quin;Clearly;Oxygen;Yoopies;ClearCheck Global;Sidekick;Monite;QuEra Computing;EverX;bunny.net;Evidently AI;Union54;ClearMix;Clear;Seechange;enable.us (formerly Referenceable);OpenReplay;Akhetonics;Enlightra;LendingRobot;WeLinQ;EVER;Worklife;Enable Us;Lumai;goodays.co;Lace Lithography;PandasAI</t>
  </si>
  <si>
    <t>Mambu;Acronis;smava;Zopa;Nginx;Ecwid;Pasqal;Brainly;Procurify;AnyRoad</t>
  </si>
  <si>
    <t>Nicolai Tangen;Andreas Gauger</t>
  </si>
  <si>
    <t>gaming;health;travel;legal;security;fintech;wellness beauty;fashion;sports;media;telecom;education;energy;kids;hosting;event tech;jobs recruitment;transportation;semiconductors;marketing;enterprise software;service provider</t>
  </si>
  <si>
    <t>Switzerland;Russia;Germany;United Kingdom;Netherlands;United States;Israel;France;Canada;Poland;Greece;Lithuania;Spain;Cyprus;Belgium;Singapore;Sweden;Mexico;British Virgin Islands;Slovenia;Zambia;Norway</t>
  </si>
  <si>
    <t>techstars 501 investors;insurance;analytics;security;cloud infrastructure;web hosting;intelligent systems;paas;data analytics;developer tools;retail;retail</t>
  </si>
  <si>
    <t>marketplace &amp; ecommerce;saas</t>
  </si>
  <si>
    <t>North America;Europe;United States;United Kingdom;Germany;Luxembourg;Palo Alto;London;Berlin</t>
  </si>
  <si>
    <t>https://angel.co/runa-capital</t>
  </si>
  <si>
    <t>https://www.facebook.com/runacapital</t>
  </si>
  <si>
    <t>https://twitter.com/runacapital</t>
  </si>
  <si>
    <t>https://www.linkedin.com/company/runa-capital</t>
  </si>
  <si>
    <t>https://www.crunchbase.com/organization/runa-capital</t>
  </si>
  <si>
    <t>https://storage.googleapis.com/dealroom-images-production/49/MTAwOjEwMDpjb21wYW55QHMzLWV1LXdlc3QtMS5hbWF6b25hd3MuY29tL2RlYWxyb29tLWltYWdlcy8yMDE1LzEwLzI2LzdjYmY3NzQwMjAwZmVlODU4YjZjYzlhM2U2ZWE3YTA5.png</t>
  </si>
  <si>
    <t>10.60</t>
  </si>
  <si>
    <t>Techstars 501 investors;Slush attendees - investors;Celsius Investors;1600+ Seed Stage VC Investors in Europe;Dealroom's Top 5% Deep Tech Investors in Europe</t>
  </si>
  <si>
    <t>1356.29</t>
  </si>
  <si>
    <t>12.90</t>
  </si>
  <si>
    <t>1350.00</t>
  </si>
  <si>
    <t>12503.83</t>
  </si>
  <si>
    <t>20080</t>
  </si>
  <si>
    <t>https://app.dealroom.co/investors/andreessen_horowitz</t>
  </si>
  <si>
    <t>http://a16z.com/</t>
  </si>
  <si>
    <t>Andreessen Horowitz</t>
  </si>
  <si>
    <t>Venture capital firm that backs bold entrepreneurs building the future through technology</t>
  </si>
  <si>
    <t>United States, Menlo Park, Sand Hill Road, 2865</t>
  </si>
  <si>
    <t>37.4196881</t>
  </si>
  <si>
    <t>-122.2142049</t>
  </si>
  <si>
    <t>Boris Wertz;Ben Horowitz (Co-Founder,General Partner);Marc Andreessen (Co-Founder,General Partner);Scott Kupor (CEO,Managing Partner,Managing Partner and CEO);Peter Levine (General Partner);John O'Farrell (General Partner);Jeff Jordan (General Partner);Anna Soliveres (College Talent Partner);Jewel Pi (Partner);Rachel McIntyre (Talent Partner);Ian Shannon (Partner,Corporate Counsel);Jordan Stankowski (Partner - Market Development);Grace Ellis (Partner,Marketing);LJ Erwin (Partner);Laura Shores (Partner,Market Development);Valentina Marzorati (Market Development);Matt Levy (Partner,Executive Talent);Kindra Mason (Events Partner);Mahesh Iyer (Market Development);Parijat Talkad (Partner,Executive Talent);Amy Berliner (Partner);Alyssa Del Bene (Partner,Talent);Erin Grody Kingsley (Business Development Partner);Ronnie Harris (Partner);Ana Mostarac (Partner,Corporate Development);Daniel Chen (Partner);Martin Casado (General Partner);Ryan Ward (Partner,associate general counsel);Sunil Chokshi (Partner,Executive Talent);Caitlin Roberson (Partner,Content Marketing);Chris (Christopher) Lyons (Chief of Staff);Marvin Zamora (Sr. IT Administrator);Jessica Peterson (Operations Manager,Partner - EBC Program,Partner - EBC Program &amp; Operations Manager);Alexis T. Lakes (Mgmt Co Acctg Manager);Sonal Chokshi (Editorial Partner);Ale Resnik (Founder in Residence);Spencer Rascoff (Board Partner);Li Jin (Partner);Matthew Colford (Partner);Van Le (Partner);Lynn Rudolph (College Talent Partner);Jorge Conde (General Partner);Luis Martinez (Facilities Technician/ IT);Jad Naous (Partner);Jared Georgakopoulos (Partner,Executive Talent);Matthieu Hafemeister (Partner);Shana Fisher (Board Partner);Naithan Jones (Partner);Arsho Avetian (Executive Assistant);Amy Kalokerinos (Partner);Vishal Amin (Partner);Cyriac Roeding (Limited Investor);Ben Gardner (Partner);Benedict Evans (Partner);Jaimie Buss (Partner,Market Development);Caroline Moon (Partner);Tina Ferguson (People Practices Partner);Meredith Donahue (Executive Assistant);Jeffrey Low,MD (Partner);Frank Chen (Partner);Nigel Robinson (College Talent Partner);John Jack (Board Partner);Ceia Font (Executive Assistant);Minerva Munoz (Executive Assistant);Bennett Carroccio (Partner,Deal Team);Garrett Biel (Partner);Vijay Pande (General Partner);Erin Winkler (Partner,Executive Talent);Kim Milosevich (Partner,CMO,Marketing);Megan Kristalyn (Executive Assistant);Jose Guardado (Partner,Executive Talent);Dan Boneh (Professor in Residence);Daljeet Virdi (Partner);Jamie McGurk (Partner,Corporate Development);Erin Tonnar (Executive Briefing Center Guest Coordinator);Kathy Liu (Partner);Shannon Schiltz (Partner,Technical Talent and People Practices,Technical Talent,People Practices);Leila Abu-Sharr (Partner,Market Development);Milijana Curic (Executive Assistant);Karina Sobieski (HR Partner);Brad Kern (Partner);Emily Graff (Partner,Technical Talent);Tristan Walker (Entrepreneur-in-Residence);Sharon Chang (Partner);Eric B. Thomas (Partner,Technical Talent);Jennifer Kodner (Partner,Executive Talent);Connie Chan (Partner,Head of Consumer Sector);Amanda Mulay (Partner,Technical Talent);Vicente de Baca (Partner,Corporate Development);Caroline Horn (Partner);Gaetan Barthelemy (System Engineer);Ethan Ferreira (Partner);Irvin Chan (Partner,Corporate Development);Jennifer Zimmerer (Technical Talent);Cassandra Faerber (Executive Briefing Center Coordinator)</t>
  </si>
  <si>
    <t>Boris Wertz;Ben Horowitz;Marc Andreessen;Scott Kupor;Peter Levine;John O'Farrell;Jeff Jordan;Anna Soliveres;Jewel Pi;Rachel McIntyre;Ian Shannon;Jordan Stankowski;Grace Ellis;LJ Erwin;Laura Shores;Valentina Marzorati;Matt Levy;Kindra Mason;Mahesh Iyer;Parijat Talkad;Amy Berliner;Alyssa Del Bene;Erin Grody Kingsley;Ronnie Harris;Ana Mostarac;Daniel Chen;Martin Casado;Ryan Ward;Sunil Chokshi;Caitlin Roberson;Chris (Christopher) Lyons;Marvin Zamora;Jessica Peterson;Alexis T. Lakes;Sonal Chokshi;Ale Resnik;Spencer Rascoff;Li Jin;Matthew Colford;Van Le;Lynn Rudolph;Jorge Conde;Luis Martinez;Jad Naous;Jared Georgakopoulos;Matthieu Hafemeister;Shana Fisher;Naithan Jones;Arsho Avetian;Amy Kalokerinos;Vishal Amin;Cyriac Roeding;Ben Gardner;Benedict Evans;Jaimie Buss;Caroline Moon;Tina Ferguson;Meredith Donahue;Jeffrey Low,MD;Frank Chen;Nigel Robinson;John Jack;Ceia Font;Minerva Munoz;Bennett Carroccio;Garrett Biel;Vijay Pande;Erin Winkler;Kim Milosevich;Megan Kristalyn;Jose Guardado;Dan Boneh;Daljeet Virdi;Jamie McGurk;Erin Tonnar;Kathy Liu;Shannon Schiltz;Leila Abu-Sharr;Milijana Curic;Karina Sobieski;Brad Kern;Emily Graff;Tristan Walker;Sharon Chang;Eric B. Thomas;Jennifer Kodner;Connie Chan;Amanda Mulay;Vicente de Baca;Caroline Horn;Gaetan Barthelemy;Ethan Ferreira;Irvin Chan;Jennifer Zimmerer;Cassandra Faerber</t>
  </si>
  <si>
    <t>male;male;male;male;male;male;male;female;female;female;male;male;female;female;female;male;female;male;male;female;female;female;male;female;male;male;male;male;female;male;male;female;male;female;female;male;female;male;female;female;male;male;male;male;male;female;male;female;female;male;male;male;male;female;female;female;female;male;male;male;male;female;female;male;male;male;female;female;female;male;male;male;female;female;female;female;female;female;female;male;female;male;male;male;female;female;female;male;female;male;male;male;female;female</t>
  </si>
  <si>
    <t>n/a;Co-Founder,General Partner;Co-Founder,General Partner;CEO,Managing Partner,Managing Partner and CEO;General Partner;General Partner;General Partner;College Talent Partner;Partner;Talent Partner;Partner,Corporate Counsel;Partner - Market Development;Partner,Marketing;Partner;Partner,Market Development;Market Development;Partner,Executive Talent;Events Partner;Market Development;Partner,Executive Talent;Partner;Partner,Talent;Business Development Partner;Partner;Partner,Corporate Development;Partner;General Partner;Partner,associate general counsel;Partner,Executive Talent;Partner,Content Marketing;Chief of Staff;Sr. IT Administrator;Operations Manager,Partner - EBC Program,Partner - EBC Program &amp; Operations Manager;Mgmt Co Acctg Manager;Editorial Partner;Founder in Residence;Board Partner;Partner;Partner;Partner;College Talent Partner;General Partner;Facilities Technician/ IT;Partner;Partner,Executive Talent;Partner;Board Partner;Partner;Executive Assistant;Partner;Partner;Limited Investor;Partner;Partner;Partner,Market Development;Partner;People Practices Partner;Executive Assistant;Partner;Partner;College Talent Partner;Board Partner;Executive Assistant;Executive Assistant;Partner,Deal Team;Partner;General Partner;Partner,Executive Talent;Partner,CMO,Marketing;Executive Assistant;Partner,Executive Talent;Professor in Residence;Partner;Partner,Corporate Development;Executive Briefing Center Guest Coordinator;Partner;Partner,Technical Talent and People Practices,Technical Talent,People Practices;Partner,Market Development;Executive Assistant;HR Partner;Partner;Partner,Technical Talent;Entrepreneur-in-Residence;Partner;Partner,Technical Talent;Partner,Executive Talent;Partner,Head of Consumer Sector;Partner,Technical Talent;Partner,Corporate Development;Partner;System Engineer;Partner;Partner,Corporate Development;Technical Talent;Executive Briefing Center Coordinator</t>
  </si>
  <si>
    <t>Airbnb;Ark;BlueStacks;Boku;Box;Bromium;CipherCloud;Factual;Fanatics;Lookout;mopay;Overwolf;Shapeways;Stack Exchange;Wise;X.;Zulily;Mattermark;CrowdMob;CCP Games;Estimote, Inc.;Jumio;Labster;Viki;Skype;Earnest;Magic Leap;Homejoy;Dollar Shave Club;Oculus;GoodData;Zynga;Infer;Teleport;UXPin;Optimizely;Improbable;Coinbase;Human API;Mayvenn;LearnSprout;Super Evil Megacorp;Everlaw;DigitalOcean;Cyanogen;SpaceX;Stripe;Illumio;Zenefits;Slack;Groupon;Capriza;Flexport;Workrise (formerly RigUp);MightyHive;Business Insider;Tasty Labs;InstallMonetizer;Sourcegraph;Databricks;Apropose;Socratic;ActionIQ;TradeBlock;Allihub;Lyft;Rabbit;Robinhood;QuickPay Corp;Trans*H4CK;OnShape;D2iQ (Mesosphere);Yard Club;Medisas;Within (formerly Vrse);Maxta;Tomfoolery;Yubico;TellFi;usermind;Koru;HealthSherpa;Clinkle;Morta Security;Tilt;TopTal;Doctor on Demand;Julep;hipcamp;Blockspring;Beatdeck;Leap Transit;Tipbit;Amiato;Namo Media;Fivetran;PayTango;PeerStreet;Quirky;Solum Inc;Jopwell;Skydio;turntable.fm;Bityota;Positive Times;Affirm;Clover;uBiome;Streem;Barefoot Networks;Apptimize;Reddit;Blend;Gainspeed;OpenBazaar;Rigetti Computing;Walker &amp; Company Brands;twoXAR;RethinkDB;Cross River Bank;Cazena;Pave;Keychain Logistics;Cadre;Netlify (Formerly MakerLoop);DataGravity;RentMetrics;Openbay;Aviate;Spring (Formerly Teespring);Airware;WeVorce;Instart Logic;Cask Data;Instacart;CrowdMed;Current;YesGraph;Sookasa;SpotOn;Dog Vacay;Flatiron Health;Apptio;Carta;Kamcord;Tugboat Yards;Stack Overflow;Udacity;Benchling;SigOpt;AnyRoad;Tidemark;Highfive;Soylent;Meldium;Anki;Hyperink;Zumper;Wikets;Rockmelt;Balanced;LearnUp;Pamper;RideCell;Cumulus Networks;Figma;OpenGov;AltSchool;Pixate;MediaSpike;Wholeshare;Replay.io;Nicira Networks;YourMechanic;Foursquare;Kong Inc.;Mixpanel;MinoMonsters;NationBuilder;Signifyd;Vidyard;Leap Motion;MAKOKO;8tracks;Dwolla;Local Motion;Listia;Vastrm;Massive Health;PatientPing;CodeCombat;Tlon;BloomNation;DataPad;Airtime;ItsOn;ClearStory Data;Shoptiques;Instabase;Flutter;ThirdLove;Goat;Matternet;Reflektive;Bracket Computing;Pixlee;Honor;MedGenesis Therapeutix;Weft;TrueVault;Ripple;Product Hunt;Nootrobox;Thred;Apcera;Propel;Granular;500px;Workboard;Summon (formerly InstantCab);Little Borrowed Dress;BlocPower;Keybase;Smartcar;Stuzo;Wit.AI;Navan;Swell Radio;Allset;Komodo Health;451 Degrees;CoreOS;Coho Data;Locomobi;FiftyThree;Silvercar;Urban Engines;Lockitron;LeadGenius;Pinterest;Jawbone;GitHub;Tanium;Okta;Domo;BuzzFeed;Actifio;Asana;LendUp;Gigster;Realm;Halo Neuroscience;Belly;Instagram;Toro;Medium;OfferUp;Opendoor;Plaid;Delphix;Automatic Labs;Comma.ai;Thync;Lob;Ringly;Dispatch;StyleSaint;Gobble;Spinnakr;SonicEnergy;Accolade;Omada Health;Imgur;Glow;Getable;Science Exchange;Quantopian;Fusion-io;Platfora;Rasa;Mainframe;Skout, Inc.;RapidAPI;Toutapp;Branch International;Priceonomics;Sift;Authy;Envoy;Axoni;MakerDAO;Mediachain;OB1;Oration;Lytro;Caviar;People.ai;Tally Technologies;Point Digital Finance;DoNotPay;SkySafe;Kno - Intel Education Study;HDS Global;Plivo;Dialpad;Forward Networks;Proven;Rappi;Union Station;FlyHomes;Bigscreen;Bump Technologies;Basis;Lime;Freenome;Arimo;Shield AI;United Masters;Health IQ;Cedar;Atrium;Genius (Formerly Rap Genius);Royal Media;Wonderschool;MessageMe;Tmunity Therapeutics;SnapLogic;Helix;Astranis;Capitolis;Loom;Luma;Helium;Cryptokitties;Samsara;RSA Security;Harbor;Earn.com;Meitre.com;Quora;Divvy;OpenSea;Compound;CaffeineTV;SignalFx;Camp4 Therapeutics;FilmHub;Swiftype;Coin Center;Twice;Celo;Chia Network;DYdX;Unify ID;Oasis Labs;Journera;Toka Cyber Builders;Orchid;Protocol Labs;OpenInvest;Deepmap;Drishti;IFTTT;Titan;Overtime;DFINITY;Top Prospect;Artillery;Nouvou;PiCloud;SOHA SYSTEMS;Substack;Mixed Media Labs;TrustToken (Formerly Archblock);Alation;Pindrop;Reforge;Canvas Networks;Singularity 6;Insitro;AgLocal;Solana;Bitski;Rainforest;Roblox;Deepcell;Rival;Divvy Homes;Flock Safety;PagerDuty;Wemash;Distelli;Golden;Apeel Sciences;Magnet Systems;Symbio Robotics;Waymo;AeroFS;Government App Solutions;ICracked;FidoCure;Memora Health;Imply;Silver Tail Systems;Long-Term Stock Exchange;Devoted Health;Radiant Entertainment;Ambient.ai;Replit;Jungla;Labelbox;Incredible Health;ClickUp;Alluxio;Cipher Skin;SynapseFI;ShoeDazzle;Descript;SolveBio;Roboto Games;Anduril;Fond;Cardiogram;Shield Bio;Doxel;OpenAI;FamilyLeaf;FORTË;dbt Labs;Starburst;Very Good Security;Sigma;Vitally;Mino Games;Neighbor;BioAge Labs;Q Bio;Eclypsium;Earnin;Zencoder;Natero;HVMN;Zipline;Dispatch;Ciitizen;Mux;Red Hot Labs;Flutter;Mythical Games;Arweave;Apollo;App.net;Applied Intuition;Asimov;Bluebox;Bonfire Studios;Circle Inc;Dapper Labs;Filestack;Greenlight;Intrinsic;Keep;Kong;OnCorps, Inc.;Rival;Shift;Sisu;Tenfold;TL Biolabs;Ze Frank Games;Erasca;PlanetScale;Streem;Bounce;Stacker;CoinSwitch;Sandbox VR;Netography;Lyrebird.ai;Snackpass;Crossbeam;Deel;Alta;Octant Bio;Neural Magic;Basecoin;Tackle.io;Sleeper;Alchemy;Pietra;SentiLink;Maze Therapeutics;Anchorage;Clockwork Labs;Carry1st;Flotype;Addi;Orderful;Superhuman;All Day Kitchens (formerly) Virtual Kitchen;AVA Labs;Merit;Glow;Hopin;Fudo;Cuenca;Brightside;Tandem Chat;Beacons AI;Branch App;KoBold Metals;Libra.org;Handshake;Instart Logic, Inc.;Judgeholdings.com;Shield Biotech;TXN Solutions, Inc.;Belong;TinyCo;Lunchclub;Mercury;Loft;Sky Mavis;Genesis Therapeutics;Knowable;Anyscale;Origami;Wrapbook;AirGarage;Queenly;Firefly Health;EQRx;Preset;BeReal;Elodie Games;Ribbon Health;ChartHop;NYM;Lowkey (Formerly Camelot);Engflow;Hyperexponential;Uniswap;UserLeap;Dyno Therapeutics;Eco;Matter Labs;Prepared;BigHat Biosciences;Parsec;Tomorrow Health;Tecton.ai;Rome Therapeutics;Optimyze Cloud;Reface;Near Protocol Project;Ventus Therapeutics;Rive;Run the World;Firstbase HQ;Whatnot;Ramen VR;Nautilus;Census;Whatifi;AKASA (Alpha Health);Patch;Carbonated Games;Matik;Nuff Nuff Studio;Clubhouse;Age Bold;Alloy Automation;Supermove;Moov Financial;Odyssey Interactive;Trove;Silo;Yellow Card;Epal;Nansen;Sens;Mountaintop;Blackbird Labs;Forte;Rally;Hex;Headway;Mosaic;Setpoint;Radiant Industries;Levels;Scribe Therapeutics;Casai;Topography Health;Runway Financial;SeedFi;Stir;One More Games;Artillery;Belly;Betterleap;Pyn;Optimism;D2CMALL.COM;Foodology;Codi;Documents.Me;Material Security;Oculus;Wingspan;Shef;Spruce Systems;StartPlaying.Games;Talos;Lead;Isovalent;Capsulewallets;Bayesian Health;Altitudelearning;Swell;Rtfkt;Around;Glorify;Balsa;Formation;Flavrs;Lightup;Rewatch;Jeeves;Pietra;Orbit;Topkey;Coco &amp; Breezy;POLYWORK;Oui The People;StarStock;Goldfinch;Airspace Intelligence;Locomobi World;Cyanogen;Foundation Labs, Inc.;Pinecone;Fanhouse;Earli;Z League;Dishpatch;CRESTA;Valon;Ultima Genomics;Theorycraft Games;Rutter;Yield Guild Games;Partiful;Flow blockchain;Trunk;Syndicate Protocol;Fei Protocol;Sardine;Juniper;UpdateAI;Biodock;Element Finance;Nx;Mem;Supernatural;Hadrian;One Health;Aleo;Maven;BitClout;Lido DAO;VeeFriends;Latitud;Ambience Healthcare;Medley;Yepic.ai;Parsec;NewNew;InovCares;Sloyd;Poparazzi;Svix;Vantage;All Day Kitchens;MedScout;Volta;Zus Health;Flock Homes;Worldcoin;Tellus;Words Liive;Nash;Ready Player Me;Method Financial;Otter;Capital;Phantom;Zuma.;Truffle Security Co.;league of kingdoms;FWB;Inngest;Virtually Human Studio;Turquoise Health;Nobell Foods;Valora;Arcboats;Iron Fish;Autograph;buildspace;Alpha Health;Locale;Metaphor;Launch House;Royal;XMTP;splyt;Cider;LayerZero;Prisms of Reality;Diem;Boston;SPRI.NG;Sisu Data;Raid Base Inc;Forta;Intro;Angle Protocol;Manifold;Thyme Care;Canal;Alongside;Firemaps;Luma AI;Pomelo Care;Payall Payment Systems;Function Oncology;Canal;Practice;OnChain Studios;Sprinter Health;Atlys;Skorch;Wander;Clerk;Waymark;Stoik;Patina Health;Morpho;Faraway;Pearl Health;FingerprintsDAO;Coreloop;Marker Learning;Dzaino;Irreverent Labs;Mem Protocol;Convex;Omni Creator Products;Marley Medical;Tabular;Zibra Ai;Season;KidVestors;Aloft;Church Space;Mysten Labs;Maza;Loan My Sole;MVMNT;Inventa;Fractal;Pahdo Labs;Flow Carbon;Sound;Aztec Protocol;Replicate;Clubhouse;SkyCafe;Niftmint;Kindred;Sequence;Upstash;Anzen;Waymark;Tome Biosciences;Alison;Spade;NG.CASH;BreederDAO;Vesta;Metronome;Voldex;Everyrealm;Altitude Learning;Arda Therapeutics;Revival Inc.;Nitra;Asserts;Entropy;Payrails;Mana;Regrello;Revero;Yuno;Yuga Labs;Aptos Labs;Dub;Airmart;Battlebound;Prologue;Valar Labs;Datanomik;Modernfi;Loopcrypto;Partiful;Adaptive;Morado;PROOF;Cryptoys;UpSmith;Lumos;LootRush;Co:Create;Graphite;Azra Games;TipTop Labs;Lightspark;Metatheory;Keep Financial;Tally Labs;Setpoint;Farcaster;Gate Bioscience;Adim;SCiFi Foods;PartyDAO;Lumi Interactive;Coactive AI;Dynamic Labs;Linera;Socket;Odyssey (formerly Agora);Merkle Manufactory;Cartography Biosciences;Equals Technologies;Vicinitas Therapeutics;IDRx;Gym Class;Halliday;Sprig;CreatorDAO;Here Not There Labs;Zed Run;The Coterie;Doppel;Synonym;Flow;Regression Games;Orbital Therapeutics;Cider;MotherDuck;Arpeggi;TruckSmarter;Staging Labs;Retreat;Vaas;Relay;Rye;Rocket Chaoyi;ElevenLabs;The Post;Character.ai;Apex;Rewind AI;Grouping;Createra;Earn Better;Mainframe Industries;Rezo Therapeutics;Post.;smlXL;Seidr;Believer;Potrero Labs;ZeroMark;Jammaround;Knownwell;Plai Labs;CYGNVS;FUTURESTREAM.TV;Inceptive;EigenLayer;Macro;Snapser;Thatch;Warblerlabs;Stelo Labs;Towns;supermove.com;Zarta;Capsule;border0.com;Uno;Story Protocol;Blockus;FURI Sport;Nomads;Captions;Northwood Space;Crux;Magnet Beauty Conversational Cloud for e;Triver;Pallas;Series AI;Hippocratic AI;Rooms.xyz;Caresync.co;Atlas;50mMidas;Zhengzhou Cotton Candy Information Technology;Tools for Humanity;Mistral AI;RLY Network Association;Civitai;Poroi;prophetic;Aerodome;Consensys;Amber Bio;Braid;Fortuna Health;Ideogram;Castelion;Crosswire;Eligible;Cantina;Top Prospect Group;Setter;Odyssey;Chip Professional;Moment;Klu.ai;Rascal Games;Snapfi;Talofa;Closing Theory;Saronic Technologies;Splitting Me;Black Ore;Inductive Bio;Distributional;OptimizerAI;Glyf;Gamebeast;Scene Infrastructure Company;Prepared;Aghanim;Fairshake PAC;k-ID;PUG.ai</t>
  </si>
  <si>
    <t>SpaceX;OpenAI;Airbnb;Stripe;Coinbase;Databricks;X.;Fanatics;Waymo;Slack</t>
  </si>
  <si>
    <t>Slack Fund;Agfunder;Meta4 Capital;Haun Ventures;NYM;Flow blockchain;Vintage Investment Partners;Volt Capital;Polychain Capital;Rocketship;Hack VC;Data Elite;Escape Velocity</t>
  </si>
  <si>
    <t>Praesidium;The Guardian Master Pension Plan Trust;Bainum Family Foundation;MGB Erisa Master Trust;Andrew W. Mellon Foundation;MIT Basic Retirement Plan;Brighthouse Financial;Memorial Sloan - Kettering Cancer Center;Migdal Insurance and Financial Holdings;BlueFocus;National Automatic Sprinkler Industry Pension Fund;Alternative Investments Fund;The Leona M. and Harry B. Helmsley Charitable Trust;HarbourVest Partners;Guardian Life;Adams Street Partners;General Motors Hourly-Rate Employees Pension Plan;Conrad N. Hilton Foundation;Zero Gap Fund;Boy Scouts of America Master Pension Trust - Boy Scouts of America Retirement Plan For Employees;Caisse de dépôt et placement du Québec;Dan Romero;Pritzker Foundation;Co-Op Retirement Plan;Carl Victor Page Memorial Foundation;The Kraft Group;Sjätte AP-fonden;Memorial Sloan-Kettering Cancer Center Pension Plan;Altshuler Shaham;The JPB Foundation;Getty Research Institute;Sidley Austin Master Pension Trust;University of Michigan Endowment;Henry L. Hillman Foundation;Lucent Technologies Master Pension Trust;UPHS Illiquid Assets Pool;Jane and Daniel Och Family Foundation;HP Incorporated Master Trust;Pritzker Traubert Family Foundation;SBC Master Pension Trust;Legacy Plan of the National Retirement Fund;Massachusetts Institute of Technology Retiree Welfare Benefit Plan;Metlife Investors USA Insurance;Semil Shah;Metropolitan Life Insurance Company;Andra AP-fonden;CalPERS;Knight Foundation</t>
  </si>
  <si>
    <t>United States;Israel;United Kingdom;Iceland;Poland;Denmark;Canada;India;Germany;Colombia;Switzerland;Cayman Islands;Australia;South Africa;Argentina;Mexico;Brazil;Singapore;Japan;France;Ukraine;New Zealand;China;Philippines;Belgium;Norway;Estonia;South Korea;Greece;Hong Kong;Sweden;Spain;British Virgin Islands;Uruguay;Finland;Slovakia;Austria;Morocco</t>
  </si>
  <si>
    <t>convertible debt;mezzanine;equity(minority);equity(majority)</t>
  </si>
  <si>
    <t>North America;United States;Canada;Menlo Park;Vancouver;Miami Beach</t>
  </si>
  <si>
    <t>30M - 75M</t>
  </si>
  <si>
    <t>https://www.facebook.com/andreessenhorowitz</t>
  </si>
  <si>
    <t>https://twitter.com/a16z</t>
  </si>
  <si>
    <t>https://www.linkedin.com/company/andreessen-horowitz</t>
  </si>
  <si>
    <t>https://www.crunchbase.com/organization/andreessen-horowitz</t>
  </si>
  <si>
    <t>https://storage.googleapis.com/dealroom-images-production/3f/MTAwOjEwMDpjb21wYW55QHMzLWV1LXdlc3QtMS5hbWF6b25hd3MuY29tL2RlYWxyb29tLWltYWdlcy8yMDIyLzEwLzI2LzI4ZjY2MTllMzFlNjM0MTk2Mjk4OWMwYmM1NzhjZTg0.jpg</t>
  </si>
  <si>
    <t>56.90</t>
  </si>
  <si>
    <t>X.;Skype</t>
  </si>
  <si>
    <t>44000;2000</t>
  </si>
  <si>
    <t>691.06;24.64</t>
  </si>
  <si>
    <t>investors (S-apps);Top-tier VCs France;Blockchain, Web3, DeFi, Metaverse;Top Healthtech Investors</t>
  </si>
  <si>
    <t>961</t>
  </si>
  <si>
    <t>955</t>
  </si>
  <si>
    <t>349</t>
  </si>
  <si>
    <t>262</t>
  </si>
  <si>
    <t>1568</t>
  </si>
  <si>
    <t>139</t>
  </si>
  <si>
    <t>122165.85</t>
  </si>
  <si>
    <t>11314.41</t>
  </si>
  <si>
    <t>7329.22</t>
  </si>
  <si>
    <t>3020.67</t>
  </si>
  <si>
    <t>88284.95</t>
  </si>
  <si>
    <t>782150.36</t>
  </si>
  <si>
    <t>https://app.dealroom.co/investors/molten_ventures</t>
  </si>
  <si>
    <t>https://www.moltenventures.com/</t>
  </si>
  <si>
    <t>Molten Ventures</t>
  </si>
  <si>
    <t>Molten Ventures is one of the most active venture capital firms in Europe, developing and investing in disruptive, high growth technology companies</t>
  </si>
  <si>
    <t>Garrick Street, Seven Dials, Covent Garden, London, Greater London, England, WC2E 9BP, United Kingdom</t>
  </si>
  <si>
    <t>51.5117774</t>
  </si>
  <si>
    <t>-0.1270365</t>
  </si>
  <si>
    <t>Ben Wilkinson (CFO);Nicola McClafferty (Partner);Philip O'Reilly (Head of Deal Execution);Simon Cook (Deputy CEO,Founding Partner);Will Turner (Managing Partner);Rehan Malik (Fund Controller);Bindi Karia (Venture Partner);Edel Coen (Head of dealflow);Yasmin Cook (Marketing Engagement Executive);James Clark (Marketing Director);George Chalmers;Paul-Louis Lepine;Dr Inga Deakin (Principal);Leonora Ross-Skinner;Rebecca Hill;Vishal Gulati (Venture Partner);Oliver Pink;Bindi Karia (Venture Partner)</t>
  </si>
  <si>
    <t>Brian Caulfield (Venture Partner);Vinoth Jayakumar (Partner);Stuart Chapman (Director,Co-Founder,Managing Partner);Jonathan Sibilia (Partner,Head of Secondaries and Fund of Funds);Richard Marsh (Partner);David Cummings (Venture Partner);Alan Duncan (Venture Partner);Vishal Gulati (Venture Partner);Daragh Phelan (Finance Director);Kevin Small;Christoph Hornung (Investment Director);Martin Davis (CEO);Paula darlinsor (Group Administrator Manager);Shannon Barrett (Marketing Content Manager);Ollie Forsyth (Community Manager);Ben Robson (Legal Counsel);Ahilan Yogadeva (Group Accountant);Sian Gittins (Fund Accountant);Alex Holland (Fund Accountant);William England (Finance Assistant);Lucy Dighton (Director of Operations);Yvonne Ihegborow (Client Services);Michael Jackson (Chairman, Elderstreet);William Horlick (Partner);Paula Darlison (Group Administration Manager);Cherylene Chikomo (HR Manager);Jayson Tulloch (IT Manager);Stephanie Edwards (Team Assistant);Katie Scott (Team Assistant);Edel Coen (Principal);Rowena Colthurst (Venture Partner);George Chalmers, CFA (Investor)</t>
  </si>
  <si>
    <t>Brian Caulfield;Vinoth Jayakumar;Ben Wilkinson;Nicola McClafferty;Philip O'Reilly;Simon Cook;Stuart Chapman;Jonathan Sibilia;Richard Marsh;David Cummings;Alan Duncan;Vishal Gulati;Daragh Phelan;Will Turner;Rehan Malik;Bindi Karia;Kevin Small;Edel Coen;Christoph Hornung;Martin Davis;Yasmin Cook;James Clark;Paula darlinsor;Shannon Barrett;Ollie Forsyth;Ben Robson;Ahilan Yogadeva;Sian Gittins;Alex Holland;William England;Lucy Dighton;Yvonne Ihegborow;Michael Jackson;William Horlick;Paula Darlison;Cherylene Chikomo;Jayson Tulloch;Stephanie Edwards;Katie Scott;George Chalmers;Paul-Louis Lepine;Dr Inga Deakin;Leonora Ross-Skinner;Rebecca Hill;Vishal Gulati;Oliver Pink;Edel Coen;Rowena Colthurst;George Chalmers, CFA;Bindi Karia</t>
  </si>
  <si>
    <t>male;male;male;female;male;male;male;male;male;male;male;male;male;male;male;male;female;male;male;female;male;female;female;male;male;male;female;male;male;female;female;male;male;female;female;male;female;female;male;female;female;male;male;female;male;female</t>
  </si>
  <si>
    <t>Venture Partner;Partner;CFO;Partner;Head of Deal Execution;Deputy CEO,Founding Partner;Director,Co-Founder,Managing Partner;Partner,Head of Secondaries and Fund of Funds;Partner;Venture Partner;Venture Partner;Venture Partner;Finance Director;Managing Partner;Fund Controller;Venture Partner;n/a;Head of dealflow;Investment Director;CEO;Marketing Engagement Executive;Marketing Director;Group Administrator Manager;Marketing Content Manager;Community Manager;Legal Counsel;Group Accountant;Fund Accountant;Fund Accountant;Finance Assistant;Director of Operations;Client Services;Chairman, Elderstreet;Partner;Group Administration Manager;HR Manager;IT Manager;Team Assistant;Team Assistant;n/a;n/a;Principal;n/a;n/a;Venture Partner;n/a;Principal;Venture Partner;Investor;Venture Partner</t>
  </si>
  <si>
    <t>Achica;Conversocial;CurrencyFair;DataHug;DisplayLink;Earlybird Venture Capital;Lyst;Peak;Realeyes;Socialbakers;Wise;Tremor Video;TrialPay;Trustpilot;Tumblr;Campanja;Seedcamp;GreenPeak;CamSemi;Edge by Ascential;WAYN;Clearswift;Clue App;Aveillant;Cambridge Positioning Systems;Avantium;CloudApps;DiBcom;Miracor Medical Systems;Icera;The Cloud Networks;Integrated International Payroll;XMOS;SiConnect;unbound;Crowdcube;Seedrs;Elderstreet Investment;SportPursuit;Grapeshot;Moviepilot;Crate.io;Lifesum;N26 Group;Onefootball;Graze;Horizon Discovery Group;Bright Computing;Zeus Technology;PrimaryBid;B2X Care Solutions;Ieso Digital Health;Ledger;Episode 1 Ventures;Neul;Tails.com;Crosslend;Decibel;Revolut;Mobile Travel Technologies;Movinga;ShapeShift;Apperio;Qosmos;Miura Systems;Redkite Financial Markets;Tribold;Light Blue Optics;Taptu;GetBulb;CloudApp;Roomex;StrikeAd;Movidius;SimScale;Psytechnics;RavenPack;Polatis;POD Point;Kiadis Pharma;Lagan Technologies;M-Files;Redkite;RhodeCode;Thought Machine;Ravelin;Bitbar;Netronome Systems;ZBD Displays;Ipanema Technologies;Lime Microsystems;Aircall;Oxford Immunotec;Phyworks;Endomag;ELDERSTREET VCT PLC;Doutissima;Getsafe;Lexoo;ICEYE;Push Doctor;Fraugster;Everoad;Focal Point Positioning;Graphcore;Finalcad;Fluidic Analytics;Verve;Perkbox;Freetrade;Resolver;Aiven;Icebreaker VC;Hadean;Creators Media;PremFina;Garlik;Zaptic;Cervest;Allthings;Form3;eHealth MediDate;Xayn;Morressier;Instamotion;ZEUS;Evonetix;Kaptivo;Paragraf;Curio;Stride.VC;Metalysis;Displaydata;Green Park Content;Apatech;Buy.at;BlackSpider Technologies;SettleMint;VirtualLogix;RadiumOne;Allplants;Aktiia;Isar Aerospace;Mobile Travel Technologies;&amp;Open;Sweepr;TAGSYS RFID;Satellite Vu;Cazoo;Droplet Computing;Video Island;FillFactory;Healthcare Brands International;CausaLens;Automation Hero;CoachHub;FintechOS;Targomo;HiveMQ;Mostly AI;Riverlane;Material Exchange;Pollen;Binalyze;Schüttflix;Manna Drone Delivery;Clavis Insight;Decibel Audio;Perkbox;Medidate;AGORA;Worldr;Gardin Agritech;Oliva Health;Pliant;Friday Finance;Vaultree;BeZero Carbon;IndyKite;Altruistiq;IMU Biosciences</t>
  </si>
  <si>
    <t>Revolut;N26 Group;Aiven;Thought Machine;Graphcore;Peak;Ledger;Aircall;BeZero Carbon;Onefootball</t>
  </si>
  <si>
    <t>Seedcamp;Join Capital;Episode 1 Ventures;Stride.VC;byFounders;Adara Ventures;Earlybird Venture Capital;Change Ventures;Future Positive Capital;Illuminate Financial;Zinc.VC;Contrarian Ventures;HCVC;Heilemann Ventures;Draper B1;Connect Ventures;Atelier Ventures;Eka Ventures;Icebreaker VC;Inventure;Black Seed Ventures;British Patient Capital (BPC)</t>
  </si>
  <si>
    <t>Ireland Strategic Investment Fund;Baillie Gifford;Invesco Perpetual;Hargreave Hale;Woodford Investment Management;European Investment Fund (EIF);Tesi;Partners Group;JP Morgan;Lightrock;HarbourVest Partners;British Business Bank;Dorinco Reinsurance Company;LGT Group;Princess Private Equity Holding;Wilshire Associates;LGT Capital Partners;Industry Ventures;Invesco Techmark Enterprise Trust;Legal &amp; General;The Bat Hanadiv Foundation No. 3;Shell Pensions Management Services;LB Ventures;Moore Global Investments;Shackleton Ventures;RIT Capital Partners;Invesco English and International Trust;Caledonia TMT;Royal Bank of Canada Trustees;National Pensions Reserve Fund Commission;JPEL Private Equity;Bosch Ventures;Partners Group Private Equity Performance Holding;Strathdon Investment;Pomona Capital;Caledonia Private Capital;John Deere Pension Trust;BMO Private Equity Trust;The Regent Trust Company;The Luxembourg Future Fund;Greater Manchester Pension Fund;Aviva Ireland;J.P. Morgan Asset Management;Columbia Threadneedle Investments;Dow Venture Capital;Team Global;Santander Financial Services;Invesco;Witan Investment;Egerton European Holdings;The Dow Chemical Company;The Prudential Assurance Company;360 Capital Partners;Notion Capital;Index Ventures;Cinco Capital;Atlas Venture</t>
  </si>
  <si>
    <t>gaming;health;travel;legal;security;fintech;wellness beauty;real estate;fashion;sports;food;media;telecom;education;energy;hosting;home living;event tech;robotics;jobs recruitment;transportation;semiconductors;marketing;enterprise software;space;service provider</t>
  </si>
  <si>
    <t>United Kingdom;United States;Ireland;Germany;Türkiye;Czech Republic;Denmark;Sweden;Netherlands;France;Belgium;Switzerland;Spain;Finland;Brazil;Austria;Estonia</t>
  </si>
  <si>
    <t>aerospace;paas;analytics;bitcoin;consumer internet</t>
  </si>
  <si>
    <t>1M - 25M</t>
  </si>
  <si>
    <t>https://angel.co/draper-esprit</t>
  </si>
  <si>
    <t>https://twitter.com/moltenventures</t>
  </si>
  <si>
    <t>https://www.linkedin.com/company/molten-ventures/</t>
  </si>
  <si>
    <t>https://www.crunchbase.com/organization/draper-esprit</t>
  </si>
  <si>
    <t>https://storage.googleapis.com/dealroom-images-production/f8/MTAwOjEwMDpjb21wYW55QHMzLWV1LXdlc3QtMS5hbWF6b25hd3MuY29tL2RlYWxyb29tLWltYWdlcy8yMDIzLzAyLzAyLzY2MjdhNzNmZmU3MTQ0ZTEwN2NmMTQ0OGQ0YTkwN2Fh.png</t>
  </si>
  <si>
    <t>29.40</t>
  </si>
  <si>
    <t>Techstars 501 investors;Slush attendees - investors;TechBBQ2018 attendees - investors;VCs with founders as GPs;Relevant investor 21 (S-apps);The Top 100 Investors in Enterprise Software Startups;International Investors - Ireland/NI;Irish Investors;Irish Investors;Dealroom's Top 5% Deep Tech Investors in Europe</t>
  </si>
  <si>
    <t>181</t>
  </si>
  <si>
    <t>6174.62</t>
  </si>
  <si>
    <t>242.60</t>
  </si>
  <si>
    <t>85.47</t>
  </si>
  <si>
    <t>7713.52</t>
  </si>
  <si>
    <t>46560.69</t>
  </si>
  <si>
    <t>21128</t>
  </si>
  <si>
    <t>https://app.dealroom.co/investors/vi_partners</t>
  </si>
  <si>
    <t>https://vipartners.ch/</t>
  </si>
  <si>
    <t>VI Partners</t>
  </si>
  <si>
    <t>Longest established Venture Capital firm in Switzerland, investing early stage in Life science and Tech companies</t>
  </si>
  <si>
    <t>1, Bahnhofstrasse, Gutenbrunnen, Altendorf, March, Schwyz, 8852, Switzerland</t>
  </si>
  <si>
    <t>47.1931734</t>
  </si>
  <si>
    <t>8.82219084</t>
  </si>
  <si>
    <t>Altendorf</t>
  </si>
  <si>
    <t>Alain Nicod (Managing Partner);Daniel Gutenberg;Joe Neale;Olivier Laplace</t>
  </si>
  <si>
    <t>Daniel Gutenberg</t>
  </si>
  <si>
    <t>Alain Nicod;Daniel Gutenberg;Daniel Gutenberg;Joe Neale;Olivier Laplace</t>
  </si>
  <si>
    <t>Managing Partner;n/a;n/a;n/a;n/a</t>
  </si>
  <si>
    <t>Pay by Shopping (Deal United);Hybris;SumUp;Windeln.de;Endosense;Paper.li;Spinelab;NemeriX;Mila;MerLion Pharmaceuticals;Equippo;Xeltis;Gamaya;CeQur;Flytrex;Delenex Therapeutics;JenaValve Technology;Sonic Emotion;Nexthink;Ganymed Pharmaceuticals;Silentsoft;GenKyoTex;ESBATech;Edimer Pharmaceuticals;Activaero;Xigen;Medlumics;Amal Therapeutics;Kuros Biosciences;Sequana Medical;L.E.S.S.;Advanon;Lambda Health System;iOnctura;AB2 Bio;Altoida;Inositec;HighLife;Smart Valor;Oculis;Ledgy;NINOX;Athelas;Neocutis;Skribble;Ninox Software;Ventaleon;Acodis;Picterra;MESA Imaging;IR Microsystems;High Power Lithium;PicoDRILL;Myotest;Araris Biotech;Sibylla Biotech;Vara;Avalon Photonics;Thommen Medical SA;Kuur Therapeutics;Senbiosys;Covalys;Morgen Technologies GmbH;Unique;leaseteq;Airlock - Secure Access Hub;LeaseTeq</t>
  </si>
  <si>
    <t>SumUp;Athelas;Ganymed Pharmaceuticals;Nexthink;Hybris;ESBATech;Windeln.de;CeQur;JenaValve Technology;Amal Therapeutics</t>
  </si>
  <si>
    <t>European Investment Fund (EIF);Buhler;Credit Suisse;McKinsey;Nestlé;Hilti;Sulzer;Schindler Pensionskasse;The Luxembourg Future Fund;Hilti Pensionskasse;Swiss Entrepreneurs Foundation;Suva;ETH Zurich Foundation;Credit Suisse Group;ABB Technology Ventures</t>
  </si>
  <si>
    <t>health;travel;legal;security;fintech;music;real estate;sports;food;media;energy;kids;home living;robotics;transportation;semiconductors;marketing;enterprise software;space</t>
  </si>
  <si>
    <t>Germany;United Kingdom;Switzerland;Netherlands;Israel;United States;France;Spain;Belgium;Italy;Hong Kong</t>
  </si>
  <si>
    <t>Europe;Switzerland;Altendorf</t>
  </si>
  <si>
    <t>https://www.linkedin.com/company/vi-partners-ag</t>
  </si>
  <si>
    <t>https://storage.googleapis.com/dealroom-images-production/ef/MTAwOjEwMDpjb21wYW55QHMzLWV1LXdlc3QtMS5hbWF6b25hd3MuY29tL2RlYWxyb29tLWltYWdlcy8yMDIyLzA2LzI0L2VkNDYzZGRiODY1ZDZiODhhNWFlOGZiNzczZjNmM2Q3.jpg</t>
  </si>
  <si>
    <t>14.46</t>
  </si>
  <si>
    <t>VCs with founders as GPs;Dealroom's Top 5% Deep Tech Investors in Europe</t>
  </si>
  <si>
    <t>1142.50</t>
  </si>
  <si>
    <t>25.03</t>
  </si>
  <si>
    <t>12.53</t>
  </si>
  <si>
    <t>4309.48</t>
  </si>
  <si>
    <t>10029.74</t>
  </si>
  <si>
    <t>1626</t>
  </si>
  <si>
    <t>https://app.dealroom.co/investors/apax_partners</t>
  </si>
  <si>
    <t>http://www.apax.com</t>
  </si>
  <si>
    <t>Apax Partners</t>
  </si>
  <si>
    <t>An independent global partnership focused solely on long-term investment in growth companies</t>
  </si>
  <si>
    <t>33 Jermyn Street, SW1Y 6AD London, England, United Kingdom</t>
  </si>
  <si>
    <t>51.5088829</t>
  </si>
  <si>
    <t>-0.1362667</t>
  </si>
  <si>
    <t>Tripp Lane;jon simmons (Operating Exec);Vikram Mashru;Tom Duran;Anuva Shandilya;Chana Chamoun</t>
  </si>
  <si>
    <t>Josh Carter (VC);Richard Kim (Entrepreneur);James Kuk (Sales);Peter Moore;John Park (Finance);Andrej Rusakov (Angel);Julien Salanave (Entrepreneur);Anish Shah (Entrepreneur);Alan Patricof;Andrew Sillitoe (Partner,Co-CEO);Mitch Truwit (Partner,Co-CEO);Giancarlo Aliberti (Director)</t>
  </si>
  <si>
    <t>Josh Carter;Richard Kim;James Kuk;Peter Moore;John Park;Andrej Rusakov;Julien Salanave;Anish Shah;Tripp Lane;jon simmons;Alan Patricof;Vikram Mashru;Andrew Sillitoe;Mitch Truwit;Tom Duran;Anuva Shandilya;Chana Chamoun;Giancarlo Aliberti</t>
  </si>
  <si>
    <t>male;male;male;male;male;male;male;male;male;male;male;male;male;male;male;female;female;male</t>
  </si>
  <si>
    <t>VC;Entrepreneur;Sales;n/a;Finance;Angel;Entrepreneur;Entrepreneur;n/a;Operating Exec;n/a;n/a;Partner,Co-CEO;Partner,Co-CEO;n/a;n/a;n/a;Director</t>
  </si>
  <si>
    <t>Cole Haan;Idealista;King.com;LR Health and Beauty Systems;Mobixell Networks;Netrada;New Look Group;Plantasjen;Sisal;Sophos;Takko;TDC;Tnuva;Top Right Group;Matches fashion;Corvil;Crescendo Networks;Exact;DxO Labs;eDreams;Frontier Silicon;Signavio;Red-M Group;1&amp;1 Versatel;Melita;Audible;Guesty;Trade Me;Systemonic;Wehkamp.nl;RFS Holland Holding;Auto Trader UK;GoNet Systems;Global-e;Dune Medical Devices;Attenti;EZChip;EVOLITA;Hybrigenics;Sutures India;Deontics;Upoc;Handmark;SkinMedica;Fractal Analytics;Medscape;One Call Care Management;Tideway;Bankrate;Moda Operandi;Inmarsat;Coalfire;GlobalLogic;mFoundry;SMART Technologies;Intelsat;Transera Communications;TriZetto;Zensar Technologies Ltd.;Trader Corporation;Synaptic Digital;Aerovance;Xanodyne;Align Networks;Orange Communications;Cengage Group;Affymax;The NewsMarket;Kinetic Concepts;Genmab;Wisair;Kabel Deutschland;BitBand;IBS Software Services;ZAP Group;Wickes;ClassPass;HUB International;Neurotech;Solid Information Technology;Tag Networks;VocalCom;DBV Technologies;Evry;Thoughtworks;IFCO Systems;NXP Semiconductors;RaySat;Pictage, Inc.;OneSpin Solutions;Duck Creek Technologies;Answers;Legevisitten AB | capio;CIPRÉS;Controlant;Tide;Dominion Marine Media;Wizeline;Dealer;Qualitest;Pricefx;GAN Integrity;Travelex;Assured Partners;Genius Sports;Tivit;3M Israel;Aptos;Cisco Data Virtualization (formerly Composite Software);3M’s traffic and security division;RealPage;MyCase;Lexitas;Elliptec AG;T-Mobile NL;Apollo Hospitals;Newron Pharmaceuticals;Tommy Hilfiger;Lutech;Rhiag Group;HAL Knowledge Solutions;Rue21;Porsolt;Mölnlycke Health Care;Herjavec Group;Entomed;CoreValve;Nowo;Syneron Candela;Escape Rescue Systems;Nulo Pet Food;ESP Pharma;Alliance Medical Corporation;Revolution Prep;CyberGrants;Nanomix;Silicon Optix;Xperi;Vyaire Medical;Infolibria;Coppercom;PSemi;Marken;MeshNetworks;Canesta;UpSnap;Plex Systems;Digital Bridges;Innovalight;Fullbeauty Brands;Phillips-Van Heusen;I-Impact;The Learning Annex;MetaMetrics;Swing Education;Sonim Technologies;BlueArc;Acelity;KEPRO;Cadence Education;LexiQuest;Paycor;Verbind;GWS Photonics;Panrico SA;Palex Medical;Itevelesa;Solita;The Sandaya Group;Webraska;Safetykleen;ClarITeam;Travelprice.Com;Amphion;Lorantis;Neuraxpharm Arzneimittel;Rodenstock;SoYoung Technology;Cholamandalam;Shriram City Union Finance;Manappuram Finance;Azelis;Ideal Protein;Sulo;Boats;IWeb Technologies;US Pathology Labs;Healthium medtech;Marlink;Bezeq Israeli Telecommunication;Unilabs;Baltic Classifieds Group;PIB Group;Frans Bonhomme;Kelyan;Paradigm;Novacea;Esprit Pharma;KAR;GENEX;12snap;Global Sportnet;JAMDAT Mobile;Argo Interactive;Advantage Sales &amp; Marketing;Kin + Carta;Ole Smoky Distillery;Authority Brands;Go Global Travel;Eci;Innovage;Igate;DIAPASON;Accurate Background;Tdc;Neuraxpharm UK;Fang Holdings;Guotai Junan International;Coalfire;Bristol Technology;Verint Systems;Karl Lagerfeld;Neobpo;Quality Distribution;Schulz S.A.;Somerfield;Vueling Airlines S.A;OCS;Confide Correduría;Pickles Auctions;Engloba;Finwave;Bazooka Candy Brands;Neuro3d</t>
  </si>
  <si>
    <t>NXP Semiconductors;Cholamandalam;HUB International;Genmab;Apollo Hospitals;Kabel Deutschland;RealPage;GlobalLogic;Auto Trader UK;Inmarsat</t>
  </si>
  <si>
    <t>Hamilton Lane</t>
  </si>
  <si>
    <t>HarbourVest Partners;General Electric Pension Trust;Storebrand;Bell Atlantic Master Trust;Union Carbide Employees' Pension Plan;FCA US Pension Plan;Travelers;MacArthur Foundation;State of Michigan;FCA US Master Retirement Trust Balanced Pool</t>
  </si>
  <si>
    <t>gaming;health;travel;legal;security;fintech;wellness beauty;real estate;fashion;sports;food;media;telecom;education;energy;kids;hosting;home living;event tech;robotics;jobs recruitment;transportation;semiconductors;marketing;enterprise software;engineering and manufacturing equipment</t>
  </si>
  <si>
    <t>United States;Spain;United Kingdom;Germany;Norway;Italy;Denmark;Israel;Netherlands;Malta;New Zealand;France;India;Canada;Luxembourg;Switzerland;Philippines;Sweden;Iceland;Mexico;Brazil;Portugal;Hong Kong;Finland;China;Australia;Lithuania;Japan;Pakistan;Malaysia</t>
  </si>
  <si>
    <t>medical &amp; healthcare;retail;telecommunications</t>
  </si>
  <si>
    <t>Europe;Asia;North America;United Kingdom;China;India;United States;Hong Kong;London</t>
  </si>
  <si>
    <t>100M - no limit</t>
  </si>
  <si>
    <t>https://twitter.com/apax_partners</t>
  </si>
  <si>
    <t>https://www.linkedin.com/company/apax-partners</t>
  </si>
  <si>
    <t>https://storage.googleapis.com/dealroom-images-production/b3/MTAwOjEwMDpjb21wYW55QHMzLWV1LXdlc3QtMS5hbWF6b25hd3MuY29tL2RlYWxyb29tLWltYWdlcy8yMDE1LzA1LzA0LzE2NDMwMjVlZjI2NjljNGE5MDZmYzcyZmJiZTI5ZTVm.jpg</t>
  </si>
  <si>
    <t>18.69</t>
  </si>
  <si>
    <t>OCS;Finwave;GAN Integrity;Kin + Carta;Bazooka Candy Brands;Palex Medical;Porsolt;Engloba;Pickles Auctions;Confide Correduría;Ole Smoky Distillery;T-Mobile NL;CyberGrants;Nulo Pet Food;Rodenstock;Lutech;Herjavec Group;PIB Group;MyCase;Cadence Education;Coalfire;Baltic Classifieds Group;Healthium medtech;Genius Sports;Sutures India;Vyaire Medical;3M’s traffic and security division;Matches fashion;CIPRÉS;3M Israel;Safetykleen;Syneron Candela;Unilabs;Duck Creek Technologies;Neuraxpharm Arzneimittel;Marlink;The Sandaya Group;Nowo;Fullbeauty Brands;Assured Partners;Idealista;RFS Holland Holding;Aptos;Evry;Exact;Answers;Align Networks;GlobalLogic;Rue21;Cole Haan;Trader Corporation;Sophos;TriZetto;Sisal;Somerfield;Itevelesa;LR Health and Beauty Systems;IFCO Systems;Frans Bonhomme</t>
  </si>
  <si>
    <t>n/a;n/a;n/a;200;548;500;n/a;n/a;n/a;n/a;n/a;5100;n/a;n/a;n/a;n/a;n/a;n/a;193;n/a;n/a;n/a;350;n/a;350;n/a;200;1000;n/a;182;n/a;397;n/a;n/a;n/a;n/a;n/a;n/a;n/a;n/a;105;450;n/a;380;730;n/a;n/a;420;n/a;570;745;400;1.19;900;n/a;n/a;n/a;n/a;n/a</t>
  </si>
  <si>
    <t>N/A;N/A;21.82;N/A;N/A;N/A;0.21;N/A;N/A;N/A;N/A;N/A;N/A;N/A;N/A;N/A;N/A;N/A;N/A;N/A;8.5;N/A;N/A;12;20.82;N/A;N/A;69.5;N/A;N/A;N/A;N/A;N/A;324.55;N/A;N/A;N/A;N/A;N/A;N/A;6;N/A;N/A;N/A;N/A;65;N/A;39.73;N/A;N/A;N/A;N/A;N/A;N/A;N/A;N/A;N/A;N/A;N/A</t>
  </si>
  <si>
    <t>Private equity into VC;Relevant investor 18 (S-apps);The Top 100 Investors in Energy Startups</t>
  </si>
  <si>
    <t>15881.36</t>
  </si>
  <si>
    <t>34.55</t>
  </si>
  <si>
    <t>67726.75</t>
  </si>
  <si>
    <t>33580.71</t>
  </si>
  <si>
    <t>Private Equity;Other;Growth Equity</t>
  </si>
  <si>
    <t>1227660</t>
  </si>
  <si>
    <t>https://app.dealroom.co/investors/tuesday_capital</t>
  </si>
  <si>
    <t>http://tuesday.vc</t>
  </si>
  <si>
    <t>Investment management and advisory firm focused on the healthcare and life sciences sectors</t>
  </si>
  <si>
    <t>Bondarenko Inc.</t>
  </si>
  <si>
    <t>Patrick Gallagher (Partner,Co-Founder);David Jee (Analyst);Prashant Fonseka (Principal);Pankaj Shah. (Advisor);Richard Zajac (Analyst);Kevin Lynch (Analyst);Michael Arrington (General Partner);Nik Cubrilovic (Advisor);Samuel Greenwall;Jeremy Fiance (Associate);M.G. Siegler (General Partner);Abie Katz (Associate);Dave Feldman (Entrepreneur In Residence);Susan Hobbs (Partner)</t>
  </si>
  <si>
    <t>Patrick Gallagher;David Jee;Prashant Fonseka;Pankaj Shah.;Richard Zajac;Kevin Lynch;Michael Arrington;Nik Cubrilovic;Bondarenko Inc.;Samuel Greenwall;Jeremy Fiance;M.G. Siegler;Abie Katz;Dave Feldman;Susan Hobbs</t>
  </si>
  <si>
    <t>Partner,Co-Founder;Analyst;Principal;Advisor;Analyst;Analyst;General Partner;Advisor;n/a;n/a;Associate;General Partner;Associate;Entrepreneur In Residence;Partner</t>
  </si>
  <si>
    <t>Airbnb;Codecademy;Path;Betable;Square;Nitrous.IO;PandoDaily;Nimble VR;Bitcasa;Getaround;FoundationDB;QuizUp;Onfido;GitLab;REMOT3.IT (Weaved);Yammer;DigitalOcean;Satellogic;CodersClan;Chosen;Avegant;Kueski;ReadMe;trueAnthem;SmartThings;Rabbit;D2iQ (Mesosphere);Mobile Action;Openbucks;Applauze;Zen99;Alignable;Tilt;Rocketrip;Koa.la;Studio Design;PredictionIO;Retrace;Other Machine Company;Copper;The Sill;uBiome;Olio Devices;Confide;Not Safe For Work Corporation;CareLuLu;Scalus;DSTLD;Directly;Yext;CumuLogic;EasyPost;Iotera;Upstart;Paperless Post;Bluefly;Pachyderm;Feed.fm;YourMechanic;Foursquare;Red Tricycle;imgix;Voxer;Vayable;Creative Market;ConsejoSano;BloomNation;Airtable;Product Hunt;Churchkey Can Co;ParStream;Revl;Wag;myDocket;Order Ahead;Luvocracy;SegundoHogar;Selfmade;CreativeLive;Silvercar;Kidaptive;Realm;Inspirato;Kinnek;Opendoor;Philz Coffee;Rover;SonicEnergy;x.ai;Lark Health;Zaarly;Wonolo;Marble;955dreams;SEED Platform;Authy;Redfin;Cruise;DoNotPay;Layer;Terra Bella;Wavii;Snatch;GoPollGo;Made of air;HireAthena;Knowhere News;Swiftype;Twice;JoyRun;Svbtle;Sapling;Socialware;LikeIt.com;Human Interest;Iron Ox;NTopology;Socotra;Truework;Glider;Grafiti;Instawork;Vantage Robotics;Snapguide;Trusted;Lightform;Streak;Kura Technologies;Guardhat Technologies;Fairy;Stream Token;Prodigy;HaulerDeals;Zipline;CodersClan;Bantam Tools;Shoes of Prey;YouMail, Inc;One Concern;Sandbox Banking;ShoppingGives;Truepill;Featureform;Overclock Labs;Crabi;Bolt;Ender;Origami;Karma Biotechnologies;Alto Ridesharing;Moons;Charlie Finance;Percent (Formerly Cadence);Downstream;Mentat;Compaas;Welcome Homes;Milk;Artillery;Lascaux Co.;Doppler Labs;Highlight;Bloom;Bubble Insurance;Kolors;Vendict;Applied XLabs;Remot3;wherEX;Companion;Vive;ReadMe;Bravely;Iotera;Betable;Campfire;Percent;StayIn;Outpoint;Thegoodgoods;NeuraLight;Kolors;Gated;Confiabogado;Sesame;Quench;Grazzy;Reset Kidney Health;Wellfound (Formerly AngelList Talent);Mother science;Quench.AI (Formerly NewMN);Cantina;Cosmology</t>
  </si>
  <si>
    <t>Airbnb;Square;Cruise;Bolt;Airtable;GitLab;DigitalOcean;Zipline;Opendoor;Upstart</t>
  </si>
  <si>
    <t>Austin Ventures;Redpoint;Sequoia Capital;Greylock Partners;Kleiner Perkins;Accel;Kevin Rose</t>
  </si>
  <si>
    <t>gaming;health;travel;legal;security;fintech;wellness beauty;music;real estate;fashion;food;media;dating;telecom;education;energy;kids;hosting;home living;event tech;robotics;jobs recruitment;transportation;semiconductors;marketing;enterprise software;space;consumer electronics</t>
  </si>
  <si>
    <t>United States;Canada;United Kingdom;Uruguay;Israel;Mexico;Netherlands;Argentina;Germany;Australia;Japan;Chile;Spain</t>
  </si>
  <si>
    <t>https://www.facebook.com/TuesdayCapital</t>
  </si>
  <si>
    <t>https://twitter.com/tuesdaycapital</t>
  </si>
  <si>
    <t>https://www.linkedin.com/company/tuesdaycapital/</t>
  </si>
  <si>
    <t>https://www.crunchbase.com/organization/tuesday-capital</t>
  </si>
  <si>
    <t>https://storage.googleapis.com/dealroom-images-production/3a/MTAwOjEwMDpjb21wYW55QHMzLWV1LXdlc3QtMS5hbWF6b25hd3MuY29tL2RlYWxyb29tLWltYWdlcy8yMDE4LzA4LzE3L2E3M2RlNDVhYmRmYTc0NjkzMjA5YTZjMjUwODU1ZTM0.jpg</t>
  </si>
  <si>
    <t>8.97</t>
  </si>
  <si>
    <t>1802.03</t>
  </si>
  <si>
    <t>24.23</t>
  </si>
  <si>
    <t>9.09</t>
  </si>
  <si>
    <t>9.55</t>
  </si>
  <si>
    <t>9938.07</t>
  </si>
  <si>
    <t>65168.22</t>
  </si>
  <si>
    <t>1690841</t>
  </si>
  <si>
    <t>https://app.dealroom.co/investors/monashees</t>
  </si>
  <si>
    <t>https://monashees.com/</t>
  </si>
  <si>
    <t>Monashees</t>
  </si>
  <si>
    <t>Brazilian venture capital firm active globally that invests in entrepreneurs committed to creating innovative solutions for a new world</t>
  </si>
  <si>
    <t>Bela Vista, São Paulo, Região Imediata de São Paulo, Região Metropolitana de São Paulo, Região Geográfica Intermediária de São Paulo, São Paulo, Southeast Region, 01310-100, Brazil</t>
  </si>
  <si>
    <t>-23.56497876</t>
  </si>
  <si>
    <t>-46.65181581</t>
  </si>
  <si>
    <t>Brazil</t>
  </si>
  <si>
    <t>São Paulo</t>
  </si>
  <si>
    <t>Sullyen Almeida</t>
  </si>
  <si>
    <t>Eric Acher (Co-Founder,Managing Partner);Marcelo Lima (Partner);Carlo Dapuzzo (Partner);Sabrina Sullman Olivo (Finance Intern);Mariane Francisco (Executive Assistant);Maíra Maciel (Controller);Guilherme Decourt (Partner);Kely Martins (Executive Assistant);Caio Bolognesi (Principal);Sullyen Almeida (Investment Analyst);Carlo Dapuzzo (Partner);Mariana Raso (Talent Acquisition Specialist);Muriel Kaufmann (General Counsel);Luiz Eduardo Mazetto (Investment Analyst);Manuela Perez (Community Organizer);Rodrigo Aldrighi (Investment Analyst);Gustavo Silvano;Fabio Igel (Partner);Marcelo Lima (Partner);Roberto Trevisan (Partner);Natasha Hazan (Head of community,Talent Director);Eric Acher (Co-Founder);Lucas Mendes;Arthur Cruz (Business analyst);Otavio Ferreira;Guto Araujo;Thiago Rached (Partner)</t>
  </si>
  <si>
    <t>Eric Acher;Marcelo Lima;Carlo Dapuzzo;Sabrina Sullman Olivo;Mariane Francisco;Maíra Maciel;Guilherme Decourt;Kely Martins;Caio Bolognesi;Sullyen Almeida;Carlo Dapuzzo;Mariana Raso;Muriel Kaufmann;Luiz Eduardo Mazetto;Manuela Perez;Rodrigo Aldrighi;Gustavo Silvano;Fabio Igel;Marcelo Lima;Roberto Trevisan;Natasha Hazan;Eric Acher;Sullyen Almeida;Lucas Mendes;Arthur Cruz;Otavio Ferreira;Guto Araujo;Thiago Rached</t>
  </si>
  <si>
    <t>male;male;male;female;female;female;male;female;male;male;female;female;male;female;male;male;male;male;male;female;male;male;male;male</t>
  </si>
  <si>
    <t>Co-Founder,Managing Partner;Partner;Partner;Finance Intern;Executive Assistant;Controller;Partner;Executive Assistant;Principal;Investment Analyst;Partner;Talent Acquisition Specialist;General Counsel;Investment Analyst;Community Organizer;Investment Analyst;n/a;Partner;Partner;Partner;Head of community,Talent Director;Co-Founder;n/a;n/a;Business analyst;n/a;n/a;Partner</t>
  </si>
  <si>
    <t>boo-box;Elo7;Pipedrive;Buzzero;Emprego Ligado;Peixe Urbano;VivaReal;Bidu;99;Bluesmart;Satellogic;MeMed Diagnostics;Foxtrot Systems;Meliuz;olook;MadeiraMadeira;Runrun.it;Mind Lab;Kickoff;eduK;Ikwa OrientaÃ§Ã£o Profissional;First Opinion;Meus Pedidos;Baby.com.br;Algentis;Policard;Juxta Labs;Keepcon;IntooBR;Exosome Diagnostics;GetNinjas;Loggi;Oppa;PetLove;Mandaê;Back4App;Vortexa;Arthena;Magnetis;Memed;Strider;Rappi;JusBrasil;Arquivei;DogHero;Neon;Cambly;WEEL;Voi;Coderhouse;OXIO;Grin;Elo7;Rocket.Chat;Ualá;Volanty;ContaAzul;FLANER;Yellow;Levee;HI Technologies;Simetrik;EmCasa;Clinica SiM;Grupo ZAP;Kunumi;Neoway;Medicinia;Azion Technologies;Liftit;Frubana;Mercos;Nowports;Kovi;Calii;Flieber;Addi;Estante Mágica;idwall;BLU365;Oyster Financial;Gorila;Fazenda Futuro;Facily;Yaydoo;REBEL;Buser;Loft;Mimic;Yuca;HiLab;TrueHome;Facio;Pipo Saude;Meemo;Moises;Casai;Chiper;Sami;Enjoei;Yellow;Pier;First Opinion;Tul;Fintoc;TRACTIAN;Keyfetch;The Coffee;Nomad;ADDI gorila;Livance;Hilab;Clara;Open Co;Merama;JOKR;180° Seguros;Pomelo;Slope;Loopi;Flash Benefits;Future Farm;Ahazou;TruePay;Gal;WorldSense;Tarken;Zak;Inventa;Muni Tienda;NG.CASH;BHub.com;Yuno;SiMCo Healthcare;Loopipay;Modak;Latú Seguros;Tino;Vammo;FARMU;Lia;Mecanizou;Teewa;Liti Saúde;Meistrari</t>
  </si>
  <si>
    <t>Rappi;Loft;Ualá;Loggi;Neon;Pipedrive;Facily;Merama;Nowports;MadeiraMadeira</t>
  </si>
  <si>
    <t>Green Rock</t>
  </si>
  <si>
    <t>gaming;health;travel;legal;security;fintech;music;real estate;fashion;food;media;dating;telecom;education;energy;kids;hosting;home living;jobs recruitment;transportation;marketing;enterprise software;space;service provider</t>
  </si>
  <si>
    <t>Brazil;United States;Uruguay;Israel;Argentina;United Kingdom;Colombia;Mexico;Portugal;Chile;Germany</t>
  </si>
  <si>
    <t>South America;Brazil;São Paulo</t>
  </si>
  <si>
    <t>https://www.linkedin.com/company/monashees-capital</t>
  </si>
  <si>
    <t>https://www.crunchbase.com/organization/monashees-capital</t>
  </si>
  <si>
    <t>https://storage.googleapis.com/dealroom-images-production/bf/MTAwOjEwMDpjb21wYW55QHMzLWV1LXdlc3QtMS5hbWF6b25hd3MuY29tL2RlYWxyb29tLWltYWdlcy8yMDE5LzA4LzI2LzUxYWY4NzAzZjQ4NzZiYTVmMjUxZjA0ODYxNDg5YmU1.png</t>
  </si>
  <si>
    <t>25.64</t>
  </si>
  <si>
    <t>239</t>
  </si>
  <si>
    <t>5410.49</t>
  </si>
  <si>
    <t>430.22</t>
  </si>
  <si>
    <t>76.36</t>
  </si>
  <si>
    <t>207.76</t>
  </si>
  <si>
    <t>1710.90</t>
  </si>
  <si>
    <t>29384.87</t>
  </si>
  <si>
    <t>873688</t>
  </si>
  <si>
    <t>https://app.dealroom.co/investors/franklin_templeton_investments</t>
  </si>
  <si>
    <t>http://franklintempleton.com/</t>
  </si>
  <si>
    <t>Franklin Templeton Investments</t>
  </si>
  <si>
    <t>Investor | Homepage | Franklin Templeton Investments</t>
  </si>
  <si>
    <t>Saint Petersburg, Florida, United States</t>
  </si>
  <si>
    <t>27.7518284</t>
  </si>
  <si>
    <t>-82.6267345</t>
  </si>
  <si>
    <t>Saint Petersburg</t>
  </si>
  <si>
    <t>Brian Wachowicz;Deger Atay;Kerem;Tiffany Shiau</t>
  </si>
  <si>
    <t>Ghanshyam Chawre (Founder)</t>
  </si>
  <si>
    <t>Brian Wachowicz;Ghanshyam Chawre;Deger Atay;Kerem;Tiffany Shiau</t>
  </si>
  <si>
    <t>male;male;male;female</t>
  </si>
  <si>
    <t>n/a;Founder;n/a;n/a;n/a</t>
  </si>
  <si>
    <t>Fanatics;Payoneer;Draftkings;GitLab;Newsela;Sumo Logic;Flipkart;Zomato;Checkout.com;Illumio;Workrise (formerly RigUp);True North Therapeutics;Databricks;IEX Group;Optoro;VIVUS;Checkr;G1 Therapeutics;Agolo;CAIS;Rare Medium;Propel(x);DataRobot;Natera;Rigetti Computing;CRISPR Therapeutics;Confluent;SpotOn;Benchling;CloudFlare;Quantifeed;Roadrunner Recycling;Carmot Therapeutics;Goat;Airtable;ANDA Networks;Lacework;HashiCorp;Talkdesk;Tanium;LegalZoom;BICO;Celonis;Bambu;Coherent;6Sense;Allbirds;Gusto;SES (SolidEnergy Systems);Ironclad;Lark Health;Wonolo;BILL;Advizr;BondLink;Axoni;Discord;Billtrust;Vestwell;Gong.io;ClearMotion;Proterra;STRIVR Labs;STORD;Tempus;Lime;Amberdata;Alkami;Epic Games;Rent the Runway;Snyk;Samsara;Voyage;Pure Harvest Smart Farms;WEEL;Legg Mason;O'Shaughnessy Asset Management, (OSAM);Mohomine;Wheels Up;AIERA;Precision BioSciences;Lucid Motors;CesiumAstro;Finix;Paycor;Redwood Materials;Hims;OneTrust;Alcentra Group;Kalyan Jewellers;Step Mobile;DOBT.net(Multi-bit);Curv;AltoIRA;Capital Markets Gateway;Balanced Equity Management;Paya;Li-Cycle;U-Nest;REBEL;CelLink Corporation;Proof of Impact;The Tifin Group;Pipeline Therapeutics;Dyne Therapeutics;EQRx;Alto Ridesharing;FREYR;Unum ID;Taysha Gene Therapies;Nautilus;Day One Biopharma;Athira Pharma, Inc;GreenArc Capital Pte Ltd;Artiva;Brelyon;Cambrian;Lobus;Lodha Group;Figment;Alto Neuroscience;Nuvoco;Forest Park;Simpl;Micruity;Tulatech;Infima Technologies, Inc.;Airspace Intelligence;Blaize;Centessa Pharmaceuticals;Nerdy;Pontoro;Pinwheel;IL MAKIAGE;Spectral Finance;Moove;jaris;HilleVax;Betterdata;LayerZero;Alongside;Eaglebrook Advisors;Incom Recycle;Indo Trans Logistics;Invisible Universe;Mysten Labs;AntMoney;Arcade;Metaversal;Xverse;Neon Machine;Aptos Labs;Baton Media;Based;EthosX;Doublefin;Kresus;Transparently;Restaurant Brands Asia;HelperAI;Blockhead</t>
  </si>
  <si>
    <t>Databricks;Flipkart;CloudFlare;Fanatics;Epic Games;Draftkings;Zomato;Samsara;Discord;Celonis</t>
  </si>
  <si>
    <t>gaming;health;travel;legal;security;fintech;wellness beauty;music;real estate;fashion;sports;food;media;telecom;education;energy;kids;home living;robotics;jobs recruitment;transportation;semiconductors;marketing;enterprise software;space</t>
  </si>
  <si>
    <t>United States;India;United Kingdom;Switzerland;Hong Kong;Sweden;Germany;Singapore;United Arab Emirates;Brazil;China;Israel;Australia;Canada;Norway;Netherlands;Vietnam</t>
  </si>
  <si>
    <t>North America;United States;Saint Petersburg</t>
  </si>
  <si>
    <t>0 - 30M</t>
  </si>
  <si>
    <t>1947</t>
  </si>
  <si>
    <t>https://www.facebook.com/franklintempleton</t>
  </si>
  <si>
    <t>https://twitter.com/fti_us</t>
  </si>
  <si>
    <t>https://www.linkedin.com/company/franklin-templeton-investments</t>
  </si>
  <si>
    <t>https://storage.googleapis.com/dealroom-images-production/a8/MTAwOjEwMDpjb21wYW55QHMzLWV1LXdlc3QtMS5hbWF6b25hd3MuY29tL2RlYWxyb29tLWltYWdlcy8yMDE2LzA3LzA1LzJmZmNhNzY0NmM1ZTQ4ZjY2NzEyY2YxMzk5MzcxNDhi.png</t>
  </si>
  <si>
    <t>180.59</t>
  </si>
  <si>
    <t>Alcentra Group;O'Shaughnessy Asset Management, (OSAM);Legg Mason;Balanced Equity Management</t>
  </si>
  <si>
    <t>n/a;n/a;n/a;n/a</t>
  </si>
  <si>
    <t>Relevant investor 15 (S-apps);Crossover Investors list - report 2023</t>
  </si>
  <si>
    <t>29978.18</t>
  </si>
  <si>
    <t>814.23</t>
  </si>
  <si>
    <t>454.55</t>
  </si>
  <si>
    <t>521.82</t>
  </si>
  <si>
    <t>21707.55</t>
  </si>
  <si>
    <t>294685.09</t>
  </si>
  <si>
    <t>29027</t>
  </si>
  <si>
    <t>https://app.dealroom.co/investors/nordic_capital</t>
  </si>
  <si>
    <t>http://www.nordiccapital.com/</t>
  </si>
  <si>
    <t>Nordic Capital</t>
  </si>
  <si>
    <t>Leading private equity firm investing in large and medium sized Nordic companies</t>
  </si>
  <si>
    <t>Mäster Samuelsgatan, Klara, Norrmalm, Norra Innerstaden, Stockholm, Solna kommun, Stockholm County, 111 44, Sweden</t>
  </si>
  <si>
    <t>59.3341514</t>
  </si>
  <si>
    <t>18.0699537</t>
  </si>
  <si>
    <t>Veljo Kurik;Fredrik Näslund (Partner,Investor);Morten Faye Eriksen (Investment Manager,Investor,Investment Associate);Johan Jardevall (Strategic Advisor);Patrik Sobocki (Analyst);Ludvig Bergkvist (Analyst);Michael Wolf;Morten Strand</t>
  </si>
  <si>
    <t>Veljo Kurik;Fredrik Näslund;Morten Faye Eriksen;Johan Jardevall;Patrik Sobocki;Ludvig Bergkvist;Michael Wolf;Morten Strand</t>
  </si>
  <si>
    <t>n/a;Partner,Investor;Investment Manager,Investor,Investment Associate;Strategic Advisor;Analyst;Analyst;n/a;n/a</t>
  </si>
  <si>
    <t>Cint;Resman;Vizrt;Signicat;Trustly;iLOQ;ProGlove;The Binding Site Group;OberScharrer;Orchid Orthopedic Solutions;Zafin;SiC Processing;IntegriChain;Bambora;Siteimprove;ERT Clinical;Gesundheitsgmbh;Duco;LEO pharma;Itiviti;MFex;Boost AI;Inovalon;Yourpay;Unisport A/S;Kompan A/S;Bladt Industries;Conscia;Lagkagehuset;Qred AB;Intrum;Quant;NOBA Bank Group;Nordnet;Cloetta;Ryds Bilglas;Bufab Group;Greenfood Group;Resurs Bank;Max Matthiessen;SORTERA;Solid Forsakrings;Consilium;Plastal;Reda Inkasso;Teleresurs i Sverige;Sesol;ArisGlobal;Sunrise Medical;Ascot Lloyd;The Tokmanni Group;CARE Fertility;Britax;ActiveViam;Alloheim Senioren-Residenzen;Flemming Dental Service;Prospitalia;Macrobond Financial;BOARD;Equipe Zorgbedrijven;Dental Clinics Nederland BV;MAX-INF (Ningbo) Baby Product;ACINO;Saferoad Holding;Europris AS;Adent Dental Clinic Group SA;United Veterinary Care;RLDatix;Equashield;Ole &amp; Steen;Estrid;Cytel;Sambla;Advisa;Conscia;Foxway;Advanz Pharma;Ellos.se;Clario;Cary Group;European Dental Group;Macro Offshore;Sambla Group (formerly Consida );Regnology (formerly RegTech);Veonet Group (Ober Scharrer Group);AutoCirc;Qred AB;Vizrt Group;Riskpoint;Ellos Group;Bilthouse;European Dental Group;Unisport;The Binding Site Group;Corpuls;Orchid Orthopedic Solutions;Hjo Installation</t>
  </si>
  <si>
    <t>Intrum;The Binding Site Group;Itiviti;Bufab Group;Bambora;Europris AS;Equashield;Trustly;Cloetta;NOBA Bank Group</t>
  </si>
  <si>
    <t>health;travel;legal;security;fintech;wellness beauty;real estate;fashion;food;media;education;energy;kids;home living;robotics;jobs recruitment;transportation;semiconductors;marketing;enterprise software;engineering and manufacturing equipment</t>
  </si>
  <si>
    <t>Sweden;Norway;Finland;Germany;United Kingdom;France;United States;Canada;Denmark;Greece;Switzerland;Netherlands;China;Jersey</t>
  </si>
  <si>
    <t>consumer goods;retail</t>
  </si>
  <si>
    <t>Europe;Norway;Denmark;Germany;United Kingdom;Luxembourg;Finland;Sweden;Oslo;Copenhagen;Frankfurt;London;Jersey Marine;Helsinki;Stockholms kommun</t>
  </si>
  <si>
    <t>https://www.linkedin.com/company/nordic-capital</t>
  </si>
  <si>
    <t>https://storage.googleapis.com/dealroom-images-production/33/MTAwOjEwMDpjb21wYW55QHMzLWV1LXdlc3QtMS5hbWF6b25hd3MuY29tL2RlYWxyb29tLWltYWdlcy8yMDE1LzA1LzA0LzgyMDNkODVlYzk1NmRmNWRmOTg3NjFhMWQzZjNmM2Q1.png</t>
  </si>
  <si>
    <t>44.93</t>
  </si>
  <si>
    <t>ActiveViam;Zafin;Sesol;IntegriChain;Foxway;Corpuls;AutoCirc;Cary Group;ProGlove;Ascot Lloyd;CARE Fertility;Inovalon;SORTERA;Sambla;Advisa;Advanz Pharma;Cytel;Regnology (formerly RegTech);Siteimprove;iLOQ;Signicat;Conscia;Orchid Orthopedic Solutions;Macrobond Financial;OberScharrer;Trustly;Adent Dental Clinic Group SA;Dental Clinics Nederland BV;Flemming Dental Service;NOBA Bank Group;Alloheim Senioren-Residenzen;Ryds Bilglas;MFex;Lagkagehuset;Nordnet;ERT Clinical;Cint;Sunrise Medical;MAX-INF (Ningbo) Baby Product;Resman;Vizrt;Quant;Gesundheitsgmbh;Reda Inkasso;Teleresurs i Sverige;Solid Forsakrings;Resurs Bank;The Tokmanni Group;Europris AS;Bladt Industries;The Binding Site Group;Britax;SiC Processing;Saferoad Holding;Plastal;Kompan A/S;Bufab Group;Itiviti</t>
  </si>
  <si>
    <t>n/a;n/a;n/a;n/a;n/a;n/a;n/a;n/a;n/a;n/a;n/a;n/a;n/a;n/a;n/a;846;n/a;n/a;n/a;190;n/a;n/a;n/a;n/a;n/a;700;n/a;n/a;n/a;788;n/a;n/a;n/a;n/a;6500;n/a;n/a;n/a;n/a;n/a;374;n/a;n/a;n/a;n/a;n/a;n/a;1.2;n/a;n/a;n/a;450;n/a;n/a;n/a;n/a;n/a;n/a</t>
  </si>
  <si>
    <t>N/A;29.09;N/A;1.82;N/A;N/A;N/A;N/A;43.66;N/A;N/A;N/A;N/A;N/A;N/A;N/A;N/A;N/A;50;N/A;6.06;N/A;N/A;N/A;N/A;79.66;N/A;N/A;N/A;N/A;N/A;N/A;N/A;N/A;N/A;N/A;14.9;N/A;N/A;N/A;N/A;N/A;N/A;N/A;N/A;N/A;N/A;N/A;N/A;N/A;N/A;N/A;137.97;N/A;N/A;N/A;N/A;N/A</t>
  </si>
  <si>
    <t>4510.86</t>
  </si>
  <si>
    <t>66.33</t>
  </si>
  <si>
    <t>56.66</t>
  </si>
  <si>
    <t>7126.20</t>
  </si>
  <si>
    <t>3853.12</t>
  </si>
  <si>
    <t>1249825</t>
  </si>
  <si>
    <t>https://app.dealroom.co/investors/multicoin_capital</t>
  </si>
  <si>
    <t>https://multicoin.capital/</t>
  </si>
  <si>
    <t>Multicoin Capital</t>
  </si>
  <si>
    <t>Multicoin Capital is a thesis-driven investment firm that invests in cryptocurrencies, tokens, and blockchain companies reshaping trillion-dollar markets</t>
  </si>
  <si>
    <t>West Avenue, 78701 Austin, United States</t>
  </si>
  <si>
    <t>30.2722085</t>
  </si>
  <si>
    <t>-97.749871</t>
  </si>
  <si>
    <t>Austin</t>
  </si>
  <si>
    <t>Kyle Samani (Co-Founder);Tushar Jain (Managing Partner);Vinny Lingham;Jody Goehring (Investor)</t>
  </si>
  <si>
    <t>Kyle Samani;Tushar Jain;Vinny Lingham;Jody Goehring</t>
  </si>
  <si>
    <t>Co-Founder;Managing Partner;n/a;Investor</t>
  </si>
  <si>
    <t>Hivemapper;Kadena;Algorand;Helium;MobileCoin;Nervos;Textile;DFINITY;Solana;Torus Labs;OXIO;Spring Labs;RightMesh;Qilin Protocol;Thorchain;Arweave;Audius;Keep;Tari Labs;Bakkt;The Graph;Delphia;Adoxio;Tagomi Systems;Livepeer;SKALE Labs;StreamingFast;Renproject.io;FTX;DForce;Near Protocol Project;Torus Labs;Skale;Braintrust;Perpetual Protocol;Zama;Alethea;Stardust;Blackbird Labs;Dune Analytics;Fluidity;MathWallet;Fluence Labs;Projectserum;Filebase;W, INC.;Render Token;Swivel Finance;The Giving Block;Manta Network;Sommelier;Lore (Formerly Prysm);Coin98 Finance;dClimate;Enso Finance;Oxygen;Lido DAO;Burnt Finance;OpenOcean;Community Gaming;Tibles;Worldcoin;Project Galaxy;Superfluid Finance;Saber Labs;Alpha Finance;Metaplex;Eden Network;UDX protocol;LayerZero;Grape protocol;3Box Labs;Drift;CyberCityDAO;Hawku;Beta Finance;Ceramic;BetDEX;Saffron;Jenny Metaverse DAO;Furucombo;Fractal;SolScan;Hubble Protocol;Fluidity Money;Mercury;CyberConnect;Strips;Exotic Markets;01 Exchange;FTX US;Portals;Salad Ventures;Squads;Web3Auth;Marginfi protocol;Squads;Cabin;Dialect (Financial Software);Catalog (decentralized exchange);Aptos Labs;Coinbooks;Mina Foundation;DFlow;Strata Protocol;mrgn labs;Home;FanTiger;Farcaster;Geode Finance;EyesFi;Satellite;Merkle Manufactory;Jito Labs;Passes;Sec3;Clockwork (Formerly Cronos Labs);Sei Labs;Wormhole;Coral;Heroic Story;Galxe;FastLane Labs;TipLink;Timeswap;Prysm;Tableland;Burnt Finance;RabbitX;io.net;Fhenix;Glif protocol;REALY</t>
  </si>
  <si>
    <t>DFINITY;Aptos Labs;LayerZero;Worldcoin;Wormhole;Near Protocol Project;Solana;Helium;MobileCoin;Dune Analytics</t>
  </si>
  <si>
    <t>MathWallet;Sei Labs</t>
  </si>
  <si>
    <t>L1 Digital;Binance</t>
  </si>
  <si>
    <t>gaming;security;fintech;music;real estate;media;telecom;hosting;event tech;jobs recruitment;transportation;marketing;enterprise software;service provider</t>
  </si>
  <si>
    <t>United States;China;Switzerland;France;United Kingdom;Cayman Islands;Canada;Singapore;Bahamas;Taiwan;Norway;Hong Kong;Türkiye;Vietnam;Finland;United Arab Emirates;South Korea;Australia;Spain;British Virgin Islands;India;Israel</t>
  </si>
  <si>
    <t>North America;United States;Austin</t>
  </si>
  <si>
    <t>https://twitter.com/multicoincap</t>
  </si>
  <si>
    <t>https://www.linkedin.com/company/multicoincapital</t>
  </si>
  <si>
    <t>https://storage.googleapis.com/dealroom-images-production/6d/MTAwOjEwMDpjb21wYW55QHMzLWV1LXdlc3QtMS5hbWF6b25hd3MuY29tL2RlYWxyb29tLWltYWdlcy8yMDI0LzAzLzA0LzkyNjQ2NTcyZmFkMTU4YzVkZmJjNTc1OWFlNTFlMWUz.png</t>
  </si>
  <si>
    <t>31.40</t>
  </si>
  <si>
    <t>Blockchain, Web3, DeFi, Metaverse;Investor possibilities</t>
  </si>
  <si>
    <t>3297.28</t>
  </si>
  <si>
    <t>366.91</t>
  </si>
  <si>
    <t>71.00</t>
  </si>
  <si>
    <t>318.45</t>
  </si>
  <si>
    <t>49.09</t>
  </si>
  <si>
    <t>33032.91</t>
  </si>
  <si>
    <t>868338</t>
  </si>
  <si>
    <t>https://app.dealroom.co/investors/cerca_partners</t>
  </si>
  <si>
    <t>http://www.cerca-partners.com</t>
  </si>
  <si>
    <t>Cerca Partners</t>
  </si>
  <si>
    <t>Venture capital investment firm specializing in tech start-ups</t>
  </si>
  <si>
    <t>Israel, Ra'anana, Zarhin Street, 26</t>
  </si>
  <si>
    <t>32.1990213</t>
  </si>
  <si>
    <t>34.8824068</t>
  </si>
  <si>
    <t>Ra'anana</t>
  </si>
  <si>
    <t>Haleli Barath (Co-Founder)</t>
  </si>
  <si>
    <t>Haleli Barath</t>
  </si>
  <si>
    <t>Co-Founder</t>
  </si>
  <si>
    <t>Fiverr;Innovid;Dynamic Yield;Alooma;Tipalti;Adallom;Argus Cyber Security;Ravello Systems;SafeBreach;Sedona Systems;Datorama;OpenWeb (Spot.IM);LifeBEAM;E8 Storage;ProoV;Wochit;Octane;Demisto;Indegy;Prospera;Innoviz Technologies;Wiliot;At-Bay;Cylus;Epsagon;Armis;FundGuard;Européenne des Desserts;Quantum Machines;Otonomo;Hibob;Signals Analytics;Hour One AI;Guard.io;Juno;Granulate;Axis Security;Salto;Wiz;Bionic AI;Noname Security;Demostack;Reshuffle;alviere;Torq;Legit Security;Island;Dazz;guardio;Cyera;Skillset;Vi labs;TaTiO;Ownli;Descope;wing.cloud</t>
  </si>
  <si>
    <t>Wiz;Tipalti;Armis;Hibob;OpenWeb (Spot.IM);Island;At-Bay;Noname Security;Fiverr;Octane</t>
  </si>
  <si>
    <t>security;fintech;sports;food;media;telecom;education;hosting;jobs recruitment;transportation;semiconductors;marketing;enterprise software</t>
  </si>
  <si>
    <t>Israel;United States;France</t>
  </si>
  <si>
    <t>Asia;Israel;Ra'anana</t>
  </si>
  <si>
    <t>5M - 20M</t>
  </si>
  <si>
    <t>https://www.linkedin.com/company/cerca-partners</t>
  </si>
  <si>
    <t>https://www.crunchbase.com/organization/cerca-partners</t>
  </si>
  <si>
    <t>https://storage.googleapis.com/dealroom-images-production/52/MTAwOjEwMDpjb21wYW55QHMzLWV1LXdlc3QtMS5hbWF6b25hd3MuY29tL2RlYWxyb29tLWltYWdlcy8yMDE2LzA0LzAxLzQxNzk5YTNmNGU5OTQ1ZWIxZThmOGZjZDBkYzkxN2Y1.jpg</t>
  </si>
  <si>
    <t>23.06</t>
  </si>
  <si>
    <t>368.91</t>
  </si>
  <si>
    <t>66.36</t>
  </si>
  <si>
    <t>18.18</t>
  </si>
  <si>
    <t>6222.36</t>
  </si>
  <si>
    <t>28554.45</t>
  </si>
  <si>
    <t>33629</t>
  </si>
  <si>
    <t>https://app.dealroom.co/investors/lerer_hippeau</t>
  </si>
  <si>
    <t>http://lererhippeau.com</t>
  </si>
  <si>
    <t>Lerer Hippeau</t>
  </si>
  <si>
    <t>Seed and early-stage venture capital fund</t>
  </si>
  <si>
    <t>100, Crosby Street, 10012 New York, New York</t>
  </si>
  <si>
    <t>40.7238642</t>
  </si>
  <si>
    <t>-73.9974886</t>
  </si>
  <si>
    <t>Ben Lerer (Managing Partner);Eric Hippeau (Managing Partner);Ken Lerer (Managing Partner);Josh Gilbert (Controller,Chief Compliance Officer,Controller and Chief Compliance Officer);Graham Brown (Partner);Joe Medved (SB Capital Partner);Julian Moncada (Senior Associate);Emily Thomas (Executive Assistant);Andrea Hippeau (Partner);Jiana Lombardo (Office Manager);Ashish Patel (EIR);Greg Coleman (Executive-in-Residence);Meagan Loyst (Associate);Mendy Yang (Investor)</t>
  </si>
  <si>
    <t>Ben Lerer;Eric Hippeau;Ken Lerer;Josh Gilbert;Graham Brown;Joe Medved;Julian Moncada;Emily Thomas;Andrea Hippeau;Jiana Lombardo;Ashish Patel;Greg Coleman;Meagan Loyst;Mendy Yang</t>
  </si>
  <si>
    <t>male;male;male;male;male;male;male;female;female;female;male;male</t>
  </si>
  <si>
    <t>Managing Partner;Managing Partner;Managing Partner;Controller,Chief Compliance Officer,Controller and Chief Compliance Officer;Partner;SB Capital Partner;Senior Associate;Executive Assistant;Partner;Office Manager;EIR;Executive-in-Residence;Associate;Investor</t>
  </si>
  <si>
    <t>Appsfire;Birchbox;Roomorama/Lofty;Couple;Axial;PandoDaily;Bottlenose;Warby Parker;Percolate;Quartzy;Plated;Fundera;Talkray;Namely;Newsle;Pulse;Augury;SFP (Fresh Nation);RebelMail;Transfix;Into The Gloss;Cord Project;Astro;Fuisz Media;SmartThings;The Dodo;PureWow;Sailthru;Splice;Klara;Hyperpublic;Popdust;Conversion Logic;Loop;Maxwell Health;Studypool;LawnStarter;Editorially;ZergNet;Doctor on Demand;Chairish;VHX;Resy;DigitalGenius;Tikl;Distractify;Just Sing It;Memoir;DocSend;Havenly;Clubhouse Software;Splash;NowThis;Dragon Innovation;Poncho;Confide;The Orange Chef Company;Cocoon Labs;JOOR;Dispatch;Bellhops;OpenTrons;Skiplagged;Runscope;Code Climate;Tulip Retail;Picturelife;Sookasa;Skift;Dering Hall;Foxtrot;Floored;Homer Logistics;Soylent;Tubular Labs;Hyperink;ShowMe;Paperless Post;Storehouse;littleBits Electronics;Scopely;YourMechanic;OwnLocal;A Bit Lucky;Songza;Soma;Uppercase;Neighborland;Fluidinfo;Cotopaxi;Storybird;Adaptly;GoodRx;Food52;Venmo;Engine by MoneyLion;Metric Insights;Guideline;Cricket's Circle;CasaHop;Frontback;Metaresolver;PowerToFly;The Black Tux;Onswipe;Vrideo;Spanfeller Media Group;Friendsy, Inc.;Spectrm;Fancy Hands;INTURN;VIOLET GREY;Brandtale;Digital Genius;CultureIQ;Jobr;Universe;Carnival;Giphy;Grokr;Cover;BuzzFeed;GLAMSQUAD;Realm;Drone Racing League;Mic Network;Panjo;SeatGeek;Bezar;Visual Revenue;tutorspree;refinery29;Moat;ClassDojo;Boomtrain;AutoFi;Raden;Lola;Dispatch;Thrillist Media Group;Allbirds;Brit + Co;Everlane;Chubbies Shorts;Trendabl;Hungryroot;Casper;x.ai;Bench;Panna;Wayup;BLADE;Crexi;RJMetrics;Kang Health;Recyclops;LE TOTE;Makerbot;Simple;Mirror;Rubica;Poptip;Sidecar Technologies;Cue;Prose Hair;Bowery Farming;Axios;Thrive Global;Wonderschool;CrowdTangle;Branch;Qwiki;Bluefin Labs;Fieldlens;RebelMouse;Moped;ZenBusiness;Blockdaemon;Vangst;Plus One Robotics;Twice;K Health (Formerly Kang Health);Casa;Veritonic;IFTTT;Veri;Ample Hills Creamery;Ollie;Kangaroo;Spindle;OrderGroove;Social Sentinel;Karuna;Canvas Networks;Wondery;Turf Geography Club;Gdgt;Badge;Heyday;Fuisz Video;LeafLink;Revere;June;Palmetto;Medly Pharmacy;The Inside;Crossing Minds;FidoCure;Uniform Teeth;LimitScreen;Datasnap.io;Neighborhood Fuel;Fatherly;Brami;Anomalie;Activate by Bloglovin;Herb;Evie;Ordway Labs;Radiate;Genies;Loop Returns;Brat;Crypt TV;Pronoun;Babco Europe;Prose;Morty;Jibe;Shift;WorkJam;Block renovation;Otherland;By Humankind;Airvinci;Delphia;Fitplan;Cover;Fi;Medmo;Sequencing;Plantible Foods;Cure Hydration;Small Door;Prima;CUUP;Spark Grills;Kaiyo;Un1verse;Goby;Camp NYC;MainVest;Sweet Reason Beverage;WAVE Meditation;Augmentir;Pepper Money;Squad;ABRA;ShotCall;Simulate;Databand;Pepper Financial;Loop;Kindred;Spatial io;Boomy;Foxtrot;Flare;Lover;Air;Heartbeat health;Undock;Everytable;Meet Cute;Studs;Braindrop;Parsec;Cake;Urban Sky;Trupo;Noops;Room;Expressable;Lockchain;Workstream;Myensemble;Buzzer;LittleBits Electronics;Drift;Heyday;WorkRails;Welcome;Monument;Meet Cute;Trust;Properly;Teal;Uppercase;Apio Systems;Gorebel;Realm;Mickey;Halp;Pando;Peel;bookkeep;Keepshopping;Parade;Shape Matrix;Keep Holdings;Raydiant;Koffie Labs;Companion;MyCarrier;Murmur;Corro;Cocoon;Welcome Software;Wave Sleep;UberMedia;Bird Stop;Drift Trader;Scorenomics;SFP Market;Dr. B;Insider;Shortcut;onward;Recast;Danvas;Realm;Learnexus;BalconyTV;InHome Home Services;makr;Nifty League;mepdesain;Wreno;Footprint;Pangeahealth;novel;Vibe Bio;Armstrong Robotics;Disclo;Ranger Insurance;Pando;Tetra;Teleskope;Anode Labs;The React Network;Mickey;Market (fka Trust);Goldenset Collective;trackd;Our Advocates;Haven Energy;Withmarket;10Beauty;Uplifter Brands;Cantina;allearningapps;TollBit</t>
  </si>
  <si>
    <t>Scopely;Blockdaemon;GoodRx;OpenTrons;Warby Parker;ZenBusiness;K Health (Formerly Kang Health);ClassDojo;Guideline;Augury</t>
  </si>
  <si>
    <t>Equity Alliance</t>
  </si>
  <si>
    <t>LACERA;Cintrifuse;University of Houston System Endowment;Minnesota Life Insurance Company;Unbound Philanthropy;Securian Financial Group Retirement Plan and Trust Agreement;San Jose Police and Fire Department Retirement System</t>
  </si>
  <si>
    <t>gaming;health;travel;legal;security;fintech;wellness beauty;music;real estate;fashion;sports;food;media;dating;telecom;education;energy;kids;hosting;home living;event tech;robotics;jobs recruitment;transportation;semiconductors;marketing;enterprise software;space;service provider</t>
  </si>
  <si>
    <t>France;United States;China;United Kingdom;Canada;Germany;Ireland</t>
  </si>
  <si>
    <t>https://www.facebook.com/lererhippeau</t>
  </si>
  <si>
    <t>https://twitter.com/lererhippeau</t>
  </si>
  <si>
    <t>https://www.linkedin.com/company/lerer-hippeau-ventures</t>
  </si>
  <si>
    <t>https://www.crunchbase.com/organization/lerer-ventures</t>
  </si>
  <si>
    <t>https://storage.googleapis.com/dealroom-images-production/f7/MTAwOjEwMDpjb21wYW55QHMzLWV1LXdlc3QtMS5hbWF6b25hd3MuY29tL2RlYWxyb29tLWltYWdlcy8yMDE1LzA2LzI2LzAxZjI2MzM0ZGE0ZThhNjNkYTI4ODgxMmYxYTRkNTIz.png</t>
  </si>
  <si>
    <t>10.86</t>
  </si>
  <si>
    <t>VC Galion;International Investors - Ireland/NI</t>
  </si>
  <si>
    <t>362</t>
  </si>
  <si>
    <t>361</t>
  </si>
  <si>
    <t>5015.16</t>
  </si>
  <si>
    <t>158.68</t>
  </si>
  <si>
    <t>54.77</t>
  </si>
  <si>
    <t>10506.55</t>
  </si>
  <si>
    <t>26550.24</t>
  </si>
  <si>
    <t>20991</t>
  </si>
  <si>
    <t>https://app.dealroom.co/investors/charles_river_ventures</t>
  </si>
  <si>
    <t>https://www.crv.com</t>
  </si>
  <si>
    <t>Charles River Ventures</t>
  </si>
  <si>
    <t>An early-stage venture capital firm with a value-added, hands-on approach</t>
  </si>
  <si>
    <t>United States, Menlo Park, Sand Hill Road, 2882</t>
  </si>
  <si>
    <t>37.4219046</t>
  </si>
  <si>
    <t>Rick Burnes (General Partner,Founder);David William Baum (Associate);Rani Mavram (Partner,Venture Capital);Medha Vedaprakash (Summer Associate);G.D. (Ram) Ramkumar (EIR);Hassan Ahmed (Senior Advisor);Matt Heiman (Partner);Devdutt Yellurkar (General Partner);Rick Burnes;Greg Waldorf (Partner);Izhar Armony (General Partner);Matthew Garratt;George Zachary (General Partner);Robert Higgins;Philip Kaplan;Ted Dintersmith;Eugene Kuznetsov;Mark Jacobstein;Murari Srinivasan;David Tao;Bill Tai;Elias Bizannes (Director);Ann Miura-Ko (Analyst);munjal shah (EIR);Rafael Corrales (Partner);Saar Gur (General Partner);Kimberly Cafferty;Edgard Capdevielle;Tom Mohr;Santo Politi (Partner);Keith Barraclough;Bruce Sachs;Rafael Corrales (General Partner);Adam Enbar (VC);Beth Monaghan;Yash Shah;Jessica Nam Kim;Ari Meilich;Sachin Sood (CFO);James Green (General Partner);Robert Picard;Paulina Rychenkova (Analyst)</t>
  </si>
  <si>
    <t>Rick Burnes;David William Baum;Rani Mavram;Medha Vedaprakash;G.D. (Ram) Ramkumar;Hassan Ahmed;Matt Heiman;Devdutt Yellurkar;Rick Burnes;Greg Waldorf;Izhar Armony;Matthew Garratt;George Zachary;Robert Higgins;Philip Kaplan;Ted Dintersmith;Eugene Kuznetsov;Mark Jacobstein;Murari Srinivasan;David Tao;Bill Tai;Elias Bizannes;Ann Miura-Ko;munjal shah;Rafael Corrales;Saar Gur;Kimberly Cafferty;Edgard Capdevielle;Tom Mohr;Santo Politi;Keith Barraclough;Bruce Sachs;Rafael Corrales;Adam Enbar;Beth Monaghan;Yash Shah;Jessica Nam Kim;Ari Meilich;Sachin Sood;James Green;Robert Picard;Paulina Rychenkova</t>
  </si>
  <si>
    <t>male;male;female;female;male;male;male;male;male;male;male;male;male;male;male;male;male;male;female;male;male;male;male;male;male;male;male;male;male</t>
  </si>
  <si>
    <t>General Partner,Founder;Associate;Partner,Venture Capital;Summer Associate;EIR;Senior Advisor;Partner;General Partner;n/a;Partner;General Partner;n/a;General Partner;n/a;n/a;n/a;n/a;n/a;n/a;n/a;n/a;Director;Analyst;EIR;Partner;General Partner;n/a;n/a;n/a;Partner;n/a;n/a;General Partner;VC;n/a;n/a;n/a;n/a;CFO;General Partner;n/a;Analyst</t>
  </si>
  <si>
    <t>Ark;Carrier IQ;X.;Zendesk;Cybereason;Cedar Point Communications;AppMakr;Viki;Blockchain.com;Active Network;Grabcad;Hubspot;Zerto;drchrono;DoubleDutch;Yammer;Rapportive;Scan;Proton;CloudShare;Capriza;Mochila;BroadSoft;Sonus Networks;iControl Networks;Gridstone Research;Skyrider;Dizzywood;Virtusa;Vanu;Broadbus Technologies;Wave;Performable;Storenvy;One Season;DoorDash;Tophatter;Patreon;InVisage Technologies;Nantero;RPX Corporation;Game Closure;Open Mile;Onesource;Silicon Clocks;InteQ;Samplify Systems;usermind;Chromatic;mValent;Jibo;Agolo;TrueLens;Magnetic;Sincerely;Mobile Data Labs;PillPack;WonderHill;Wonder Workshop;CloudGenix;Rive Technology;Iterable;Remix Media, Inc;bop.fm;The Flatiron School;GoTV Networks;Reva Systems;Qubole;RethinkDB;BuyFi;July Systems;DataGravity;COLOURlovers;Verious;Scribd;Rethink Robotics;Pebble;Cotap.me;CakeHealth;Airspan;Hangtime;Open Air;Udacity;seedsprint / SeedVantageLLC;Atrium;Disconnect;OneLogin;One;Kong Inc.;Uppercase;CareDox;LearnBoost;aDealio;Fundly;Oportun;Impermium;Wanderfly;Massive Health;Earbits;Adaptly;ClassPass;Avvenu;Cswitch;Airtable;TalentBin;Tasteful;Gorgias;Metaplace;Dailybreak Media;WangYou;EnterpriseDB;Cratejoy;Swell Radio;TerraPower;NoRedInk;Accompany;BNI Video;EggCartel;Laurel &amp; Wolf;Postman;Wish;SimpliVity;Airobotics;Drift;Glyde;Breakthrough.com;Concord;Amino;Emergent Payments;Fair;Pilotfiber;Squire;Entelos;MightyText;Breezeworks;Zinc.it;Light.co;Viz;Pocket Communications Northeast;Celarix;ring;Signal Sciences;Upstream Security;Instill;Automox;Respond Software;Bidmind by Fiksu;Xamarin;Lookery;Standard Cognition;Niantic;Fauna Inc.;Freenome;Health IQ;Strapi;Diamanti;Bird;Liquid Engines;Lokalise;Sense;Voyage;SignalFx;Snipfeed.co;SessionM;Quantive;Kodiak Robotics;Parabol;Stella.ai;Netezza;RiverDelta Networks;GreatCall;MainControl;Storigen Systems.;Home-Account;Revivio;Enzyme Health;Waitwhile;E7th.com;Handipoints;PullString;IProperty.com;Upromise;Framework Technologies;Fin;Resilience;Question.com;Brix Networks;Guardent;ISkoot;Eons;AtriumHQ;Venetica;Lola Travel Company;Vercel;Dailybreak;Staccato Communications;Trellix;Altius Education;Jambool;Minbox;Crushpath;Mabl;Cheers;SpiderCloud Wireless;Watercove Networks;SocialMedia.com;Odeo;Vlingo;Bus Radio;Slab;HighWired.com;Celerica;BuddyTV;Sensr.net;Edocs;Equallogic;Pretzel Logic;Optaros;Flarion Technologies;Parascale;Ordway Labs;Artel Video Systems;Mailbox;PathScale;Loop Returns;Pared;PeerPong;Curtsy;Aveksa;Unsubscribe.com;Pencil Labs;Qlusters;IPhrase Technologies;Teloquent Communications;Chirply;Carrot Fertility;Pirus Networks;Color Genomics;3T Biosciences;Aviatrix Systems;Blippy Social Commerce;Cayman.com;Compete;Glympse Bio;GupShup;Harper Wilde;Kapwing;Kong;Millennial Media;ResortPass;Roam International;System1 Biosciences;Factorial;Tlee.com;Synchrony;Parametric Technology (PTC);Zoba;Revenio Group;Brigit;Bbot;Cribl;Pilot;InCountry;GreyNoise Intelligence;Emotive;Blueprint Labs;Abacus Insights;Qualia Labs;Navigator;Mercury;Arceo.ai;Plexium;Nobl9;Wheel;ActiveFence;Wave;Arena;Tailscale;Candu;Dyno Therapeutics;Doppler;Bateau;Checkly;Sleuth;Workstream;Northspyre;Karat Card;Gatsby;Tinybird;42layers;Projectdiscovery;Recapped;MeiliSearch;Aspen;Sonus Networks;Cheers;Inteq;Figure;Philo;Wildtype;Roots Automation;Shef;Uppercase;Storyboard;Atomus;Cradlewise Inc.;Jeeves;Bettermode (Formerly Tribe Technologies);Exo Therapeutics;Ketch;Secure Software;Resilience;Thisopenspace;Acopia Networks;Rosum;Celarix;Picolight;qualia.id;FlutterFlow;Aptis Communications;Odin Medical Technologies;NetGenesis;Pelago Networks;Excara;Trusted Network Technologies;Cable tech;Finley;Cord;Release;Office Hours;Little Otter;StarTree;Great Expectations;Argus;Zip;Pipedream;Wonderment | We're Hiring!;Fleet Device Management;Deciduous Therapeutics;Inworld AI;Vergo;Clerk;Marley Medical;Metawork;Legit Security;Belo;Dataroomhq;Power;Impart Security;Astrix Security;Encord;Power Finance (Financial Software);Joingivers;Payable.co;Ecosapiens;Waivr;Latú Seguros;Ciro;Buy Adderall Online With Overnight;Archy;Speechworks;Demox Labs;Revcast;Bettermode;Stella</t>
  </si>
  <si>
    <t>DoorDash;X.;Hubspot;Parametric Technology (PTC);Blockchain.com;Airtable;Zendesk;Niantic;Postman;Color Genomics</t>
  </si>
  <si>
    <t>Lucent Technologies Master Pension Trust;GIMV;Gordon and Betty Moore Foundation;AustralianSuper;DuPont Pension Trust Fund;Mayo Pension Plan;The Wellcome Trust;Retirement Plan for Employees of Diversey;Agilent Technologies Deferred Profit-Sharing Plan;Securian Financial Group Retirement Plan and Trust Agreement;Cambridge Retirement System;The Boeing Company Employee Retirement Plans Master Trust;Plymouth County Retirement Association;The W.K. Kellogg Foundation;Ventura County Employees' Retirement Association;Minnesota Life Insurance Company;Farmers Property and Casualty Insurance Company;Metropolitan Life Insurance Company;Citigroup Pension Plan;Towerhealth;Fire and Police Pension Association of Colorado;Zero Gap Fund;Arkansas Teacher Retirement System;General Motors Hourly-Rate Employees Pension Plan;The Guardian Master Pension Plan Trust;The Glenmede Trust Company, NA;The Richard M. Fairbanks Foundation;Pennsylvania State Employees' Retirement System;Retirement Plan For Employees Of Woods Hole Oceanographic Institution;AIG Edison;Industriens Pension;New Mexico State Investment Council;Guardian Life;HP Deferred Profit-Sharing Plan;Sacramento County Employees' Retirement System;Silicon Valley Community Foundation Long-Term Growth Pool;carnegie.org;Reading Health System Pension Plan;Brighthouse Financial;BP Master Trust For Employee Pension Plans;HP Pension Plan;Knightsbridge Advisers LLC;Vulcan Materials Master Pension Trust Fund;SBC Master Pension Trust;Texas County &amp; District Retirement System (TCDRS);Adams Street Partners;Middlesex County Retirement System;Primerica Life Insurance Company;General American Life Insurance Company;Retirement Plan for Employees of S.C. Johnson &amp; So.;Skillman;Massachusetts Pension Reserves Investment Management Board;DeA Capital;The Sealed Air Corporation Master Trust;FLAG Capital Management;The Pension Benefit Guaranty Corporation (PBGC);Sealed Air Combined Pension Plan;Metlife Investors USA Insurance;Bristol County Retirement System;Agilent Technologies Retirement Plan;The James Irvine Foundation;Pennsylvania State University Endowment;S.C. Johnson &amp; Son Employees Deferred Profit Sharing and Savings Plan;HP Incorporated Master Trust;Texas Tech University System Endowment;Metlife Life &amp; Annuity Company of CT;THE INVESTMENT FUND FOR FOUNDATIONS;Getty Research Institute;UPS Retirement Plan;Rwjf;Travelers;Bell Atlantic Master Trust;HarbourVest Partners;MGB Erisa Master Trust</t>
  </si>
  <si>
    <t>United States;United Kingdom;Singapore;Switzerland;Israel;Canada;France;Germany;China;Spain;Cayman Islands;Finland;Argentina;Brazil</t>
  </si>
  <si>
    <t>entertainment;telecommunications</t>
  </si>
  <si>
    <t>500K - 20M</t>
  </si>
  <si>
    <t>1970</t>
  </si>
  <si>
    <t>https://twitter.com/crv</t>
  </si>
  <si>
    <t>https://www.linkedin.com/company/crvvc</t>
  </si>
  <si>
    <t>https://www.crunchbase.com/organization/crvvc</t>
  </si>
  <si>
    <t>https://storage.googleapis.com/dealroom-images-production/f8/MTAwOjEwMDpjb21wYW55QHMzLWV1LXdlc3QtMS5hbWF6b25hd3MuY29tL2RlYWxyb29tLWltYWdlcy8yMDIyLzA5LzE1L2NjY2Y0NGE4MTYzZWQ2NTc4YjllMWU5NTgyNWY2NWYy.png</t>
  </si>
  <si>
    <t>22.22</t>
  </si>
  <si>
    <t>Celsius Investors;Top Healthtech Investors</t>
  </si>
  <si>
    <t>365</t>
  </si>
  <si>
    <t>364</t>
  </si>
  <si>
    <t>622</t>
  </si>
  <si>
    <t>12708.35</t>
  </si>
  <si>
    <t>306.82</t>
  </si>
  <si>
    <t>66.82</t>
  </si>
  <si>
    <t>70895.45</t>
  </si>
  <si>
    <t>110135.85</t>
  </si>
  <si>
    <t>101792</t>
  </si>
  <si>
    <t>https://app.dealroom.co/investors/ip_group_plc</t>
  </si>
  <si>
    <t>https://www.ipgroupplc.com/</t>
  </si>
  <si>
    <t>IP Group</t>
  </si>
  <si>
    <t>Property commercialisation company which focuses on evolving great ideas into world changing businesses</t>
  </si>
  <si>
    <t>Birley, 25, Walbrook, Vintry, City of London, Greater London, England, EC4N 8AF, United Kingdom</t>
  </si>
  <si>
    <t>51.5118905</t>
  </si>
  <si>
    <t>-0.09043</t>
  </si>
  <si>
    <t>Artun Sukan;Lois Day (Director,Investment Director)</t>
  </si>
  <si>
    <t>David Baynes (COO)</t>
  </si>
  <si>
    <t>David Baynes;Artun Sukan;Lois Day</t>
  </si>
  <si>
    <t>COO;n/a;Director,Investment Director</t>
  </si>
  <si>
    <t>Nomad Digital;Import.io;Arkivum;Blooie;Actual Experience Ltd;ArtSpotter;Bizpora;Durham Graphene Science;Econic Technologies;Fantoo;Featurespace;Oxford Nanopore Technologies;Structure Vision;perpetuum;Jinn;Ieso Digital Health;Odimax;Inflowmatix;Adludio;Xeros;Givey;Magnomatics;Intelligent Ultrasound;Vibetrace;Inquirely;UsableHQ;Mirriad;Fusion IP;Reframed.tv;OrderHarmony;Activiomics;Pulmocide;Inivata;Impression Technologies;Concirrus;MISSION Therapeutics;Ultraleap;Verticly;Websand;SpecifiedBy;Papertrail.io;Seren Photonics;Tissue Regenix;Xanic;Oxtox;Diurnal;Crescendo Biologics (Formerly Translocus);Polar OLED;Moltin;Twinklr;Glythera;MathChat;First Light Fusion;Zeetta;AQDOT;Oxa;Navenio;Artios Pharma;Refract;Ibex innovations;Dukosi;Garrison Technology;Enterprise Therapeutics;Alesi Surgical;Diffblue;SLAMcore;Storm Therapeutics;Chadex;Ditto AI;Ionix Advanced Technologies;Accelercomm;Lumiode;Exyn Technologies;C-Capture;Steelyard;ACSIAN;Genomics;Commerce Decisions;Mixergy;ReactivLab;Ilika;Phonologica;Clyde Biosciences;Avacta Group;Techtran Group;8power;Uniphy;DP CleanTech;BOXARR;Oxehealth;Eight19;OxSyBio;Carisma Therapeutics;Gripable;Quantum Motion;MoA Technology;Saw DX;Bramble Energy;Stratium;Microbiotica;Relitect;Kira Biotech;Mobilion Systems;RFC Power;Azellon;Xeros;AudioScenic;Creavo Medical Technologies;Spinetic Energy;TrekIT Health;Deep Render;Instrumemes;Gripable;Ibex Innovations Limited;Oxyntix;Kudo Insurance;Nanotecture;Chamelic;Azaneo;Quantum Dice;Aptatek Biosciences;Canopus Networks;Rage Biotech;vertiia;Iksuda;Alimetry;Intrinsic Semiconductor;Abliva AB;Barocal;Jetra Therapeutics;TheySay;Somalytics;Azuri Technologies;Innervace;Kynos Therapeutics;Ankere Therapeutics;ElectraLith;MedaPhor;Lumai;Inosi Therapeutics</t>
  </si>
  <si>
    <t>Oxford Nanopore Technologies;Artios Pharma;Oxa;Pulmocide;MISSION Therapeutics;Ultraleap;Crescendo Biologics (Formerly Translocus);Avacta Group;Microbiotica;Mobilion Systems</t>
  </si>
  <si>
    <t>Cambridge Innovation Capital;Oxford Science Enterprises</t>
  </si>
  <si>
    <t>Industriens Pension;The Luxembourg Future Fund;AP Pension;European Investment Fund (EIF);Forsikringsaktieselskabet K.A.B. International;Nesta Ventures</t>
  </si>
  <si>
    <t>gaming;health;travel;security;fintech;wellness beauty;music;real estate;fashion;food;media;telecom;education;energy;home living;event tech;robotics;transportation;semiconductors;marketing;enterprise software;space;chemicals;consumer electronics</t>
  </si>
  <si>
    <t>United Kingdom;United States;Romania;South Korea;Belgium;Denmark;Australia;New Zealand;Sweden</t>
  </si>
  <si>
    <t>North America;Europe;United States;United Kingdom;Boston;London</t>
  </si>
  <si>
    <t>https://angel.co/ip-group-plc</t>
  </si>
  <si>
    <t>https://twitter.com/ipgroupplc</t>
  </si>
  <si>
    <t>https://www.linkedin.com/company/ip-group-plc</t>
  </si>
  <si>
    <t>http://www.crunchbase.com/organization/ip-group-plc</t>
  </si>
  <si>
    <t>https://storage.googleapis.com/dealroom-images-production/17/MTAwOjEwMDpjb21wYW55QHMzLWV1LXdlc3QtMS5hbWF6b25hd3MuY29tL2RlYWxyb29tLWltYWdlcy8yMDIzLzExLzEwLzllMTY4YjliM2M3MDY2MDliMGZmMTljYjc0NTc5ZDdk.jpg</t>
  </si>
  <si>
    <t>14.66</t>
  </si>
  <si>
    <t>Fusion IP;Techtran Group;Phonologica</t>
  </si>
  <si>
    <t>88;20;n/a</t>
  </si>
  <si>
    <t>N/A;N/A;N/A</t>
  </si>
  <si>
    <t>Dedicated Deep Tech investors Europe;Dealroom's Top 5% Deep Tech Investors in Europe;Kuhlekt</t>
  </si>
  <si>
    <t>2251.69</t>
  </si>
  <si>
    <t>87.59</t>
  </si>
  <si>
    <t>86.78</t>
  </si>
  <si>
    <t>24.45</t>
  </si>
  <si>
    <t>876.70</t>
  </si>
  <si>
    <t>6357.53</t>
  </si>
  <si>
    <t>31400</t>
  </si>
  <si>
    <t>https://app.dealroom.co/investors/iq_capital</t>
  </si>
  <si>
    <t>http://iqcapital.vc</t>
  </si>
  <si>
    <t>IQ Capital</t>
  </si>
  <si>
    <t>IQ Capital is a venture capital firm, based in the UK, investing in ‘deep-tech’ start-ups</t>
  </si>
  <si>
    <t>95-97, Regent Street, Petersfield, Cambridge, Cambridgeshire, Cambridgeshire and Peterborough, England, CB2 1BQ, United Kingdom</t>
  </si>
  <si>
    <t>52.19974325</t>
  </si>
  <si>
    <t>0.12733447</t>
  </si>
  <si>
    <t>Max Bautin (Co-Founder,Managing Partner);ed stacey (Co-Founder,General Partner);Archie Muirhead;Alex Wilson;Mado Tocquin;Archie Muirhead (Principal);Freddie;Archie Judd</t>
  </si>
  <si>
    <t>Daniel Carew;Kerry Baldwin (Co-Founder,Managing Partner);Andy Phillipps;Alex Wilson (Analyst);Andrew Rogan (Finance Director);Heidi Williams (Office Manager);Georg Glatz (Principal);Richard Little;Pradeep Tagare;Simon Hirtzel (COO);Francesca Hodgson (Investor)</t>
  </si>
  <si>
    <t>Max Bautin;ed stacey;Daniel Carew;Archie Muirhead;Kerry Baldwin;Andy Phillipps;Alex Wilson;Andrew Rogan;Heidi Williams;Alex Wilson;Mado Tocquin;Georg Glatz;Archie Muirhead;Richard Little;Pradeep Tagare;Simon Hirtzel;Francesca Hodgson;Freddie;Archie Judd</t>
  </si>
  <si>
    <t>male;male;male;male;female;male;male;male;female;male;male;male;male;male;male</t>
  </si>
  <si>
    <t>Co-Founder,Managing Partner;Co-Founder,General Partner;n/a;n/a;Co-Founder,Managing Partner;n/a;Analyst;Finance Director;Office Manager;n/a;n/a;Principal;Principal;n/a;n/a;COO;Investor;n/a;n/a</t>
  </si>
  <si>
    <t>BioBeats (acquired by HUMA Health);Cambridge Communication Systems;Spikes Cavell &amp; Co;Phonetic Arts;unbound;Grapeshot;Spectral Edge;Funderbeam;Neul;Privitar;Apperio;Desktop Genetics;Dezineforce;Concirrus;FNA;MICRUX FLUIDIC;Audio Analytic;BMLL Technologies;Thought Machine;Speechmatics;Sirigen;Rosslyn Data Technologies;imsense;Digital Assess;Stillfront;KisanHub;Focal Point Positioning;Divido;Senseye;AI Build;Bloomsbury AI;Fluidic Analytics;QuadSAT;Optellum;Neurovalens;Paragraf;Wluper;Accelercomm;Closed Loop Medicine;Myrtle;Lotic Labs;Iotic Labs;CybSafe;CyberSmart;Oxford Space Systems;Virti;Synthesized;DeNoize;CausaLens;Imandra;Nu Quantum;ChargePoint Services;MQube;DataSwift;Foundries.io;Cambridge GaN Devices;ToffeeX;Turing Intelligence Technology Limited;Poro Technologies;NanoSyrinx;Opteran;Secretarium;Worldr;Iotics;Pangaea Data;Nyobolt;DirectID;Baseimmune;AiM Medical Robotics;Ionate;Boltzbit;Mytos;Wobble Genomics;Those Beyond;Risilience;PicturaBio;Signaloid;Imperagen;QuantumDiamonds;Mindgard;DreamFold;Concirrus;Tagomics</t>
  </si>
  <si>
    <t>Thought Machine;Stillfront;Privitar;Grapeshot;Nyobolt;Speechmatics;Paragraf;CausaLens;MICRUX FLUIDIC;Divido</t>
  </si>
  <si>
    <t>British Business Bank;British Patient Capital (BPC);Trinity College Endowment, Cambridge University;National Grid Partners (NGP);The Derek Raphael 1997 Trust;KPN Ventures;Colston Trustees;Chatleigh;AYR International;British Business Finance;Tilman Brewin Dolphin;South West Angel and Investor Network;K.J.;Rowan Dartington;Kirly Trustee;CTI Investments;SBCBI Ventures;HR Ventures;MICHAEL GERSON (INVESTMENTS) LIMITED;Skyhill;Neutrino;Imperative Management Company;Allmakes Pension Scheme;W. P. &amp; R. O. Holdings;GEIF Ventures;Tennants Ventures;Westergate;Ragilbury Roots;St. Anne's Trustees;Allmakes Private Annuity Trust;Oxford Innovation Finance;Guarneri;Plamia Investments;IPM SIPP Administration;Synergy Investments;Goodbody</t>
  </si>
  <si>
    <t>gaming;health;legal;security;fintech;wellness beauty;real estate;food;media;telecom;education;energy;home living;robotics;transportation;semiconductors;marketing;enterprise software;space;engineering and manufacturing equipment</t>
  </si>
  <si>
    <t>United Kingdom;United States;Argentina;Sweden;Denmark;Netherlands;Germany;Canada</t>
  </si>
  <si>
    <t>mobile enterprise;techstars 501 investors</t>
  </si>
  <si>
    <t>Europe;United Kingdom;Cambridge;London</t>
  </si>
  <si>
    <t>100K - 30M</t>
  </si>
  <si>
    <t>https://twitter.com/iq_capital_fund</t>
  </si>
  <si>
    <t>https://www.linkedin.com/company/iq-capital-partners</t>
  </si>
  <si>
    <t>https://www.crunchbase.com/organization/iq-capital</t>
  </si>
  <si>
    <t>https://storage.googleapis.com/dealroom-images-production/2c/MTAwOjEwMDpjb21wYW55QHMzLWV1LXdlc3QtMS5hbWF6b25hd3MuY29tL2RlYWxyb29tLWltYWdlcy8yMDIwLzA0LzA0LzUyZmZmZDAzYzk2ZWM5YTU5MDI2YmJhZDAzYTUzNGI0.png</t>
  </si>
  <si>
    <t>9.42</t>
  </si>
  <si>
    <t>Sirigen</t>
  </si>
  <si>
    <t>10.46</t>
  </si>
  <si>
    <t>Techstars 501 investors;ESA Investor Network;Dedicated Deep Tech investors Europe;Digital Health VC;1600+ Seed Stage VC Investors in Europe;Top 5% Worldwide Seed Round Investors for Startup Founders;Dealroom's Top 5% Deep Tech Investors in Europe;Midlands Engine Top Life Sciences Investors</t>
  </si>
  <si>
    <t>1356.14</t>
  </si>
  <si>
    <t>107.69</t>
  </si>
  <si>
    <t>99.65</t>
  </si>
  <si>
    <t>69.66</t>
  </si>
  <si>
    <t>401.42</t>
  </si>
  <si>
    <t>5523.40</t>
  </si>
  <si>
    <t>Growth Equity;Venture Capital</t>
  </si>
  <si>
    <t>20959</t>
  </si>
  <si>
    <t>https://app.dealroom.co/investors/360_capital_partners</t>
  </si>
  <si>
    <t>https://www.360cap.vc/</t>
  </si>
  <si>
    <t>360 Capital Partners</t>
  </si>
  <si>
    <t>European early-stage VC fund</t>
  </si>
  <si>
    <t>13, Avenue de l'Opéra, 75001 Paris, France</t>
  </si>
  <si>
    <t>48.8653645</t>
  </si>
  <si>
    <t>2.3342281</t>
  </si>
  <si>
    <t>Edna Ohana (Investor);Juliette Mariani (Business Development Manager);juliet Boissiere (Associate);Lucrezia Lucotti;Emmanuel Cassimatis;Celeste Mastria;Nami"2I38;Julia Najman;Sofia;TOmas</t>
  </si>
  <si>
    <t>Fausto Boni (General Partner);Nicolas Autret;Emanuele Levi (General Partner);Francois Collet (General Partner);Eugenia Di Somma (Investment Associate);Alexandre Mordacq (Principal,Paris);Monica Oppes (Dealflow Coordinator);Andrea Moretti (Venture Partner,Chief Digital Officer);Laura Roguet (Associate);Sophia Martin Ktiri (VP Business Development - Entrepreneur Success);François Tison (General Partner);Daniele Genovesi (Investment Associate,Paris);Cesare Maifredi (General Partner);Nick Carbonari (Venture Partner);Nader Sabbaghian;Paul Degueuse (Partner);Cesare Maifredi;Fausto Boni</t>
  </si>
  <si>
    <t>Fausto Boni;Edna Ohana;Nicolas Autret;Emanuele Levi;Juliette Mariani;juliet Boissiere;Francois Collet;Eugenia Di Somma;Alexandre Mordacq;Monica Oppes;Andrea Moretti;Laura Roguet;Sophia Martin Ktiri;François Tison;Daniele Genovesi;Cesare Maifredi;Nick Carbonari;Lucrezia Lucotti;Nader Sabbaghian;Emmanuel Cassimatis;Paul Degueuse;Cesare Maifredi;Fausto Boni;Celeste Mastria;Nami"2I38;Julia Najman;Sofia;TOmas</t>
  </si>
  <si>
    <t>male;female;male;male;female;female;male;female;male;female;female;female;female;male;female;male;male;male;male;male;male;female;female;female;female;male</t>
  </si>
  <si>
    <t>General Partner;Investor;n/a;General Partner;Business Development Manager;Associate;General Partner;Investment Associate;Principal,Paris;Dealflow Coordinator;Venture Partner,Chief Digital Officer;Associate;VP Business Development - Entrepreneur Success;General Partner;Investment Associate,Paris;General Partner;Venture Partner;n/a;n/a;n/a;Partner;n/a;n/a;n/a;n/a;n/a;n/a;n/a</t>
  </si>
  <si>
    <t>Leetchi;Windeln.de;Withings;Yoox Net-a-Porter;What's In My Handbag;Boomlagoon;BMEYE;DoveConviene - Shopfully;Euroffice;E-Blink;Freever;Sien;Linkfluence;Infinit;Jobmetoo;Docker;NHOA;Musement;Unilend;Coinbase;BeMyEye;Signaturit;Save;TVTY;Telit Wireless Solutions;Qapa;Smartdate;Monte Cristo;MutuiOnline Group;Xceed;TradingScreen;CharityStars;Neurala;Yellow Korner;Specify;Evergig;Ipanema Technologies;InfoVista;Sophia Genetics;Tiller;GIROPTIC;Chictypes;ShopFully;BFINANCE;Navya;EnerBee;Cubyn;21 Buttons;Quitoque;Bergamotte;QXL;Everli;Tediber;Innoviz Technologies;FoodChéri;Milkman Deliveries;Prophesee;Le Slip Français;heycater!;Exotec;Qopius;Fotokite;Adomos;Erenis;Arkena;Invendo medical;Selftrade;Newlisi;Soamai;THERESON;Balyo;Otherwise Insurance;In&amp;motion;Containous;Arbe Robotics;Waykonect;HeyTeam;Alsid;Bruno;Traefik;ID5;GrAI Matter Labs;Neutrino;Ez-wheel;Eataly Net;Similar Pages;Co.Import;Exotrail;Unseenlabs;Smartjog;Wakeo;Sojeans;SiteFlow Solution;VUPEN Security;Casavo;Phononic Vibes;Mela Works;Beem energy;PocketStudio;Isaac;Greyparrot;enspired;Plato;The socialite family;Inxpect;Photonpath;LITHIUM LASERS;KAMPAAY;Surfe (Formerly Leadjet);Heroes;Pallon (formerly Hades);IriusRisk;Erenis;Aidexa;Beanstock;Preligens;Agade;Via Sana;Energy Dome;Regate;900.care;C12 Quantum Electronics;360 Disruptech EU;Doveconviene.it;Bergamotte;Aramis Group;ADAPTA STUDIO;New Flow Technology;Eye4nir;Nse Industry;Sinergy Flow;NEWTWEN;Voidless;Callyope;Jampy;Korint;Carpecarbon;Beanstock;Guidoio;Phononic vibes srl</t>
  </si>
  <si>
    <t>Coinbase;Yoox Net-a-Porter;Docker;Exotec;MutuiOnline Group;Casavo;Everli;Windeln.de;Aramis Group;NHOA</t>
  </si>
  <si>
    <t>Poli360;Rancilio Cube;Seedcamp;Molten Ventures</t>
  </si>
  <si>
    <t>A2A;Paul Capital;The Luxembourg Future Fund;Yves Rocher - Groupe Rocher;TIG Themis Industries Group;European Investment Fund (EIF);MAIF;Fondo Italiano d'Investimento;Thuasne UK;Caisse des Dépôts;British International Investment;Partners Group;Bpifrance;Credit Suisse;Orange Social Venture Prize;Thales Corporate Ventures;EDF Pulse Ventures;ALM Innovation - AG2R La Mondiale;Societe Generale</t>
  </si>
  <si>
    <t>gaming;health;travel;legal;security;fintech;wellness beauty;music;real estate;fashion;sports;food;media;telecom;education;energy;kids;hosting;home living;event tech;robotics;jobs recruitment;transportation;semiconductors;marketing;enterprise software;space</t>
  </si>
  <si>
    <t>France;Germany;Italy;United Kingdom;Finland;Netherlands;United States;Spain;Switzerland;Denmark;Israel;Slovenia;Austria;Türkiye;China</t>
  </si>
  <si>
    <t>telecommunications;techstars 501 investors;consumer electronics;aerospace;automotive;paas;analytics;security;music</t>
  </si>
  <si>
    <t>Europe;Italy;Luxembourg;France;Milan;Paris</t>
  </si>
  <si>
    <t>https://angel.co/360-capital-partners</t>
  </si>
  <si>
    <t>https://www.facebook.com/360capitalpartners</t>
  </si>
  <si>
    <t>https://twitter.com/360cp</t>
  </si>
  <si>
    <t>https://www.linkedin.com/company/360-capital-partners</t>
  </si>
  <si>
    <t>https://www.crunchbase.com/organization/360-capital-partners</t>
  </si>
  <si>
    <t>https://storage.googleapis.com/dealroom-images-production/da/MTAwOjEwMDpjb21wYW55QHMzLWV1LXdlc3QtMS5hbWF6b25hd3MuY29tL2RlYWxyb29tLWltYWdlcy8yMDIyLzAxLzA4LzhjZTdjMDZlMzIxZWJlMDNkMjJiYzlkM2U4OGM0NTcx.jpg</t>
  </si>
  <si>
    <t>10.21</t>
  </si>
  <si>
    <t>Techstars 501 investors;Slush attendees - investors;VCs with founders as GPs;Relevant investor 16 (S-apps);France Digitale Members (Investors);Top-tier VCs France;ESA Investor Network;Dedicated Deep Tech investors Europe;1600+ Seed Stage VC Investors in Europe;Top 5% Worldwide Seed Round Investors for Startup Founders;Investors in French Space tech startups;Dealroom's Top 5% Deep Tech Investors in Europe</t>
  </si>
  <si>
    <t>127</t>
  </si>
  <si>
    <t>177</t>
  </si>
  <si>
    <t>1622.92</t>
  </si>
  <si>
    <t>208.60</t>
  </si>
  <si>
    <t>93.30</t>
  </si>
  <si>
    <t>4551.56</t>
  </si>
  <si>
    <t>6814.15</t>
  </si>
  <si>
    <t>3121</t>
  </si>
  <si>
    <t>https://app.dealroom.co/investors/summit_partners</t>
  </si>
  <si>
    <t>http://www.summitpartners.com</t>
  </si>
  <si>
    <t>Summit Partners</t>
  </si>
  <si>
    <t>Growth equity firm that invests in rapidly growing companies</t>
  </si>
  <si>
    <t>222, Berkeley Street, 02116 Boston, United States</t>
  </si>
  <si>
    <t>42.350667</t>
  </si>
  <si>
    <t>-71.0731944</t>
  </si>
  <si>
    <t>Nicolas Slim (Vice President);Scott Collins (Managing Director);Johannes Grefe (Vice President);Christopher Devereux (Associate);Will Sheldon (Associate);Antony Clavel (Vice President);Britt Schuurs (Associate)</t>
  </si>
  <si>
    <t>Steffan Peyer (Vice President);E. Roe Stamps (Founding Managing Director);Gregory Avis (Founder &amp; Senior Advisor);Stephen Woodsum (Co-Founder);Justin A. Craigie (Senior Associate);Brenda A. Franciose (Vice President of Human Resources);Constantin A. Boye (Associate);Devin B. O'Malley (Associate);Raymond V. Sozzi (Executive-in-Residence);Shaun Dunlop (Investment Associate);Courtney Z. McCarthy (Chief Investor Relations Officer);GREGG J. NARDONE (Managing Director);Robert L. Fee (Associate);Andrew R. McCarthy (Vice President);Johan Wilhelm Olsson (Associate);Thomas S. Roberts (Managing Director);Dayton Ogden (Recruiting,Head of Talent,Head of Talent and Recruiting);Tom Zajac (Executive-in-Residence);Rafael T. Costa (Associate);Jessie Cai (Associate);Grant Beard (Executive-in-Residence);Peter Y. Chung (CEO,Managing Director);Bruce I. Crabtree (Associate);Abhishek Chawdhry (Associate);John R. Carroll (Managing Director);Matthew J. Delaney (Associate);Donald Allen (Director of Portfolio Technology);Nancy Parrish (Investor Relations Officer);David Schiller (Chief Investor Relations Officer);Mark Hexamer (Vice President,Recruiting,Talent,Talent and Recruiting);Keith E. Power (Management Company Controller);ROBIN W. DEVEREUX (Managing Director,CFO,Managing Director and CFO);Darren Black (Managing Director);JOSEPH F. TRUSTEY (Managing Director);Thomas Jennings (Managing Director);Christopher G. McMullan (Associate);Han Sikkens (Managing Director);Christopher J. Dean (Managing Director);Christopher R. Devereux (Associate);Adam Hennessey (CFO,Vice President of Finance);Thomas J. Usher (Associate);Leslie A. Noonan (Vice President of Taxation);JAMES M. FREELAND (Managing Director);Bruce Evans (Managing Director);Gus Phelps (Vice President);Choon Woo Ha (Associate);Kevin M. Mullins (Senior Associate);Mark A. DeLaar (Managing Director);Meg Riley Devine (Chief Marketing Officer);Greg Goldfarb (Managing Director);Matthias Allgaier (Managing Director);Scott R. Ferguson (Vice President);Alexander D. Wittemore (Managing Director);Matthew E. Gilbert (Associate);Christian R. Strain (Managing Director);Brendan W. Hughes (Associate);MARTIN J. MANNION (Managing Director);Daniel Acheampong (Associate);LEONARD C. FERRINGTON (Principal);Yuchun Lee (Executive-in-Residence);Deborah T. Lower (Associate);Kevin A. Messerle (Principal);Gabriel E. Gomez (Vice President);Brian Provost (Executive-in-Residence);Pranai S. Cheroo (Associate);Harrison B. Miller (Managing Director);Kirk A. Lepke (Associate);Craig Frances (Managing Director);Myles McCormick (Executive in Residence);C.J. Fitzgerald (Managing Director);Jack Le Roy (Principal);Zachary C. Gut (Vice President)</t>
  </si>
  <si>
    <t>Nicolas Slim;Scott Collins;Johannes Grefe;Christopher Devereux;Will Sheldon;Antony Clavel;Britt Schuurs;Steffan Peyer;E. Roe Stamps;Gregory Avis;Stephen Woodsum;Justin A. Craigie;Brenda A. Franciose;Constantin A. Boye;Devin B. O'Malley;Raymond V. Sozzi;Shaun Dunlop;Courtney Z. McCarthy;GREGG J. NARDONE;Robert L. Fee;Andrew R. McCarthy;Johan Wilhelm Olsson;Thomas S. Roberts;Dayton Ogden;Tom Zajac;Rafael T. Costa;Jessie Cai;Grant Beard;Peter Y. Chung;Bruce I. Crabtree;Abhishek Chawdhry;John R. Carroll;Matthew J. Delaney;Donald Allen;Nancy Parrish;David Schiller;Mark Hexamer;Keith E. Power;ROBIN W. DEVEREUX;Darren Black;JOSEPH F. TRUSTEY;Thomas Jennings;Christopher G. McMullan;Han Sikkens;Christopher J. Dean;Christopher R. Devereux;Adam Hennessey;Thomas J. Usher;Leslie A. Noonan;JAMES M. FREELAND;Bruce Evans;Gus Phelps;Choon Woo Ha;Kevin M. Mullins;Mark A. DeLaar;Meg Riley Devine;Greg Goldfarb;Matthias Allgaier;Scott R. Ferguson;Alexander D. Wittemore;Matthew E. Gilbert;Christian R. Strain;Brendan W. Hughes;MARTIN J. MANNION;Daniel Acheampong;LEONARD C. FERRINGTON;Yuchun Lee;Deborah T. Lower;Kevin A. Messerle;Gabriel E. Gomez;Brian Provost;Pranai S. Cheroo;Harrison B. Miller;Kirk A. Lepke;Craig Frances;Myles McCormick;C.J. Fitzgerald;Jack Le Roy;Zachary C. Gut</t>
  </si>
  <si>
    <t>male;male;male;male;male;male;male;male;male;male;male;male;female;male;male;male;male;female;male;male;male;male;male;male;male;male;female;male;male;male;male;male;male;male;female;male;male;male;male;male;male;male;male;male;male;male;male;male;female;male;male;male;male;male;male;female;male;male;male;male;male;male;male;male;male;male;male;female;male;male;male;male;male;male;male;male;male;male</t>
  </si>
  <si>
    <t>Vice President;Managing Director;Vice President;Associate;Associate;Vice President;Associate;Vice President;Founding Managing Director;Founder &amp; Senior Advisor;Co-Founder;Senior Associate;Vice President of Human Resources;Associate;Associate;Executive-in-Residence;Investment Associate;Chief Investor Relations Officer;Managing Director;Associate;Vice President;Associate;Managing Director;Recruiting,Head of Talent,Head of Talent and Recruiting;Executive-in-Residence;Associate;Associate;Executive-in-Residence;CEO,Managing Director;Associate;Associate;Managing Director;Associate;Director of Portfolio Technology;Investor Relations Officer;Chief Investor Relations Officer;Vice President,Recruiting,Talent,Talent and Recruiting;Management Company Controller;Managing Director,CFO,Managing Director and CFO;Managing Director;Managing Director;Managing Director;Associate;Managing Director;Managing Director;Associate;CFO,Vice President of Finance;Associate;Vice President of Taxation;Managing Director;Managing Director;Vice President;Associate;Senior Associate;Managing Director;Chief Marketing Officer;Managing Director;Managing Director;Vice President;Managing Director;Associate;Managing Director;Associate;Managing Director;Associate;Principal;Executive-in-Residence;Associate;Principal;Vice President;Executive-in-Residence;Associate;Managing Director;Associate;Managing Director;Executive in Residence;Managing Director;Principal;Vice President</t>
  </si>
  <si>
    <t>360T;Actix;Acturis;Avast;AZ-Europe;Bigpoint;Dafiti;Flow Traders;Jumia Market;Lamoda;Lazada;Linio;Multifonds;Namshi;Ogone;PluralSight;Rocket Fuel;Smartsheet;Telerik;The Iconic;Veepee;Hostelworld Group;Welltec International;Westwing;Zalora Group;Zando;Lingoda GmbH;Peak Well Systems;Appway;Masternaut;Signavio;Syncron;Akeneo;Patsnap;Jumia Group;Darktrace;Sipartech;ProGlove;Relex Solutions;Optimove;Tsheets;ProClarity;Modernizing Medicine;Pediatrix Medical;Hiperos;Hittite Microwave;Senior Home Care;Systems Maintenance Services;Jobber;Sybari;PeerApp;Price Labs;Vega-Chi;Meridian Systems;FleetCor Technologies;Zapnito;iPayment;AmeriPath;Infor;OPNET Technologies, Inc.;Klaviyo;Fortegra Financial;SafeBoot;Everi Holdings;LiveOffice;Output Technology;Sparta Systems;Globe Wireless, Inc.;AvePoint;ABILITY Network;CareCentrix;Clean Harbors;LogiAnalytics.com;Finisar;Vita Coco;Trupoly;Aeryon Labs;MacStadium;CoderPad;Viroclinics Biosciences;Snap Fitness;Clontech Laboratories Inc;Powerwave Technologies;Visier;3 day Blinds;Access Information Management;Trintech;Belkin;MIND C.T.I. Ltd;Advanced Cell Diagnostics;Vivint;Omtool, Ltd;Freedom Scientific Holdings, LLC;Keeper Security;Solutionreach;RuffaloCODY;Continuum Managed Services;Aehr Test Systems;Acacia Communications;Mark Forged;Tradeware Global;Diagnostic Hybrids;Accedian Networks;American Dental Partners;Heald;Imperium Health Management;PeopleAdmin;VaxCare;JAMF Software;Clearwater Analytics;Wellcentive;LearnUpon;Ob Hospitalist Group;Newmarket International;Empower RF Systems;Innov-X Systems;Casa Systems;Gainsight;StackAdapt;FSI International;Winshuttle;Spectrum Corp.;Diamond Multimedia;Krishidhan Seeds;Red Canary;TeleSign;Postini;Vivint Solar;Bowers &amp; Wilkins;Solid State Equipment Holdings;B&amp;W Tek;Heart to Heart Hospice;Odoo;Parts Town;Progressive Finance;Help/Systems;QuietStream Financial;Immco Diagnostics;My Dentist;Autobase;ApoCell;Aramsco;Associa;Aurora Diagnostics;Bartlett Holdings;Cardiovascular Provider Resource Holdings;Champion Windows;Clinical Pathology Laboratories;EMED Co;IDEAglobal;M-Audio;Sharecare;Liquidnet;Physicians Formula;Brooklinen, Inc.;Answers;SeaChange;SOMERO ENTERPRISES LIMITED;Siteimprove;StartDock;OnRobot;Mozio;reverb;Later;Delphix;Philz Coffee;Later;optionsXpress;SeaBright Insurance;Red Points;McAfee;Doctrine;Wildfire Interactive;Adenza;Snap Finance;RiskIQ;Vestmark;Clarabridge;Arista Networks;Podium;Fuze;The Mutual Fund Store;Market Logic Software;Striim;Curvature;A10 Networks;Elatec;onXmaps;Jamba! (Jamster);Cloudmark;Cluepoints;ViroClinics;Staples;E-media;Superior Services;Telcobuy.com;PharmScript;TurningPoint;NinjaOne;MCK Communications;Burst Media;Tiny Prints;Kaye Group;Platinum Software Corporation;Teaching Strategies;Employee Benefit Plans;Nomacorc;NetBrain Technologies;ShipMonk;Active Voice Corporation;Paragon Vision Sciences;Fry Multimedia;Advance Health;Hairstory;MedAlliance;Zenoss;MediaQ;Integrated DNA Technologies;Alopa Networks;Mi9 Retail;Tippmann Sports;Splash Technology;VeriShip;Catalyst International;AMX;Paradigm;InfoArmor;Meridian Project Systems;MercuryGate International;PrismHR;Systems Maintenance Services;48forty;Tivoli Audio;Solo Stove;United Dental Care;RightNow Technologies;HealthSun Health Plans;Lincare;Wilmar Industries;EClinical Solutions;IMPAC Medical System;NetWitness;Intri-Plex Technologies;Allego;Rapt;DuPage Medical Group;Extended Systems;DSET Corporation;Advance Medical;Keystone RV Company;Sterigenics International;PSC Info Group;Ylopo;LifeStance Health;Trans Energy;MDVIP;Grand Design RV;Ascentis;Sun Trading;Harvey Performance;ReKTGlobal;Integrated Systems;Intelligroup;LakePharma;NightHawk Radiology Services;National Veterinary Associates;RangeStar Wireless;Chronograph;InnovaCare Health;Abode Healthcare;COMPS.com;Immersive Labs;Unica;Solactive AG;Sound Physicians;MACOM;GRESB;A Cloud Guru;Sézane;DaVita;FleetCor;Morphe;Quay australia;Ruffalo Noel Levitz;Syndigo;Triton;Radio Onkologie Nordwuerttemberg;Healthline Media;Zahneins;Patriot Growth Insurance Services;Advance Health;Mo Industries Holdings;COMS Interactive;Fineline;Wowza Media Systems;Arista Networks;U.S. Renal Care;EngageSmart;Formative;Halborn;Jungle Scout;Ubiquiti;Seachange;Fortegra;Textexpander;Samgi;Constructsecure;CollisionRight;ImagenAI;Hallmark Health Care Solutions;House of Noa;Navis;Normec Group;ReCharge;Somero Enterprises;Fortis Life Sciences;a.k.a. Brands;Medspring.com;Veranex;Leon;Vensure Employer Solutions;Orthotic Holdings;Vertava Health;Lazada;Xylan Corporation;Club Champion;LogistiCare;Paradigm Outcomes;EHE;Invicti;Solo Brands (Formerly Frontline Advance);TradingHub;DocuSketch;Redzone;Cisco Webex LLC;Sage Telecom;Sezane;TGV Software;Beyond Risk;18 Week Support;Panache Haute Couture;Adviser Investments;Cinerius Financial Partners;Highwire;Foxen;OTR Solutions;LumaBridge;US Health Partners;Certania;RWA Wealth Partners;Insurcomm</t>
  </si>
  <si>
    <t>Arista Networks;FleetCor;FleetCor Technologies;DaVita;McAfee;Infor;Clean Harbors;Adenza;Ubiquiti;Klaviyo</t>
  </si>
  <si>
    <t>gaming;health;travel;legal;security;fintech;wellness beauty;music;real estate;fashion;sports;food;media;telecom;education;energy;kids;hosting;home living;event tech;robotics;jobs recruitment;transportation;semiconductors;marketing;enterprise software;engineering and manufacturing equipment</t>
  </si>
  <si>
    <t>Germany;United Kingdom;Czech Republic;Brazil;Netherlands;France;Russia;Singapore;Mexico;Luxembourg;United Arab Emirates;Belgium;United States;Australia;Ireland;Denmark;South Africa;Switzerland;Sweden;Nigeria;Finland;Canada;Greece;India;Spain;Israel</t>
  </si>
  <si>
    <t>insurance;security;classifieds;lead generation;music;techstars 501 investors;consumer electronics;analytics;telecommunications;foreign exchange</t>
  </si>
  <si>
    <t>North America;Europe;Asia;United States;United Kingdom;India;Boston;London;Mumbai</t>
  </si>
  <si>
    <t>https://www.facebook.com/pages/summit-partners/113496701993842</t>
  </si>
  <si>
    <t>https://twitter.com/summit_partners</t>
  </si>
  <si>
    <t>https://www.linkedin.com/company/summit-partners</t>
  </si>
  <si>
    <t>https://www.crunchbase.com/organization/summit-partners</t>
  </si>
  <si>
    <t>https://storage.googleapis.com/dealroom-images-production/a9/MTAwOjEwMDpjb21wYW55QHMzLWV1LXdlc3QtMS5hbWF6b25hd3MuY29tL2RlYWxyb29tLWltYWdlcy8yMDE1LzEwLzI2L2VhMzhiNmI4MTMwZmMzZTIxNzkwODlhZTMxMGE3MGQz.png</t>
  </si>
  <si>
    <t>27.04</t>
  </si>
  <si>
    <t>Doctrine;Orthotic Holdings;18 Week Support;48forty;Invicti;GRESB;MercuryGate International;Teaching Strategies;Sound Physicians;Elatec;Harvey Performance;PrismHR;Adenza;Paradigm;Masternaut;Lamoda;Zalora Group;Bigpoint</t>
  </si>
  <si>
    <t>n/a;n/a;n/a;n/a;625;n/a;n/a;n/a;2200;n/a;n/a;n/a;n/a;n/a;n/a;130;100;350</t>
  </si>
  <si>
    <t>12;N/A;N/A;N/A;36.36;N/A;N/A;N/A;N/A;N/A;N/A;N/A;N/A;N/A;N/A;73.55;53.27;100.45</t>
  </si>
  <si>
    <t>Techstars 501 investors;Slush attendees - investors;Private equity into VC;TechBBQ2018 attendees - investors;The Top 100 Investors in Enterprise Software Startups;International Investors - Ireland/NI</t>
  </si>
  <si>
    <t>351</t>
  </si>
  <si>
    <t>339</t>
  </si>
  <si>
    <t>10666.31</t>
  </si>
  <si>
    <t>91619.31</t>
  </si>
  <si>
    <t>30834.13</t>
  </si>
  <si>
    <t>2363</t>
  </si>
  <si>
    <t>https://app.dealroom.co/investors/hummingbird_ventures</t>
  </si>
  <si>
    <t>http://hummingbird.vc</t>
  </si>
  <si>
    <t>Hummingbird Ventures</t>
  </si>
  <si>
    <t>A boutique venture firm supporting unique, innovative companies</t>
  </si>
  <si>
    <t>Pamir Gelenbe (Partner);Firat Ileri (Early Stage Investor);Dominik Vacikar (Associate);Lola Wajskop (Analyst);Yousif;Yousif Al-Dujaili (Investor);Yusuf Saban;Jordan;Yavuzhan;Yavuzhan Yilancioglu (Investor);Wouter Gort (Partner)</t>
  </si>
  <si>
    <t>Jochen Boeykens (Analyst);Sigrid Myncke (Office Manager);Peter Jan Rubingh;Barend Van Den Brande (Founding Partner);Firat Ileri (Managing Partner);Lukas Decoster (CFO);Nikita Andersson</t>
  </si>
  <si>
    <t>Pamir Gelenbe;Jochen Boeykens;Sigrid Myncke;Firat Ileri;Dominik Vacikar;Lola Wajskop;Yousif;Yousif Al-Dujaili;Yusuf Saban;Jordan;Peter Jan Rubingh;Yavuzhan;Yavuzhan Yilancioglu;Barend Van Den Brande;Firat Ileri;Wouter Gort;Lukas Decoster;Nikita Andersson</t>
  </si>
  <si>
    <t>male;male;male;male;male;female;male;male;male;male;male;male;male;male;male;female</t>
  </si>
  <si>
    <t>Partner;Analyst;Office Manager;Early Stage Investor;Associate;Analyst;n/a;Investor;n/a;n/a;n/a;n/a;Investor;Founding Partner;Managing Partner;Partner;CFO;n/a</t>
  </si>
  <si>
    <t>Amplidata;Awingu;CicekSepeti;Clear2Pay;Dacentec;Digitouch Performance Media Group;Hmall.ma;iQU;MarkaVIP;Peak;Showpad;Shutl;Taxibeat;Armut;Engagor;Deliveroo;kraken;Modacruz;Gram Games;Garajyeri;Hmizate;Souqalmal;Frontier Car Group;Instacarro;Elder;Alloy.co;Beat;Automata;Meetfrank;Anima;BillionToOne;EON Aligner;Kernal Biologics;Shutl;Let’s Do This;Aspire;Higia Technologies;Brigit;InVideo;Raybaby;Pristyn Care;Zippi;Argent;Khatabook;Soda;Jupiter;BioLoomics;Cycle App;FPL Technologies;Alloy Automation;Layer;Hmall.ma;Bright;Basecamp Research;Enveda Biosciences;OneCard;Anima;Merlin;Eka.Care;Latch Bio;Ladder Therapeutics;LummoSHOP;Vance;Merlin;OneTwoSmile;Reiterate;Skorlife;Kaleidoscope Technologies;Magic Games;Magic;Tavrn;Hubflo;Amber Bio;Noetik;Waypoint Bio;Bioptimus;Monumental</t>
  </si>
  <si>
    <t>kraken;Peak;Pristyn Care;FPL Technologies;Deliveroo;OneCard;Frontier Car Group;Jupiter;BillionToOne;Khatabook</t>
  </si>
  <si>
    <t>The Family;iSeed</t>
  </si>
  <si>
    <t>The Luxembourg Future Fund;European Investment Fund (EIF);KBC Private Equity</t>
  </si>
  <si>
    <t>gaming;health;travel;security;fintech;real estate;fashion;sports;food;media;telecom;education;kids;hosting;home living;event tech;robotics;jobs recruitment;transportation;marketing;enterprise software</t>
  </si>
  <si>
    <t>United States;Belgium;Türkiye;Morocco;Netherlands;Jordan;Greece;United Kingdom;United Arab Emirates;Germany;Brazil;Estonia;Israel;Singapore;Mexico;India;France;Canada;Indonesia</t>
  </si>
  <si>
    <t>techstars 501 investors;biotechnology;consumer electronics;insurance;aerospace;automotive;wearable;paas;analytics;security;music</t>
  </si>
  <si>
    <t>Europe;Asia;Belgium;Türkiye;United Kingdom;Antwerp;Istanbul;London</t>
  </si>
  <si>
    <t>https://www.facebook.com/pages/hummingbird-ventures/148599205195838</t>
  </si>
  <si>
    <t>https://twitter.com/hummingbirdvc</t>
  </si>
  <si>
    <t>https://www.linkedin.com/company/hummigbird-ventures</t>
  </si>
  <si>
    <t>https://www.crunchbase.com/organization/hummingbird-ventures</t>
  </si>
  <si>
    <t>https://storage.googleapis.com/dealroom-images-production/98/MTAwOjEwMDpjb21wYW55QHMzLWV1LXdlc3QtMS5hbWF6b25hd3MuY29tL2RlYWxyb29tLWltYWdlcy8yMDE4LzAxLzE1L2VhOThhMWQyZGRhMmVkNjg0ZmQ4YTMwNDk2NjlhZGM1.png</t>
  </si>
  <si>
    <t>20.04</t>
  </si>
  <si>
    <t>Techstars 501 investors;Slush attendees - investors;TechBBQ2018 attendees - investors;Celsius Investors;Top Healthtech Investors</t>
  </si>
  <si>
    <t>1943.60</t>
  </si>
  <si>
    <t>151.73</t>
  </si>
  <si>
    <t>92.91</t>
  </si>
  <si>
    <t>124.45</t>
  </si>
  <si>
    <t>4291.82</t>
  </si>
  <si>
    <t>13219.81</t>
  </si>
  <si>
    <t>945005</t>
  </si>
  <si>
    <t>https://app.dealroom.co/investors/peregrine_ventures</t>
  </si>
  <si>
    <t>https://www.peregrinevc.com</t>
  </si>
  <si>
    <t>Peregrine Ventures</t>
  </si>
  <si>
    <t>Peregrine venture capital fund</t>
  </si>
  <si>
    <t>Tel Aviv-Yafo, Tel Aviv District, Israel</t>
  </si>
  <si>
    <t>32.0852999</t>
  </si>
  <si>
    <t>34.7817676</t>
  </si>
  <si>
    <t>Amit Alfasi;Tal Carasso (Venture Partner)</t>
  </si>
  <si>
    <t>Boaz Lifschitz (General Partner &amp; Co - Founder);Eyal Lifschitz (CEO &amp; General Partner &amp; Co-Founder);Lior Shahory (General Partner);Tamir Tal (Venture Partner. In house council);David Eldar (CFO);Tal Carasso (Venture Partner. Director of Investor Realations)</t>
  </si>
  <si>
    <t>Boaz Lifschitz;Eyal Lifschitz;Lior Shahory;Tamir Tal;David Eldar;Tal Carasso;Amit Alfasi;Tal Carasso</t>
  </si>
  <si>
    <t>General Partner &amp; Co - Founder;CEO &amp; General Partner &amp; Co-Founder;General Partner;Venture Partner. In house council;CFO;Venture Partner. Director of Investor Realations;n/a;Venture Partner</t>
  </si>
  <si>
    <t>CartiHeal;EXIMO MEDICAL;ShapeDo;VisionSense;Hairstetics;BioProtect;Quicklizard;ArTack Medical;Valtech Cardio;Otic Pharma;KAHR Medical;Peak-Dynamics;NLT SPINE;INSIGHTEC;Rocketick;mPharma;Mend;Valire Software;Momentis Surgical;Neovasc;Cellvine;dokka;Outsense;Aleph Farms;Raziel Therapeutics;Variantyx;Cordio Medical;Yotta Green;Digma Medical;Payzday;NeuroApplied;CliClap;Restore Medical;Ribon Therapeutics;Nitinotes;BlueWhite;Nectin Therapeutics;Rise.ai;SinuSafe Medical;Curesign Ltd.;Validify;Cardiovalve (previously Mitraltech);CardioGard Medical_1;Eximo Medical;Magneto Thrombectomy;Kailight Photonics;Wandafish;BrainQ Technologies;Magnisity;EndoStream Medical;Blue White Robotics</t>
  </si>
  <si>
    <t>INSIGHTEC;Momentis Surgical;Valtech Cardio;Aleph Farms;Ribon Therapeutics;Cardiovalve (previously Mitraltech);Mend;KAHR Medical;Variantyx;BlueWhite</t>
  </si>
  <si>
    <t>health;legal;security;fintech;wellness beauty;real estate;food;media;telecom;energy;robotics;semiconductors;marketing;enterprise software</t>
  </si>
  <si>
    <t>Israel;Ghana;Canada;United States</t>
  </si>
  <si>
    <t>Asia;Israel;Tel Aviv-Yafo;Or Yehuda</t>
  </si>
  <si>
    <t>https://www.linkedin.com/company/peregrinevc/</t>
  </si>
  <si>
    <t>https://www.crunchbase.com/organization/peregrine-ventures</t>
  </si>
  <si>
    <t>https://storage.googleapis.com/dealroom-images-production/cb/MTAwOjEwMDpjb21wYW55QHMzLWV1LXdlc3QtMS5hbWF6b25hd3MuY29tL2RlYWxyb29tLWltYWdlcy8yMDIxLzEyLzAyLzAwYTkxYjdjNzdmYWZjNDNkMWRjYzVmYjFlNTkwMzM5.png</t>
  </si>
  <si>
    <t>20.60</t>
  </si>
  <si>
    <t>535.56</t>
  </si>
  <si>
    <t>67.27</t>
  </si>
  <si>
    <t>1159.09</t>
  </si>
  <si>
    <t>3561.64</t>
  </si>
  <si>
    <t>2510</t>
  </si>
  <si>
    <t>https://app.dealroom.co/investors/kreos_capital</t>
  </si>
  <si>
    <t>http://www.kreoscapital.com</t>
  </si>
  <si>
    <t>Kreos Capital</t>
  </si>
  <si>
    <t>Kreos Capital is Europe's largest and leading provider of specialty finance to growth companies from early- to late-stage</t>
  </si>
  <si>
    <t>25 Old Burlington Street, W1S 3AN London, England, United Kingdom</t>
  </si>
  <si>
    <t>51.510655</t>
  </si>
  <si>
    <t>-0.14113</t>
  </si>
  <si>
    <t>Ross Ahlgren (General Partner);Sonia Benhamida</t>
  </si>
  <si>
    <t>Mårten Vading (General Partner);Levi Meade (Investor)</t>
  </si>
  <si>
    <t>Ross Ahlgren;Mårten Vading;Levi Meade;Sonia Benhamida</t>
  </si>
  <si>
    <t>General Partner;General Partner;Investor;n/a</t>
  </si>
  <si>
    <t>Abiquo;Achica;Auctionata;Cambridge Broadband Networks;Chemist Direct;161 MEDIA;Crytek;Delivery Hero;eGym;EyeView;Gett (GetTaxi);Glasses Direct;Inneractive;Monedo (Formerly Kreditech);Bookatable;MOO;Searchmetrics;SoundCloud;Spreadshirt;WhiteSmoke;Dreamlines;reevoo;toucanBox;smava;Lifeward;Blackwood Seven;CellNovo;FullCircl (Formerly Artesian Solutions);Adbrain;Crocus Technology;Bonesupport;Celtro;ChannelSight;QualiSystems;Currencycloud;ROLI;LiquidM;Zooz;SpineVision;Riskified;Marley Spoon;BUX;Savedo;Funnel;Openet;Spotcap;Zerto;Crosslend;CropX;GenSight Biologics;Teridion;BlueVine;Motus GI;BioCatch;Syte;BiolineRx;Cappella Medical Devices;StrikeAd;Pixium Vision;Telepo;Kiadis Pharma;TIS Treasury Intelligence Solutions;Transmode Systems;NicOx;Poxel;Widespace;Biophytis;Crescendo Biologics (Formerly Translocus);Scandit;Neuromod Devices;Sequana Medical;Beekeeper;Kandou;Puls;Grover;Signal AI;Qover;BNEXT;Abivax;Butternut Box;HungryPanda;ProQR Therapeutics;Calliditas;Finjan Holdings;Refurbed;Variantyx;Voi Technology;Ibex Medical Analytics;Rockley Photonics;Akebia Therapeutics;Bartesian;Mereo Biopharma;Jellysmack;Profile Pensions;Proveca;Finbourne;DataGuard;FintechOS;Expertlead;THIS;NUMA Group;VectivBio;Numan;Sdui;Ukio;Gravitee;Artesian;Recharge;Civcom;Allied Telesis;Branded;Latana;Moove;Xyte;ViCentra</t>
  </si>
  <si>
    <t>Delivery Hero;Bonesupport;Rockley Photonics;smava;Gett (GetTaxi);Voi Technology;Scandit;BioCatch;Jellysmack;Grover</t>
  </si>
  <si>
    <t>KfW;European Investment Fund (EIF);Hampshire Pension Fund;Allstate;The London Pensions Fund Authority;University of Michigan Endowment;Exelon Corp Pension Master Trust - PRIV CR;Getty Research Institute;The Luxembourg Future Fund;Altshuler Shaham;Alaska Permanent Fund;Everlake;Lancashire County Council;HarbourVest Partners;Allstate Retirement Plan;Access Capital Partners;Deutsche Bank;SVB Capital;Paul Capital</t>
  </si>
  <si>
    <t>gaming;health;travel;legal;security;fintech;wellness beauty;music;real estate;fashion;sports;food;media;telecom;education;kids;hosting;home living;robotics;jobs recruitment;transportation;semiconductors;marketing;enterprise software;consumer electronics</t>
  </si>
  <si>
    <t>United Kingdom;Germany;Netherlands;United States;Israel;Denmark;Sweden;Mexico;Ireland;France;Switzerland;Belgium;Spain;Austria</t>
  </si>
  <si>
    <t>consumer electronics;insurance;aerospace;automotive;wearable;paas;analytics;security;music;telecommunications</t>
  </si>
  <si>
    <t>Europe;Asia;United Kingdom;Sweden;Israel;London;Herzliya</t>
  </si>
  <si>
    <t>0K - 15M</t>
  </si>
  <si>
    <t>https://angel.co/kreos-capital</t>
  </si>
  <si>
    <t>https://twitter.com/kreoscapital</t>
  </si>
  <si>
    <t>https://www.linkedin.com/company/kreos-capital</t>
  </si>
  <si>
    <t>https://www.crunchbase.com/organization/kreos-capital</t>
  </si>
  <si>
    <t>https://storage.googleapis.com/dealroom-images-production/ce/MTAwOjEwMDpjb21wYW55QHMzLWV1LXdlc3QtMS5hbWF6b25hd3MuY29tL2RlYWxyb29tLWltYWdlcy8yMDE1LzA1LzA0Lzk1Y2ZjMzkzMzMyMDJjNDY4M2U3ZTA3NTljMjdkZTFh.jpg</t>
  </si>
  <si>
    <t>30.52</t>
  </si>
  <si>
    <t>Slush attendees - investors;Relevant investor 11 (S-apps);EIF Backed Funds;International Investors - Ireland/NI</t>
  </si>
  <si>
    <t>1831.06</t>
  </si>
  <si>
    <t>68.21</t>
  </si>
  <si>
    <t>5073.14</t>
  </si>
  <si>
    <t>POST IPO DEBT</t>
  </si>
  <si>
    <t>14051.52</t>
  </si>
  <si>
    <t>942616</t>
  </si>
  <si>
    <t>https://app.dealroom.co/investors/makers_fund</t>
  </si>
  <si>
    <t>http://www.makersfund.com/</t>
  </si>
  <si>
    <t>Makers Fund</t>
  </si>
  <si>
    <t>Venture capital firm that specializes in the global interactive entertainment industry</t>
  </si>
  <si>
    <t>CeCe Cheng (Advisor);Michael K Cheung (Partner);Richie Zhu (Investor);Archie Stonehill (Investor);Zen Chao (Investor);Jay Chi (Partner);Sophia Feng (Chief of Staff);John Kim (Venture Partner);Matthew Ball (Venture Partner);Michael Cheung (General Partner);Anna Sweet (Venture Partner);Ryann Lai (Partner);Alice Cheung (Office Manager,Executive Assistant);Aðalsteinn "Alli" Óttarsson (Venture Partner);Collin Wong (Legal)</t>
  </si>
  <si>
    <t>CeCe Cheng;Michael K Cheung;Richie Zhu;Archie Stonehill;Zen Chao;Jay Chi;Sophia Feng;John Kim;Matthew Ball;Michael Cheung;Anna Sweet;Ryann Lai;Alice Cheung;Aðalsteinn "Alli" Óttarsson;Collin Wong</t>
  </si>
  <si>
    <t>male;male;male;male;male;male;female;male;male;male;male;male;female;male;male</t>
  </si>
  <si>
    <t>Advisor;Partner;Investor;Investor;Investor;Partner;Chief of Staff;Venture Partner;Venture Partner;General Partner;Venture Partner;Partner;Office Manager,Executive Assistant;Venture Partner;Legal</t>
  </si>
  <si>
    <t>FACEIT;Bossa Studios;CCP Games;BetaDwarf;Klang Games;tinyBuild GAMES;VRChat;SuperData Research;Superplus Games;TeacherGaming;Medal;FRVR;Team SoloMid;Genvid Technologies;Wombat Studio;Roboto Games;Drivetime;Popdog;Gameye;Typhoon Studios;Two Hat Security;Alta;Popcore;Atomontage;World Makers;Rune;DreamCraft;Redhill Games;WinZO;Netspeak Games;Unit 2 Games;Dream Games;Polygon;Midnite;End Game;Mod.io;Lightheart Entertainment;Parsec;Funtap;Ramen VR;ControlZee;Odyssey Interactive;Loco;Audiomob;Lavagames;Playco;Activ8;Piepacker;AviaGames;Bitstar;Rct studio;Pludo;Savage Game Studios;Theorycraft Games;Hyper Online;Funtap;Parsec;Gaggle;GGWP;The Game Band;Multiverse;Gamefam;Zenith;Hidden Door;Smitten;Captain.tv;Grand-Attic (Formerly Hadi Games);Rebel Bots;Trailblazer Games;Ancient8;Voldex;Strider;Blocklords;Xterio;Blacktop Hoops by Vinci Games;Magic Games;Blockstars;Everybuddy Games;Noodle Cat Games;HypeLab;Genpop Interactive;Hainan Huahuo Digital Art;Forge</t>
  </si>
  <si>
    <t>Dream Games;Polygon;Playco;FACEIT;tinyBuild GAMES;Genvid Technologies;CCP Games;VRChat;Parsec;WinZO</t>
  </si>
  <si>
    <t>MIT Basic Retirement Plan</t>
  </si>
  <si>
    <t>gaming;security;fintech;music;sports;media;dating;education;kids;home living;transportation;marketing;enterprise software</t>
  </si>
  <si>
    <t>United Kingdom;Iceland;Denmark;Germany;United States;Finland;Netherlands;Portugal;Canada;Australia;India;Türkiye;Guernsey;Vietnam;Sweden;Japan;Israel;France;China;Switzerland;South Korea</t>
  </si>
  <si>
    <t>https://www.facebook.com/makers.fund</t>
  </si>
  <si>
    <t>https://twitter.com/makersfundvc</t>
  </si>
  <si>
    <t>https://www.linkedin.com/company/makersfund</t>
  </si>
  <si>
    <t>https://www.crunchbase.com/organization/makers-fund</t>
  </si>
  <si>
    <t>https://storage.googleapis.com/dealroom-images-production/b8/MTAwOjEwMDpjb21wYW55QHMzLWV1LXdlc3QtMS5hbWF6b25hd3MuY29tL2RlYWxyb29tLWltYWdlcy8yMDE4LzAxLzI2LzkyZjFhNTdkY2I0MTg3ZGU2MGU1ZDAxZWFiMGNiYzky.png</t>
  </si>
  <si>
    <t>22.92</t>
  </si>
  <si>
    <t>2039.50</t>
  </si>
  <si>
    <t>103.15</t>
  </si>
  <si>
    <t>40.00</t>
  </si>
  <si>
    <t>25.61</t>
  </si>
  <si>
    <t>790.00</t>
  </si>
  <si>
    <t>9933.97</t>
  </si>
  <si>
    <t>1686326</t>
  </si>
  <si>
    <t>https://app.dealroom.co/investors/bond_capital</t>
  </si>
  <si>
    <t>https://bondcap.com</t>
  </si>
  <si>
    <t>Bond</t>
  </si>
  <si>
    <t>Bond is a global technology investment firm that supports visionary founders throughout their life cycle of innovation &amp; growth</t>
  </si>
  <si>
    <t>Unionville, United States</t>
  </si>
  <si>
    <t>40.4421096</t>
  </si>
  <si>
    <t>-121.1349652</t>
  </si>
  <si>
    <t>Unionville</t>
  </si>
  <si>
    <t>Mary Meeker (Partner);Mood Rowghani (Partner);Noah Knauf (Partner);Juliet de Baubigny (General Partner)</t>
  </si>
  <si>
    <t>Mary Meeker;Mood Rowghani;Noah Knauf;Juliet de Baubigny</t>
  </si>
  <si>
    <t>Partner;Partner;Partner;General Partner</t>
  </si>
  <si>
    <t>Airbnb;DocuSign;Spotify;Trendyol;X.;Waze;Omio;LendingClub;Meta;SWORD Health;JD.com;Revolut;Snap;Slack;Groupon;CLEAR;AlphaSense;DoorDash;Checkr;hipcamp;HyperScience;Sentry;BrowserStack;Netlify (Formerly MakerLoop);Instacart;Maven Clinic;Peloton Interactive;Postman;Pinterest;Nextdoor;Teladoc;Plaid;Byju's;Ironclad;Outschool;UiPath;Canva;Bitso;Toss;Cockroach Labs;Better Mortgage;Hippo Insurance;inDriver;STORD;Otrium;Epic Games;Relativity;Weights &amp; Biases;VAST Data;Untuckit;Locus Robotics;Saildrone;Genies;DLocal;Multiverse;Brex;ICON;Dapper Labs;Greenlight;Kavak;Sidecar Health;KoBold Metals;YASSIR;Ankorstore;Meati Foods;Persona;Veev;Sunday;Material Bank;Tomorrow Health;Workstream;Whatnot;Eucalyptus;AKASA (Alpha Health);Ohouse;Humane;Grin;Twingate;Flink;Arcade;Passes;Revit;Glencoco</t>
  </si>
  <si>
    <t>Meta;Airbnb;Spotify;DoorDash;X.;Slack;Canva;Epic Games;Pinterest;Snap</t>
  </si>
  <si>
    <t>Louis And Anne Abrons Foundation;Rita Allen Foundation;Bainum Family Foundation;Dhanam Foundation;Visiting Nurse Service of New York Care Pension Plan;Fannie E. Rippel Foundation</t>
  </si>
  <si>
    <t>gaming;health;travel;legal;security;fintech;music;real estate;fashion;sports;food;media;telecom;education;energy;hosting;home living;robotics;jobs recruitment;transportation;marketing;enterprise software;space;consumer electronics</t>
  </si>
  <si>
    <t>United States;Sweden;Türkiye;Germany;China;United Kingdom;Ireland;India;Australia;Mexico;South Korea;Netherlands;Uruguay;Canada;Algeria;France</t>
  </si>
  <si>
    <t>North America;United States;Unionville</t>
  </si>
  <si>
    <t>https://twitter.com/bondcap</t>
  </si>
  <si>
    <t>https://www.linkedin.com/company/bondcap</t>
  </si>
  <si>
    <t>https://storage.googleapis.com/dealroom-images-production/ab/MTAwOjEwMDpjb21wYW55QHMzLWV1LXdlc3QtMS5hbWF6b25hd3MuY29tL2RlYWxyb29tLWltYWdlcy8yMDE5LzA3LzI1L2NiNjFkNDcxOThmYTBlMmM4NDgyODk2MzIzNDgyMDdj.png</t>
  </si>
  <si>
    <t>140.32</t>
  </si>
  <si>
    <t>11085.28</t>
  </si>
  <si>
    <t>593.91</t>
  </si>
  <si>
    <t>136.36</t>
  </si>
  <si>
    <t>280.00</t>
  </si>
  <si>
    <t>108544.59</t>
  </si>
  <si>
    <t>204843.43</t>
  </si>
  <si>
    <t>33162</t>
  </si>
  <si>
    <t>https://app.dealroom.co/investors/two_sigma_ventures</t>
  </si>
  <si>
    <t>http://twosigmaventures.com</t>
  </si>
  <si>
    <t>Two Sigma Ventures</t>
  </si>
  <si>
    <t>Two Sigma Ventures invests in companies run by highly driven people with potentially world-changing ideas</t>
  </si>
  <si>
    <t>100 6th Avenue, 10013 New York City, New York, United States</t>
  </si>
  <si>
    <t>40.7233458</t>
  </si>
  <si>
    <t>-74.0049036</t>
  </si>
  <si>
    <t>Colin Beirne (Managing Director);Wray Thorn (Managing Director);Dan Abelon (Investor);Heather Zhuang (Investor);Erhan Soyer-Osman (Investor);David Joerg (Venture Partner);Carolyn Hersh (Platform Project Manager);Alfred Spector (Advisor);Edward Schmidt (Venture Partner);Matt Jacobus (Venture Partner);Matt Greenwood (Venture Partner)</t>
  </si>
  <si>
    <t>Colin Beirne;Wray Thorn;Dan Abelon;Heather Zhuang;Erhan Soyer-Osman;David Joerg;Carolyn Hersh;Alfred Spector;Edward Schmidt;Matt Jacobus;Matt Greenwood</t>
  </si>
  <si>
    <t>male;male;male;female;male;male;female;male;male;male;male</t>
  </si>
  <si>
    <t>Managing Director;Managing Director;Investor;Investor;Investor;Venture Partner;Platform Project Manager;Advisor;Venture Partner;Venture Partner;Venture Partner</t>
  </si>
  <si>
    <t>LendingClub;Glide;GitLab;Canary;Glide Talk Ltd;NSONE;D2iQ (Mesosphere);3D Robotics;Jibo;Dextro;Ufora;Tinybop;Zymergen;Rethink Robotics;Floored;Homer Logistics;Anki;Terray Therapeutics;Recursion Pharma;Kickboard;littleBits Electronics;Mirantis;InsightSquared;SecurityScorecard Inc.;Amper Music;Replicated;Capsen Robotics;Smartfrog;Placed;x.ai;RapidSOS;Experiment (formerly Microryza);Lytics;Socure;Terbium Labs;godorsal;Castor;Eave;Enigma;Juicero;Kasisto;Crux Informatics;EntryPoint;Cylera;Kallyope;Spell;Whoop;Suplari, Inc.;Comet;Carbon Health;Play Impossible;Verge Genomics;FireDome;Spruce Up;Bark Technologies;NS1;RentHop;Compound Eye;Pro.com;Insitro;RockPaperRobot;M.io;Comet AI;Switchboard Software;NewtonX;Tive;Timescale;Qurasense;Boundless Immigration;3D Robotics;Bitpanda Custody;Wealthsimple;CoverWallet;Radar.io;EntryPoint;Lytics;Okteto;Agentero;Hexagon Bio;Dynasty;Wristcam;Glide Talk;Flatfile;Remote;Honu HR d/b/a Sora;Candu;Umaproject;Freeform;Xilis;Rive;Brella;Odeko;Facet;Rally;Cerby;LittleBits Electronics;Kickboard;Message.io;Theorem Partners;Pryon;Terray Therapeutics;Nelo;You.com;Cajal Neuroscience;Enveda Biosciences;Anomalo;Formlogic;Text Blaze;Per Diem;Hyper Online;Boundless;Appia Bio;Raincoat;D2iQ;Treet;MonetizeNow;Cosmos Innovation;Rift Finance;RightRev;C3 Protocol;Exai Bio;Pyth;Isabl;Membranelabs;Osmo;NetBox Labs;Nullify;X.AI;Omni Network;Smartfrog Group;Raincoat;Objective;Distributional;Ansel Health</t>
  </si>
  <si>
    <t>GitLab;Socure;Wealthsimple;Whoop;Carbon Health;Remote;Insitro;Recursion Pharma;Kallyope;Timescale</t>
  </si>
  <si>
    <t>AngelList;Allen Institute for AI;Wellfound (Formerly AngelList Talent);AI2 Incubator</t>
  </si>
  <si>
    <t>BJC Pension Plan;Fairfax County Police Officers Retirement System;University of Missouri Retirement, Disability and Death Benefit Plan;Fairfax County Government;University of Missouri Endowment;Texas Tech University System Endowment</t>
  </si>
  <si>
    <t>gaming;health;legal;security;fintech;wellness beauty;music;real estate;fashion;sports;food;media;telecom;education;kids;hosting;home living;robotics;jobs recruitment;transportation;marketing;enterprise software;space;consumer electronics</t>
  </si>
  <si>
    <t>United States;Israel;Ireland;Sweden;United Kingdom;Canada;Mexico;Puerto Rico;Switzerland;Australia</t>
  </si>
  <si>
    <t>North America;Asia;United States;Hong Kong;New York City</t>
  </si>
  <si>
    <t>https://twitter.com/twosigmavc</t>
  </si>
  <si>
    <t>https://www.linkedin.com/company/two-sigma-ventures/</t>
  </si>
  <si>
    <t>https://www.crunchbase.com/organization/two-sigma-ventures</t>
  </si>
  <si>
    <t>https://storage.googleapis.com/dealroom-images-production/fe/MTAwOjEwMDpjb21wYW55QHMzLWV1LXdlc3QtMS5hbWF6b25hd3MuY29tL2RlYWxyb29tLWltYWdlcy8yMDE1LzA2LzI0L2U4ZDE0ZDI0Y2ViMjdkNmY2YjljMDJiMzk5ZmQ2MDQ2.jpg</t>
  </si>
  <si>
    <t>33.79</t>
  </si>
  <si>
    <t>Relevant investor 8 (S-apps);Crossover Investors list - report 2023;International Investors - Ireland/NI</t>
  </si>
  <si>
    <t>197</t>
  </si>
  <si>
    <t>5744.70</t>
  </si>
  <si>
    <t>159.55</t>
  </si>
  <si>
    <t>100.37</t>
  </si>
  <si>
    <t>2160.36</t>
  </si>
  <si>
    <t>29900.75</t>
  </si>
  <si>
    <t>973814</t>
  </si>
  <si>
    <t>https://app.dealroom.co/investors/fabric_ventures</t>
  </si>
  <si>
    <t>https://www.fabric.vc/</t>
  </si>
  <si>
    <t>Fabric Ventures</t>
  </si>
  <si>
    <t>VC fund backed by OpenOcean and Firestartr, adapting the traditional long-term venture approach to investing in scalable decentralised networks</t>
  </si>
  <si>
    <t>Wood Lane, London Borough of Hammersmith and Fulham, London, Greater London, England, W12 0FF, United Kingdom</t>
  </si>
  <si>
    <t>51.5148176</t>
  </si>
  <si>
    <t>-0.2262152</t>
  </si>
  <si>
    <t>Richard Muirhead (Co-Founder,Managing Partner);Anastasiya Belyaeva;Julien;Edward Campbell;Lata Persson</t>
  </si>
  <si>
    <t>Max Mersch (Co-Founder);Chris Lee;Alain Falys (Venture Partner);Axel Wehr (Advisor);Steven W. (Venture Partner)</t>
  </si>
  <si>
    <t>Richard Muirhead;Anastasiya Belyaeva;Julien;Edward Campbell;Max Mersch;Chris Lee;Alain Falys;Axel Wehr;Steven W.;Lata Persson</t>
  </si>
  <si>
    <t>male;male;male;male;male;male;male;male;female</t>
  </si>
  <si>
    <t>Co-Founder,Managing Partner;n/a;n/a;n/a;Co-Founder;n/a;Venture Partner;Advisor;Venture Partner;n/a</t>
  </si>
  <si>
    <t>Ledger;Blockstack;Concept Art House;Railsr;Blockstack (formally OneName);Status;Basis;Centrifuge;Bloom;Ocean Protocol;Raiden Network;Immutable;Casa;Orchid;Zeppelin;Oscoin;Messari;Blidz;Ntropy;Keep;Blockpit;The Graph;Staked;Decentraland;Tagomi Systems;Sorare;Homa Games;0x;Argent;Ramp;Sky Mavis;Near Protocol Project;Roll;Yellow Card;Nansen;Fairmint;OpenZeppelin;Future Laboratories;Streamr;Yield Guild Games;Flowdesk;Hashflow;Superfluid Finance;SorareData;Angle Protocol;Unstoppable Finance;Moralis;Trailblazer Games;Fiat Republic;Strips;Magicave;mazury;fxhash;Petaverse Network;UseTech;BlackPool DAO;Strider;Cub3;Minteo;Cyan;Earnalliance;EtherMail;CLOS3T;OnlyDust;WineChain;Nilos;Addressable;Briq construction;Due Network;Squid;Gather Labs;Narval;squidrouter.com;RabbitX;Consensys;SphereX;Cartridge;Trustblock</t>
  </si>
  <si>
    <t>Sorare;Sky Mavis;Immutable;Ledger;Near Protocol Project;0x;Nansen;Homa Games;Hashflow;Messari</t>
  </si>
  <si>
    <t>European Investment Fund (EIF);The Luxembourg Future Fund;Atomico;Galaxy Digital;Digital Currency Group;Blockchain Coinvestors;Hutt Capital;Apeiron Ventures;Andre Schurrle;Dragan Solak;Polkadot;Zerion;Eventbrite;Luxembourg Future Fund;Digital Currency Group;Lennertz &amp; Co</t>
  </si>
  <si>
    <t>gaming;legal;security;fintech;food;media;dating;telecom;hosting;jobs recruitment;marketing;enterprise software</t>
  </si>
  <si>
    <t>France;United States;United Kingdom;Switzerland;Singapore;Germany;Australia;Finland;Cayman Islands;Austria;China;Spain;Philippines;Sweden;Russia;Colombia;Hong Kong;Israel;Japan</t>
  </si>
  <si>
    <t>https://www.facebook.com/fabricventures</t>
  </si>
  <si>
    <t>https://twitter.com/fabric_vc</t>
  </si>
  <si>
    <t>https://www.linkedin.com/company/fabricventures</t>
  </si>
  <si>
    <t>https://www.crunchbase.com/organization/fabric-ventures</t>
  </si>
  <si>
    <t>https://storage.googleapis.com/dealroom-images-production/14/MTAwOjEwMDpjb21wYW55QHMzLWV1LXdlc3QtMS5hbWF6b25hd3MuY29tL2RlYWxyb29tLWltYWdlcy8yMDE4LzA3LzIwL2U5MDMxNjJkYTEzNWNiZmU1NGRjOGVmN2JiNjc3MzRh.jpg</t>
  </si>
  <si>
    <t>17.23</t>
  </si>
  <si>
    <t>809.96</t>
  </si>
  <si>
    <t>52.36</t>
  </si>
  <si>
    <t>34.00</t>
  </si>
  <si>
    <t>34.64</t>
  </si>
  <si>
    <t>16295.73</t>
  </si>
  <si>
    <t>871137</t>
  </si>
  <si>
    <t>https://app.dealroom.co/investors/cpp_investment_board</t>
  </si>
  <si>
    <t>https://www.cppinvestments.com/</t>
  </si>
  <si>
    <t>CPP Investment</t>
  </si>
  <si>
    <t>Invests the funds of the Canada Pension Plan</t>
  </si>
  <si>
    <t>Toronto, Golden Horseshoe, Ontario, Canada</t>
  </si>
  <si>
    <t>43.6534817</t>
  </si>
  <si>
    <t>-79.3839347</t>
  </si>
  <si>
    <t>Canada</t>
  </si>
  <si>
    <t>Toronto</t>
  </si>
  <si>
    <t>Ricardo Caupers (Director);Daniel Wroblewski (Director);Joe DeCicco</t>
  </si>
  <si>
    <t>Katya Kudashkina (Associate);Rosario Corcione;Peter Vincent;Min Teo (Investor);Jordan Cott;Daniel Pinault;Mark Machin (CEO,President);Yvonne Lin</t>
  </si>
  <si>
    <t>Katya Kudashkina;Ricardo Caupers;Rosario Corcione;Daniel Wroblewski;Peter Vincent;Min Teo;Jordan Cott;Daniel Pinault;Mark Machin;Yvonne Lin;Joe DeCicco</t>
  </si>
  <si>
    <t>male;male;male;female;male;male</t>
  </si>
  <si>
    <t>Associate;Director;n/a;Director;n/a;Investor;n/a;n/a;CEO,President;n/a;n/a</t>
  </si>
  <si>
    <t>Axel Springer;Klarna;Visma;Arqiva;FNZ;Prodigy Finance;Skype;Veeam;Tray;Unity Technologies;BGL Group;Ant Group;Informatica;ReNew Power;Flipkart;Zomato;Paytm;Delhivery;EFI;Endeavor Group Holdings;Databricks;Pattern Energy Group;Netskope;Sportradar;Lyft;Press Ganey Associates;Navex Global;Tata Group;Black Swan Energy;N-able (Formerly GFI Max, Hounddog Technology, Logicnow, Solarwind MSP UK);Hydrostor;Solera Holdings;Qlik Technologies;Parkway;MultiPlan;CeramTec;Scopely;Signifyd;Solidia Technologies;Jimmy John's Gourmet Sandwiches;21st Century Oncology;Hexaware Technologies;Qualtrics;STADA Arzneimittel AG;Clarifai;Red Ventures;Hotelbeds Group;Kry;Deep Genomics;ChargePoint;Byju's;Compass;McAfee;Perfect Day;Groupe ADP;Intact Financial Corporation;Canalyst;Fabric;10x Banking;Northvolt;Cyxtera Technologies;Grail;Eruditus Executive Education;BridgeBio;Redaptive;Mainspring;Acko General Insurance;Inari;Sila Nanotechnologies;Altus Power;David's Bridal;Ports America;Insitro;Covariant.ai;Waymo;Vistage International;Viking Cruises;PRO Unlimited;Advanced Drainage Systems;Advarra;Landing AI;Turntide Technologies;Redwood Materials;Caris Life Sciences;Dailyhunt;Aareal Bank Group;Siaci Saint Honoré;Octopus Energy;Ascot Underwriting;Universal Investment;Asimov;Advanced Disposal Services;Untether AI;Clir Renewables;WSP Global;ViewPoint Software Services;VelocityEHS;Hutchinson Chi-Med;Iguá Saneamento;Kogta Financial India Limited;Benevity;Sana biotechnology;Form Energy;KoBold Metals;Adevinta;Loft;Stable;Smart Fit;Meati Foods;Galileo Global Education;Embracer;Fervo Energy;Project Canary;Dynata;OTG;Eikon Therapeutics;Ziply Fiber;FWD Insurance;Metametricsinc;Battle North Gold;Navitas;Laronde;Carbon America;VoltaGrid;Parkdean Resorts;CRF Health;Good2Grow;BCA;Kettle Cuisine;V.tal;Odyssey Group Holdings;FCC;Bharti Infratel Limited;HLT Pharma;IndInfravit Trust;Loscam;SOGO MEDICAL HOLDINGS;Power2X;D1 S.A.S;Boldyn Networks</t>
  </si>
  <si>
    <t>Ant Group;Databricks;Flipkart;Intact Financial Corporation;Waymo;WSP Global;Visma;FNZ;Zomato;Adevinta</t>
  </si>
  <si>
    <t>ESR Group;Kotak Investment Advisors;Harbor Group International;Everstone;CITIC Capital;GLP;Sequoia Capital;Ardian;AlpInvest Partners;A91 Partners;Performance Equity Management;Scale Venture Partners;Top Tier Capital Partners;Peak XV Partners;HongShan;MPM Capital;Riverwood Capital;Tenaya Capital;True Ventures;Trident Capital;Hony Capital;HighVista Strategies;Lilly Asia Ventures;EnCap Investments;Genesis Capital;Trustbridge Partners;EQT Group;3i Group;Advent International;HarbourVest Partners;Warburg Pincus;Hedosophia;Bain Capital;Capital Constellation;LYFE Capital;Wafra;Motive Partners;ICONIQ Capital;SV Health Investors;L Catterton;Dragoneer Investment Group;Insight Partners;MBK Partners</t>
  </si>
  <si>
    <t>Government of Canada;British Columbia Investment Management</t>
  </si>
  <si>
    <t>gaming;health;travel;legal;security;fintech;music;real estate;sports;food;media;telecom;education;energy;kids;hosting;home living;robotics;transportation;semiconductors;marketing;enterprise software</t>
  </si>
  <si>
    <t>Germany;Sweden;Norway;United Kingdom;United States;China;India;Switzerland;Canada;France;Spain;Hong Kong;Brazil;Belgium;Japan;Netherlands;Colombia</t>
  </si>
  <si>
    <t>North America;Canada;Toronto</t>
  </si>
  <si>
    <t>https://twitter.com/cppinvestments</t>
  </si>
  <si>
    <t>https://www.linkedin.com/company/cppinvestments</t>
  </si>
  <si>
    <t>https://storage.googleapis.com/dealroom-images-production/71/MTAwOjEwMDpjb21wYW55QHMzLWV1LXdlc3QtMS5hbWF6b25hd3MuY29tL2RlYWxyb29tLWltYWdlcy8yMDIxLzA2LzAyLzE4MWQxMGQ1ZWE1ZjNiYThkM2NmYmY5MDk1MmNmMWI2.jpg</t>
  </si>
  <si>
    <t>535.10</t>
  </si>
  <si>
    <t>Qualtrics;Advarra;McAfee;Ports America;CeramTec;Iguá Saneamento;Galileo Global Education;Pattern Energy Group;Parkway;Ascot Underwriting;Hotelbeds Group;Informatica;Skype</t>
  </si>
  <si>
    <t>12500;n/a;14000;n/a;n/a;270;2500;n/a;1200;1100;1190;5300;2000</t>
  </si>
  <si>
    <t>818.18;N/A;N/A;N/A;N/A;N/A;N/A;N/A;N/A;N/A;N/A;N/A;24.64</t>
  </si>
  <si>
    <t>Relevant investor 20 (S-apps);Global Climate Tech investors</t>
  </si>
  <si>
    <t>83014.28</t>
  </si>
  <si>
    <t>2084.55</t>
  </si>
  <si>
    <t>1911.82</t>
  </si>
  <si>
    <t>820.91</t>
  </si>
  <si>
    <t>60675.67</t>
  </si>
  <si>
    <t>403041.97</t>
  </si>
  <si>
    <t>1791729</t>
  </si>
  <si>
    <t>https://app.dealroom.co/investors/alameda_research</t>
  </si>
  <si>
    <t>https://www.alameda-research.com/</t>
  </si>
  <si>
    <t>Alameda Research</t>
  </si>
  <si>
    <t>Central, Central and Western District, Hong Kong Island, Hong Kong</t>
  </si>
  <si>
    <t>22.2818286</t>
  </si>
  <si>
    <t>114.1582784</t>
  </si>
  <si>
    <t>Central and Western District</t>
  </si>
  <si>
    <t>Sam Bankman-Fried (CEO)</t>
  </si>
  <si>
    <t>Sam Bankman-Fried</t>
  </si>
  <si>
    <t>CEO</t>
  </si>
  <si>
    <t>ConsenSys;StockTwits;BitOasis;TradeWind Markets;Helium;MobileCoin;Immutable;TrustToken (Formerly Archblock);Solana;Elementus;Enigma Project;SEBA Crypto;StarkWare Industries;HODL Media Inc.;MAPS.ME;Odaily;Offchain Labs;OVEX;Archax;Anchorage;VALR;ParaSwap;Polygon;BiLira;Voyager;AscendEX;Folkvang;Balancer Labs;Near Protocol Project;MetaMap (former Mati);Equator Therapeutics;Maple Finance;Chingari;1inch Network;RAMP DEFI;Oin Finance;Perpetual Protocol;Frontier;DODO;Alethea;Efrontier;Linear Finance;APY.Finance;Dune Analytics;Liquity.org;3Commas;Reef;Covalent;Persistence;AZA Group;Fracture Labs;Frontier Wallet;Stacked;Opium;Spruce Systems;MathWallet;Razor Network;UNION;Mask Network;Stake Technologies;Horizon;Ivy Natal;Render Token;dHEDGE;Stoke Space;Fuel Labs;Aurigami;Manta Network;Automata Network;VPC Impact Acquisition Holdings III;Alchemix;Volmex Finance;Lore (Formerly Prysm);Questbook;NFTBank;Coin98 Finance;ChainSwap;Step Finance;Oxygen;Hashflow;Lido DAO;Burnt Finance;Sifchain Finance;Zenlink;Convergence Finance;Big Time Studios;dTrade;SundaeSwap;Lithium Finance;Impossible Finance;WonderFi (Formerly DeFi Ventures);Parallel Finance;Rangers Protocol;Umee Cross Chain;pSTAKE;TrueFi;Solrise Finance;Symmetry;Hedgehog Markets;Genesis Digital Assets;DeFi Land;Anchor;Metaplex;Slope Finance;Eden Network;UDX protocol;Credora;Aurory;XDEFI Wallet;DoinGud;5d;only1;Router Protocol;Atomic Vaults;Float Capital;CoinMENA;Genopets;InsurAce Protocol;Sipher;Syndica;Cryowar;Subspace Labs;Zebec Protocol;GuildFi;Astar Network;Praxis;Nifty Island;Hxro;ZetaMarkets;Rainmaker Games;Synthetify;Avecris;Elfin Kingdom;Nestcoin;SolScan;subsocial;DLTx;Stepn;perion;Cosmic Guild;PIXELYNX;Aldrin;Exotic Markets;Mirror World;Ancient8;01 Exchange;Heroes of Mavia;Metalink.com;Dropp GG;Coderrect;Portals;Salad Ventures;Artemis;Ref Finance;Jambo;Firefly Exchange;Espresso Systems;FBH Corp;Cega;PIP (Financial Software);Sidus Heroes;EizperChain;Swim Protocol;Katana;Wum.bo;zkLend;Elumia;Cardinal;Aladdin;Strata Protocol;The Kingdom;Deltaone;Anysphere;Moonstone Bank;Planetquest;ZKX;StarryNift;Merge;Size Market;Vybe Network;Orderly Network;Earth From Another Sun;Tulip;Pine;Empiric Network;Trustless Media;Jito Labs;reBASE;Optim Finance;Phantasia Sports;Delysium;Fordefi;Manifold Markets;Galxe;Jumbo;Global Illumination;TipLink;Monkey Kingdom;Juppiomenz;Alvea;Solstarter;Switchboard;Hypernative;Whop;Wordcel;Blade Labs;ATTN;Node Guardians;MPL Singapore;FairSide Network;Telis Bioscience;Burnt Finance;CortexDAO;VB Capital;DarkFi</t>
  </si>
  <si>
    <t>StarkWare Industries;ConsenSys;Anchorage;Immutable;1inch Network;Polygon;Near Protocol Project;Solana;Offchain Labs;Helium</t>
  </si>
  <si>
    <t>MathWallet;Pangea Fund Management</t>
  </si>
  <si>
    <t>gaming;health;travel;security;fintech;fashion;media;telecom;education;energy;jobs recruitment;transportation;enterprise software;space</t>
  </si>
  <si>
    <t>United States;United Arab Emirates;Australia;Switzerland;Israel;Cyprus;China;South Africa;United Kingdom;France;India;Türkiye;Singapore;Colombia;Brazil;British Virgin Islands;Taiwan;Hong Kong;Norway;Estonia;Canada;Kenya;Malta;Netherlands;Japan;Finland;Greece;South Korea;Vietnam;Spain;Serbia;Bahrain;Bulgaria;Thailand;Bermuda;Poland;Ukraine;Democratic Republic of the Congo;Indonesia;Nicaragua;Bahamas;Panama;Italy</t>
  </si>
  <si>
    <t>trading</t>
  </si>
  <si>
    <t>Asia;Hong Kong;Central and Western District</t>
  </si>
  <si>
    <t>https://twitter.com/alamedaresearch</t>
  </si>
  <si>
    <t>https://www.linkedin.com/company/alameda-research</t>
  </si>
  <si>
    <t>https://storage.googleapis.com/dealroom-images-production/dc/MTAwOjEwMDpjb21wYW55QHMzLWV1LXdlc3QtMS5hbWF6b25hd3MuY29tL2RlYWxyb29tLWltYWdlcy8yMDIwLzAzLzExL2FlM2Q3MmQ3MTM4YTUwYjFkMmI0NTI0MzNkOTUwMTg1.jpg</t>
  </si>
  <si>
    <t>29.18</t>
  </si>
  <si>
    <t>dec/2022</t>
  </si>
  <si>
    <t>233</t>
  </si>
  <si>
    <t>4669.35</t>
  </si>
  <si>
    <t>39051.40</t>
  </si>
  <si>
    <t>1453501</t>
  </si>
  <si>
    <t>https://app.dealroom.co/investors/dragonfly_capital_partners</t>
  </si>
  <si>
    <t>https://www.dcp.capital/</t>
  </si>
  <si>
    <t>Dragonfly Capital Partners</t>
  </si>
  <si>
    <t>Crypto-centered investment firm</t>
  </si>
  <si>
    <t>Haseeb Qureshi (Managing Partner);Bo Feng (Managing Director,Managing Partner);Casey Taylor;Niko Veatch;Sanat Kapur</t>
  </si>
  <si>
    <t>Haseeb Qureshi;Bo Feng;Casey Taylor;Niko Veatch;Sanat Kapur</t>
  </si>
  <si>
    <t>Managing Partner;Managing Director,Managing Partner;n/a;n/a;n/a</t>
  </si>
  <si>
    <t>Paradigm;MakerDAO;Sia;MobileCoin;Compound;Celo;DYdX;Oasis Labs;Nervos;Spacemesh;Lumina;BloXroute Labs;Cosmos Network;StarkWare Industries;ErisX;AMBER AI;Tagomi Systems;Coin Metrics;Commonwealth Labs;Anchorage;AVA Labs;Alkimiya;Crusoe Energy Systems;Thesis*;Polygon;TaxBit;PoolTogether;Amber Group;Juno;RenrenBit;Umaproject;Matter Labs;Lumina;Near Protocol Project;Matrixport;Bitget;Opyn;1inch Network;Cryptohedgehog;Paradigm;Gelato Network;Dune Analytics;CoFiX;Paradigm;CoinFLEX;Stablehouse;Coda;Babel Finance;Axelar;Derivadex;Aurigami;SynFutures;Skolem Labs;Showtime;Kikitrade;Frax Finance;ARCx DeFi;Wootrade Network;Sense Finance;BENQi;Anchor;TR Lab;Decentralized Internet for a Free Future;Cabital;Domination Finance;Taker Protocol;WOO Network;DeBank;SZNS;Bitkeep;Solend;Paras;Saffron;Ribbon;Lemma;Metastreet;Ancient8;Gem NFT;LiquiFi;Neon Machine;Entropy;Cega;Apex;SPICYEST;XLD Finance;Quadrata;Metatheory;Revel.xyz;dora;Onekey;MetaverseGo;Kaito;Skolem Technologies;ZGEN;caldera.xyz;Florida Street;Galactic Holdings;Mahjong Meta;FirstMate</t>
  </si>
  <si>
    <t>StarkWare Industries;AVA Labs;Anchorage;Amber Group;1inch Network;Babel Finance;Polygon;Crusoe Energy Systems;Matrixport;Near Protocol Project</t>
  </si>
  <si>
    <t>Oasis foundation;Blizzard Fund</t>
  </si>
  <si>
    <t>Sequoia Capital;Tiger Global Management;KKR;HongShan;Ivy League;Invesco;Top Tier Capital Partners</t>
  </si>
  <si>
    <t>gaming;security;fintech;sports;media;energy;robotics;jobs recruitment;marketing;enterprise software</t>
  </si>
  <si>
    <t>United Kingdom;United States;China;Israel;Switzerland;Pakistan;India;Singapore;Germany;British Virgin Islands;Norway;Seychelles;Bermuda;Hong Kong;Canada;Cayman Islands;Australia;Finland;Taiwan;France;Indonesia;Vietnam;Philippines;Hungary;Mexico;Japan</t>
  </si>
  <si>
    <t>https://www.linkedin.com/company/dragonfly-capital-partners/</t>
  </si>
  <si>
    <t>https://storage.googleapis.com/dealroom-images-production/5e/MTAwOjEwMDpjb21wYW55QHMzLWV1LXdlc3QtMS5hbWF6b25hd3MuY29tL2RlYWxyb29tLWltYWdlcy8yMDIyLzAxLzI3LzhkZTg1Mzk2ZDMxYmIyMjc1Nzg4YjY0MTkxYzkyZjY2.jpg</t>
  </si>
  <si>
    <t>29.77</t>
  </si>
  <si>
    <t>1607.55</t>
  </si>
  <si>
    <t>48.09</t>
  </si>
  <si>
    <t>16.59</t>
  </si>
  <si>
    <t>36350.58</t>
  </si>
  <si>
    <t>869132</t>
  </si>
  <si>
    <t>https://app.dealroom.co/investors/backed_vc</t>
  </si>
  <si>
    <t>http://backed.vc</t>
  </si>
  <si>
    <t>BACKED VC</t>
  </si>
  <si>
    <t>The human-centric European VC fund</t>
  </si>
  <si>
    <t>8 Warner Yard, EC1R 5EY London, England, United Kingdom</t>
  </si>
  <si>
    <t>51.5230606</t>
  </si>
  <si>
    <t>-0.1113118</t>
  </si>
  <si>
    <t>Vinay Chaudhri (Content,Head of Brand);Norbert Sommer (Advisor);Maiko Schaffrath;Ruperto Calatrava;Julius Bachmann;Amaury Meunier (Strategic Advisor)</t>
  </si>
  <si>
    <t>Alex Brunicki (Partner);Andre de Haes;Jenny Gyllander (VC,Community,VC &amp; Community);Saloni Bhojwani;Chris Lee;Urenna Okonkwo;Joe Perkins;Tom Hopkins (COO);Namrata Rastogi (Advisor);Gemma Milne;Sam Merullo;Jos Smart;Miruna-Ioana Girtu</t>
  </si>
  <si>
    <t>Alex Brunicki;Andre de Haes;Jenny Gyllander;Vinay Chaudhri;Saloni Bhojwani;Chris Lee;Urenna Okonkwo;Norbert Sommer;Joe Perkins;Tom Hopkins;Maiko Schaffrath;Ruperto Calatrava;Julius Bachmann;Namrata Rastogi;Gemma Milne;Sam Merullo;Jos Smart;Miruna-Ioana Girtu;Amaury Meunier</t>
  </si>
  <si>
    <t>male;male;female;male;female;male;female;male;male;male;female;male;male;female;female;male;male</t>
  </si>
  <si>
    <t>Partner;n/a;VC,Community,VC &amp; Community;Content,Head of Brand;n/a;n/a;n/a;Advisor;n/a;COO;n/a;n/a;n/a;Advisor;n/a;n/a;n/a;n/a;Strategic Advisor</t>
  </si>
  <si>
    <t>Boiler Room;Jukedeck;Kalo;Verve;LabGenius;Rentify;Oh My Green;Thought Machine;Hutch;Gumbug;Dispatchr;Tech Will Save Us;Armada Interactive;Unmade;CloudNC;Verve;Flexciton;Zaptic;The Engineering Company;Medal;NStack;Andium;Meatable;Powerpollen;EnterpriseAlumni;Invisible Technologies Inc.;Unrd;Afrocenchix Ltd;Banked;Cala;THIS;Amenitiz;Pollen;Sky Mavis;Foundries.io;Fabricnano;Molecule;Ochre Bio;Travizory;Hutch Games;Garten;Bidvine;Dataseat;Legl;Onramper;Bird Buddy;Hoxton Farms;COSYNE THERAPEUTICS;Cytosolix;Unstoppable Finance;Crypto Unicorns;Voltz;Bcb Group;Footium;BlackPool DAO;Hellopillar;Ruka;Flow Engineering;HodlCo;Sensible Biotechnologies;Borderless;Invisible Technologies;Lopay;Smart Transactions</t>
  </si>
  <si>
    <t>Sky Mavis;Thought Machine;Pollen;Hutch Games;Bcb Group;Meatable;THIS;Medal;CloudNC;Ochre Bio</t>
  </si>
  <si>
    <t>Sienna Capital;GBL;Wilshire Associates;Sienna Investments Managers</t>
  </si>
  <si>
    <t>gaming;health;travel;legal;security;fintech;wellness beauty;music;real estate;fashion;sports;food;media;education;energy;hosting;home living;event tech;robotics;jobs recruitment;semiconductors;marketing;enterprise software;consumer electronics</t>
  </si>
  <si>
    <t>United States;United Kingdom;Finland;Netherlands;France;Spain;Singapore;Germany;Switzerland;Slovenia;Slovakia</t>
  </si>
  <si>
    <t>insurance;analytics;automotive</t>
  </si>
  <si>
    <t>250K - 5M</t>
  </si>
  <si>
    <t>https://twitter.com/backedvc</t>
  </si>
  <si>
    <t>https://www.linkedin.com/company/backed-vc</t>
  </si>
  <si>
    <t>https://www.crunchbase.com/organization/backed-vc</t>
  </si>
  <si>
    <t>https://storage.googleapis.com/dealroom-images-production/e6/MTAwOjEwMDpjb21wYW55QHMzLWV1LXdlc3QtMS5hbWF6b25hd3MuY29tL2RlYWxyb29tLWltYWdlcy8yMDIyLzAxLzA4Lzk4NzVkODc4ODc1YzU4MTljMmRmNTMwOTNmZjYyYjEz.jpg</t>
  </si>
  <si>
    <t>Slush attendees - investors</t>
  </si>
  <si>
    <t>914.78</t>
  </si>
  <si>
    <t>41.29</t>
  </si>
  <si>
    <t>35.11</t>
  </si>
  <si>
    <t>7.20</t>
  </si>
  <si>
    <t>250.00</t>
  </si>
  <si>
    <t>8297.30</t>
  </si>
  <si>
    <t>32908</t>
  </si>
  <si>
    <t>https://app.dealroom.co/investors/flint_capital</t>
  </si>
  <si>
    <t>http://flintcap.com/</t>
  </si>
  <si>
    <t>Flint Capital</t>
  </si>
  <si>
    <t>International venture capital fund investing across us, europe and israel</t>
  </si>
  <si>
    <t>Boston, United States</t>
  </si>
  <si>
    <t>42.360082</t>
  </si>
  <si>
    <t>-71.05888</t>
  </si>
  <si>
    <t>Dmitry Smirnov (General Partner)</t>
  </si>
  <si>
    <t>Oleg Seydak;Artem Burachenok (Partner);Peter Zhegin (Associate);Andrew Gershfeld (Partner);Harry Dixon (Associate);Anna Pozdnyakova (General Counsel);Sergey Gribov (Partner,General Partner);David Citron (Principal);Liubov Ebralidze</t>
  </si>
  <si>
    <t>Oleg Seydak;Dmitry Smirnov;Artem Burachenok;Peter Zhegin;Andrew Gershfeld;Harry Dixon;Anna Pozdnyakova;Sergey Gribov;David Citron;Liubov Ebralidze</t>
  </si>
  <si>
    <t>male;male;male;male;male;male;female;male;male</t>
  </si>
  <si>
    <t>n/a;General Partner;Partner;Associate;Partner;Associate;General Counsel;Partner,General Partner;Principal;n/a</t>
  </si>
  <si>
    <t>Any.DO;MentAd;PLYmedia;Virool;BlazeMeter;Appsee;Federal Finance;LendingClub;CyberX;Platiza;YouAppi;SMTDP Tech LTD;WalkMe;Deeplink;Wiser;Umoove;YouDo;StackSearch;Alpha Moda Lab;ServiceNow;Job Today;Webinar Group;Blackmoon;Socure;Findo;Loom Systems;Audioburst;BrandTotal;Flo;Blackmoon Crypto Platform;Epistema;Voca.ai;Mighty Buildings;BrandsHub;ManyChat;Shiseido;Flo Health;Sumsub;Intento;SailPlay;XRHealth;ODAIA;Epistema;Shipsta;Cyolo;Mitiga;Oneday;Cynomi;Sensi.Ai;Up9;Circles (Formerly 7Chairs);Jiffy Software;Label.ua;1520min;Antidote Health;Boards;Yva.ai;Profi;MATCHCo;Code3;devOcean;Quantori;AvaFin;Jiffy • e;Nokod Security</t>
  </si>
  <si>
    <t>ServiceNow;Shiseido;Socure;Flo;WalkMe;Mighty Buildings;Cyolo;CyberX;Jiffy Software;Sumsub</t>
  </si>
  <si>
    <t>health;legal;security;fintech;wellness beauty;music;real estate;fashion;food;media;education;energy;hosting;home living;jobs recruitment;transportation;marketing;enterprise software</t>
  </si>
  <si>
    <t>Israel;United States;Russia;Luxembourg;United Kingdom;Japan;Canada;Ukraine;Cyprus</t>
  </si>
  <si>
    <t>Europe;North America;Asia;Spain;United States;Israel;Cyprus;Barcelona;Palo Alto;Boston;Tel Aviv-Yafo</t>
  </si>
  <si>
    <t>https://www.facebook.com/flintcapital</t>
  </si>
  <si>
    <t>https://twitter.com/flintvc</t>
  </si>
  <si>
    <t>https://www.linkedin.com/company/flintcapital</t>
  </si>
  <si>
    <t>https://www.crunchbase.com/organization/flint-capital</t>
  </si>
  <si>
    <t>https://storage.googleapis.com/dealroom-images-production/c4/MTAwOjEwMDpjb21wYW55QHMzLWV1LXdlc3QtMS5hbWF6b25hd3MuY29tL2RlYWxyb29tLWltYWdlcy8yMDE1LzA2LzE5LzZmOWQ0NTM5YWQ1MDE5ZmFmM2M5MjYxNGYwZDE4ZjA3.png</t>
  </si>
  <si>
    <t>14.69</t>
  </si>
  <si>
    <t>Techstars 501 investors;Relevant investor 20 (S-apps);TechIsland Members | Investors</t>
  </si>
  <si>
    <t>1131.43</t>
  </si>
  <si>
    <t>42.73</t>
  </si>
  <si>
    <t>1574.95</t>
  </si>
  <si>
    <t>6893.16</t>
  </si>
  <si>
    <t>30268</t>
  </si>
  <si>
    <t>https://app.dealroom.co/investors/softtech_vc</t>
  </si>
  <si>
    <t>https://uncorkcapital.com/</t>
  </si>
  <si>
    <t>Uncork Capital</t>
  </si>
  <si>
    <t>An early stage venture capital firm managing seed stage funds, SoftTech VC II and SoftTech VC III</t>
  </si>
  <si>
    <t>530, Lytton Avenue, 94301 Palo Alto, United States</t>
  </si>
  <si>
    <t>37.449283</t>
  </si>
  <si>
    <t>-122.159902</t>
  </si>
  <si>
    <t>Jeff Clavier (Managing Partner);Stephanie Palmeri (Partner);Ashley Cravens (Director of Operations);Charles Hudson (Venture Partner);Nicole Carpenter (Executive Assistant);Caden Jennings (Office Manager);Andy McLoughlin (Managing Partner);Derek Draper (Investor);Susan Liu (Partner);Tripp Jones (Partner)</t>
  </si>
  <si>
    <t>Jeff Clavier;Stephanie Palmeri;Ashley Cravens;Charles Hudson;Nicole Carpenter;Caden Jennings;Andy McLoughlin;Derek Draper;Susan Liu;Tripp Jones</t>
  </si>
  <si>
    <t>male;female;female;male;female;male;male;male</t>
  </si>
  <si>
    <t>Managing Partner;Partner;Director of Operations;Venture Partner;Executive Assistant;Office Manager;Managing Partner;Investor;Partner;Partner</t>
  </si>
  <si>
    <t>Blink Booking;Chartbeat;Fab;Fresh Planet;Songkick;Tapulous;isocket;fotopedia;Ustream;Driftrock;Shippo;Front;BetterDoctor;Farmeron;Get Satisfaction;Craft;Eventbrite;Sportgenic;Tasty Labs;Top Hat;Bitly;Fountain;StrikeAd;Panorama Education;LaunchDarkly;6SensorLabs;Handshake;Spoon University;Identify3D;DroneDeploy;Reputation.com UK;Lantern;DocSend;Accredible;Survata;Kato;Hoodline;Next Big Sound;The Guildery Inc.;Tulip Retail;SmartShoot;Britely;Mobile Day;Nuzzel;Charlie;Wander;MonkeyLearn;LiveRamp;True &amp; Co;Bunndle;DNAnexus Inc.;Tempo Automation;Topguest;Estately;ZEFR;YourMechanic;ManifestCommerce;Rixty;Visually;Postmates;Vidyard;8tracks;HelloEnvoy;Sapho;BillFloat;Mission Motors;Breezy;Byliner;Revnetics;Lightside Games;StyleSeat;Formative Labs;GreatHorn;Adentro;Mesmo.tv;Curse;Grovo;Animoto;Grouply;WeGame;Blekko;doblet;Simplifeye;Hired;Halo Neuroscience;Coin;Wittlebee;SendGrid;About.me;Milo;Gigwalk;Nima;KISSmetrics;ClassDojo;FanBridge;Thanx;Educents;Clever;TakeLessons;Poshmark;RJMetrics;Soldsie;Fitbit;bigfinite;FounderDating;Wildfire Interactive;Card;Outright;Mashery;August Home;Panorama;Friend.ly;Rapleaf;Kongregate;VigLink;UserGems;Phil;Snaptalent;Worldly Developments;Stitch;Pienso;Headnote;Wonderschool;Escher Reality;BrightRoll;Bionic Panda Games;Scroll;Test.ai;Torii;Stensul;Top Prospect;Home-Account;Vivid Vision;Gnip;Thing Labs;DanceJam;Arch Systems;Human Interest;Looking Glass;TruckLabs;Loft Orbital Solutions;Quest Analytics;Opzi;RedCap Automotive Technology;TownHog;Focal Systems;SocialMedia.com;Foodzie;Chirp Interactive;Fatherly;Kahuna;Mob.ly;Ohloh;Bleacher Report;Koan;Intermix.io;Fritz;Circle of Moms;InboxQ;Huckleberry;Mixer Labs;Buysight;TextDigger;Messari;Marco Polo;Pared;Groove Labs;Amberbox Gunshot Detection;Molekule;Sameroom;Reputation.com;ReputationDefender;Carrot Fertility;Charlie;Coder;Inscribe;Poka;Mutiny;Crossbeam;Currant;MakersPlace;Memfault;Quadric.io;Presso;Wrapbook;STARK;Charlie Finance;Tailscale;Trace;Forma AI;Menten AI;Neo.Tax;Codesee;Upscribe;Fluxwork;Sym;Mission Motors;Wyvern;Hallow;Aizon;Spansive;Upwave;Getpattern;Jeevz;Topguest;Centered.app;TRUCKLABS;Datapeople;Overflow;Curse Inc.;Truveo;Continuum;Paysail;Common Paper;Sperta;Sunnyside;Liquidonate;Merlin;FD3M;Follow;GPTZero;Lunar;Top Prospect Group;Bezi</t>
  </si>
  <si>
    <t>SendGrid;LaunchDarkly;Postmates;Fitbit;LiveRamp;Front;ClassDojo;Wrapbook;Human Interest;Shippo</t>
  </si>
  <si>
    <t>StepStone Group;Northern Trust;San Diego City Employees' Retirement System;Cendana Capital;Foundry Group;Circle Of Service Foundation</t>
  </si>
  <si>
    <t>Spain;United States;United Kingdom;Canada;Israel</t>
  </si>
  <si>
    <t>cloud services</t>
  </si>
  <si>
    <t>https://www.facebook.com/pages/SoftTech-VC/100898510033537</t>
  </si>
  <si>
    <t>https://twitter.com/softtechvc</t>
  </si>
  <si>
    <t>https://www.linkedin.com/company/uncorkcapital</t>
  </si>
  <si>
    <t>https://www.crunchbase.com/organization/softtech-vc</t>
  </si>
  <si>
    <t>https://storage.googleapis.com/dealroom-images-production/99/MTAwOjEwMDpjb21wYW55QHMzLWV1LXdlc3QtMS5hbWF6b25hd3MuY29tL2RlYWxyb29tLWltYWdlcy8yMDE1LzA1LzA0L2Q2NjljZDhlM2ZhZWM4ZTE4NGFhNjAzYjFjODM4ZjQ2.png</t>
  </si>
  <si>
    <t>11.01</t>
  </si>
  <si>
    <t>Relevant investor 24 (S-apps)</t>
  </si>
  <si>
    <t>223</t>
  </si>
  <si>
    <t>393</t>
  </si>
  <si>
    <t>3907.10</t>
  </si>
  <si>
    <t>92.27</t>
  </si>
  <si>
    <t>77.27</t>
  </si>
  <si>
    <t>11225.18</t>
  </si>
  <si>
    <t>16442.24</t>
  </si>
  <si>
    <t>32640</t>
  </si>
  <si>
    <t>https://app.dealroom.co/investors/canaan</t>
  </si>
  <si>
    <t>http://www.canaan.com</t>
  </si>
  <si>
    <t>Canaan</t>
  </si>
  <si>
    <t>Leading global VC focused on disruptive companies across various industries, such as fin-tech, healthcare, analytics and advertising</t>
  </si>
  <si>
    <t>United States, Menlo Park, Sand Hill Road, 2765</t>
  </si>
  <si>
    <t>37.4196873</t>
  </si>
  <si>
    <t>-122.2096158</t>
  </si>
  <si>
    <t>Matthew Stotts</t>
  </si>
  <si>
    <t>Byron Ling (Partner);Gil Canaani (Principal);Bob Williams (Venture Partner);John Balen;Richard Boyle;Deepak Kamra;Marta Bulaich (President);John J Pacifico;Sung Yeon</t>
  </si>
  <si>
    <t>Byron Ling;Gil Canaani;Bob Williams;John Balen;Matthew Stotts;Richard Boyle;Deepak Kamra;Marta Bulaich;John J Pacifico;Sung Yeon</t>
  </si>
  <si>
    <t>Partner;Principal;Venture Partner;n/a;n/a;n/a;n/a;President;n/a;n/a</t>
  </si>
  <si>
    <t>Blurb;Cortina Systems;LiveU;onefinestay;Peer39;Tremor Video;Borro;ClusterHQ;Cellcast;CallmyName;N-Trig;LendingClub;EnStorage;Active Network;Orchard Platform;Rollout;Drupe;CompStak;SilverRail;CircleUp;Viewbix;CarTrade;Ignite Technologies;PerimeterX;Casabi;Vidient;CompanyLoop;naaptol;AdverCar;Blackfoot;PrimeSense;UnitedLex;Bharat Matrimony;Jumpcut;Gemvara.com;Emissary;Beckon, inc.;BiddingForGood;Coinmine;Civitas Therapeutics;NeedFeed;Truveris;Spine Wave;Webloyalty;Envisia Therapeutics;Viracor-IBT Laboratories;Zuberance;GroundWork;Aperto Networks;Echopass Corporation;MiNOWireless;Tallan;Rocketrip;Property Capsule;TweetPhoto;Amicus Therapeutics;Orthocon;Novira Therapeutics;BiPar Sciences;Direct Match LLC;MoviePass;Apieron;Sample6;Transcend Medical;CoAxia;Enpirion;Marinus Pharmaceuticals;Acme Packet;The RealReal;Relievant Medsystems;Chakpak Media;JOOR;Bellhops;Chimerix;Vue Technology;Performance Marketing Brands, Inc.;Realty Mogul;SureWaves;Washio;Spinifex Pharmaceuticals;Leanplum;India Property Online;Instacart;Novare Surgical;Coapt Systems;Blip.tv;Liquidia Technologies;AtheroMed;Loylty Rewardz Management;Arbor Networks;Coterie;ShopKeep;Sorrento Therapeutics;Evident Software;LiveRamp;Viacor;Dermira;Tubular Labs;Apartment List;iYogi;Xirrus;Acesion Pharma;Glooko;UrbanSitter;Happiest Minds;Data Sciences International;Amicas;Topguest;Helix Therapeutics;Elevation Pharmaceuticals;Stayful;Zalicus;Zolo Technologies;Unchained Labs;MindTickle;Engine by MoneyLion;Mosey;Altheos;FitLinxx;Protagonist Therapeutics;Lancope;Adlyfe;ALDEA Pharmaceuticals;Komprise;Oculir;Ascendify;Kickpay;Dexterra;ReVision Optics;Theraclone Sciences;Zugata;Sizmek;Vivox;Motionbox;Countable;Chrono Therapeutics;Koolbit;Semnur Pharmaceuticals;Dexcom;Minimally invasive devices;Tobira Therapeutics;Visiprise;Arvinas;GenVec Inc.;Metacloud;Kabam;Start A Fire;Cardlytics;itBit;Matrimony;Cargomatic;Near;Cuyana;Ladder;Embroker;WibiData;SOASTA;Contentsquare;Ephemeral Tattoos;NEAR;SAP SuccessFactors;eBillme;Notiva;ID Analytics;Kustomer;Naturebox;Iterum Therapeutics;Paxos;MIghtyTV;Arbe Robotics;Twenty20;Ebates;Turo;Execthread;Tia;Beam Solutions - Ccobox;Terra Bella;Grokstyle;ScaleFactor;Vineti;Quantum Circuits;ON24;Homeis;Uncommon (Formerly Higher Steaks);Snyk;Plixi;Bird;Blip;Contguard;Virsto Software;Regulus Cyber;Annum Health;Opensky;Qovia;Genome Medical;MWHS;Loyalty Lab;Business Layers;Ollie;Associated Content;Agile Stacks;ICON International;Alkymi;IDEAYA Biosciences;Ellacoya Networks;Blue Frog Media;NODE;Arstasis;ISolve;Openclose;Advanced BioHealing;PACT Pharma;Vivace Therapeutics;Sounding Board Labs;Silicon Optix;Verance Corp;IReady;Butterfly Health;Pintex Pharmaceuticals;CapitalThinking;UNIFi Software;User Interface;Rallybio;Zairmail;LQ3 Pharmaceuticals;Immunicon;Synchronicity Software;NTopology;Onkos Surgical;Capella Space;The Inside;Antiva Biosciences;IPrint;Ambra Health;NextCure;Uniform Teeth;Arrakis Therapeutics;Zmanda;Tizona Therapeutics;Aralez Pharmaceuticals;OraPharma (acquired by JNJ);FloNetwork;Bumped;Papa;Diligent Robotics;Abyrx;Mobilitec;Dauntless Pharmaceuticals;Zoosk;READY Robotics;Likelihood;OncoResponse;Telaria;Phylogix;Aeva;Arbor;PicksPal;RenoFi;Players' Lounge;AttachSTOR;ManageStar;Transoma Medical;Peninsula Pharmaceuticals;IntelliCare;Artspace;Home-Link Services;FORTË;EndoGastric Solutions;Midstream Technologies;Tremor Network;Inhale Digital;Sopherion Therapeutics;Myteam.com;ReShape;CytomX Therapeutics;Commerce One;Everdream;Integral Access;Copper Mountain Networks;AlterEgo Networks;Curtsy;OmniSonics Medical Technologies;IntraLens Vision;3Crowd Technologies;World View Enterprises;Seagate;Capstone Turbine Corp;Tomorrow.io;Cyrano Sciences;Dragos;Cerexa;Lily AI;CombinatoRx;Kepler Communications;Corvium;Drivetime;SenSage;GreyWolf Therapeutics;Italic;Apex.AI;Tari Labs;Mynd;TechTribe;SeeTree;Learn2.com;Highrise App;AgomAb Therapeutics;Brigit;Superplastic;Fireflies.ai;Archipelago Analytics;Journey Meditation;Reibus;Cloudbus;Spyryx Biosciences;Commonwealth Labs;Hyalex Orthopaedics;SKALE Labs;Bev;Bumblebee Spaces;Dusty Robotics;ManiMe;Steereo;Nocion Therapeutics;Gen.G esports;TrueFort;Comet Therapeutics;Instrumental;Hermeus;Theia;Node;Sleek;Resemble AI;Pathios Therapeutics;Tyra Biosciences;Artie;Berkshire Grey;Kin Euphorics;Bravo Sierra;Edge Impulse;Axis Security;Coterie;Macheye;Nate;Tropic;Intrepida Bio;Qlaris Bio;Day One Biopharma;On Deck;Bond Financial;Clutch;Concord;Apisec;Forte;Onepipe;Rally;Echopas;Argon Networks;BoostUp.ai;Synthekine;Mira Beauty;Buzzer;Jina AI;Astra Space;Juno Residential;Taptap send;ALDEA Pharmaceuticals;Gemvara;Plentina;Countable;Lev;Hugo Insurance;Requantive;The Meta;Unifi;Trishula;Stargazer Pharmaceuticals;Getroman;Diffusion Software;Canopyservicing;Journey;Aerial;Appsmith;AirEye;OffLimits;PreShow;EMTECH;Join (Turnkey digital platform);Pludo;Filanet;Pocket Worlds;Skybox Imaging, Inc.;Mantra Health;Workmotion;withco;GrokStyle;Hank;TAG;Podz;Spore;marvin;EarniPay;Cayena;Bzaar;Archipelago;Ottopay;Tremor Video - Software Platform;Switchfly;WHYM;Valur;Azibo;EMTECH;Drive.fm;Rondo Therapeutics;Savvy;Atmosfy;Aceiss;Pin;Treehouse;Normunity;Transposon Therapeutics;Actio Biosciences;Aer Therapeutics;mschf.com;Assis;Direct Match;HeyMilo;Anzenna</t>
  </si>
  <si>
    <t>Dexcom;Instacart;Snyk;Contentsquare;Amicus Therapeutics;SAP SuccessFactors;Forte;IDEAYA Biosciences;Paxos;LiveRamp</t>
  </si>
  <si>
    <t>BlackRock;The Cambridge Strategy;New York State Nurses Association Pension Plan;Bristol-Myers Squibb Co. Master Retirement Trust;MacArthur Foundation;Bush Foundation;New York State Common Retirement Fund;Skillman;Tennessee Consolidated Retirement System;Partners Group Private Equity Performance Holding;Iowa Public Employees' Retirement System;HarbourVest Partners;Abbott Capital Management;Rwjf;Mayo Pension Plan;General Motors Investment Management Corporation;Louis F. &amp; Virginia C. Bantle Charitable Foundation;Los Angeles Fire and Police Pension System;Alaska Permanent Fund;British Columbia Investment Management;The Kroger Company Master Retirement Trust;The Pension Benefit Guaranty Corporation (PBGC);Brighthouse Financial;Lexington Partners;BlackRock Private Equity Partners;Nevada Public Employees Retirement System;Pantheon Ventures;Houston Police Officers' Pension System;IMRF;San Francisco Employees' Retirement System;Arkansas Teacher Retirement System;CalPERS;State Universities Retirement System;Texas Permanent School Fund;Pearl Holding;Regents of the University of California;Pathway Capital Management;Square 1 Ventures;U.F.C.W. Consolidated Pension Fund;LACERA;Public School and Education Employee Retirement System of Missouri;IBM Personal Pension Plan</t>
  </si>
  <si>
    <t>United States;United Kingdom;Cyprus;Israel;India;Denmark;Canada;France;Belgium;Ireland;Netherlands;Brazil;Nigeria;Switzerland;Germany;Philippines;Pakistan</t>
  </si>
  <si>
    <t>North America;Asia;United States;India;Israel;Menlo Park;Westport</t>
  </si>
  <si>
    <t>1987</t>
  </si>
  <si>
    <t>https://twitter.com/canaanpartners</t>
  </si>
  <si>
    <t>https://www.linkedin.com/company/canaan-partners</t>
  </si>
  <si>
    <t>https://storage.googleapis.com/dealroom-images-production/5a/MTAwOjEwMDpjb21wYW55QHMzLWV1LXdlc3QtMS5hbWF6b25hd3MuY29tL2RlYWxyb29tLWltYWdlcy8yMDE4LzEwLzE4LzVlMTdjMjFkOTE0YzRmNTc4MTdkYTlmMDMxMjY1Yjgw.jpg</t>
  </si>
  <si>
    <t>23.59</t>
  </si>
  <si>
    <t>Transcend Medical;Active Network</t>
  </si>
  <si>
    <t>n/a;80</t>
  </si>
  <si>
    <t>79.27;320.09</t>
  </si>
  <si>
    <t>Techstars 501 investors;Relevant investor 8 (S-apps);International Investors - Ireland/NI</t>
  </si>
  <si>
    <t>428</t>
  </si>
  <si>
    <t>427</t>
  </si>
  <si>
    <t>704</t>
  </si>
  <si>
    <t>14274.34</t>
  </si>
  <si>
    <t>590.80</t>
  </si>
  <si>
    <t>135.91</t>
  </si>
  <si>
    <t>291.82</t>
  </si>
  <si>
    <t>23829.64</t>
  </si>
  <si>
    <t>44599.70</t>
  </si>
  <si>
    <t>Venture Capital;Other;Private Equity</t>
  </si>
  <si>
    <t>28679</t>
  </si>
  <si>
    <t>https://app.dealroom.co/investors/bayern_kapital_gmbh</t>
  </si>
  <si>
    <t>http://www.bayernkapital.de</t>
  </si>
  <si>
    <t>Bayern Kapital</t>
  </si>
  <si>
    <t>Finances for r&amp;d, market launch of new products, and product diversification</t>
  </si>
  <si>
    <t>Ländgasse, 84028 Landshut, Bavaria, Germany</t>
  </si>
  <si>
    <t>48.535767</t>
  </si>
  <si>
    <t>12.149839</t>
  </si>
  <si>
    <t>Landshut</t>
  </si>
  <si>
    <t>Andreas Huber (Senior Investment Manager);Bernhard Köhler</t>
  </si>
  <si>
    <t>Roman Huber (Managing Director);Dr. Georg Ried (Managing Director);Monika Steger (Team Leader,Authorized Representative);Klaus Loschner (Authorized Representative,Teamleader);Rosi Keimerl (Team Leader,Authorized Representative);Markus Mrachacz (Team Leader,Authorized Representative);Franz Salzer (Senior Investment Manager);Franz Wocheslander (Senior-Beteiligungsmanager);Simon Kreitmair (Investment-Manager);Brigitte Linseis (Senior Investment Manager);Regina Grassl (Investment-Manager);Miryam Schmitz (Senior Project Manager);Wolfgang Dengler (Senior Investment Manager);Doris Eisner (Secretary);Bernhard Köhler (Senior Investment Manager);Thomas Manitta (Senior Investment Manager);Martin Redl (Senior Investment Manager);Nathalie Weitemeyer (Senior Investment Manager);Wolfgang Hartl (Senior Investment Manager);Gabriele Engelstadter (Secretary);Bernd Schafberger (Participation Manager);Ilona Danner;Johanna Liebner (Senior Investment Manager)</t>
  </si>
  <si>
    <t>Roman Huber;Dr. Georg Ried;Monika Steger;Klaus Loschner;Rosi Keimerl;Markus Mrachacz;Andreas Huber;Franz Salzer;Franz Wocheslander;Simon Kreitmair;Brigitte Linseis;Regina Grassl;Miryam Schmitz;Wolfgang Dengler;Doris Eisner;Bernhard Köhler;Thomas Manitta;Martin Redl;Nathalie Weitemeyer;Wolfgang Hartl;Gabriele Engelstadter;Bernd Schafberger;Ilona Danner;Johanna Liebner;Bernhard Köhler</t>
  </si>
  <si>
    <t>male;male;female;male;female;male;male;male;male;male;female;female;female;male;female;male;male;male;female;male;male;male;female;female;male</t>
  </si>
  <si>
    <t>Managing Director;Managing Director;Team Leader,Authorized Representative;Authorized Representative,Teamleader;Team Leader,Authorized Representative;Team Leader,Authorized Representative;Senior Investment Manager;Senior Investment Manager;Senior-Beteiligungsmanager;Investment-Manager;Senior Investment Manager;Investment-Manager;Senior Project Manager;Senior Investment Manager;Secretary;Senior Investment Manager;Senior Investment Manager;Senior Investment Manager;Senior Investment Manager;Senior Investment Manager;Secretary;Participation Manager;n/a;Senior Investment Manager;n/a</t>
  </si>
  <si>
    <t>commercetools;eGym;Tado;Tiramizoo;Charismathics;KABOA;baimos technologies;Crealytics;THEVA;Testbirds;Riskmethods;COREDINATE;ProGlove;TM3 Software;ChromoTek;Nanda Technologies;SimScale;Lumatix;Weptun;Vasopharm;iThera Medical;Seiratherm;R&amp;L;SuppreMol;Corimmun;Lophius Biosciences;microDimensions;FAZUA;Fos4X;VoltStorage;ParcelLab;Multiphoton Optics;Adnymics;Fineway GmbH;casavi;AMW;Dynamic Biosensors;Thermosome;Cunesoft, a Phlexglobal company;Cevotec;ReActive Robotics;TerraLoupe;Shore;advanceCOR;ALL3DP;Medineering GmbH;metoda;Immunic Therapeutics;Gastfreund;Bilendo GmbH;Cobrainer;Enmacc;H.C. Carbon;Mecuris;Octimine;Leadtributor;ExB Group;Robotise;Blickfeld;Conntac;Apaleo;Sirion Biotech GmbH;ChargeX;Isar Aerospace;Numares AG;Munevo;Vectoflow;Quantum-Systems;Holo-Light;Tubulis Technologies;AlfaDocs;WORKERBASE;Catalym;German Bionic;ReINVENT.io;OroraTech;Erium;IQM Quantum Computers;Daypaio;Goodly innovations;Voycer;Cliniserve;Wealthpilot;Delicious Data;SHAPE ME GmbH;Ebenbuild;MicroStream;BOX ID Systems GmbH;sewts;Easy-Tutor;Evum Motors;IATROS;AppNavi;ReINVENT;Virtonomy;Emax digital;Scompler;eKidz.eu;Traplinked;FarmInsect;LUMA Vision;Laya Technologies;Vitas;Seiratherm;Fernride;Bionic Systems;inContAlert;Easy2Parts;Samdock;Ingenium Pharmaceuticals AG;Immunic;RYVER.AI;Tidely;NeoPrediX;DeepDrive;oculai GmbH;sewts;Mozaik;TriOptoTec;mbiomics;Deepeye Medical;driveblocks;qbilon;Reflex Aerospace;Flowsight;memtime;Hololight</t>
  </si>
  <si>
    <t>commercetools;eGym;Isar Aerospace;Tado;IQM Quantum Computers;ParcelLab;Quantum-Systems;Tubulis Technologies;SimScale;Catalym</t>
  </si>
  <si>
    <t>health;travel;legal;security;fintech;wellness beauty;real estate;fashion;sports;food;media;telecom;education;energy;home living;event tech;robotics;transportation;semiconductors;marketing;enterprise software;space;engineering and manufacturing equipment</t>
  </si>
  <si>
    <t>Germany;France;Austria;Finland;United States</t>
  </si>
  <si>
    <t>techstars 501 investors;drones;drones;material technology</t>
  </si>
  <si>
    <t>Europe;Germany;Landshut</t>
  </si>
  <si>
    <t>0 - 50M</t>
  </si>
  <si>
    <t>https://www.linkedin.com/company/bayern-kapital-gmbh</t>
  </si>
  <si>
    <t>https://www.crunchbase.com/organization/bayern-kapital</t>
  </si>
  <si>
    <t>https://storage.googleapis.com/dealroom-images-production/44/MTAwOjEwMDpjb21wYW55QHMzLWV1LXdlc3QtMS5hbWF6b25hd3MuY29tL2RlYWxyb29tLWltYWdlcy8yMDE1LzA2LzAzLzJjMGQ1Nzc5ZGNlZmRiMTU2MGYyMDEzOTUxYTZlNzkw.jpg</t>
  </si>
  <si>
    <t>7.77</t>
  </si>
  <si>
    <t>Techstars 501 investors;EIF Backed Funds;1600+ Seed Stage VC Investors in Europe;Top 5% Worldwide Seed Round Investors for Startup Founders;Dealroom's Top 5% Deep Tech Investors in Europe</t>
  </si>
  <si>
    <t>1469.42</t>
  </si>
  <si>
    <t>598.14</t>
  </si>
  <si>
    <t>182.49</t>
  </si>
  <si>
    <t>220.91</t>
  </si>
  <si>
    <t>5606.56</t>
  </si>
  <si>
    <t>923444</t>
  </si>
  <si>
    <t>angel_fund,venture_capital</t>
  </si>
  <si>
    <t>https://app.dealroom.co/investors/gaingels</t>
  </si>
  <si>
    <t>http://gaingels.com/</t>
  </si>
  <si>
    <t>Gaingels</t>
  </si>
  <si>
    <t>The Leading Venture Investment Syndicate representing the LGBTQ community and its allies</t>
  </si>
  <si>
    <t>Mirror Mirror, 3, Main Street, Waterfront, Burlington, Chittenden County, Vermont, 05401, United States</t>
  </si>
  <si>
    <t>44.4754692</t>
  </si>
  <si>
    <t>-73.2188946</t>
  </si>
  <si>
    <t>Burlington</t>
  </si>
  <si>
    <t>Ashley L. Flucas (Venture Partner)</t>
  </si>
  <si>
    <t>Richard Bromham (Managing Members);David Beatty (Managing Members,Founder);Paul Grossinger (General Partner,Founder);Cristian Raygoza (Venture Partner);Joe DiPasquale (Private Investor);David Gutelius (Investor);Zachary Ginsburg (Venture Partner);Brandon Parkes;Heidi E. Lehmann (Advisor);David Gutelius (Investor);Alan Masarsky (Investor);Zack Rosenbloom;Colin Quinn (Investor);Robert Hagemann (Angel investor);Brian Kinsella (Angel investor);Peter Steinberg;Dennis Jones (Investor);Jennifer Jeronimo (CEO,General Partner);Iman El-Hassan (Chief of Staff);Gabrielle Cecchi (Chief of Staff);Lorenzo Thione (Managing Director);Kaitlyn Barclay (Investor);Dogan Aksoy;Keylany Hassine;Young Han;Young Han</t>
  </si>
  <si>
    <t>Richard Bromham;David Beatty;Paul Grossinger;Cristian Raygoza;Joe DiPasquale;David Gutelius;Zachary Ginsburg;Brandon Parkes;Heidi E. Lehmann;David Gutelius;Alan Masarsky;Zack Rosenbloom;Colin Quinn;Robert Hagemann;Brian Kinsella;Peter Steinberg;Dennis Jones;Jennifer Jeronimo;Iman El-Hassan;Gabrielle Cecchi;Lorenzo Thione;Kaitlyn Barclay;Dogan Aksoy;Keylany Hassine;Ashley L. Flucas;Young Han;Young Han</t>
  </si>
  <si>
    <t>male;male;male;male;male;male;female;male;male;male;male;male;male;male;female;male;female;male;male;female;male</t>
  </si>
  <si>
    <t>Managing Members;Managing Members,Founder;General Partner,Founder;Venture Partner;Private Investor;Investor;Venture Partner;n/a;Advisor;Investor;Investor;n/a;Investor;Angel investor;Angel investor;n/a;Investor;CEO,General Partner;Chief of Staff;Chief of Staff;Managing Director;Investor;n/a;n/a;Venture Partner;n/a;n/a</t>
  </si>
  <si>
    <t>Udemy;Dataiku;Fresco (Formerly Drop);Unacast;FiscalNote;CarDekho;Samba TV;SpotHero;Fundbox;Knowmail;FreshBooks;Esper;American Gene Technologies International;Databricks;GrubMarket;Super;Cookunity;Orbital Insight;Octane;usermind;Mark43;Wylei;Barrel;HopSkipDrive;Madison Reed;Fraud.net;MoviePass;CommonBond;Stake;Territory;Skycatch;HyperScience;Plastiq;Accern;Augmedix;CreatorUp;Teckst;pymetrics;Elysium Health;Carta;MasterClass;TomboyX;Magnetic Insight;Carbon;crayon;Pavilion.io;EquipmentShare;Jetty;StyleSeat;ThinkCERCA;Bluecore;Quip;Jackpocket;Ligandal Technology;Guideline;Massdrop;Imperative;Honor;YieldStreet;UrbanStems;Density;Maven Clinic;Protenus;Scene Health (Formerly emocha Health);BlocPower;Omaze;leaselock;Allset;Genetesis;Prevedere;GLAMSQUAD;Deposify;Philo;Privy;MycoTechnology;Carbon38;Collective Health;Embroker;Flutterwave;ŌURA;Axiom Space;Qonto;Fama;Metadata;Blueboard;AlphaFlow;Ellevest;Varo Money;YayPay;Overbond;Azteco;People.ai;Better Mortgage;ThreatQuotient;AttackIQ;DailyPay;Corelight;SkySafe;Tueo Health;STRIVR Labs;Rescale;Eight Sleep;Parsley Health;Pie Insurance;Brilliant.tech;Lime;Harness;Shield AI;Bowery Farming;Kenzen;Kneron;Petal;Wonderschool;Next Trucking;BlockFi;Teampay;Ocient;Whoop;Relativity;Elevát;Say.com;AppOnBoard;Wild Earth;No Evil Foods;New Wave Foods;Finless Foods;EIO Diagnostics;Feel;MobileCoin;Suki;Sports Innovation Lab;Camp4 Therapeutics;Weights &amp; Biases;Limbic AI;Yumi;Carbon Health;Prime Trust;ShipRocket;Prime Roots;Valera Health;Anzu;Spiffy;Overtime;Bungalow;Ezra;Cerebras Systems;ZenSports;Citus Health;Recycle Track Systems (RTS);Torigen;Fuzzy;Phosphorus;Senti Biosciences;Easyknock;Nextbite (Formerly Ordermark);Manscaped;Sounding Board Labs;Hyr;Hubble Contacts;Alice Technologies;Alto Pharmacy;Symbio Robotics;Archer Roose;ShearShare;Rappore Technologies;Palmetto;Mighty Buildings;Revry;Upfort;Antiva Biosciences;Kentik;Fetch Rewards;Bambee;CareRev;Long-Term Stock Exchange;Gilson Boards;Flipside Crypto;Alpha'a;HUNGRY;Diligent Robotics;Ori.ai;Patchd Medical;Grove Collaborative;Thnks;Thirty Madison;Armory;Diligent Co;Ravn Alaska;Boost;Trusty.care;Here Holdings;Lumanu;NewtonX;Elude;Bokksu;Lucid Sight;MycoWorks;Pavilion Data Systems;Tapcart;Mast Reforestation (Formerly Drone Seed);RippleMatch;Banzai;Arta Shipping;Evident ID;ShopShops;Ro Health;Brex;Candid;ICON;BeeHero;ATAI Life Sciences;Mythical Games;Nifty Games;Dapper Labs;Enboarder;Magic;Greenlight;Ualá;Willow;Osmosis;Drink Prime;HoneHQ;Scopio;Certn;Curebase;Snackpass;AltoIRA;Finerio;Glitzi;Lora DiCarlo;Knox Financial;Middesk;Forage;Cloudtamer;Geosite;Tiny Organics;Republic;NOps;DNABlock;Unagi Scooters;Place Technology;DigiBuild;Slync;Mobile Premier League (MPL);Dorian;Yaza;RoadSync;Base Operations;Statespace;Summer​;Resilia;Emotive;Helicity Space;Grifin;Anyplace;Ossium Health;Unstoppable Domains;Sanctuary;Galileo Health;Biofire;Bolt;Tellie.tv;Wardrobe;Crafty;Katapult;Brave Care;UpEquity;Swiftly;LEX Markets;Kensh≈ç;Enable;Circuit - The Free Ride;Sonavi Labs;SDIB;S'More Date;Outlier.org;Orchard;Qnovia (Formerly Respira Technologies);Nexba;AaDya Security;Karma Biotechnologies;Ever/Body;Kafene;Cerebral;Eleos;Neo Financial;ClimateView;Boulder;OneRail;Remote;Blueprint Title;Champions Round;Lessonbee;Mathison;Elude;Blueprint Holding Co;Cabinet Health;RentSpree;Tribevest;OxiWear;Lex;Blackshark.ai;Turing;Femtosense;TrekIT Health;Sundae;Nate;Mosaic Foods;NewHomesMate;ArbiLex;GrowerIQ;Huddle Works;Cooler Heads;Meaningful Gigs;Quipu;Playable Worlds;Ergatta;SmartHelio;BigHat Biosciences;Gabbi;Keydabra;Pepper Pantry;Forma AI;Compt;RoundlyX;Aether Biomachines;Hooray Foods;Xona Space;Abalone Bio;Jupiter Inc;Eclipse Foods;Positive Food Co;Cabana;Sonic Incytes Medical;Finesse;Whatifi;Roundtrip;Rejuveron Life Sciences AG;ThriveFantasy;Second Front;Quaestor;Noops;Branch Financial;FindShadow;Epirus;Ceresa;Natural Fiber Welding;Secureframe;Odeko;Brightline;Cleo;Capchase;Uplift;Facet;Rain;Airhouse;Chef Robotics;Civitech;MindRight Health;Apty;Holler;Hologram;Silvertree;Stonehenge Technology Labs;Chicory;Dogdrop;Fable;Heyjane;Masonhub;Phood;Resistomap;Zero;Spectrum Labs;Drop;Doorvest;Pacaso;DrPraegers;Zeit Medical;Juno Medical;Frost Giant Studios;Welcome Homes;Songclip;Grapevine;Paerpay;Lynk Global;TargetDocs;Dwellsy;Wyvern;Kindly;Aether;Alto Neuroscience;Because Intelligence;Avisi Technologies;Bionaut Labs;TaskHuman;Previse;Included Health;Block Party;SCOUT;Finerio Connect;Archer;Harmonize;Nines;Teal;Swing Therapeutics;Xplore;Glue (Formerly Mystery);VersusGame;Headgum;Hellodivorce;Immersed Games;Absurd:joy;Allstar;CLLCTVE;Around;Flyp;Breathwrk;Nelo;Otis AI;Cambium Carbon;Euphoria.LGBT;Funl;Crediverso;Aiden;Mate Fertility;Harper Coats;Pay theory;Jeeves;Puzzle Financial;Starling Medical;West Tenth;Z1;Beta Technologies;Bansho;Krew;Synctera;Daylight;Backyard;WorkWhile;Nguyen Coffee Supply;Binance US;Aura Bora;Planet Beyond;Excision Biotherapeutics;Jupe;GoodTrust;Boost;Woebot Health;Betterfly;shimmer;Vermut;Raydiant;Funnel IQ;OneRoof;Shift One;Mundi;Zette;MealMe.ai;Locke Bio;Minded;HealthQuarters;ReCharge;SilverBills;Alinea;ApertureData;Version Story;Emerge;EV Life;Datapeople;Alloy Therapeutics;JUDY;Better Brand;Gatheround;Nowadays;Cubbo;Banzai;Encore;Leverage;Outlines;Ditch the Diet;FAVE;Wavely Diagnostics;Impossible Mining;Cambium;Explorer Cold Brew;Soundmind;Rares;Galileo;Family Equality;Qwoted;Journey Clinical;Bindle;Overplay Games;Worldcoin;Ternary;VitaBowl;WeLoveNoCode;Ad Fontes Media;Catena Biosciences;Lumify Care;Hone Health;FuzzyBot;Struum;MelonDev;TalentHire;ARTA;HUSSLUP;Science On Call;Fletch (Formerlu Mr. Buzz);Playhouse;Ruth Health;Spring Free EV;Diamond Age;STRIVE;Spartan Radar;Willow;Paperstack;Mesh Connect;ThreatKey;Yes Hearing;Tômtex;Prometheus Alternative Investments;Qualytics;Redist;Paway;re:collect, AI;CivilGrid;For Them;Parthean;VerImmune;W!CKED SAiNTS Studios;Heading;CommSafe AI;equalityMD;Clarity Value;GigLabs;Snif;Allara;Diamond Standard;Lovewick;Billy;Banyan;GoFan;Choiz;Protected.net;Gumball;Candy Digital;Atropos Health;Conduit;Jet Media Network;Thirteen Lune;point.me;Buffalo Market;Caribou;Interface Biosciences;Complete Cloud Enablement Software;Mason;Kittycad;iTolerance;Confirm;Forte Lessons;Pattern Financial;Wave;Invisible Universe;Zulu Labs;Steady Newsletters;Chptr;Nelly;Azibo;Worca;Seismic Therapeutic;SkyCafe;Identifee;CarpeDM;Maximus;PrivacyHawk;Groundfloor;Shappi;Blue Truck Logistics;Remedial Health;US Bitcoin;Polygraf;BeyondTrucks;Gameto;Radian Aerospace;NVISIONX;FlyCoin;Pond;Drink Barcode;Ray Studios;Andi;Nitra;Inaru;Frontrunner;CryptoLeague;Adwisely;Rubik;Marvin;Hypeshot;Skippet;Fondue;One Body;Swiftline;Gravitics;StellarFi;Showrunner;Digiphy;Hyfé Foods;Pandas;Paisa;Blockbank;Revel.xyz;Disclo;Carbon Reform;Bento;Ruby Hibiscus;Mona;Cartography Biosciences;Melon;Betr;HSD;OYE;ImmuneBridge;Abbey Cross;Atmosfy;ChangeEngine;Canopy Aerospace;Sprocket Games;Playgig;Ashby;Foro;Awe Inspired;Staging Labs;ToggleAI;Queer Spaces;TAGS;ReflexAI;Empower3d;Scout;Fantix;Zulu;Speechlab;S'More;Scene Health;SpecCheck;Kaster;Neon Money Club;Transcend;Betty;Lex;Mimio Health;tryleap.ai;Capsulomics;Noba;Flyby Robotics;Skillcycle;Floworks;Biofire Technologies;Cardino;YoDayo;Summer​;Zamp;Somethings;Wildgridhome;Atlas;Movo;twig;Tastenote;CapStack;Sepsis Scout;Superluminal Medicines;Frequency;Alpha'a;Saint Art;AimLabs;Poplin;Hyr;Translator;Carenostics;Paxton AI;Magma;Louisa;dili;Anzenna</t>
  </si>
  <si>
    <t>Databricks;Brex;Bolt;Dapper Labs;Carta;Ro Health;Qonto;Cerebral;BlockFi;Binance US</t>
  </si>
  <si>
    <t>gaming;health;travel;legal;security;fintech;wellness beauty;music;real estate;fashion;sports;food;media;dating;telecom;education;energy;kids;hosting;home living;event tech;robotics;jobs recruitment;transportation;semiconductors;marketing;enterprise software;space;chemicals;consumer electronics;service provider</t>
  </si>
  <si>
    <t>United States;India;Israel;Canada;Ireland;Finland;France;United Kingdom;Germany;Australia;Argentina;Mexico;Sweden;Kuwait;Austria;Colombia;Switzerland;Brazil;Chile;Spain;Dominican Republic;Luxembourg;Lithuania</t>
  </si>
  <si>
    <t>North America;Oceania;United States;Australia;New York City;Melbourne;Burlington</t>
  </si>
  <si>
    <t>https://twitter.com/gaingelsvc</t>
  </si>
  <si>
    <t>https://www.linkedin.com/company/gaingels</t>
  </si>
  <si>
    <t>https://www.crunchbase.com/organization/gaing</t>
  </si>
  <si>
    <t>https://storage.googleapis.com/dealroom-images-production/96/MTAwOjEwMDpjb21wYW55QHMzLWV1LXdlc3QtMS5hbWF6b25hd3MuY29tL2RlYWxyb29tLWltYWdlcy8yMDIyLzA4LzE2L2ZhM2Y2NWZiNjk0OGU0MTQ2OGRkZjg0YmRlMGYwYzM0.png</t>
  </si>
  <si>
    <t>18.70</t>
  </si>
  <si>
    <t>683</t>
  </si>
  <si>
    <t>642</t>
  </si>
  <si>
    <t>8733.46</t>
  </si>
  <si>
    <t>693.02</t>
  </si>
  <si>
    <t>56.60</t>
  </si>
  <si>
    <t>365.76</t>
  </si>
  <si>
    <t>3724.64</t>
  </si>
  <si>
    <t>218519.55</t>
  </si>
  <si>
    <t>25246</t>
  </si>
  <si>
    <t>https://app.dealroom.co/investors/serena_capital</t>
  </si>
  <si>
    <t>https://www.serena.vc</t>
  </si>
  <si>
    <t>Serena</t>
  </si>
  <si>
    <t>Serena is one of Europe's leading venture capital funds, with $750m under management</t>
  </si>
  <si>
    <t>21, Rue Auber, 75009 Paris, France</t>
  </si>
  <si>
    <t>48.87335</t>
  </si>
  <si>
    <t>2.327568</t>
  </si>
  <si>
    <t>Eric Gossart (Partner);Sébastien Le Roy (Associate);Olivier Martret;Agathe de Kervenoael;Antoine Giacomini;Frédéric KREBS;Heba Hitti;Brune Jacqmin;Elodie Charles (Talent Acquisition Specialist);Paul Moriou (Principal);Floriane de Maupeou (Associate);Matthieu Lavergne (Partner);Maxime</t>
  </si>
  <si>
    <t>Isabel Brambilla (Office Manager);Xavier Lorphelin (Managing Partner);Marc Fournier (Managing Partner);Philippe Hayat (Managing Partner);Jerome Stioui;Bertrand Diard (Venture Partner);Pascal Petit;Sylvie Nhansana (CFO);Emilie Benayad (Operating Partner);David Bitton (Head of Operations);Thibaut Hartog (Financial controller);Sybille Ranchon (Associate);Jessica Ifker Delpirou (Operating Partner);Paul Moriou (Founder);Floriane de Maupeou (Founder);Jérémy Rasori (Head of Sustainability)</t>
  </si>
  <si>
    <t>Eric Gossart;Sébastien Le Roy;Isabel Brambilla;Xavier Lorphelin;Marc Fournier;Philippe Hayat;Olivier Martret;Jerome Stioui;Bertrand Diard;Pascal Petit;Sylvie Nhansana;Agathe de Kervenoael;Antoine Giacomini;Frédéric KREBS;Heba Hitti;Brune Jacqmin;Elodie Charles;Paul Moriou;Floriane de Maupeou;Emilie Benayad;David Bitton;Thibaut Hartog;Sybille Ranchon;Jessica Ifker Delpirou;Matthieu Lavergne;Paul Moriou;Floriane de Maupeou;Jérémy Rasori;Maxime</t>
  </si>
  <si>
    <t>male;male;female;male;male;male;male;male;male;female;male;male;female;female;female;male;female;male;male</t>
  </si>
  <si>
    <t>Partner;Associate;Office Manager;Managing Partner;Managing Partner;Managing Partner;n/a;n/a;Venture Partner;n/a;CFO;n/a;n/a;n/a;n/a;n/a;Talent Acquisition Specialist;Principal;Associate;Operating Partner;Head of Operations;Financial controller;Associate;Operating Partner;Partner;Founder;Founder;Head of Sustainability;n/a</t>
  </si>
  <si>
    <t>Work4 Labs;WorldStores;Dataiku;Evaneos;Bestmile;Uniphore;CybelAngel;Privateaser;Brigad;BLADE;Heuritech;Finalcad;Launchmetrics;Pandascore;VEKIA;Implicity;Wecasa;Klarys;Lifen;Pretto;Inato;Memo Bank;Monisnap;QUANDELA;Acinq;Malt;Mindee.co;Darewise Entertainment;8sec;Boxy (Formerly Storelift);Descartes Underwriting;Odaseva;Libeo;Koyeb;Lokki;Kardinal;Accenta;Wazo;Sarus;Helios;Pelico;Powder;Vitesse Automation;Kili Technology;Norbert Health;Acheel;Electra;Dotfile;Santé Académie;Jimmy energy;Work4;Cometh;Jam.gg (formerly Piepacker);Fipto;Leonardo;CarbonFarm;EducUp;May App</t>
  </si>
  <si>
    <t>Dataiku;Uniphore;Electra;Descartes Underwriting;Accenta;Evaneos;Lifen;QUANDELA;Work4 Labs;Finalcad</t>
  </si>
  <si>
    <t>Allianz;BNP Paribas;Bpifrance;MAIF;European Investment Fund (EIF);The Luxembourg Future Fund;BNP Paribas;Fonds de RÃ©serve pour les Retraites;Caisse des Dépôts</t>
  </si>
  <si>
    <t>gaming;health;travel;security;fintech;wellness beauty;real estate;fashion;food;telecom;education;energy;home living;event tech;jobs recruitment;transportation;semiconductors;marketing;enterprise software</t>
  </si>
  <si>
    <t>United States;United Kingdom;France;Canada;Australia</t>
  </si>
  <si>
    <t>5M - 10M</t>
  </si>
  <si>
    <t>https://angel.co/serena-capital</t>
  </si>
  <si>
    <t>https://www.linkedin.com/company/serenavc/</t>
  </si>
  <si>
    <t>https://www.crunchbase.com/organization/serena-capital</t>
  </si>
  <si>
    <t>https://storage.googleapis.com/dealroom-images-production/65/MTAwOjEwMDpjb21wYW55QHMzLWV1LXdlc3QtMS5hbWF6b25hd3MuY29tL2RlYWxyb29tLWltYWdlcy8yMDIzLzEyLzExLzFjMmZmMjM1NmY4MTMzM2ZjMjNiODhhMmYxZTQzMDQ2.png</t>
  </si>
  <si>
    <t>19.11</t>
  </si>
  <si>
    <t>Techstars 501 investors;France Digitale Members (Investors);Top-tier VCs France;Investors x Business Iceland (Slush 2022);Investors in French Space tech startups;Dealroom's Top 5% Deep Tech Investors in Europe</t>
  </si>
  <si>
    <t>2331.23</t>
  </si>
  <si>
    <t>495.36</t>
  </si>
  <si>
    <t>483.36</t>
  </si>
  <si>
    <t>11092.09</t>
  </si>
  <si>
    <t>865221</t>
  </si>
  <si>
    <t>https://app.dealroom.co/investors/eqt_ventures</t>
  </si>
  <si>
    <t>http://www.eqtventures.com</t>
  </si>
  <si>
    <t>EQT Ventures</t>
  </si>
  <si>
    <t>EQT Ventures is a multi-stage venture capital fund investing in Series A, B and C in primarily European focused tech companies.</t>
  </si>
  <si>
    <t>25 Regeringsgatan, 111 53 Stockholms kommun, Stockholm County, Sweden</t>
  </si>
  <si>
    <t>59.331702</t>
  </si>
  <si>
    <t>18.0680317</t>
  </si>
  <si>
    <t>Linda Gunnarsson;Daniel Wroblewski (Head of Engineering);Ted Persson (Design Partner);Lars Jörnow (Partner);Mikael Petersen;Chris Hitchen (Venture Advisor);Alexander (Investor);Iskender Dirik (Venture Partner);Martin Eriksson;Daniel;Gustav Vonsydow;Anton Astrom;Preet Singhkhalsa;Sophia Lindgren;Leila Pirbay;Saiteja Sriramagiri;Julien Hobeika;Jenny Dreier</t>
  </si>
  <si>
    <t>Ted Persson (Design Partner);Kees Koolen (Founding partners);Henrik Landgren (Partner);Alastair Mitchell (Partner);Joel Downs (Partner);Kees Koolen (Founding Partner);Ashley Lundström (Partner);Rania Belkahia (Partner);Paul Fischbein;Doreen Huber (Partner);Gianluca Valentini;Rania Belkahia (Partner);Carl Svantesson (Partner);Luca Banderet (Venture Partner);Gustav Lundberg Toresson;Chantal Ambord;Axel Bard Bringéus (Advisor);Josh Brewer;Sofie Grant;Gustav Lundberg Toresson;Bastian Krautwald (Investor);Bastian Krautwald;Doreen Huber (Partner);Sandra Malmberg (Partner)</t>
  </si>
  <si>
    <t>Linda Gunnarsson;Ted Persson;Kees Koolen;Daniel Wroblewski;Ted Persson;Lars Jörnow;Henrik Landgren;Mikael Petersen;Chris Hitchen;Alastair Mitchell;Joel Downs;Kees Koolen;Alexander;Ashley Lundström;Rania Belkahia;Paul Fischbein;Doreen Huber;Gianluca Valentini;Rania Belkahia;Carl Svantesson;Luca Banderet;Gustav Lundberg Toresson;Iskender Dirik;Chantal Ambord;Axel Bard Bringéus;Josh Brewer;Sofie Grant;Martin Eriksson;Gustav Lundberg Toresson;Bastian Krautwald;Bastian Krautwald;Daniel;Doreen Huber;Gustav Vonsydow;Anton Astrom;Preet Singhkhalsa;Sophia Lindgren;Leila Pirbay;Saiteja Sriramagiri;Julien Hobeika;Jenny Dreier;Sandra Malmberg</t>
  </si>
  <si>
    <t>female;male;male;male;male;male;male;male;male;male;male;male;male;female;female;male;male;male;female;male;male;male;male;female;male;male;male;male;male;male;female;male;male;none of the options;female;female;male;male;female;female</t>
  </si>
  <si>
    <t>n/a;Design Partner;Founding partners;Head of Engineering;Design Partner;Partner;Partner;n/a;Venture Advisor;Partner;Partner;Founding Partner;Investor;Partner;Partner;n/a;Partner;n/a;Partner;Partner;Venture Partner;n/a;Venture Partner;n/a;Advisor;n/a;n/a;n/a;n/a;Investor;n/a;n/a;Partner;n/a;n/a;n/a;n/a;n/a;n/a;n/a;n/a;Partner</t>
  </si>
  <si>
    <t>Frontify;BIMobject;tinyclues;Hubs;Holidu;Riskmethods;myTomorrows;HackerOne;Codacy;Peakon;Verto Analytics;Small Giant Games;Netlify (Formerly MakerLoop);Permutive;Oden Technologies;Cytora;AnyDesk;Min Doktor;Beamery;Traplight Games;Vectary;Service Partner ONE;Wolt;Billhop;Unomaly;Natural Cycles;Watty;Nectarine Health;Cleo;Silexica;Ducky;Varjo;CallDesk;Luko;Token.io;Peanut;Home;Peltarion;WarDucks;Standard Cognition;Anyfin;Baffin Bay Networks;Einride;Sana Labs;Instabox;Siilo;Unmind;Pelago;Vev;Darkstore;HeadSpin;Mental Canvas;Acerta;Handshake;Griffin;Let’s Do This;Wandelbots;Vectornator;Candela;Hiber;Dott;Supernova Studio;Heart Aerospace;Popcore;CodeSandbox;Formo;SeeQC.eu;1X Technologies;Nectarine Health;Beat81;Reworks;Kitemaker;Lenus eHealth;Sonantic;Parloa;Xilis;Fly.io;Willa;Wonder;Colossi Games;Verkor;Superlist;Airkit;TreeCard;Depict;VOLT Open Banking;FoodHack;Onramper;DeineStudienfinanzierung;Timeless;Juni;SuperNormal;Curb;Kive;Playsome;Nothing;Single.earth;Supplant;Insempra;Owwn;FastAF;Endgame Labs;Knoetic;Packmatic;Docly;Moralis;The Exploration Company;voilà (getvoila.com);Payrails;Sifflet;Kota;Generative Engineering;Flow Engineering;ViridiCO2;evroc;Linearity;Origin.Bio;qvelar ai;1X Technologies</t>
  </si>
  <si>
    <t>Wolt;Verkor;Handshake;Netlify (Formerly MakerLoop);HeadSpin;Standard Cognition;Beamery;Nothing;Einride;Small Giant Games</t>
  </si>
  <si>
    <t>HarbourVest Partners;Ilmarinen;Tesi;European Investment Fund (EIF);VF Venture (Vækstfonden);Fjärde Ap-Fonden (Ap4);SEB;Dansk Vækstkapital;Ilmarinen Mutual Pension Insurance Company;Orange County Employees' Retirement System;EQT Group;Tredje Ap-Fonden (Ap3);Maine Public Employees Retirement System;The Luxembourg Future Fund;SEB Venture Capital;Teachers' Retirement System of the City of New York;Varma Mutual Pension Insurance Company;Houston Firefighters' Relief and Retirement Fund;Första Ap-Fonden (Ap1)</t>
  </si>
  <si>
    <t>gaming;health;travel;security;fintech;wellness beauty;music;real estate;fashion;sports;food;media;telecom;education;energy;hosting;event tech;robotics;jobs recruitment;transportation;semiconductors;marketing;enterprise software;space;chemicals;consumer electronics</t>
  </si>
  <si>
    <t>Switzerland;Sweden;France;Netherlands;Germany;United States;Portugal;Finland;United Kingdom;Norway;Ireland;Canada;Denmark;Cyprus;Estonia</t>
  </si>
  <si>
    <t>techstars 501 investors;insurance;analytics;capital market</t>
  </si>
  <si>
    <t>Europe;Sweden;United Kingdom;Stockholms kommun;London</t>
  </si>
  <si>
    <t>2.5M - 50M</t>
  </si>
  <si>
    <t>https://twitter.com/eqtventures</t>
  </si>
  <si>
    <t>https://www.linkedin.com/company/eqt-ventures</t>
  </si>
  <si>
    <t>https://www.crunchbase.com/organization/eqtventures</t>
  </si>
  <si>
    <t>https://storage.googleapis.com/dealroom-images-production/a4/MTAwOjEwMDpjb21wYW55QHMzLWV1LXdlc3QtMS5hbWF6b25hd3MuY29tL2RlYWxyb29tLWltYWdlcy8yMDIxLzA2LzA0LzY0NzRiZDM3NDMxMDlmNmRkN2Q1MjJlODJlMzU0MzY2.jpg</t>
  </si>
  <si>
    <t>32.86</t>
  </si>
  <si>
    <t>Techstars 501 investors;Slush attendees - investors;TechBBQ2018 attendees - investors;France Digitale Members (Investors);Top-tier VCs France;EIF Backed Funds;International Investors - Ireland/NI;Dealroom's Top 5% Deep Tech Investors in Europe</t>
  </si>
  <si>
    <t>200</t>
  </si>
  <si>
    <t>6211.06</t>
  </si>
  <si>
    <t>1379.79</t>
  </si>
  <si>
    <t>1316.15</t>
  </si>
  <si>
    <t>1078.18</t>
  </si>
  <si>
    <t>8767.84</t>
  </si>
  <si>
    <t>22082.43</t>
  </si>
  <si>
    <t>33141</t>
  </si>
  <si>
    <t>https://app.dealroom.co/investors/jerusalem_venture_partners</t>
  </si>
  <si>
    <t>http://www.jvpvc.com</t>
  </si>
  <si>
    <t>Jerusalem Venture Partners</t>
  </si>
  <si>
    <t>Leading Israeli venture capital fund focused on early stage tech companies</t>
  </si>
  <si>
    <t>Israel, Jerusalem, Hebron Road, 24</t>
  </si>
  <si>
    <t>31.7677828</t>
  </si>
  <si>
    <t>35.2263823</t>
  </si>
  <si>
    <t>Erel N. Margalit (Managing Partner);Gadi Tirosh (Managing Partner);Kobi Rozengarten (Managing Partner);Raffi Kesten (Managing Partner);Michal Drayman (Partner,CFO,Partner &amp; CFO);Aamir Dallashe (Beit Safafa Learning Center Director);Debbie Margalit;Yael Yabes (Gilo Community Director);Josefina Spollansky (Director of Resource Development);Agnès Touraine (Venture Partner);Uri Adoni (Venture Partner);Julia Kagan (Associate);Maya Roudner (Katamon Community Director);Pnina Ben Ami (Vice President Marketing);Noa Segre (Director of Investor Relations);Haim Kopans (Venture Partner);Barrel Kfir (Associate,JVP Cyber Labs);Yehoshua Ennis (Director of finance,Partnerships);Judith Sher-Yogev (Professional Content Manager);Yonatan Machado (Partner);Yael Ran (Vice President Human Resources);Nimrod Kozlovski (JVP Cyber Labs,Venture Partner; Partner);Avigail Gutman (North Jerusalem Community Director);Ben Schwartz (Associate);Jyotirvidya Parisanstha (Founder);Karen Kay</t>
  </si>
  <si>
    <t>Erel N. Margalit;Gadi Tirosh;Kobi Rozengarten;Raffi Kesten;Michal Drayman;Aamir Dallashe;Debbie Margalit;Yael Yabes;Josefina Spollansky;Agnès Touraine;Uri Adoni;Julia Kagan;Maya Roudner;Pnina Ben Ami;Noa Segre;Haim Kopans;Barrel Kfir;Yehoshua Ennis;Judith Sher-Yogev;Yonatan Machado;Yael Ran;Nimrod Kozlovski;Avigail Gutman;Ben Schwartz;Jyotirvidya Parisanstha;Karen Kay</t>
  </si>
  <si>
    <t>male;female;female;male;male;male;female;male;female;female;male;female;female;female;female;male;male;male;female;male;female;male;male;male;female</t>
  </si>
  <si>
    <t>Managing Partner;Managing Partner;Managing Partner;Managing Partner;Partner,CFO,Partner &amp; CFO;Beit Safafa Learning Center Director;n/a;Gilo Community Director;Director of Resource Development;Venture Partner;Venture Partner;Associate;Katamon Community Director;Vice President Marketing;Director of Investor Relations;Venture Partner;Associate,JVP Cyber Labs;Director of finance,Partnerships;Professional Content Manager;Partner;Vice President Human Resources;JVP Cyber Labs,Venture Partner; Partner;North Jerusalem Community Director;Associate;Founder;n/a</t>
  </si>
  <si>
    <t>BridgeWave;Celltick;Paradigm;Apparent;Allot Communications;AnyClip;Altair Semiconductor;Earnix;Epos;Edenbase;QualiSystems;Pyramid Analytics;ThetaRay;Re-sec;Reduxio;Morphisec;Valooto;Leadspace;CyberArk;Cybertinel;Teridion;mmuze;Revuze;SCADAfence;Incredo;Coro;DMWay;Fundtech;Upsolver;SecBI;Correlor Technologies;Playcast Media;WISHI;Aspectiva;Highcon;CrossReader;Viryanet;Siano Mobile Silicon;Jacada;XtremIO;XMPie;ControlUp;Sol-Gel;Cogent Communications Group;CyOptics;Emergent Game Technologies;Forterra Systems;Qlik Technologies;PowerDsine;Oblicore;Reef Point Systems;Crystal IS;Zoomix;Minicom Digital Signage;GamEffective;Mempile;AppDome;Iguazio;SkyFi;Unispectral;Nanit;HexaTier;Sencrop;Secret Double Octopus;GetmeIns;Precise Software Solutions;Loom Systems;Inshur;BeetleSat (formerly NSLComm );Uponit;Source Defense;Innovopro;Vicarius;Valid Network;CyberFish;Agrint;Cnvrg.io;Stellares;1touch.io;TeleKnowledge Group;Sheer Networks;Chromatis Networks;MagniFire Websystems;Tak’asic;Double Fusion;DealHub (Formerly Valooto);Butterfly.net;Touch Clarity;Quali;MemVerge;Medmo;TG-17;Centrical;Copilot;Rezilion;Noobaa;Compira Labs;AKEYLESS;Greeneye Technology;OPORA Technologies;Ionir;Kinoko-Tech;Datricks;Bristol Technology;Biobetter;Summit Design;Inplane Photonics;Bond;Mahi Networks;Zettapoint;BioBetter;Hyperspace;Netro Corporation;Scorpio;TAK imaging;Ultracom;ChainReaction;Wonder Veggies;BeetleSat;Flotype</t>
  </si>
  <si>
    <t>CyberArk;Cogent Communications Group;Qlik Technologies;Fundtech;Earnix;Precise Software Solutions;Coro;Pyramid Analytics;XtremIO;ControlUp</t>
  </si>
  <si>
    <t>Bpifrance;Alibaba</t>
  </si>
  <si>
    <t>gaming;health;legal;security;fintech;wellness beauty;food;media;telecom;education;energy;kids;hosting;jobs recruitment;transportation;semiconductors;marketing;enterprise software;space;consumer electronics</t>
  </si>
  <si>
    <t>United States;Israel;United Kingdom;Netherlands;Switzerland;France;Ukraine</t>
  </si>
  <si>
    <t>techstars 501 investors;cybersecurity</t>
  </si>
  <si>
    <t>Asia;Israel;Jerusalem</t>
  </si>
  <si>
    <t>https://www.facebook.com/jerusalemventurepartners</t>
  </si>
  <si>
    <t>https://twitter.com/jvpvc</t>
  </si>
  <si>
    <t>https://www.linkedin.com/company/jvp</t>
  </si>
  <si>
    <t>https://www.crunchbase.com/organization/jerusalem-venture-partners</t>
  </si>
  <si>
    <t>https://storage.googleapis.com/dealroom-images-production/6c/MTAwOjEwMDpjb21wYW55QHMzLWV1LXdlc3QtMS5hbWF6b25hd3MuY29tL2RlYWxyb29tLWltYWdlcy8yMDE1LzA2LzIzL2RjZGEyYTg4OWZiMzE0ZjZjM2M4NGNlOTkzYzJjZWQ3.png</t>
  </si>
  <si>
    <t>14.84</t>
  </si>
  <si>
    <t>Techstars 501 investors;Relevant investor 9 (S-apps)</t>
  </si>
  <si>
    <t>204</t>
  </si>
  <si>
    <t>2300.63</t>
  </si>
  <si>
    <t>216.36</t>
  </si>
  <si>
    <t>23.64</t>
  </si>
  <si>
    <t>73.64</t>
  </si>
  <si>
    <t>9720.93</t>
  </si>
  <si>
    <t>11333.49</t>
  </si>
  <si>
    <t>912918</t>
  </si>
  <si>
    <t>https://app.dealroom.co/investors/sb21_saarbruecker21</t>
  </si>
  <si>
    <t>https://www.sb21.de</t>
  </si>
  <si>
    <t>SB21 - Saarbruecker21</t>
  </si>
  <si>
    <t>20 Lychener Straße, 10437 Berlin, Germany</t>
  </si>
  <si>
    <t>52.5424031</t>
  </si>
  <si>
    <t>13.416284</t>
  </si>
  <si>
    <t>Oliver Roskopf;Robert Maier;Pablo Metz (Angel investor);Just Beyer (Investor);Philipp Kreibohm (Angel investor);Markus Winter (Angel investor);Stephan Thönnißen;Lukas Brosseder (Angel investor)</t>
  </si>
  <si>
    <t>Oliver Roskopf;Robert Maier;Pablo Metz;Just Beyer;Philipp Kreibohm;Markus Winter;Stephan Thönnißen;Lukas Brosseder</t>
  </si>
  <si>
    <t>n/a;n/a;Angel investor;Investor;Angel investor;Angel investor;n/a;Angel investor</t>
  </si>
  <si>
    <t>Friendsurance;Plinga;ZenMate;AirHelp;Dalia Research;Amorelie;Toptarif;ResearchGate;fotograf.de;Bitbond;McMakler;CONVIDA;Care.com Europe;Inkitt;Lillydoo;Audibene (hear.com);kfzteile24;Getsafe;Nebenan;HeavenHR;Seven Senders;Homebell;Opinary;sanubi;Priori Data;Forto;HeyJobs;Barzahlen/viacash;Billie;MYCS;Fliit;Adhesys Medical;Comtravo;Doozer;Aeyde;Wundertax;Discandooo;Carl Finance;alphin;Legal OS;Medwing;Flaschenpost;eduki;Pulse Q&amp;A;Chatchamp;Spark Networks SE;Laserhub;Modifi;XLETIX;Alcandia Travel;Thiocyn;Stoyo;Salonkee;Tagmarshal;Ecoworks;CODE University of Applied Sciences;Thinksurance;Plantura;Secjur;SPRK.global;Planetly;PlusDental;EqualTo;SPREAD;Ekko;AUTO1 FT Investment &amp; Co. KG;Xolo;Vaayu;Tradoria;Gastrofix;Loopline;Lesara;Homebell;Lingoda;Minodes;kumi health;Mycs;Memorado;catchys;Knowunity;Latana;academa GmbH;Synctive;Packmatic;Virtex XR;Floy GmbH;Nelly;Zerebro Internet GmbH;9Cookies;ChefCoco;ChefCoco;Kranus Health;Meine Erde;Seqstant;Float;PraxisEins;Blockbrain</t>
  </si>
  <si>
    <t>Forto;Flaschenpost;Billie;McMakler;Inkitt;Getsafe;ResearchGate;Medwing;Ecoworks;Latana</t>
  </si>
  <si>
    <t>gaming;health;travel;legal;security;fintech;wellness beauty;real estate;fashion;sports;food;media;dating;telecom;education;energy;kids;home living;robotics;jobs recruitment;transportation;marketing;enterprise software;engineering and manufacturing equipment</t>
  </si>
  <si>
    <t>Germany;France;United States;Luxembourg;South Africa;Switzerland;United Kingdom;Sweden</t>
  </si>
  <si>
    <t>https://www.linkedin.com/company/sb21-de/</t>
  </si>
  <si>
    <t>https://www.crunchbase.com/organization/saarbruecker-21</t>
  </si>
  <si>
    <t>https://storage.googleapis.com/dealroom-images-production/ed/MTAwOjEwMDpjb21wYW55QHMzLWV1LXdlc3QtMS5hbWF6b25hd3MuY29tL2RlYWxyb29tLWltYWdlcy8yMDIzLzExLzIxLzIzMTMwMWY0OWY0MjU5NGM5MWNmYWJiY2RmYzBmMjY3.png</t>
  </si>
  <si>
    <t>1.03</t>
  </si>
  <si>
    <t>kfzteile24</t>
  </si>
  <si>
    <t>27.74</t>
  </si>
  <si>
    <t>1241.65</t>
  </si>
  <si>
    <t>5595.27</t>
  </si>
  <si>
    <t>25294</t>
  </si>
  <si>
    <t>https://app.dealroom.co/investors/lead_edge_capital</t>
  </si>
  <si>
    <t>http://leadedge.com</t>
  </si>
  <si>
    <t>Lead Edge Capital</t>
  </si>
  <si>
    <t>Venture capital firm investing in expansion stage technology companies.</t>
  </si>
  <si>
    <t>405 Lexington Avenue, 10174 New York City, New York, United States</t>
  </si>
  <si>
    <t>40.7516269</t>
  </si>
  <si>
    <t>-73.97535</t>
  </si>
  <si>
    <t>AV;William McDonald;Olivia;Ethan Litke;Richie Hrncir</t>
  </si>
  <si>
    <t>Tim Bemer (VC);David Wolfson (Entrepreneur);Brian Neider (Partner);Nathalie Gaveau;Scott Booth;Lorrie Norrington (Operating Partner);Mitchell Green (Founder);Ralph Mack (Board Member);Dan Engel (Investor);Nathalie Gaveau;Jim Schneider;Tony Rodoni (Limited Partner)</t>
  </si>
  <si>
    <t>Tim Bemer;David Wolfson;Brian Neider;Nathalie Gaveau;AV;Scott Booth;Lorrie Norrington;William McDonald;Mitchell Green;Ralph Mack;Dan Engel;Nathalie Gaveau;Olivia;Jim Schneider;Ethan Litke;Richie Hrncir;Tony Rodoni</t>
  </si>
  <si>
    <t>male;male;male;female;male;female;male;male;male;male;female;male;male;male</t>
  </si>
  <si>
    <t>VC;Entrepreneur;Partner;n/a;n/a;n/a;Operating Partner;n/a;Founder;Board Member;Investor;n/a;n/a;n/a;n/a;n/a;Limited Partner</t>
  </si>
  <si>
    <t>BlaBlaCar;Enverus;Wise;Catawiki;Algolia;VivaReal;Uber;Amplitude;Wallapop;LaunchDarkly;Weave;Alignable;ExaGrid Systems;Branding Brand;Tile;Serena &amp; Lily;Benchling;Ensighten;FIGS;Essential Accessibility;iParadigms (TurnItIn.com);Ovuline;Barn2Door;Workiz Inc.;Hinge Health;Replicated;Talkdesk;Asana;Yousign;Cursogram;refinery29;Mindbody;Moat;Procore;Duo Security;Carbon38;Toast;Kapost;Spredfast;Bao Pinche;Sanity;Appirio;Monetate;ClearScore;ID.me;Signal Sciences;Xamarin;Data.world;Bird;Marketo;Guild Education;Alchemy 43;Brava Home;Gooten;Tile;HaulHub;Armory;Bazaarvoice;Help Scout;Grafana Labs;Well Health;Azul Systems;Honcker;Arrive Logistics;Copado;Immedis;Level Access;Knock;GlobalVetLINK;Revenue Analytics;CUDDLY;Canyon Legal;Material Bank;Nucleus Security;PERSUIT;Workhuman;ClickHouse;Lvt;Lean Staffing;Rodo;Pacemate;Safesend;Holistiplan;H1;Hakkoda;Akuity;Artera</t>
  </si>
  <si>
    <t>Uber;Toast;Procore;Talkdesk;Hinge Health;Benchling;Marketo;Guild Education;Enverus;Asana</t>
  </si>
  <si>
    <t>health;travel;legal;security;fintech;wellness beauty;real estate;fashion;food;media;telecom;education;energy;hosting;home living;jobs recruitment;transportation;marketing;enterprise software</t>
  </si>
  <si>
    <t>France;United States;United Kingdom;Netherlands;Brazil;Spain;Canada;China;Ireland</t>
  </si>
  <si>
    <t>https://twitter.com/leadedgecapital</t>
  </si>
  <si>
    <t>https://www.linkedin.com/company/lead-edge-capital</t>
  </si>
  <si>
    <t>https://www.crunchbase.com/organization/lead-edge-capital</t>
  </si>
  <si>
    <t>https://storage.googleapis.com/dealroom-images-production/8d/MTAwOjEwMDpjb21wYW55QHMzLWV1LXdlc3QtMS5hbWF6b25hd3MuY29tL2RlYWxyb29tLWltYWdlcy8yMDE1LzA1LzA0LzEzNjI1ZjEzZTBkMzIxZTVmMzVjYmZmYmMyZjBhOWE2.png</t>
  </si>
  <si>
    <t>58.00</t>
  </si>
  <si>
    <t>Relevant investor 13 (S-apps);Crossover Investors list - report 2023;International Investors - Ireland/NI</t>
  </si>
  <si>
    <t>5045.91</t>
  </si>
  <si>
    <t>20.91</t>
  </si>
  <si>
    <t>26436.18</t>
  </si>
  <si>
    <t>46585.15</t>
  </si>
  <si>
    <t>1846728</t>
  </si>
  <si>
    <t>https://app.dealroom.co/investors/468_capital</t>
  </si>
  <si>
    <t>https://468cap.com/</t>
  </si>
  <si>
    <t>468 Capital</t>
  </si>
  <si>
    <t>A “deep tech” focused venture capital firm, which invests in early-stage start-ups in an effort to bridge the innovation gap between Europe and the US</t>
  </si>
  <si>
    <t>26 Wielandstraße, 12159 Berlin, Germany</t>
  </si>
  <si>
    <t>52.4702298</t>
  </si>
  <si>
    <t>13.3393291</t>
  </si>
  <si>
    <t>Nathan Boublil</t>
  </si>
  <si>
    <t>Alexander Kudlich (General Partner);Florian Leibert (Co-Founder);Bernhard Janke (Partner);Philipp Seifert (Partner);Guilherme Steinbruch (Partner);Tarek Kessler (Investor);Diogo Cunha (Investor);Diogo Cunha (Investor);Mark Pols (Investor)</t>
  </si>
  <si>
    <t>Alexander Kudlich;Florian Leibert;Nathan Boublil;Bernhard Janke;Philipp Seifert;Guilherme Steinbruch;Tarek Kessler;Diogo Cunha;Diogo Cunha;Mark Pols</t>
  </si>
  <si>
    <t>General Partner;Co-Founder;n/a;Partner;Partner;Partner;Investor;Investor;Investor;Investor</t>
  </si>
  <si>
    <t>Customcells;Zero App;Rasa;Talentspace;Garden;OpenReplay (Formerly Asayer);Compado;Vectornator;DIDIT &amp; DISCOEAT;Frequenz.io;Blair;Wasmer;Cooper App;CereGate;Felmo;Iterative.ai;QuestDB;Klima;Frequenz;Xeotek;Cleanhub;Workist;Synthesis;Noyes;Natif AI;Fixably;Earthly Technologies;Bardeen;Asistensi;DeineStudienfinanzierung;Rapid Robotics;Bubbles;Razor;Codesphere;CloudNatix Inc.;Aleph Alpha;Wasp;Activeloop;Una Brands;WOMBO.ai;Zapp;arive;hello again;Superchat;Encore;Motion;Owwn;Ostrom;UpScalio;MAYD;Denario;informed;RemNote;askui;MAYD Group;Pop Market;Ponto;Niko;ramblr.ai;Oobit;Denario;Karla;Alaan;Karla;True Beauty;Getbamba;Athens Research;Aklivity;Einwert;Goodcarbon;DiscoEat;Lilo Collection;Ghost Security;Metergrid;prefix.dev;Immerok;Jua;Capitol AI;Yuno;Minoa;ARIVE;Hybr1d;UserHub;Sixty AI;DYNO;VectorShift;Pave Bank</t>
  </si>
  <si>
    <t>Razor;Zapp;Aleph Alpha;Customcells;UpScalio;Una Brands;Rapid Robotics;MAYD Group;Rasa;Oobit</t>
  </si>
  <si>
    <t>health;legal;security;fintech;real estate;fashion;food;media;education;energy;hosting;home living;event tech;robotics;jobs recruitment;transportation;marketing;enterprise software</t>
  </si>
  <si>
    <t>Germany;United States;United Kingdom;Finland;Spain;Croatia;Singapore;Canada;Austria;India;Greece;Belgium;United Arab Emirates;South Africa;Switzerland</t>
  </si>
  <si>
    <t>https://twitter.com/468capital</t>
  </si>
  <si>
    <t>https://www.linkedin.com/company/468-capital/</t>
  </si>
  <si>
    <t>https://storage.googleapis.com/dealroom-images-production/3d/MTAwOjEwMDpjb21wYW55QHMzLWV1LXdlc3QtMS5hbWF6b25hd3MuY29tL2RlYWxyb29tLWltYWdlcy8yMDI0LzAyLzI3LzE0NzJhODg5ZTdhYzBhNjIzZTY4ODFjMDM1ZjNiMjBj.png</t>
  </si>
  <si>
    <t>1250.87</t>
  </si>
  <si>
    <t>191.27</t>
  </si>
  <si>
    <t>152.50</t>
  </si>
  <si>
    <t>52.93</t>
  </si>
  <si>
    <t>4943.05</t>
  </si>
  <si>
    <t>865404</t>
  </si>
  <si>
    <t>advisor,corporate_venture_fund</t>
  </si>
  <si>
    <t>https://app.dealroom.co/investors/quadia</t>
  </si>
  <si>
    <t>http://www.quadia.ch/</t>
  </si>
  <si>
    <t>Quadia</t>
  </si>
  <si>
    <t>Quadia is a regulated investment manager specialized in social and environmental finance</t>
  </si>
  <si>
    <t>20 Rue du Conseil-Général, 1205 Geneva, Canton of Geneva, Switzerland</t>
  </si>
  <si>
    <t>46.1986008</t>
  </si>
  <si>
    <t>6.1427937</t>
  </si>
  <si>
    <t>Geneva</t>
  </si>
  <si>
    <t>Severine Balick (Investor);Eric Archambeau (Co-Founder);Audrey Pichard</t>
  </si>
  <si>
    <t>Sophie Durey</t>
  </si>
  <si>
    <t>Severine Balick;Eric Archambeau;Sophie Durey;Audrey Pichard</t>
  </si>
  <si>
    <t>female;male;male;female</t>
  </si>
  <si>
    <t>Investor;Co-Founder;n/a;n/a</t>
  </si>
  <si>
    <t>Fairphone;Orcan Energy;La Ruche qui dit Oui!;Glo;Ÿnsect;Hungry Harvest;Farmstand;Aduna;Cavendish Kinetics;Maven Clinic;Infarm;Patatam;MiiMOSA;Algrano;OLIO;Peas and Love;Terracycle;The Renewal Workshop;K-Ryole;KITRO;Smileat;Dott;Beendhi;Asphalte;Poiscaille;SOS Accessoire;Voisins;SOFI Groupe;Opes;SMAAART;Loop Industries;Loop store;Le drive tout nu;Aventron;Cyclobility;Nous Epiceries Anti-Gaspi;Omnom Chocolate;PAIN &amp; PARTAGE;The GEMA Group;CYCLOBILITY;Alterfin;Rediv;CETIH;Asphalte;AMASISA;Bio Conquête;Institut Supérieur de l'Environnement;Hudi - Happiness;Les Marmites Volantes;Gelato Club (Formerly Yspira);Côteaux Nantais;LA OSA</t>
  </si>
  <si>
    <t>Maven Clinic;Infarm;Ÿnsect;Dott;Fairphone;OLIO;Loop Industries;Cavendish Kinetics;Orcan Energy;Terracycle</t>
  </si>
  <si>
    <t>health;wellness beauty;real estate;fashion;food;telecom;energy;kids;home living;event tech;transportation;semiconductors;marketing;enterprise software;consumer electronics</t>
  </si>
  <si>
    <t>Netherlands;Germany;France;United States;United Kingdom;Switzerland;Belgium;Spain;Canada;Iceland;Italy</t>
  </si>
  <si>
    <t>Europe;Switzerland;Geneva</t>
  </si>
  <si>
    <t>https://twitter.com/quadia_impact</t>
  </si>
  <si>
    <t>https://www.linkedin.com/company/quadia-sa/</t>
  </si>
  <si>
    <t>https://www.crunchbase.com/organization/quadia</t>
  </si>
  <si>
    <t>https://storage.googleapis.com/dealroom-images-production/58/MTAwOjEwMDpjb21wYW55QHMzLWV1LXdlc3QtMS5hbWF6b25hd3MuY29tL2RlYWxyb29tLWltYWdlcy8yMDIwLzAzLzI2LzA4N2M1MzBjMTdiODU0NmQ0N2I2MGE0ZDIxOWQ3N2Uw.png</t>
  </si>
  <si>
    <t>mar/2023</t>
  </si>
  <si>
    <t>Fonds agro</t>
  </si>
  <si>
    <t>457.03</t>
  </si>
  <si>
    <t>59.00</t>
  </si>
  <si>
    <t>3848.63</t>
  </si>
  <si>
    <t>33068</t>
  </si>
  <si>
    <t>https://app.dealroom.co/investors/hillhouse_capital</t>
  </si>
  <si>
    <t>http://hillhousecap.com/</t>
  </si>
  <si>
    <t>Hillhouse Capital</t>
  </si>
  <si>
    <t>Leading Chinese investment manager</t>
  </si>
  <si>
    <t>39.904211</t>
  </si>
  <si>
    <t>116.407395</t>
  </si>
  <si>
    <t>Zhang Lei (CEO);David Rhee (Partner);Jing Hong (Partner);Ed Zhang (Venture Partner);Zhang Lei (Founder)</t>
  </si>
  <si>
    <t>Zhang Lei;David Rhee;Jing Hong;Ed Zhang;Zhang Lei</t>
  </si>
  <si>
    <t>CEO;Partner;Partner;Venture Partner;Founder</t>
  </si>
  <si>
    <t>Airbnb;Omio;DXY;VanMoof;Traveloka;Sea Group;JD.com;Swiggy;Mogujie;Light Chaser Animation Studios;FXiaoKe;Yooli;Meituan;LaLaMove;Woowa Brothers;CarDekho;WeDoctor;Saltside Technologies;Mafengwo;Uxin Group;Innovent Biologics;GirnarSoft;Apellis Pharmaceuticals;Coalition;Constellation Pharmaceuticals;Hookipa Pharma;GenScript;Vets First Choice;Beequick;Ark Biosciences;Meilishuo;Arrail Dental Clinic;Arvinas;Aiwujiwu;Magento;Lianjia;Yuanfudao;Douguo;Kujiale;Light Chaser Animation Studios;ZCOOL;Mobike;Hippo Insurance;Wisdom;Airwallex;Yunzhangfang;NIO;Neon Therapeutics;Grail;Xpeng;100Credit;CATL;Meicai;YITU Technology;ThreatBook;Moretickets;Paper Boat;Gossamer Bio;Omniome;MyDreamPlus;Gan &amp; Lee Pharmaceutical;TCR2;Ancient Nutrition;Viela Bio;Antiva Biosciences;NextCure;Alluxio;Rotex Tech;XAG;BorderX Lab;Horizon Robotics;Golden Education;Blue HK;Songshupinpin.com;MiAlgae;Cred;Thousand Oaks Biopharmaceuticals;Xreal;BluePHA;Beijing Don Quixote Technology;Haizhi Wangju Internet Technology;BeiGene;Zilliz;Kaochong;Blue Moon;Hangzhou LineZone Data Technology;Huochebang;Qmai.cn;Newtop100.com;I-Mab Biopharma;Innocare;Bianlifeng;ASR Microelectronics;HeyTea;Hesai;ThinkForce;GeneCast Biotechnology;Doumi;Codemao;Nasn Automotive Electronics;Fordeal;Nature’s Fynd;InCorp Global;CStone Pharmaceuticals;Haihe Biopharma;Elpiscience Biopharmaceuticals;Miniso;MatchU;Dailuobo;Lefit;Xuanyu Tech;Datacloak;Beijing ICAN Technology;ERoad Software;Ke.com;Chengdu Qi Carbon Technology;Kaikeba.com;Moka;Global Data Solutions;Paraview Software;Guangdong Daoyuan Technology;DEEPEXI;George Clinical;Market Kurly;Cytek;Beidian;JD Health;Yingsheng Biology;InventisBio;Delta Medical;Xiaoe-tech;Empower Education Online (EEO);Agile Robots;Bello China;Lori;ACXEL Tech;Xiaopiu;Perfect Diary;Xforceplus;Taimei Technology;Golden Technology;WeMed;Shanghai Dajie Robot;Lima Technology;Harmay;Impress;Yunshuxie;Fenbeitong;GemPharmatech;Great Bay Bio;IASO Biotherapeutics;Legend Biotech;WIZ.AI;Genor Biopharma;Everest Medicines;VirtAI Technology;Baijia Food;ImmVira;Narwal;BrosMed Medical;Wallaby Medical;UWinTech;Star Charge;Yonghui Fresh Food;Shuhai Supply Chain Solutions;Jianjia Robots;X-EPIC;Sichuan Kelun Pharmaceutical;Mobile Go;PerfMa;Xinxin Finance;Xreacloud;Hemu (China) Biological Engineering;Hong Jing Drive;Volcan Craft;MicroPort CardioFlow;PT. Global Jet Express;Carestream;Xiaonuan Yisheng;Wind;Anxinsec;Manbang Group;Rotobust (Shanghai) Hydrogen Energy Technology;One Stop Warehouse;Miaofei;BESTORE;Mixuebingcheng;AkroStar;Medcaptain;Suzhou Jingyu Medical Equipment;Yuanbao Technology;Hystar;Joes Future Food;Hocermed;Golden Technology;Carbonstop;Yahaha;Bairong Inc;ArriVent Biopharma;Xiaoice;Zhuhai Shashi Biotechnology;ShowMeBug;Nobell Foods;SolarPlant Technology;Pulse Medical Imaging Technology;Abogen Biosciences;Dynanonic;Xinyi Energy;Rebeccatech;Beijing Shenshi Technology;SmartAHC;Beijing Silicon Heart Technology;Xi'an Yikang Pharmaceutical Chain;Beijing Xinyi Biotechnology;Wuxi Xinxiang Information Technology;ALLSENSE Technology;RiVAI Technologies;Hangzhou Just Biotherapeutics (Just China);HS Entertainment;Zhihui Xingguang;PUPPY TOWN ANIMAL HOSPITAL;Yingmai Medical;Tenways;Suzhou Deyun Kangrui Biotechnology;Huo De Biotechnology;EMQ Technologies;Jiadianziwei;Zhaoke Ophthalmology Pharmaceutical;Miaoxiang Technology;Lijie Technology;Table Space Technologies;Dawan Biotechnology;Tenfong;Shanghai Lechun Biotechnology;Haomo Zhixing Technology;Noah Medical;Create Link;Jinjiang Electronics;Clean Pure Semiconductor;Naturobot;HAYDON;Realibox;FAIR Intelligent;Flexible Cell Cloud;Olan China;Gotin;ApiPost;Aoteku Intelligent Technology (Nanjing);Exegenesis Bio;Miaoru Technology;Pure Semiconductor (Ningbo);Shenshi Technology;Tongyu;Jiangsu Dingtai Pharmaceutical Research;evowera;JD Property;Kaiyuan Communication Technology (Xiamen);Enkris Semiconductors;Huiye Technology;Jinjiang Electronics;Nanjing Zhipu Technology;Torre Oria;Qingyun Zhitong;Xi'an Qingdian Energy;Wangfanxin;Weilong Foods;WOSADO;Xian Wei YeYe;Xinlue Shuzhi;Qingruanqingzhi;Shopastro;Starna Therapeutics;ZMO;Guangzhou Blue Ocean Robot;Huashen Zhiyao;Maxvax;Hefei Renjie Intelligent Technology;Qingzhi;Ekornes;Jianjia Robot;New Zero Beer;XVERSE;Sandtek;ILLA Cloud;ZD Power;TensorChord;Shanghai Tangfeng Energy Technology;SK on;Shanghai Yirijian Digital Intelligence Health Pharmaceutical;Shenzhen Core Medical Technology;Chint New Energy Technology(Astronergy);ATLATL;Beijing Huafeng Technology;LePure Biotech;CenoBots (Cenozoic Robotics);GenScript ProBio;Kelun-Biotech;Tangqi Shengtai Enterprise Management;Oh Baby Games;Hangzhou Dishi Medical Biotechnology;Beijing Faban Technology;Immorna;Suzhou Leadsynbio Technology;Xingmai Innovation;Xingmai Innovation Technology;Kaye Technology;Wuhan Hopson Technology;Dishi Medical;Shenzhen Deep Vision Intelligent Technology;Jiangsu Qingyun New Material;Shanghai Zhiyu Biotechnology;Nanjing Best Bioengineering;Shanghai Zhiyuan Innovation Technology;Mingzhimeng (Shanghai) Technology;Hangzhou Xingcheng Biotechnology;Shenzhen Bepuao Biotechnology;Beijing Xingguang Microgrid Energy Technology;Shanghai Tianhe Pension Service;Hubei Yinke New Material;Tianjin Jingyi Precision Measurement Technology;Miaoshun (Shanghai) Biotechnology;Anhui Suxing Technology;Shanghai Fenglei Information Technology;Chengdu Taihe Weiye Biotechnology;Shenzhen Xinshijie Technology;Suqian Times Energy Storage Technology;Zhejiang Lanneng Hydrogen Energy Technology;SK Eco Prime;Shanghai Zhiyuan New Technology;Liquid Flow Energy Storage Technology;Sunshine Hydrogen Energy Technology;Qianshi Intelligent Technology;Feynman Dynamics;Beijing Mingyang Hydrogen Energy Technology</t>
  </si>
  <si>
    <t>Airbnb;CATL;Meituan;Sea Group;PT. Global Jet Express;BeiGene;Yuanfudao;JD.com;Ke.com;Manbang Group</t>
  </si>
  <si>
    <t>Nio Capital</t>
  </si>
  <si>
    <t>gaming;health;travel;security;fintech;wellness beauty;real estate;fashion;sports;food;media;telecom;education;energy;hosting;home living;event tech;robotics;jobs recruitment;transportation;semiconductors;marketing;enterprise software;chemicals;consumer electronics;service provider</t>
  </si>
  <si>
    <t>United States;Germany;China;Netherlands;Indonesia;Singapore;India;Hong Kong;South Korea;Sweden;Austria;United Kingdom;Japan;Australia;Kenya;Spain;Norway</t>
  </si>
  <si>
    <t>Asia;China;Beijing</t>
  </si>
  <si>
    <t>https://www.linkedin.com/company/hillhouse-group</t>
  </si>
  <si>
    <t>https://www.crunchbase.com/organization/hillhouse-capital</t>
  </si>
  <si>
    <t>https://storage.googleapis.com/dealroom-images-production/74/MTAwOjEwMDpjb21wYW55QHMzLWV1LXdlc3QtMS5hbWF6b25hd3MuY29tL2RlYWxyb29tLWltYWdlcy8yMDE1LzA2LzIzLzkyMTllZjMwYTA4ZWQ3OGQxMmU3NDZhOWMxZjIyNzRh.jpeg</t>
  </si>
  <si>
    <t>133.34</t>
  </si>
  <si>
    <t>InCorp Global;SK Eco Prime;PT. Global Jet Express;George Clinical;Blue HK</t>
  </si>
  <si>
    <t>n/a;450000;451.2;n/a;n/a</t>
  </si>
  <si>
    <t>N/A;N/A;4454.55;N/A;N/A</t>
  </si>
  <si>
    <t>334</t>
  </si>
  <si>
    <t>45556.24</t>
  </si>
  <si>
    <t>1189.59</t>
  </si>
  <si>
    <t>34.30</t>
  </si>
  <si>
    <t>422.06</t>
  </si>
  <si>
    <t>46899.14</t>
  </si>
  <si>
    <t>277081.10</t>
  </si>
  <si>
    <t>3860</t>
  </si>
  <si>
    <t>https://app.dealroom.co/investors/white_star_capital</t>
  </si>
  <si>
    <t>https://whitestarcapital.com/</t>
  </si>
  <si>
    <t>White Star Capital</t>
  </si>
  <si>
    <t>A global multi-stage technology investment platform that invests in exceptional entrepreneurs building ambitious, international businesses</t>
  </si>
  <si>
    <t>Mortimer House, Mortimer Street, East Marylebone, Fitzrovia, London, Westminster, Greater London, England, W1T 3JW, United Kingdom</t>
  </si>
  <si>
    <t>51.5180175</t>
  </si>
  <si>
    <t>-0.1388666</t>
  </si>
  <si>
    <t>Edouard Gaussen (Associate);Louis Dussart (Intern);Shun Nagao (Senior Advisor);Lylan Masterman (Principal);Ian Myers (Associate);Sanjay Zimmermann (Associate);Allen Duoji (VC Investor);Pauline Studer (Investment Associate);Alexandre Witkowicz (Analyst);Blanche Ajarrista;Carla Daubet;Blanche Ajarrista;Tom Solleveld;Jeremiah Yeo;AA</t>
  </si>
  <si>
    <t>Eric Martineau-Fortin (Angel);David Szekely (VC);Diego Oliva;Jean-Francois Marcoux (Managing Partner);Nicholas Stocks (Principal);Matthieu Lattes. (General Partner);Alex Wilson (Principal)</t>
  </si>
  <si>
    <t>Eric Martineau-Fortin;David Szekely;Diego Oliva;Edouard Gaussen;Louis Dussart;Shun Nagao;Lylan Masterman;Ian Myers;Sanjay Zimmermann;Jean-Francois Marcoux;Nicholas Stocks;Allen Duoji;Pauline Studer;Alexandre Witkowicz;Blanche Ajarrista;Carla Daubet;Blanche Ajarrista;Tom Solleveld;Matthieu Lattes.;Alex Wilson;Jeremiah Yeo;AA</t>
  </si>
  <si>
    <t>male;male;male;male;male;male;female;male;male;male;male;male;female;male;female;female;female;male;male;male;none of the options</t>
  </si>
  <si>
    <t>Angel;VC;n/a;Associate;Intern;Senior Advisor;Principal;Associate;Associate;Managing Partner;Principal;VC Investor;Investment Associate;Analyst;n/a;n/a;n/a;n/a;General Partner;Principal;n/a;n/a</t>
  </si>
  <si>
    <t>Glow Digital Media;Bluefields;Bloglovin;MUBI;Safello;Fresco (Formerly Drop);Dollar Shave Club;Aire;Unacast;Immunio;Parentify;eSalesfloor;Gymtrack;Freshly;Busbud;Summly;mnubo inc.;MommyCoach;Interact.io;DICE;Hole19;Clark;Borrowell;Klaxoon;RedSift;Echo;TheGuarantors;Mindsay;Asia Innovations;Packhelp;Meero;Butternut Box;Parsley Health;Drop (Earn with drop);Pop Meals;KeyMe;Dialogue;Digg;Activate;Vention;Ludia;Mitoo Sports;Activate by Bloglovin;MxHero;Adglow;Salesfloor;TIER;Betaworks Studios;StreamingFast;Cryex Group;Ellie;ParaSwap;Flare Systems;Ledn;Finn;Uncapped;Sleek;Numan;Seyna;Spatial io;Multis;Percent (Formerly Cadence);Chord;Himedi;Swing;Chingari;Rally;Drop;FlashCoffee;Novisto;WRK;Dfns;Uvaro;Rymedi;Sizzle;TransactionLink;900.care;Una Brands;Percent;Liquality;Index;Angel Host;Exclusible;Alex;Rarecircles;Swing;Haruko;Atlendis Labs;Cometh;Lighthouse Labs;CASTLE NFT;Carbon6;Petfolk;Thala Labs;Fractal Homes;BoomFi;Oamo;Eyeball Games;Trident Digital Group</t>
  </si>
  <si>
    <t>TIER;Asia Innovations;Clark;Dollar Shave Club;Meero;Freshly;Butternut Box;DICE;Finn;Ledn</t>
  </si>
  <si>
    <t>Caisse de dépôt et placement du Québec;Fonds de solidarité FTQ;BDC Capital (Canada);KVIC;Invest Quebec | Investissement Québec International;Arkea Capital;Mizuho Securities;Swen Capital Partners;Isomer Capital;Portage Ventures;Veolia;Groupe ADP;Unisys;Simone Investment Managers;CLERVILLE INVESTMENT MANAGEMENT LLP;Walter Financial Management;Bpifrance;Ubisoft Entertainment;Business Development Bank of Canada (BDC);Investment Quebec;Teralys Capital;Clerville Investment Management;AlphaQ Venture Capital</t>
  </si>
  <si>
    <t>gaming;health;travel;legal;security;fintech;wellness beauty;music;real estate;fashion;sports;food;media;dating;telecom;education;home living;event tech;robotics;jobs recruitment;transportation;marketing;enterprise software</t>
  </si>
  <si>
    <t>United Kingdom;United States;Sweden;Canada;Germany;Portugal;France;China;Poland;Malaysia;Spain;Singapore;South Korea;India;Indonesia;Cayman Islands;Australia</t>
  </si>
  <si>
    <t>retail;techstars 501 investors;analytics</t>
  </si>
  <si>
    <t>North America;Europe;Asia;United States;United Kingdom;Singapore;Canada;France;New York City;London;Paris</t>
  </si>
  <si>
    <t>200K - 5M</t>
  </si>
  <si>
    <t>https://www.facebook.com/whitestarvc</t>
  </si>
  <si>
    <t>https://twitter.com/whitestarcap</t>
  </si>
  <si>
    <t>https://www.linkedin.com/company/white-star-capital</t>
  </si>
  <si>
    <t>https://www.crunchbase.com/organization/white-star-capital</t>
  </si>
  <si>
    <t>https://storage.googleapis.com/dealroom-images-production/eb/MTAwOjEwMDpjb21wYW55QHMzLWV1LXdlc3QtMS5hbWF6b25hd3MuY29tL2RlYWxyb29tLWltYWdlcy8yMDIyLzA4LzA1LzBkMzcyNzYwODA5MmRjMDU4MDAyYzA4OTNkYmRjYTgy.jpg</t>
  </si>
  <si>
    <t>18.72</t>
  </si>
  <si>
    <t>Techstars 501 investors;VCs with founders as GPs;Relevant investor 12 (S-apps);France Digitale Members (Investors);Top-tier VCs France;1600+ Seed Stage VC Investors in Europe;Dealroom's Top 5% Deep Tech Investors in Europe</t>
  </si>
  <si>
    <t>152</t>
  </si>
  <si>
    <t>2639.41</t>
  </si>
  <si>
    <t>218.77</t>
  </si>
  <si>
    <t>108.45</t>
  </si>
  <si>
    <t>120.45</t>
  </si>
  <si>
    <t>2235.23</t>
  </si>
  <si>
    <t>10092.94</t>
  </si>
  <si>
    <t>877435</t>
  </si>
  <si>
    <t>https://app.dealroom.co/investors/8vc</t>
  </si>
  <si>
    <t>http://www.8vc.com</t>
  </si>
  <si>
    <t>8VC</t>
  </si>
  <si>
    <t>8VC aims to transform the technology infrastructure behind many industries</t>
  </si>
  <si>
    <t>907, South Congress Avenue, 78704 Austin, United States</t>
  </si>
  <si>
    <t>30.25462435</t>
  </si>
  <si>
    <t>-97.7474776</t>
  </si>
  <si>
    <t>Drew O</t>
  </si>
  <si>
    <t>Kimmy Scotti (Partner);Alex Kolicich (Partner);Jake Medwell (Partner);Joe Lonsdale (Partner);Sid Grover (Associate);Allison Pavlick (Principal);Brett Cummings (CFO);Deny Khoung (Designer in Residence);Robin Kaufman (Executive Assistant);Bhaskar Ghosh (Partner,CTO,Partner and CTO);Andrew Camel (Associate);Jin-Young Kim (Partner,Investor Relations);Caroline Graham (Investment Team,Operations);John Tenet (Operating Partner);Francisco Gimenez (Principal);Kacey Rogers (Operations Associate);Alex Moore (Operating Partner);Drew Oetting. (Founder);Stacey Olson (Director of finance);Darren Chan (Designer in Residence);Drew Oetting;Jacob Miller (Executive);Isaac Applbaum (Member of the Advisory Board);Reid Spitz;Cain McClary (Advisor);John Tenet (Senior Advisor);Jonathan Shriftman;Lane Moore (Advisor);Stephen Condon (CFO);Andrew Garvin (Advisor);Jon Soberg (Advisor);Jon Soberg (Advisor);Kimmy Scotti (Founding Partner);Arun Gupta (Advisor);Ashank B. (Research Fellow);Jake Medwell. (Partner,Co-Founder)</t>
  </si>
  <si>
    <t>Kimmy Scotti;Alex Kolicich;Jake Medwell;Joe Lonsdale;Sid Grover;Allison Pavlick;Brett Cummings;Deny Khoung;Robin Kaufman;Bhaskar Ghosh;Andrew Camel;Jin-Young Kim;Caroline Graham;John Tenet;Francisco Gimenez;Kacey Rogers;Alex Moore;Drew Oetting.;Stacey Olson;Darren Chan;Drew Oetting;Jacob Miller;Isaac Applbaum;Reid Spitz;Cain McClary;John Tenet;Jonathan Shriftman;Drew O;Lane Moore;Stephen Condon;Andrew Garvin;Jon Soberg;Jon Soberg;Kimmy Scotti;Arun Gupta;Ashank B.;Jake Medwell.</t>
  </si>
  <si>
    <t>female;male;male;male;male;female;male;female;male;male;male;male;female;male;male;female;male;male;female;male;male;male;male;male;male;male;male;male;male;male;male</t>
  </si>
  <si>
    <t>Partner;Partner;Partner;Partner;Associate;Principal;CFO;Designer in Residence;Executive Assistant;Partner,CTO,Partner and CTO;Associate;Partner,Investor Relations;Investment Team,Operations;Operating Partner;Principal;Operations Associate;Operating Partner;Founder;Director of finance;Designer in Residence;n/a;Executive;Member of the Advisory Board;n/a;Advisor;Senior Advisor;n/a;n/a;Advisor;CFO;Advisor;Advisor;Advisor;Founding Partner;Advisor;Research Fellow;Partner,Co-Founder</t>
  </si>
  <si>
    <t>Oculus;Plated;Palantir Technologies;Illumio;Flexport;Esper;IDx;BOLT Threads;Touch Surgery;Super;RiskMatch;Casetext;Aspiration;Airside Mobile;Nyansa, Inc.;legalPAD;RelateIQ;sudo;Omni;uBiome;OpenCare;Blend;Neighborly;Acutus Medical;Premise Data;OpenGov;Synthego;Guardant Health;Honor;Liveli;Adentro;People Data Labs (formerly TalentIQ);Nylas;Maven Clinic;Fruitful Homes;Motherly;Call9;Bestow;Wish;Asana;Addepar;Engie;HyperLoop One;Ladder;BuildZoom;Common;Boom;Side;Branch International;Clearco;SEED Platform;AnchorFree;Diamond;BiomX;Indio;Wonder;BlueVoyant;Edgybees;Beacon;Vir Biotechnology;Eight Sleep;Medal;MakeSpace;Joby Aviation;The Boring Company;SyntheX;Alloy.ai;CaffeineTV;Progressly;FilmHub;Camino;Sila Nanotechnologies;IBeat;Dealpath;Mammoth Biosciences;Mindstrong;NuID;AgVend;Senti Biosciences;Paravel;Project44;Ascend.io;Outrider;Vercel;BenRevo;Sonoma Pharmaceuticals;Socotra;Synapse Technology Corporation;Jacobi;Hill House Home;Karat;Cityblock Health;Serotiny;Ushur;Forethought;Anduril;Anduin;Penrose Studios;Cellino Biotech;DocStation;MycoWorks;Bloomz;Shogun Enterprises;Promise;Mindbloom;Blink Health;Prodigy;Deliverr;FreightWaves;ICON;Hims;Call9;Color Genomics;Daisie;Aviatrix Systems;Citizen (sp0n);DUST Identity;PathAI;YugaByte;Oscar;Hive;Affinity;MindBridge AI;Flywheel Exchange;Polly.fun;Tetrate;Platform Science;Octant Bio;Ianacare;Knowde;Hexagon Bio;Software.com;Avail Medsystems;LocateAI;Galileo Health;Qualia Labs;Addi;Proteinqure;Armada;AI21;Showroom;Legalpad;Theia;Our Place;Side;Habi;Nines;SurgLogs;Calypso AI;Polly;DASH Systems;Quince (Known as Last Brand);HumanCo;Immunai;Freightweb;Sonoma Biotherapeutics;Lyell Immunopharma;Kojo (formely Agora Systems);Luna;Rephrase.ai;Elementl;Coral Genomics;Wellpay;Swiftscale Biologics;BigHat Biosciences;TradeWing;Vector;MayDay;Camino;Unlearn;Seed Health;Invisible AI;Terminal;Jenfi;Pulley;Orca Bio;Sweet;Second Front;Quaestor;Elemy;Azevtec;Commure;Mantra Bio;Sirona Medical;Trackonomy Systems;Epirus;Heavy Definition Vehicle Insurance;Pango;Synapse Technology;Materialize;Cellares Corporation;Indigov Corporation;Kontain;Digital Diagnostics;Fieldguide;Ikigai Labs;Lobus;Mosaic;Tilda Research;Very Great;Dren Bio;Oula Health;Welcome Homes;Baton;Airbyte;Seaplane IO;FloorFound;Haven Servicing;HDVI;Candid Health;Nines;Rocketlane;GreenTiger;The Skills;Tul;Twingate;Spotnana Technology;Pair Team;SummerBio;Vincent;Hearth;qualia.id;Myeloid Therapeutics;Flux;Raydiant;Millions;Resilience;GridMatrix Technologies;OpenComp;Acepodia;Better Health;Alloy Therapeutics;Samara Living;Wage;Reside Health;Rootly;180° Seguros;Appia Bio;Auto Motive Power;Promise;Cambium;Waabi;Unstruk Data;Evernow;Polly;Examedi;Boom &amp; Bucket;Figure 1 Beauty;Acryl Data;Metaphysic;Swadesh;Gatsby Events;Felux;Spartan Radar;Lightbeam;Prometheus Alternative Investments;Paravel;Sumer;Model Medicines;Rootly;Default;Flossy;Subskribe;Clearfeed;Wispr AI;Petra;Lantern;Maximus;Wage;Zeno Technologies;Mercantile;Endear Health;FlyCoin;Nuanced Health;hC Bioscience;Movet SAS;Cellanome;Hopscotch Health;Ritten;Ponder;Loop;Vontive;Tome;SeeMetrics;Photys Therapeutics;Amae Health;Infra;Telegraph;Cartography Biosciences;Reserv;Bia;Betr;Noble Money;Katapult Commerce;Atomic AI;KeyCare;Nile Secure;Opto Investments;Nimbus Health;SURGE Therapeutics (Formerly STIMIT Corporation);Elion;Loop;Kalder;Harbor Health;Farcast;Chaos Industries;Standard Metrics;Aktos;Middleware;Nimbus Health, LLC;Coram AI;Quince;SapientAI;DevEfficiency;Rainbow;Terminal Industries;Lumberfi;Grit;Sizzle AI;IntelliCodeCraft;Millions;ZeSync;Aryn;Saronic Technologies;NeuralScripter;DevAccuracy;QuantumCheck AI;Anzenna</t>
  </si>
  <si>
    <t>Palantir Technologies;Anduril;Flexport;The Boring Company;Commure;Cityblock Health;Color Genomics;Asana;Sila Nanotechnologies;Joby Aviation</t>
  </si>
  <si>
    <t>Hess Philanthropic Fund;Operating Engineers Trust Fund of Washington D.C. and Vicinity;Carl Victor Page Memorial Foundation;Employees' Retirement Plan of Duke University;University of Michigan Endowment;Richard Salomon Family Foundation;The Markle Foundation</t>
  </si>
  <si>
    <t>gaming;health;travel;legal;security;fintech;wellness beauty;music;real estate;fashion;sports;food;media;dating;telecom;education;energy;kids;hosting;home living;event tech;robotics;jobs recruitment;transportation;marketing;enterprise software;space;chemicals;consumer electronics;engineering and manufacturing equipment;service provider</t>
  </si>
  <si>
    <t>United States;United Kingdom;Italy;Canada;Israel;France;Colombia;Brazil;Germany;Singapore;India;Belgium;Chile</t>
  </si>
  <si>
    <t>aerospace;paas;analytics</t>
  </si>
  <si>
    <t>North America;United States;San Francisco;Austin</t>
  </si>
  <si>
    <t>250K - 0K</t>
  </si>
  <si>
    <t>https://twitter.com/8partners</t>
  </si>
  <si>
    <t>https://www.linkedin.com/company/8vc</t>
  </si>
  <si>
    <t>https://www.crunchbase.com/organization/8vc</t>
  </si>
  <si>
    <t>https://storage.googleapis.com/dealroom-images-production/f6/MTAwOjEwMDpjb21wYW55QHMzLWV1LXdlc3QtMS5hbWF6b25hd3MuY29tL2RlYWxyb29tLWltYWdlcy8yMDE2LzA3LzMwLzg3Y2MxZmRkN2ViYzg2YjczOTBmZGY4YWE4NjE5ZWRi.png</t>
  </si>
  <si>
    <t>45.72</t>
  </si>
  <si>
    <t>Slush attendees - investors;Top Healthtech Investors</t>
  </si>
  <si>
    <t>326</t>
  </si>
  <si>
    <t>16277.13</t>
  </si>
  <si>
    <t>1373.45</t>
  </si>
  <si>
    <t>37.27</t>
  </si>
  <si>
    <t>482.73</t>
  </si>
  <si>
    <t>13166.82</t>
  </si>
  <si>
    <t>107512.61</t>
  </si>
  <si>
    <t>2398</t>
  </si>
  <si>
    <t>https://app.dealroom.co/investors/initial_capital</t>
  </si>
  <si>
    <t>http://www.initialcapital.com</t>
  </si>
  <si>
    <t>Initial Capital</t>
  </si>
  <si>
    <t>An investor &amp; accelerator for seed and early-stage technology companies with a focus on social media, digital, gaming, Internet and mobile</t>
  </si>
  <si>
    <t>Ken Lamb (Partner,Co-Founder);Kristian Segerstrale (Co-Founder);Shukri Shammas (Partner,Co-Founder);Alvaro Alvarez;Sam Lababidi (Partner);Tarek Abuzayyad (Partner);Tareq Naqib (Partner);Alvaro Álvarez del Río (Principal);Ken Lamb (Founder)</t>
  </si>
  <si>
    <t>Ken Lamb;Kristian Segerstrale;Shukri Shammas;Alvaro Alvarez;Sam Lababidi;Tarek Abuzayyad;Tareq Naqib;Alvaro Álvarez del Río;Ken Lamb</t>
  </si>
  <si>
    <t>Partner,Co-Founder;Co-Founder;Partner,Co-Founder;n/a;Partner;Partner;Partner;Principal;Founder</t>
  </si>
  <si>
    <t>Grey Area;Supercell;Wibbitz;BERG Cloud;WRLD (formely eeGeo);Emprego Ligado;Oppex;Nexmo;Space Ape Games;BUX;Authenteq;Peak (formerly Brainbow);Another Place Productions;Quikkly;Super Evil Megacorp;OnMyBlock;BetterDoctor;Yazino;Ministry of Games;WINKO games;Velocity;Resolution Games;Ongage;miDrive;Hostmaker;Swrve;SWOL;AppGyver;Supersolid;Hutch;Samba Ads;Gumbug;Debut;Tech Will Save Us;Umbra;Traplight Games;Armada Interactive;Polystream;Code Kingdoms;Divido;Dazzle Rocks;Gamee;Singa;Immersv;Snatch;Playpulse;Strange Quest;Tenor;Medal;BravoCompany;Quest Analytics;Shipsi;Zencargo;Surrogate Games;Unrd;Levee;YContent;TinyBytes Games;Super Bit Machine;Surrogate.tv;Netspeak Games;Umbra;ShotCall;GumBug;Zebedee;Oyster;PlaceMake.io;Viker;Tiny-Bytes;Riffsy;Core Loop;SWOL;Sanlo;Supersocial;Magmatic Games;Sori Brewing;Captain.tv;Amihan Entertainment;Order of Meta;GAMEE;Pok Pok Playroom;THNDR GAMES;Alby;Unsolved Studios;Pnkfrg studios;Yoko Robotics;Origins Analytics;Guilds Finance;MetaBit Games;Magic DAYW AG</t>
  </si>
  <si>
    <t>Supercell;Oyster;BUX;Medal;Zencargo;Zebedee;Divido;Resolution Games;Velocity;Space Ape Games</t>
  </si>
  <si>
    <t>gaming;health;travel;legal;security;fintech;music;real estate;sports;food;media;telecom;education;kids;event tech;robotics;jobs recruitment;transportation;marketing;enterprise software;service provider</t>
  </si>
  <si>
    <t>Finland;United States;United Kingdom;Brazil;Netherlands;Germany;Spain;Sweden;Israel;Czech Republic;Norway;Chile;Canada;Switzerland</t>
  </si>
  <si>
    <t>techstars 501 investors;insurance;wearable;consumer electronics;analytics;security;music</t>
  </si>
  <si>
    <t>250K - 7.5M</t>
  </si>
  <si>
    <t>https://www.facebook.com/initialcapital</t>
  </si>
  <si>
    <t>https://twitter.com/initialcapital</t>
  </si>
  <si>
    <t>https://www.linkedin.com/company/initial-capital</t>
  </si>
  <si>
    <t>https://www.crunchbase.com/organization/initial-capital</t>
  </si>
  <si>
    <t>https://storage.googleapis.com/dealroom-images-production/f6/MTAwOjEwMDpjb21wYW55QHMzLWV1LXdlc3QtMS5hbWF6b25hd3MuY29tL2RlYWxyb29tLWltYWdlcy8yMDE1LzA1LzA0L2UwNDdkZmY2M2MwZWJlMDA5ZDJmN2FhYTY2Y2NmZDZj.jpg</t>
  </si>
  <si>
    <t>3.76</t>
  </si>
  <si>
    <t>WRLD (formely eeGeo)</t>
  </si>
  <si>
    <t>4.3</t>
  </si>
  <si>
    <t>Techstars 501 investors;Slush attendees - investors;Investor possibilities;1600+ Seed Stage VC Investors in Europe;Top 5% Worldwide Seed Round Investors for Startup Founders;Dealroom's Top 5% Deep Tech Investors in Europe</t>
  </si>
  <si>
    <t>293.32</t>
  </si>
  <si>
    <t>9265.83</t>
  </si>
  <si>
    <t>2282.58</t>
  </si>
  <si>
    <t>924096</t>
  </si>
  <si>
    <t>https://app.dealroom.co/investors/swiss_ict_investor_club_sictic_</t>
  </si>
  <si>
    <t>http://www.sictic.ch/</t>
  </si>
  <si>
    <t>Swiss ICT Investor Club (SICTIC)</t>
  </si>
  <si>
    <t>Zurich, Canton of Zürich, Switzerland</t>
  </si>
  <si>
    <t>47.3768866</t>
  </si>
  <si>
    <t>8.541694</t>
  </si>
  <si>
    <t>Thomas Dübendorfer (President);David Christen (Board Member);Mirko Kerschbaum (Investor);David Studer;David Lottenbach (Investor);Olivier Küng;Ben Simon (Angel investor);Ronnie Brunner;Simon Ardiss;Ralph Mogicato (VP);Martin Scherrer;Bolko Hohaus (Board Member,President);Nina Portier Reinhart;Georges Khneysser (Angel investor);Alberto Cozzi;Alain D. (Board Member);Matthias Bossardt (Private Investor);Pascal Mathis (Board Member);Claudio Schneider (Investor);David C. Lottenbach (Investor);Stephan Joehri;Constantin Buda (Angel investor);Cornelia Gut-Villa (Board Member);Lorenzo Murzilli (Angel investor)</t>
  </si>
  <si>
    <t>Thomas Dübendorfer;David Christen;Mirko Kerschbaum;David Studer;David Lottenbach;Olivier Küng;Ben Simon;Ronnie Brunner;Simon Ardiss;Ralph Mogicato;Martin Scherrer;Bolko Hohaus;Nina Portier Reinhart;Georges Khneysser;Alberto Cozzi;Alain D.;Matthias Bossardt;Pascal Mathis;Claudio Schneider;David C. Lottenbach;Stephan Joehri;Constantin Buda;Cornelia Gut-Villa;Lorenzo Murzilli</t>
  </si>
  <si>
    <t>male;male;male;male;male;male;male;male;male;male;female;female;male;male;female</t>
  </si>
  <si>
    <t>President;Board Member;Investor;n/a;Investor;n/a;Angel investor;n/a;n/a;VP;n/a;Board Member,President;n/a;Angel investor;n/a;Board Member;Private Investor;Board Member;Investor;Investor;n/a;Angel investor;Board Member;Angel investor</t>
  </si>
  <si>
    <t>Frontify;Codecheck;BinaryEdge;WealthArc;Goodwall;Faveeo;Wine &amp; Gourmet;Contovista;Selma Finance;Lend;N-Dream AG;Algrano;TestingTime.com;Insightness;Farmy;ecoRobotix;LEDCity AG;Daedalean;Fotokite;Enterprise Bot;VeeZoo;Adjoint;TradePlus24 (TP24);Securrency;GET LOCAL;Airconsole;Apiax;3Brain AG;Komed Health;Klarys;Struckd;Sendtask.io;Insolight;GUURU Solutions Ltd;9T Labs;Embion Technologies;Foxstone;CREAL;MyCamper;LuckaBox;AgroSustain;Leman Micro Devices;xorlab AG;Magnes AG;WeAVR;Beat Fitness;Imverse;Signifikant Solutions;Sonect;Largo Films;Hystrix medical AG;Carbon Delta;Holo one;Hydromea;Aktiia;Futurae;Anapaya;Scrona;Imburse;Kido Dynamics;Heymate;Nexoya;Tinamu Labs;Socialease;GetYourGuide;HEGIAS AG;GreenTEG AG;LEGARTIS;Acodis;Staxe;Dotphoton;Billte;ISense;Poinz;Gmelius;TieTalent;RAW Labs;QuantActions;V-Labs;Quantum Integrity;PrivateDeal;SalesWings;Securaxis;Komp-Act Sa;quitt;Scewo;OPTUNE (by Oscillate AG);The Trip Boutique;Smeetz.;vlot;Fidentity;Appentura;Fixposition;Plair SA;MatterSphere;Inyova;Xoop;Alethena;Neon free;OnlineDoctor;Advaisor.io;RoomPriceGenie;Klepsydra;Yes.com;Archlet;Clemap;CollectID;Exnaton;MOOST;Prognolite;SAMAWATT;Shematic;Unisers;Agrinorm;Kollabo;Threatray;Mithras;Popety;Typewise;Raized.AI;Optimyze Cloud;POP UP SHOPS;Yonder;Experify.io;VAY;Matriq;Centi;Aidonic;Valktech;Rivero;Animati;Veertly;Check Your Health;Miraex;Spontacts;Workspace2go;Xatena;Velocorner;Mia&amp;noa;Traverz;Relai;Boomerang Ideas;politik.ch – PolitAnalytics;Zoundream;Aisot;Bionomous;Emovo Care;LocalBini;Riskwolf;Sedimentum AG;Timly.com;OVOMIND;qashqade;Classtime;Bigomics;helvengo;Aktionariat;Wyth;Nanos.aiClosed;Caplena;Deskbird;Coachbetter;Chip-Ing;Lightly;Seniors at Work;Calingo;Sustema;AMNIS Treasury Services;Zen-Own;Azum - Next Level Sports Coaching;Relio;ClearSpace;VISENSE;Zytlyn;Taskbase AG;coatingAI;PeriVision;LARGO FILMS SA;DeepJudge;CASUS Technologies AG;Kaspar&amp;;Isochronic AG;Swiss Activities;Scrambl.;rready;MENU Technologies;Agora Care;Yoordi - scan order pay;C Wire;Covalo (formerly Chemberry);Max Brain;Deep Cube SA;Gossik;findependent;Hyll;Aequaland;SoFlow.com;Authena;FootSnap AG;Fintune;Diamond Digital;biped;Technis SA;Voltiris;Morgen Technologies GmbH;Get More Brain AG;Cerchia;Witty Works AG;Zappter;Cynos AG;Everon AG;Aison Technologies (formerly Caressoma);Tresio;Jurata;Sustema AG;Diamond Digital;Herlock;Shoeai;Noii;grape insurance;Neur.on;Acheteur;DoryHealth;BEAT Fitness;AVA;RAUMPIONIERE;My-carrat;leaseteq;vidby - automatic translation and dubbing of videos;Memox;Resolve;deskbird;Albus Protocol;Inventify AG;Treazrly AG;Blink AG;SquareFactory;prepared;GET LOCAL AG;Egonym;LeaseTeq</t>
  </si>
  <si>
    <t>GetYourGuide;TradePlus24 (TP24);Daedalean;Frontify;ecoRobotix;Aktiia;Securrency;ClearSpace;9T Labs;CREAL</t>
  </si>
  <si>
    <t>gaming;health;travel;legal;security;fintech;wellness beauty;music;real estate;fashion;sports;food;media;dating;telecom;education;energy;kids;home living;event tech;robotics;jobs recruitment;transportation;semiconductors;marketing;enterprise software;space;consumer electronics</t>
  </si>
  <si>
    <t>Switzerland;United States;France;Germany;United Kingdom;Japan;Belgium;Poland</t>
  </si>
  <si>
    <t>ict services</t>
  </si>
  <si>
    <t>https://www.facebook.com/swissictinvestorclub</t>
  </si>
  <si>
    <t>https://twitter.com/ictinvestorclub</t>
  </si>
  <si>
    <t>https://www.linkedin.com/company/sictic</t>
  </si>
  <si>
    <t>https://www.crunchbase.com/organization/sictic</t>
  </si>
  <si>
    <t>https://storage.googleapis.com/dealroom-static-production/null/company-100.png</t>
  </si>
  <si>
    <t>1.37</t>
  </si>
  <si>
    <t>71.10</t>
  </si>
  <si>
    <t>2.12</t>
  </si>
  <si>
    <t>4684.02</t>
  </si>
  <si>
    <t>29566</t>
  </si>
  <si>
    <t>https://app.dealroom.co/investors/forbion_capital_partners</t>
  </si>
  <si>
    <t>http://www.forbion.com/</t>
  </si>
  <si>
    <t>Forbion Capital Partners</t>
  </si>
  <si>
    <t>Netherlands-based venture capital firm  investing in life sciences companies</t>
  </si>
  <si>
    <t>2-35, Gooimeer, Naarden, Gooise Meren, North Holland, Netherlands, 1411DC, Netherlands</t>
  </si>
  <si>
    <t>52.3070091</t>
  </si>
  <si>
    <t>5.1417332</t>
  </si>
  <si>
    <t>Naarden</t>
  </si>
  <si>
    <t>Dmitrij Hristodorov</t>
  </si>
  <si>
    <t>Bart Bergstein (Managing Partner);Sander van Deventer (Partner);Philip Sparke (Venture Partner);Holger Reithinger (Partner);Avi Molcho (Venture Partner);Martien van Osch (Managing Partner);Cyril Lesser (Controller);Marco Boorsma (Partner);Sander Slootweg (Managing Partner,Co-owner,Co-owner and Managing Partner);Geert Jan Mulder (General Partner)</t>
  </si>
  <si>
    <t>Bart Bergstein;Sander van Deventer;Philip Sparke;Holger Reithinger;Avi Molcho;Martien van Osch;Cyril Lesser;Marco Boorsma;Sander Slootweg;Geert Jan Mulder;Dmitrij Hristodorov</t>
  </si>
  <si>
    <t>male;male;male;male;male;male;male;male;male;male</t>
  </si>
  <si>
    <t>Managing Partner;Partner;Venture Partner;Partner;Venture Partner;Managing Partner;Controller;Partner;Managing Partner,Co-owner,Co-owner and Managing Partner;General Partner;n/a</t>
  </si>
  <si>
    <t>CellNovo;NeRRe Therapeutics;Sanifit;novoGi;Xention;F2G;PneumRx;ACADIA Pharmaceuticals;CircuLite;Pathway Medical Technologies;Ario Pharma;Autonomic Technologies;PIERIS Proteolab;Milestone Pharmaceuticals;gIcare Pharma;Argos Therapeutics;Amakem;ARMGO,Pharma,Inc.;Hookipa Pharma;Curetis;Oxyrane UK;enGene;UniQure;bluebird bio;Promedior;Mitralign;Allecra Therapeutics;Cytheris SA;Rigontec;AM-Pharma;Exosome Diagnostics;BioVex;Santaris Pharma;OMEICOS Therapeutics;Replimune;Inflazome;Prexton therapeutics;Rsprpharma;Enterprise Therapeutics;argenx;NorthSea Therapeutics;Escalier Biosciences;Pulmologix;BioInvent;Fovea Pharmaceuticals;KaNDy Therapeutics;Pieris Pharmaceuticals;Akarna Therapeutics;Oxular;Catalym;PanGenetics;Azafaros;Staten Biotechnology;Gotham Therapeutics;Inversago Pharma;Numab AG;Achilles Therapeutics;Gyroscope Therapeutics;Anaveon;VectivBio;Dyne Therapeutics;Pulmagen Therapeutics;Amphista Therapeutics;Prilenia Therapeutics;Syn­Ox Ther­a­peu­tics;Noema Pharma;Engene;NewAmsterdam Pharma;Complement Therapeutics;VectorY Therapeutics;Rigontec;Mestag Therapeutics;Aavantgarde Bio;Precirix;Rectify Pharmaceuticals;Roche Glycart;Ox­i­tope Phar­ma;Dualyx;Mariana Oncology;Pheon Therapeutics;Orbis Medicines;Seamless Therapeutics;Tessellate Bio;Aiolos Bio;Rampart Bioscience;Kynexis;Calluna Pharma</t>
  </si>
  <si>
    <t>argenx;ACADIA Pharmaceuticals;Dyne Therapeutics;NewAmsterdam Pharma;Gyroscope Therapeutics;Inversago Pharma;BioVex;Aiolos Bio;VectivBio;Prexton therapeutics</t>
  </si>
  <si>
    <t>KfW;European Investment Fund (EIF);Eli Lilly;Belgian Growth Fund;BOM Brabant Ventures;Axon Partners Group;New Waves Investments;Wealth Management Partners;Indiana Public Employees' Defined Benefit Account;The Luxembourg Future Fund;Indiana Community Development;Marsh &amp; McLennan Companies Master Retirement Trust;Indiana State Teachers' Retirement System;KLP;Marsh &amp; McLennan Companies Retirement Plan;Chipstone Foundation;HarbourVest Partners;Wealth Management Partners;Kauffman Foundation;Stichting Pensioenfonds TNO;Horizon Therapeutics;Pantheon Ventures;Reggeborgh;Stonetree Capital Advisors;Korys;KfW Capital;Amundi Asset Management US;PMT Netherlands;Knight Therapeutics;Fonds de solidarité FTQ;New Wave Ventures;Hamilton Lane;PME Pensioenfonds</t>
  </si>
  <si>
    <t>health;wellness beauty;robotics</t>
  </si>
  <si>
    <t>United Kingdom;Spain;Israel;United States;Germany;Canada;Belgium;Austria;Netherlands;France;Denmark;Ireland;Sweden;Switzerland;Italy;Norway</t>
  </si>
  <si>
    <t>Europe;Netherlands;Naarden</t>
  </si>
  <si>
    <t>https://twitter.com/forbionlifesci</t>
  </si>
  <si>
    <t>https://www.linkedin.com/company/forbion-capital-partners</t>
  </si>
  <si>
    <t>https://www.crunchbase.com/organization/forbion-capital-partners</t>
  </si>
  <si>
    <t>https://storage.googleapis.com/dealroom-images-production/ee/MTAwOjEwMDpjb21wYW55QHMzLWV1LXdlc3QtMS5hbWF6b25hd3MuY29tL2RlYWxyb29tLWltYWdlcy8yMDIyLzAxLzA5L2E5NDRiNTBjMDA0M2VmM2ViY2VjNzlmYjg4MWMxYmNi.jpg</t>
  </si>
  <si>
    <t>44.51</t>
  </si>
  <si>
    <t>Techstars 501 investors;EIF Backed Funds;Top Healthtech Investors;International Investors - Ireland/NI;Dealroom's Top 5% Deep Tech Investors in Europe</t>
  </si>
  <si>
    <t>4628.62</t>
  </si>
  <si>
    <t>1170.65</t>
  </si>
  <si>
    <t>588.83</t>
  </si>
  <si>
    <t>777.73</t>
  </si>
  <si>
    <t>9878.71</t>
  </si>
  <si>
    <t>8050.22</t>
  </si>
  <si>
    <t>1244415</t>
  </si>
  <si>
    <t>https://app.dealroom.co/investors/tiny_vc</t>
  </si>
  <si>
    <t>http://tiny.vc</t>
  </si>
  <si>
    <t>Tiny Supercomputer Investment Company</t>
  </si>
  <si>
    <t>Early stage investments by Philipp Moehring and Andy Chung</t>
  </si>
  <si>
    <t>Albert House, 256-260, Old Street, Shoreditch, London Borough of Hackney, London, Greater London, England, EC1V 9DD, United Kingdom</t>
  </si>
  <si>
    <t>51.5259054</t>
  </si>
  <si>
    <t>-0.08523744</t>
  </si>
  <si>
    <t>Philipp Moehring;Ophelia Cai;chi chung;Ophelia Cai (Partner)</t>
  </si>
  <si>
    <t>Andy Chung;Philipp Moehring;Axel Katalan (Investor);​Andy ​Chung (Partner);Alexandre Berriche (Investor);Sandra Lyness (Partner);Will Neale (Investor)</t>
  </si>
  <si>
    <t>Andy Chung;Philipp Moehring;Philipp Moehring;Ophelia Cai;chi chung;Axel Katalan;Ophelia Cai;​Andy ​Chung;Alexandre Berriche;Sandra Lyness;Will Neale</t>
  </si>
  <si>
    <t>male;male;male;female;female;male;male;male;female;male</t>
  </si>
  <si>
    <t>n/a;n/a;n/a;n/a;n/a;Investor;Partner;Partner;Investor;Partner;Investor</t>
  </si>
  <si>
    <t>RESTACK;Graphext;Journeyman.io;Quantive;Biloba;Yulife;Synthesia;Span;Payhawk;Kenbi;Airtm;how.fm;Woolf;Biloba;Modulz;Imvitro;Speechly;Scoodle;N8n;Amie;Escape;Audyo;Five Lives (Formerly SharpTx);Oja;Fertifa;Twinwin;Along;Kuula TV;Depoly;Fyma;Deta;Audvice;Akeero;Mainteny;Friday Finance;Mytos;Superfluid Finance;Transmutex;Lawhive;Ultihash;Smitten;Heyfina;Stellate (formerly GraphCDN);Cerbos;Frond Hello;Hiphops;4QT;Tilores;Stateful;Twain;finres;Webstudio;Otterspace;Lighthouse Labs;Outverse;DBtune;Metergrid;Wind;koos.io;Cello;Ruka;Extracellular;OneTwenty;Opna;Trace.Space;trawa;Rita Health;Partykit;Statement;Comand AI;Jitty;Borderless;Rig.dev;Daytona io;Midio;GlassFlow;Xiamen Yacheng Network Technology;mixedbread ai;Parlan (YC W23)</t>
  </si>
  <si>
    <t>Synthesia;Payhawk;Yulife;Quantive;Kenbi;Stellate (formerly GraphCDN);Transmutex;Friday Finance;Mytos;Airtm</t>
  </si>
  <si>
    <t>Broadhaven Ventures</t>
  </si>
  <si>
    <t>gaming;health;legal;security;fintech;wellness beauty;real estate;food;media;dating;education;energy;hosting;jobs recruitment;marketing;enterprise software;engineering and manufacturing equipment</t>
  </si>
  <si>
    <t>United Kingdom;Spain;Switzerland;United States;Germany;France;Ireland;Finland;Austria;Iceland;Canada;Sweden;Singapore;Estonia;Denmark;Norway;China</t>
  </si>
  <si>
    <t>crowdsourcing</t>
  </si>
  <si>
    <t>Europe;Germany;United Kingdom;Berlin;London</t>
  </si>
  <si>
    <t>https://twitter.com/tiny_vc</t>
  </si>
  <si>
    <t>https://www.linkedin.com/company/tinyvc/</t>
  </si>
  <si>
    <t>https://www.crunchbase.com/organization/tiny-vc</t>
  </si>
  <si>
    <t>https://storage.googleapis.com/dealroom-images-production/f1/MTAwOjEwMDpjb21wYW55QHMzLWV1LXdlc3QtMS5hbWF6b25hd3MuY29tL2RlYWxyb29tLWltYWdlcy8yMDIzLzAzLzI5L2Y1ZGFjMTlkZTFkYjdkNjUzODZjZTQ3ZWY1N2E0M2E2.png</t>
  </si>
  <si>
    <t>2.77</t>
  </si>
  <si>
    <t>List of Pre-Seed VCs &amp; Investors in Germany;1600+ Seed Stage VC Investors in Europe;VC Galion;International Investors - Ireland/NI</t>
  </si>
  <si>
    <t>185.56</t>
  </si>
  <si>
    <t>84.85</t>
  </si>
  <si>
    <t>77.83</t>
  </si>
  <si>
    <t>47.04</t>
  </si>
  <si>
    <t>4097.51</t>
  </si>
  <si>
    <t>684219</t>
  </si>
  <si>
    <t>https://app.dealroom.co/investors/novo_a_s</t>
  </si>
  <si>
    <t>https://www.novoholdings.dk/</t>
  </si>
  <si>
    <t>Novo Holdings</t>
  </si>
  <si>
    <t>The most active life sciences VC in the world</t>
  </si>
  <si>
    <t>Denmark, Hellerup, Tuborg Havnevej, 19</t>
  </si>
  <si>
    <t>55.727125</t>
  </si>
  <si>
    <t>12.584012</t>
  </si>
  <si>
    <t>Hellerup</t>
  </si>
  <si>
    <t>Jeroen Bakker</t>
  </si>
  <si>
    <t>Eivind Kolding (CEO);Henrik Gürtler (CEO);Morten Beck Jørgensen (Managing Director);Søren Møller (Investment Director);Jack B. Nielsen (Partner);Kim Dueholm (Partner);Martin Edwards (Senior Partner);Michael Shalmi (Senior Partner);Stephan Christgau (Partner);Thomas Dyrberg (Partner);Peter Moldt (Partner);Aleks Engel (Partner,Director);Christian Salling;Dorte Barlebo Madsen (Director,Human Resources);Johan Brønnum-Schou (Senior Director);Birgitta Ravn-Holm (Executive Assistant);Dorrit T. Ryd (IT Manager);Emmanuelle Coutanceau (Principal);Heather Ludvigsen (Operations Manager);Inge Hoffmann (Personal Assistant);Jonas Ahm (Senior Associate);Jørgen Rønnow (General Counsel);Lone Penby (Coordinator);Max Løwe (Controller);Morten Graugaard Døssing (Principal);Nanna Lüneborg (Principal);Nicole Zilveti (Office Manager);Nis Bjørnholt Bak (Associate);Raymond Camahort (Associate);Sibel Arnes (Associate);Steve Collins (Account Executive);Heath Lukatch (Partner);Thomas Grotkjær (Principal,Investor);Diana Torgersen (Venture Investor)</t>
  </si>
  <si>
    <t>Eivind Kolding;Henrik Gürtler;Morten Beck Jørgensen;Søren Møller;Jack B. Nielsen;Kim Dueholm;Martin Edwards;Michael Shalmi;Stephan Christgau;Thomas Dyrberg;Peter Moldt;Aleks Engel;Christian Salling;Dorte Barlebo Madsen;Johan Brønnum-Schou;Birgitta Ravn-Holm;Dorrit T. Ryd;Emmanuelle Coutanceau;Heather Ludvigsen;Inge Hoffmann;Jonas Ahm;Jørgen Rønnow;Lone Penby;Max Løwe;Morten Graugaard Døssing;Nanna Lüneborg;Nicole Zilveti;Nis Bjørnholt Bak;Raymond Camahort;Sibel Arnes;Steve Collins;Heath Lukatch;Thomas Grotkjær;Diana Torgersen;Jeroen Bakker</t>
  </si>
  <si>
    <t>male;male;male;male;male;male;male;male;male;male;male;male;male;female;male;female;female;female;male;female;male;male;male;male;male;female;female;male;male;female;male;male;male;female;male</t>
  </si>
  <si>
    <t>CEO;CEO;Managing Director;Investment Director;Partner;Partner;Senior Partner;Senior Partner;Partner;Partner;Partner;Partner,Director;n/a;Director,Human Resources;Senior Director;Executive Assistant;IT Manager;Principal;Operations Manager;Personal Assistant;Senior Associate;General Counsel;Coordinator;Controller;Principal;Principal;Office Manager;Associate;Associate;Associate;Account Executive;Partner;Principal,Investor;Venture Investor;n/a</t>
  </si>
  <si>
    <t>NeRRe Therapeutics;Quanta Dialysis Technologies;Spero Therapeutics;Amolyt Pharma;Adaptimmune;Orphazyme;Vestaron Corporation;Si-Bone;Merus;ZS Pharma;Polyphor;F2G;Minerva Surgical;Cytochroma;BioMimetic Therapeutics;Acacia Pharma;Noom;Inspirna (formerly Rgenix);Symphogen;Synosia Therapeutics;iRhythm Technologies;Galera Therapeutics;MediQuest Therapeutics;Milestone Pharmaceuticals;Vantia Therapeutics;Amira Pharmaceuticals;Catalent;KalVista Pharmaceuticals;Spinifex Pharmaceuticals;Inogen;LanzaTech;Xellia Pharmaceuticals;Lux Biosciences;CymaBay Therapeutics;PTC Therapeutics;Acesion Pharma;Protein Forest;Iveric Bio (Formerly Ophthotech);Orexo;Genoa Pharmaceuticals;Tarsa Therapeutics;Apollo Endosurgery;Unchained Labs;AnaptysBio;Altheos;Genomatica;Celltrix;Logical Therapeutics;Novexel;NBE-Therapeutics;AlloCure;Reata Pharmaceuticals;Procarta Biosystems;Nuevolution;Santaris Pharma;Archimedes Pharma;Availity;Nora Therapeutics, Inc.;Karus Therapeutics;Tobira Therapeutics;Therachon;Inthera Bioscience;Fire1;Medgenome Labs;MDLIVE;Reapplix;ERT Clinical;Amra;Synlab;IO biotech;Minervax;Galecto;Corwave;Freeline Therapeutics;Envirotainer;Inventiva Pharma;Heparegenix;Macrophage Pharma;Entasis Therapeutics;Evotec;Tempus;Harmony Biosciences;Outpost Medicine;NorthSea Therapeutics;Syndesi Therapeutics;PROCEPT BioRobotics (Formerly Procept);Forendo Pharma;Anokion;Halodoc;NMD Pharma;Exscientia;Mutabilis;Chr. Hansen Holding A/S;Avilex Pharma;Pulmologix;Verana Health;LYSOGENE;ReViral;HPNow;Nuvelution Pharma;Sonion;Spruce Biosciences;Tarveda Therapeutics;Unum Therapeutics;Vyne Therapeutics;Hoba Therapeutics;Inozyme;ConvaTec;Epsilon-3 Bio;Antag Therapeutics;Avalyn Pharma;Viewpoint Therapeutics;Oxford Bio;Roslin Technologies;WIRB-Copernicus Group;Glycomine;Alios BioPharma;InBrace (formally Swift Health Systems);Panacos Pharmaceuticals;Stargazer;Bolt Biotherapeutics;KabaFusion;Checkmate Pharmaceuticals;Corus Pharma;Preventice Solutions;Cirius Therapeutics;Morphic Therapeutic;Mission Bio;Akebia Therapeutics;Cyteir Therapeutics;Medical Knowledge Group;MycoWorks;Integrated BioTherapeutics;StrideBio;CardioOptics;BioPhero;AFYX Therapeutics;Mirum Pharmaceuticals;Camel-IDS;Arakis Limited;BBI Group;AMSilk;SYNLAB International;Aristea Therapeutics;Ellab (Formerly Elektrolaboratoriet);Qure AI;Manipal Hospitals;Doctor Anywhere;Esco Lifesciences;Altasciences;Kebotix;Nalu Medical;ALENTIS Therapeutics;Rainier Therapeutics;Praxis Precision Medicines;Verve Therapeutics;NREP;Numab AG;Nkarta Therapeutics;Stipe Therapeutics;Arcellx;Octave;Biomason;Asgard Therapeutics;VectivBio;Edgewise Therapeutics;Deep Branch;BIOMILQ;Invetx;ZhenGe Biotech;MapLight Therapeutics;Kate Farms;Aligos Therapeutics;Allievex;Anthos Therapeutics;Claris Bio;Curza;Stargazer Pharmaceuticals;ADCendo;Clever Care Health Plan;E Scape Bio;Metagenomi;The Protein Brewery;Aquafortus;Rappta Therapeutics;Chromologics;Stargazer Pharmaceuticals;Cleveland Diagnostics;Biosyntia;Disc Medicine;Muna Therapeutics;Hemab Therapeutics;Elo Life Systems;iECURE;Precirix;Bactolife;21St.Bio;Shanghai Lechun Biotechnology;Revagenix;Engimmune Therapeutics;Rondo Therapeutics;Hummingbird Bioscience;Nuvig Therapeutics;Terremoto Biosciences;Breye Therapeutics;Orbis Medicines;LePure Biotech;OnCusp Therapeutics;energyRe</t>
  </si>
  <si>
    <t>Catalent;Chr. Hansen Holding A/S;ConvaTec;Tempus;Reata Pharmaceuticals;Iveric Bio (Formerly Ophthotech);Manipal Hospitals;CymaBay Therapeutics;Noom;iRhythm Technologies</t>
  </si>
  <si>
    <t>Seed Capital Denmark;2150;Anterra Capital;Sound Bioventures;NREP;Notion Capital;BioGeneration Ventures (BGV);Glentra Capital;Voyager VC</t>
  </si>
  <si>
    <t>health;fintech;wellness beauty;real estate;fashion;food;energy;home living;robotics;transportation;semiconductors;marketing;enterprise software;chemicals</t>
  </si>
  <si>
    <t>United Kingdom;United States;France;Denmark;Netherlands;Switzerland;Canada;Norway;Sweden;Ireland;Germany;Belgium;Finland;Indonesia;India;Singapore;China;New Zealand;Slovenia</t>
  </si>
  <si>
    <t>Europe;Denmark;Hellerup</t>
  </si>
  <si>
    <t>https://www.linkedin.com/company/2229</t>
  </si>
  <si>
    <t>https://www.crunchbase.com/organization/novo-a-s</t>
  </si>
  <si>
    <t>https://storage.googleapis.com/dealroom-images-production/49/MTAwOjEwMDpjb21wYW55QHMzLWV1LXdlc3QtMS5hbWF6b25hd3MuY29tL2RlYWxyb29tLWltYWdlcy8yMDE1LzEwLzI2Lzk2MzYyYjQyOTkxMmFkNzVjZWU3NDQyOTNmZjhhNjQ1.jpg</t>
  </si>
  <si>
    <t>51.29</t>
  </si>
  <si>
    <t>Catalent;Ellab (Formerly Elektrolaboratoriet);KabaFusion;BBI Group;SYNLAB International;Altasciences;Medical Knowledge Group;ERT Clinical</t>
  </si>
  <si>
    <t>16500;n/a;n/a;400;400;n/a;n/a;n/a</t>
  </si>
  <si>
    <t>N/A;N/A;N/A;N/A;N/A;N/A;N/A;N/A</t>
  </si>
  <si>
    <t>TechBBQ2018 attendees - investors;Top Healthtech Investors;International Investors - Ireland/NI;Dealroom's Top 5% Deep Tech Investors in Europe</t>
  </si>
  <si>
    <t>26753.50</t>
  </si>
  <si>
    <t>1541.28</t>
  </si>
  <si>
    <t>516.46</t>
  </si>
  <si>
    <t>1085.45</t>
  </si>
  <si>
    <t>30206.51</t>
  </si>
  <si>
    <t>52914.71</t>
  </si>
  <si>
    <t>31216</t>
  </si>
  <si>
    <t>https://app.dealroom.co/investors/verizon_ventures</t>
  </si>
  <si>
    <t>http://www.verizonventures.com/</t>
  </si>
  <si>
    <t>Verizon Ventures</t>
  </si>
  <si>
    <t>Seeks and invests in promising entrepreneurial companies who are tackling some of today’s biggest technological challenges for Verizon's consumer and enterprise customers</t>
  </si>
  <si>
    <t>Tom Constabile;Andrew Der (Marketing);David Famolari (Angel);Christian Guirnalda;John Doherty (Corporate Development,Senior Vice President);Michelle Russey McCarthy (Director);Vijay Doradla (Director);Jeffrey Black (Director);Alexander Khalin (Director Venture Capital);Merav Rotem-Naaman (Director);Alden Mahabir (Manager);Roni Burrell (Director);Marah Dudenhoeffer (Manager);Paul Heitlinger (Manager);Ed Ruth (Director);Daniel Chui (Manager)</t>
  </si>
  <si>
    <t>Tom Constabile;Andrew Der;David Famolari;Christian Guirnalda;John Doherty;Michelle Russey McCarthy;Vijay Doradla;Jeffrey Black;Alexander Khalin;Merav Rotem-Naaman;Alden Mahabir;Roni Burrell;Marah Dudenhoeffer;Paul Heitlinger;Ed Ruth;Daniel Chui</t>
  </si>
  <si>
    <t>male;male;male;male;male;female;male;male;male;female;male;male;female;male;male</t>
  </si>
  <si>
    <t>n/a;Marketing;Angel;n/a;Corporate Development,Senior Vice President;Director;Director;Director;Director Venture Capital;Director;Manager;Director;Manager;Manager;Director;Manager</t>
  </si>
  <si>
    <t>StreamRoot;Veniam;Rounds;Kiip;MiTú;Cellwize;Optibus;ConteXtream;PlaySight Interactive;NantHealth;ActionX;RocketColony;Versa Networks;Benbria;ShotTracker;RUN;Civis Analytics;Glympse;Q-Sensei;School Yourself;Kumu Networks;MobileRQ;Consert;Newlans;YourMechanic;PrecisionHawk;Prove;ItsOn;Zenverge;Elegus Technologies;CloudBees;AdTheorent;8i;Iguazio;Qualia Media;AdStage;Jana;Verdigris Technologies;Urgently;Skyward;Brit + Co;Simplytapp;Flint;Funnely;Kinvey;Filament;Wiliot;Renovo Motors;Pivotal Commware;Edgybees;CENX;Sfara;Wise Systems;DriveShare;Pitstop;SPLT (Splitting Fares);Revio;SparkCognition;Swiftmile, Inc;GankStars;Vidrovr;ScoreStream;Skywatch.ai;SAM Seamless Network;PICadvanced;VDOO;Beamr;CoreTigo;HaptX;Airship;GlobeTouch;Geodelic Systems;Networks in Motion;Light Field Lab;VideoSurf;TileDB;Lumina Networks;FCFL;Yerba Buena VR;Iris Automation;CardStar;Home365;Renovo.auto;StarStar Mobile;Cooler Screens;Fermata Energy;Sanctuary AI;Origin Wireless;VOOM;Qualia Labs;Phenix;AiFi;Community;Sweet;Airship (Formerly Urban Airship);Mitú;Verana Networks;Philo;Apio Systems;Origin Wireless;qualia.id;EyeWay Vision;StatusPRO;nami;Dreamscape Learn;HEAVY.AI</t>
  </si>
  <si>
    <t>Qualia Labs;SparkCognition;Optibus;Prove;CloudBees;Wiliot;Versa Networks;Pivotal Commware;Cellwize;NantHealth</t>
  </si>
  <si>
    <t>The Fabric;The Hive;BBG Ventures</t>
  </si>
  <si>
    <t>gaming;health;travel;security;fintech;real estate;sports;food;media;telecom;education;energy;home living;event tech;robotics;transportation;semiconductors;marketing;enterprise software;consumer electronics;engineering and manufacturing equipment</t>
  </si>
  <si>
    <t>France;Portugal;Israel;United States;Singapore;Canada</t>
  </si>
  <si>
    <t>data analytics;cloud storage;cloud infrastructure;media and entertainment</t>
  </si>
  <si>
    <t>North America;United States;New York City;San Francisco;Palo Alto</t>
  </si>
  <si>
    <t>https://www.facebook.com/verizonfios</t>
  </si>
  <si>
    <t>https://twitter.com/vzventures</t>
  </si>
  <si>
    <t>https://www.linkedin.com/company/verizon-ventures</t>
  </si>
  <si>
    <t>https://www.crunchbase.com/organization/verizon-ventures</t>
  </si>
  <si>
    <t>https://storage.googleapis.com/dealroom-images-production/a3/MTAwOjEwMDpjb21wYW55QHMzLWV1LXdlc3QtMS5hbWF6b25hd3MuY29tL2RlYWxyb29tLWltYWdlcy8yMDIwLzA0LzA0L2NhN2IwNmU3YmQ5MWY4ZjY4YTAxMzBkZmRlNzk1ZGZi.png</t>
  </si>
  <si>
    <t>14.37</t>
  </si>
  <si>
    <t>ConteXtream</t>
  </si>
  <si>
    <t>21.65</t>
  </si>
  <si>
    <t>Corporate Funds</t>
  </si>
  <si>
    <t>2299.72</t>
  </si>
  <si>
    <t>144.00</t>
  </si>
  <si>
    <t>107.18</t>
  </si>
  <si>
    <t>1400.73</t>
  </si>
  <si>
    <t>11957.78</t>
  </si>
  <si>
    <t>1236951</t>
  </si>
  <si>
    <t>https://app.dealroom.co/investors/hashed_1</t>
  </si>
  <si>
    <t>http://hashed.com</t>
  </si>
  <si>
    <t>#Hashed</t>
  </si>
  <si>
    <t>#Hashed is one of the most influential groups in blockchain coming from Korea</t>
  </si>
  <si>
    <t>South Korea, Seoul</t>
  </si>
  <si>
    <t>37.566535</t>
  </si>
  <si>
    <t>126.9779692</t>
  </si>
  <si>
    <t>South Korea</t>
  </si>
  <si>
    <t>Seoul</t>
  </si>
  <si>
    <t>Dave Kim;Gary Rhee</t>
  </si>
  <si>
    <t>Seojoon Kim (CEO);KyunTae Ethan Kim (Partner,Co-Founder);Ryan Sung ho Kim (Partner,Co-Founder);Hwisang Kim (Partner,Co-Founder);Sisun Lee (Entrepreneur In Residence)</t>
  </si>
  <si>
    <t>Seojoon Kim;KyunTae Ethan Kim;Ryan Sung ho Kim;Hwisang Kim;Sisun Lee;Dave Kim;Gary Rhee</t>
  </si>
  <si>
    <t>CEO;Partner,Co-Founder;Partner,Co-Founder;Partner,Co-Founder;Entrepreneur In Residence;n/a;n/a</t>
  </si>
  <si>
    <t>CCP Games;Enjin;Ethereum;DarcMatter;Pixowl;YouNow;MakerDAO;Pundi X;EOSIO;Oasis Labs;OmiseGO;DFINITY;Stockal;Quantstamp;Ready Makers;SureRemit;XCHNG;Kambria;StormX;Cosmos Network;Enigma Project;Connext;Terra Money;ælf;Animoca Brands;Mythical Games;Kyber Network;VRISM;NuCypher;Commonwealth Labs;Origin Protocol;WIRELINE;Dapp.com;Carry Protocol;MediBloc;PROPS;Handshake;Vega Protocol;FamePick;Watcha;CryptoQuant;Headfone;Heybit;The Sandbox;Juno;TTC;Matter Labs;Klaytn;Near Protocol Project;Comento;Watcha;Voithru;Codestates;Trive;LINK Ecosystem;Skale;ONT;Nod Games;Bearfoot games;Pluto.network;Blaster Games;BAT;Swing;Hyperithm;Center kslab;Set Labs;Nextunicorn;Injective Protocol;Loco;Blockodyssey;Plotus;Linear Finance;Lafiti;Dune Analytics;Covalent;LOVO;The Ready Games;API3;Haloo ( Formerly Heirlume);Dfns;TravClan;Green Labs;Payhere;Plotx;Nuri House;Recur;Questbook;NFTBank;Coin98 Finance;Bclipse;Community Gaming;Convergence Finance;Lithium Finance;Impossible Finance;Unbound Finance;Worldcoin;Jejememe;ClayStack;SupraOracles;Krystal;Anchor;Liquality;Efinity;Cybertino Lab;Megashots Internet Private Limited;Smoothy;Liminal;Rift Finance;3Box Labs;AcadArena;Hyperithm;InsurAce Protocol;Sipher;Brism;Saros;Lysto;GuildFi;Avocado Guild;Polysynth;Nifty Island;Rarecircles;UNOPND;MYTY;Crypso;kodax;ASPO;Yield Guild Games Southeast Asia;Seoul Exchange;Future Kitchen;CyberConnect;Swing;DGP: New World;Iconsoftheia;Edge Protocol;Ancient8;Flint;BreederDAO;Gowid;Mind Café;Atommerce;Everyrealm;MiNDCAFE;Ad-Shield;MetaGods;Ready Player DAO;Solv Protocol;Kado;Suberra;Derby Stars;Apeiron NFT;Aptos Labs;Phi Labs;OnePlanet;Ramper;Aura;Injective;Theiastudios;glip;Mohash;Reactor;Notifi;Merge;Dr. Now;Afropolitan;Satellite;Avalon;Halliday;Jia;Crypso;Wavebridge;XPLA;Elpis Battle;ATTA;Edit Collective;KTX.Finance;Overworld;MoodMiner;Story Protocol;Oxopolitics;Taiko Labs;Omni Network;Wants Korea;PILabs;AnotherBall;DOIT;Double XSoft;Radius;Flav;Delabs Games;The Citadel;Citadel;Cryptotax;Popillus;NAVI Protocol;BBOX;Blueprint Finance;Humanity Protocol;Backpack;Humanity Protocol;Hunch;Blackwing</t>
  </si>
  <si>
    <t>DFINITY;Aptos Labs;Worldcoin;Near Protocol Project;Mythical Games;Injective Protocol;Dune Analytics;Matter Labs;Green Labs;XPLA</t>
  </si>
  <si>
    <t>Bitrendy;LG Corporate;Musinsa;Com2uS;SK Group;Krafton;F&amp;F;HYBE;Kakao</t>
  </si>
  <si>
    <t>gaming;health;travel;legal;security;fintech;wellness beauty;music;real estate;fashion;sports;food;media;telecom;education;energy;hosting;event tech;robotics;jobs recruitment;transportation;marketing;enterprise software;service provider</t>
  </si>
  <si>
    <t>Iceland;Singapore;Switzerland;United States;Indonesia;Cayman Islands;Thailand;South Korea;Hong Kong;British Virgin Islands;Gibraltar;India;Argentina;Germany;Croatia;Japan;Norway;Canada;Portugal;France;Vietnam;Seychelles;United Kingdom;Philippines;Australia;Estonia;Taiwan;Guernsey;United Arab Emirates</t>
  </si>
  <si>
    <t>Asia;South Korea;Seoul</t>
  </si>
  <si>
    <t>https://www.facebook.com/hashedfund</t>
  </si>
  <si>
    <t>https://twitter.com/hashed_official</t>
  </si>
  <si>
    <t>https://www.linkedin.com/company/hashedfund</t>
  </si>
  <si>
    <t>https://www.crunchbase.com/organization/hashed-f96b</t>
  </si>
  <si>
    <t>https://storage.googleapis.com/dealroom-images-production/f2/MTAwOjEwMDpjb21wYW55QHMzLWV1LXdlc3QtMS5hbWF6b25hd3MuY29tL2RlYWxyb29tLWltYWdlcy8yMDE4LzA4LzE3L2Y4MWEyZDVmYWJmYzA0MDg5MGMzZjQ3ZTU0NmVhZmU3.png</t>
  </si>
  <si>
    <t>11.65</t>
  </si>
  <si>
    <t>1735.24</t>
  </si>
  <si>
    <t>248.40</t>
  </si>
  <si>
    <t>36.36</t>
  </si>
  <si>
    <t>143.34</t>
  </si>
  <si>
    <t>15.24</t>
  </si>
  <si>
    <t>28476.52</t>
  </si>
  <si>
    <t>33614</t>
  </si>
  <si>
    <t>https://app.dealroom.co/investors/the_chernin_group</t>
  </si>
  <si>
    <t>https://tcg.co/</t>
  </si>
  <si>
    <t>The Chernin Group</t>
  </si>
  <si>
    <t>TCG is a multi-stage investment firm dedicated to building consumer businesses</t>
  </si>
  <si>
    <t>United States, Santa Monica, Ocean Avenue, 1733</t>
  </si>
  <si>
    <t>34.0091833</t>
  </si>
  <si>
    <t>-118.4916595</t>
  </si>
  <si>
    <t>Santa Monica</t>
  </si>
  <si>
    <t>Marco DeMeireles (Partner)</t>
  </si>
  <si>
    <t>Alex Eu;Nishkaam Mehta (Angel);Avi Swerdlow;Paul Aiello;Jarrod Dicker (VC);Gaby Goldberg (Investor);Subrata Palchoudhury (Founder);Samuel Minkin (Investor);Jacqueline Bell (Founder)</t>
  </si>
  <si>
    <t>Alex Eu;Nishkaam Mehta;Avi Swerdlow;Paul Aiello;Marco DeMeireles;Jarrod Dicker;Gaby Goldberg;Subrata Palchoudhury;Samuel Minkin;Jacqueline Bell</t>
  </si>
  <si>
    <t>male;male;male;male;male;male;female;male</t>
  </si>
  <si>
    <t>n/a;Angel;n/a;n/a;Partner;VC;Investor;Founder;Investor;Founder</t>
  </si>
  <si>
    <t>Flipboard;SoundCloud;Tumblr;Base79;Mediakraft Networks;Lost My Name;MiTú;Graphic India;Zola;Barstool Sports;Bloomlife;The Sill;Shinesty;Scopely;Exploding Kittens;Fullscreen Inc;Surfline;Food52;Headspace Health;Doppler Labs;REDEF;DRAFT;Statsbot;Hodinkee;Medium;Reserve;Everly Health;Hugging Face;ŌURA;Baobab Studios;Wonderbly;Parsley Health;Anchor;OpenSea;Alpine.AI;The Action Network;Substack;The Athletic;Giant Otter Technologies;Buffy;Dave.com;Flipside Crypto;The Pro's Closet;Papa;Funko;Hello Sunshine;Stadium Goods;Second Spectrum;Embrace;Brat;ShopShops;Crunchyroll;Ro Health;Drivetime;Cameo;Dapper Labs;HOOKED;Dadi;Premier Lacrosse League;Wthn;MeatEater;Lovevery;Alliance of American Football;Better Place Forests;Sketchy.com;Seed Health;Chorus Fitness;Joy;SketchyMedical;Mitú;Doppler Labs;Epic gardening;Goldin Auctions;Gorebel;Equip Health;Found;ShopShops;Virtually Human Studio;VestesBR;DoomsdayX;Altered State Machine;Stoggles;Hume AI;Poap;Invisible Universe;Galaxy Fight Club;Drive.fm;Rooster Teeth;Ready Player DAO;Stoggles;Immersve;Medallion;Arkive;Jia;Zed Run;Hume;Night Capital;Headspace Health;Cars and Bids;Curio Research;Sphere</t>
  </si>
  <si>
    <t>OpenSea;Dapper Labs;Ro Health;Scopely;Hugging Face;Headspace Health;Everly Health;ŌURA;Papa;Crunchyroll</t>
  </si>
  <si>
    <t>Broadhaven Ventures;Richard And Susan Smith Family Foundation;British Columbia Investment Management;Arizona State Retirement System;Indiana Community Development</t>
  </si>
  <si>
    <t>gaming;health;travel;security;fintech;wellness beauty;music;real estate;fashion;sports;food;media;telecom;education;energy;kids;event tech;transportation;marketing;enterprise software</t>
  </si>
  <si>
    <t>United States;Germany;France;United Kingdom;India;Finland;Canada;Australia;Brazil;New Zealand;Hong Kong;United Arab Emirates</t>
  </si>
  <si>
    <t>producer;entertainment;film production;performance management;pay per result;content</t>
  </si>
  <si>
    <t>North America;United States;Santa Monica</t>
  </si>
  <si>
    <t>https://www.linkedin.com/company/the-chernin-group</t>
  </si>
  <si>
    <t>https://www.crunchbase.com/organization/the-chernin-group-llc</t>
  </si>
  <si>
    <t>https://storage.googleapis.com/dealroom-images-production/01/MTAwOjEwMDpjb21wYW55QHMzLWV1LXdlc3QtMS5hbWF6b25hd3MuY29tL2RlYWxyb29tLWltYWdlcy8yMDIyLzA1LzExL2Q4ZDcyNjc2ZDBmNjgyM2QyOWM1NDg0YjRkYjBhZmNk.jpg</t>
  </si>
  <si>
    <t>25.66</t>
  </si>
  <si>
    <t>Cars and Bids;SketchyMedical;Food52;MeatEater;Barstool Sports</t>
  </si>
  <si>
    <t>37;30;83;n/a;n/a</t>
  </si>
  <si>
    <t>50.48;N/A;12.14;45.45;161.82</t>
  </si>
  <si>
    <t>1984.13</t>
  </si>
  <si>
    <t>12.45</t>
  </si>
  <si>
    <t>8580.00</t>
  </si>
  <si>
    <t>33015.57</t>
  </si>
  <si>
    <t>30729</t>
  </si>
  <si>
    <t>https://app.dealroom.co/investors/newfund</t>
  </si>
  <si>
    <t>https://www.newfundcap.com/</t>
  </si>
  <si>
    <t>Newfund</t>
  </si>
  <si>
    <t>VC investing in French and US companies</t>
  </si>
  <si>
    <t>2, Rue Pasquier, 75008 Paris, France</t>
  </si>
  <si>
    <t>48.8711194</t>
  </si>
  <si>
    <t>2.3231158</t>
  </si>
  <si>
    <t>Henri Deshays;Paul Prévidi;Ben Safar;Danko Betzhold</t>
  </si>
  <si>
    <t>Francois Veron;Michel Meyer;Frédéric Krebs;Patrick Malka;Augustin Sayer;Anne-Sophie Nédellec;Ivan Michal;Patrick Malka (Co-Founder);Thibaud Dumas (Investor);Anne-Sophie Nédellec (Partner);Frédéric Krebs (CMO);Sacha Doliner;Pierre-Jean Cobut</t>
  </si>
  <si>
    <t>Francois Veron;Michel Meyer;Frédéric Krebs;Patrick Malka;Augustin Sayer;Anne-Sophie Nédellec;Ivan Michal;Henri Deshays;Patrick Malka;Thibaud Dumas;Anne-Sophie Nédellec;Frédéric Krebs;Sacha Doliner;Pierre-Jean Cobut;Paul Prévidi;Ben Safar;Danko Betzhold</t>
  </si>
  <si>
    <t>male;male;male;male;male;female;male;male;male;male;male;male;male</t>
  </si>
  <si>
    <t>n/a;n/a;n/a;n/a;n/a;n/a;n/a;n/a;Co-Founder;Investor;Partner;CMO;n/a;n/a;n/a;n/a;n/a</t>
  </si>
  <si>
    <t>Alchemy;ALLGOOB;JobiJoba;MobPartner;Visiblee;WizVille;Limonetik;1001pharmacies;Braineet;IBillionaire;Paymium;Pharmasimple;hull;LiveMinutes;Shotgun;Jooxter;Avanoo;CustomerMatrix;Xotelia;GPiO;Nanolike;Camping and Co;Climb Credit;PolySpot;XOR.MOTORS;Learnissimo;tag.bio;Aircall;Cocoon Space;Invoxia;Rhone;Apptopia;Trading Ticket;Oncovet Clinical Research;Luckey Homes;Yummypets;Salezeo;LoginChinese;AdVitam;Akoustic-arts;Pratique;Optionizr;WATCHDOG SYSTEM;Blue industry and science;Joxko;Apitic;Roofstreet;Tiwal;FlexyBeauty;Fuze;Datagalaxy;Dejamobile;CetteFamille;IMPALA;QuasarDB;Dipli;Infirmiers.com;Visage Jobs;Aveine;Stormize;EDICIA;The Refiners;OKO;DEVCON Detect;Agathos;FairMarkIT;ZINIER;Presence AI;Relimetrics;Shelterluv;Young Alfred;BillTrim;TeachFX;Volara;Medtech SA;Arenametrix;Groupe Pratique;Elueslocales.fr;RED LUXURY;Brazeco;Eqinov;GreenKub;Fréquentiel;Suntrade Travel;Yoopala Services;V-Motech;Tageos;Camping Car Park;909c;In2Bones;Bretzel Love;Monbento;Beyond Ratings;POM Monitoring;Ogust;Kara;Volum (Kowffice);Loueragile;Avanseo;Happy Meal;QRA Corp;Alchemy;Siga;Curv Labs;ShapeMeasure;HD Rain;Pliant.io;JobyPepper;Moodwork;Les Nouveaux Affineurs;Cuure.co;LiveJourney;Keypup;Le Grand Dressing;Homeland;Couriier;Joovence;Kara.ai;Rwazi;TEOOH;Arkhn;Intelligence Anesthesia;Coverd;Flexy.;Brâam;Omnidoc;RIVA;PLIANT;E-DRAW;ATELIER BRÂAM;VOLUM;HOMELAND;AKOUSTIC ARTS;BLUE INDUSTRY&amp;SCIENCE;OCR;TRADEIT;YOOPALA;FairMoney;IBillionaire Capital;TOUCH SENSITY;ShareID;LEAD;Luckey;In2Bones France;DynamicScreen;Noria Water Technologies;Brightflow AI;Vendict;SIMCOM Aviation Training;Castellum.AI;Fleeti;BORNiO;Relevize;Cents;Optim'Care;CoFi;Storey;UMIAMI;ADAXIS;Tageos;Curv Labs;SimCom Europe;MobPartner;Camping Car Park;Civ Robotics;Urbanease;Dexter;909c;Roomkey;otto by DEVCON;Visiblee;Meta-API;Astran;Aware Healthcare;Eano;Dexter;Upkid;Rabot;HomeRoom;Kiute;Mustard;Reecall;WFHomie;Cuure;Pono Financial Solutions;PureNat;Oplit;Ramify;Bolero Music;Hoopcare;Kumo;Big Ape;Savvy;Rendition;Clever Carnivore;Olino;REEV;Inarix;Locuta;Synthpop;Greenscope;Neo Earth</t>
  </si>
  <si>
    <t>Aircall;ZINIER;Fuze;Medtech SA;FairMoney;In2Bones;UMIAMI;FairMarkIT;Savvy;Apptopia</t>
  </si>
  <si>
    <t>France;United States;Belgium;Germany;Luxembourg;United Kingdom;China;Canada;Mauritius;Israel;Senegal</t>
  </si>
  <si>
    <t>https://www.facebook.com/newfundcapital</t>
  </si>
  <si>
    <t>https://twitter.com/newfund</t>
  </si>
  <si>
    <t>https://www.linkedin.com/company/newfund-management</t>
  </si>
  <si>
    <t>https://www.crunchbase.com/organization/newfund-management</t>
  </si>
  <si>
    <t>https://storage.googleapis.com/dealroom-images-production/13/MTAwOjEwMDpjb21wYW55QHMzLWV1LXdlc3QtMS5hbWF6b25hd3MuY29tL2RlYWxyb29tLWltYWdlcy8yMDE5LzAxLzE4L2VlY2Y2Njk5ZTVhYTk1NzUxYWM2MTcxY2NlMTZlMjc1.jpg</t>
  </si>
  <si>
    <t>3.26</t>
  </si>
  <si>
    <t>Techstars 501 investors;VCs with founders as GPs;Relevant investor 12 (S-apps);Top-tier VCs France;1600+ Seed Stage VC Investors in Europe;Top 5% Worldwide Seed Round Investors for Startup Founders;Dealroom's Top 5% Deep Tech Investors in Europe</t>
  </si>
  <si>
    <t>479.16</t>
  </si>
  <si>
    <t>85.34</t>
  </si>
  <si>
    <t>57.34</t>
  </si>
  <si>
    <t>51.23</t>
  </si>
  <si>
    <t>543.09</t>
  </si>
  <si>
    <t>3004.93</t>
  </si>
  <si>
    <t>29651</t>
  </si>
  <si>
    <t>https://app.dealroom.co/investors/eleven_accelerator_venture_fund</t>
  </si>
  <si>
    <t>https://www.11.vc/</t>
  </si>
  <si>
    <t>Eleven Ventures</t>
  </si>
  <si>
    <t>Early stage investment fund with a focus on founders from Southeast Europe. Fintech, Healthcare, Future of Work, Future of Food and Ecommtech</t>
  </si>
  <si>
    <t>Sofia, Sofia City, Sofia-City, Bulgaria</t>
  </si>
  <si>
    <t>42.6977028</t>
  </si>
  <si>
    <t>23.3217359</t>
  </si>
  <si>
    <t>Bulgaria</t>
  </si>
  <si>
    <t>Sofia</t>
  </si>
  <si>
    <t>Belizar Marinov (Investment Manager);Daniel Tomov;Gergana Stoitchkova (Program Manager);Nikola Yanev;Kaloyan Ivanov;Vesselina (Vessy) Tasheva;Collin Mazgaloff</t>
  </si>
  <si>
    <t>Daniel Tomov (Founding Partner);Ivaylo Simov (Partner);Vassil Terziev;Belizar Marinov (Investment Associate);Nikola Yanev (Marketing Manager);Vladimir Gotchev (CFO);Martin Ouzounov (Partner);Valeri Petrov (Partner);Diana Ruseva (Finance Manager);Veselina Markova (Director of Corporate Innovation);Rene (Petrova) Tomova (Design Partner);Jordan Petrov (Mentor);Svetla Simidchieva (Mentor);Harry Tanev (Mentor);Mladen Tomov (Mentor);Ivaylo Simov (Founder);Dimitar Georgiev (Mentor);Pressian Karakostov;Venera Alexandrova (Mentor);Svetozar Georgiev;Danimir Barov;Ivan Kapulica;Svetozar Georgiev;Vassil Velichkov;Vassil Popovski</t>
  </si>
  <si>
    <t>Daniel Tomov;Ivaylo Simov;Vassil Terziev;Belizar Marinov;Nikola Yanev;Vladimir Gotchev;Belizar Marinov;Daniel Tomov;Martin Ouzounov;Valeri Petrov;Diana Ruseva;Veselina Markova;Gergana Stoitchkova;Rene (Petrova) Tomova;Jordan Petrov;Svetla Simidchieva;Harry Tanev;Mladen Tomov;Ivaylo Simov;Nikola Yanev;Kaloyan Ivanov;Dimitar Georgiev;Vesselina (Vessy) Tasheva;Pressian Karakostov;Venera Alexandrova;Svetozar Georgiev;Danimir Barov;Ivan Kapulica;Svetozar Georgiev;Vassil Velichkov;Vassil Popovski;Collin Mazgaloff</t>
  </si>
  <si>
    <t>male;male;male;male;male;male;male;male;male;female;male;female;female;male;female;male;male;male;male;male;female;male;male;male</t>
  </si>
  <si>
    <t>Founding Partner;Partner;n/a;Investment Associate;Marketing Manager;CFO;Investment Manager;n/a;Partner;Partner;Finance Manager;Director of Corporate Innovation;Program Manager;Design Partner;Mentor;Mentor;Mentor;Mentor;Founder;n/a;n/a;Mentor;n/a;n/a;Mentor;n/a;n/a;n/a;n/a;n/a;n/a;n/a</t>
  </si>
  <si>
    <t>Angie.co;Crowd Sense;COPRIX media;Divesquare;Eventyard;farmhopping;FootballScout;Lionsharp Solutions;GruvIt;eMunicipality;VetCloud;inSelly;Adormo;Capt'nSocial;Sensika Technologies GmbH;Playground Energy;KeenSkim;Modular Wall Systems;Strawberry energy;Book A Boat;iGreet;Wiener Games;Quizens;Confetti Games;Wonderswamp;Wobeek;NumberPicture;Gym Realm;MaistorPlus;Kidamom;Clicko;Maj.io;Stepsss;Data Maid;Volofy;TaxiMe;Parudi;Data Craft and Magic;Biottery;Nauchime.org;KANBANize;SmartOcto;Content Insights;TICKEY;uPlug;Dronamics;Frisbo;Appzio;LegalTrek;Adora;Mali junaki;Pivoteka;Metrilo;Enhancv;Kratos Technology;Farmia;CourseDot;A4Everyone;Perpetto;Yanado;Scoutee;Join The Players;ARTery;Leap;Tourvia.me;Findy;EuroPATC;MAXCART;Reloyalty;Colombio;Golden Pages;Stigni.bg;Tryad Games;BusinessSoft;CoKitchen;Quantive;Althemy;Race Cloud;Arthesis Covers;Getix;Escreo;Angel Baby;Kuknall;Equilibrium;Qlibri;Dextrophobia Rooms;AYO;LogSentinel SIEM;The Power Week;IndigoVerge;Modular Climbing Walls;Phantom LogIn;Melissa Climate;Gaming Battleground;Easymatic;Buscador - Safe Hiking App;MClimate;Payhawk;Ebag;Nestor;Rebellious Software;Noble Hire;Healee;Colibra.io;Printivo;SMSBump;Rocket Stove Gamera;MBrainTrain;ProductLead;Pollenity (Bee Smart Technologies);Caret.io;Flow Money Automation;Mentessa;Vero Technologies;BibeCoffee;NitroPack;Almacena Platform;Ondo;Havelock;SuperOkay;Pluria;Kool and Konscious;Pollenity;Boleron;woli.io;Econic One;Cupffee;Biopix-T;Native Teams People;MetaSim Learning Solutions;Cognitiwe;Pop Market;Columbo;BeMe.ai;Langaware;Havelock JSC;Rush;Perfeqt;plandelta;Gamera;True Insights;FlatAway;myTeam;Cognitiwe;Paket;Eilla AI</t>
  </si>
  <si>
    <t>Payhawk;Quantive;Dronamics;Vero Technologies;Pop Market;Almacena Platform;Flow Money Automation;Frisbo;Rush;plandelta</t>
  </si>
  <si>
    <t>gaming;health;travel;legal;security;fintech;wellness beauty;music;real estate;fashion;sports;food;media;telecom;education;energy;kids;home living;event tech;robotics;jobs recruitment;transportation;marketing;enterprise software</t>
  </si>
  <si>
    <t>Russia;Bulgaria;Serbia;Germany;France;United Kingdom;Latvia;Australia;United States;Netherlands;Romania;Slovenia;Greece;Belgium;Estonia;Croatia;North Macedonia</t>
  </si>
  <si>
    <t>Europe;Bulgaria;Sofia</t>
  </si>
  <si>
    <t>50K - 200K</t>
  </si>
  <si>
    <t>https://www.facebook.com/elevenbg</t>
  </si>
  <si>
    <t>https://twitter.com/elevenbg</t>
  </si>
  <si>
    <t>https://www.linkedin.com/company/eleven-ventures-11/</t>
  </si>
  <si>
    <t>https://www.crunchbase.com/organization/eleven</t>
  </si>
  <si>
    <t>https://storage.googleapis.com/dealroom-images-production/03/MTAwOjEwMDpjb21wYW55QHMzLWV1LXdlc3QtMS5hbWF6b25hd3MuY29tL2RlYWxyb29tLWltYWdlcy8yMDIyLzA2LzEzL2QyZDA4MDg2M2FiMDJlN2NlZGFiNWU4MDUwYmFhMjBm.png</t>
  </si>
  <si>
    <t>1.08</t>
  </si>
  <si>
    <t>Techstars 501 investors;EIC Partners - Accelerators &amp; Incubators;CEE VCs pre-seed;Dealflow Service Providers: Investors;1600+ Seed Stage VC Investors in Europe</t>
  </si>
  <si>
    <t>207.47</t>
  </si>
  <si>
    <t>7.44</t>
  </si>
  <si>
    <t>4.62</t>
  </si>
  <si>
    <t>2.23</t>
  </si>
  <si>
    <t>1757.91</t>
  </si>
  <si>
    <t>919190</t>
  </si>
  <si>
    <t>https://app.dealroom.co/investors/armilar_venture_partners</t>
  </si>
  <si>
    <t>http://www.armilar.com/en/</t>
  </si>
  <si>
    <t>Armilar Venture Partners</t>
  </si>
  <si>
    <t>A venture capital firm, focused on technology based companies and innovative business</t>
  </si>
  <si>
    <t>Rua Tierno Galvan, Amoreiras, Santa Isabel, Campo de Ourique, Lisbon, 1071-811, Portugal</t>
  </si>
  <si>
    <t>38.7221108</t>
  </si>
  <si>
    <t>-9.1618064</t>
  </si>
  <si>
    <t>Lisbon</t>
  </si>
  <si>
    <t>Pedro Ribeiro Santos (Partner);Pedro ALmeida;Pedro Castel-Branco;Pedro</t>
  </si>
  <si>
    <t>Joaquim Sérvulo Rodrigues (Partner);Duarte Mineiro (Partner);José Guerreiro de Sousa (Partner);Nuno Leite (CFO);João Dias (Senior Associate);Rita Raminhos (Administrative Assistant);Ana Barros (Personal Assistant);María Carmo Coutinho (Senior Associate);Vitor Martins (Senior Associate)</t>
  </si>
  <si>
    <t>Joaquim Sérvulo Rodrigues;Pedro Ribeiro Santos;Duarte Mineiro;José Guerreiro de Sousa;Nuno Leite;João Dias;Rita Raminhos;Ana Barros;María Carmo Coutinho;Vitor Martins;Pedro ALmeida;Pedro Castel-Branco;Pedro</t>
  </si>
  <si>
    <t>male;male;male;male;male;male;female;female;female;male;male;male;male</t>
  </si>
  <si>
    <t>Partner;Partner;Partner;Partner;CFO;Senior Associate;Administrative Assistant;Personal Assistant;Senior Associate;Senior Associate;n/a;n/a;n/a</t>
  </si>
  <si>
    <t>Appentra;Chipidea Microelectrónica;Aqua Metals;Feedzai;OutSystems;Tradiio;A123 Systems;Advanced Cyclone Systems;AquaSpy;Codacy;Spectrum Bridge;Current Communications Group;BERD;Coreworks;Domatica Global Solutions;Heart Genetics;Magpower;NutriVentures;SousaCamp;Superbac;Watson Brown;WeDuc;Ynvisible;Rows;TxVia;Multiwave Photonics;Ultracell;Oceanlinx;YDreams - Informática;Muzzley;Ubiquity Global Services;knok;FASTinov;Nanosolar;Brighter AI;Iosil Energy;Tonic App;CASAFARI;Reckon.ai;Amplemarket;Petra Systems;Didimo;Codavel;Automaise;Bdeo;Multiwave Technologies;Vawlt;Domatica IoT Technology;Cintoo;Coverflex;WalliD;StudentFinance;Novaphos;Atraverda;KIT-AR;Chipidea;Magpower.eu;Maven.Pet;Ubiquity Global Services;Miles in the Sky;Neuraspace</t>
  </si>
  <si>
    <t>OutSystems;Feedzai;Superbac;Nanosolar;A123 Systems;StudentFinance;Petra Systems;TxVia;CASAFARI;Coverflex</t>
  </si>
  <si>
    <t>European Investment Fund (EIF);KPN;Semapa Next;Zoom Investment;KPN Ventures</t>
  </si>
  <si>
    <t>gaming;health;security;fintech;music;real estate;food;media;education;energy;kids;hosting;home living;transportation;semiconductors;marketing;enterprise software;space;engineering and manufacturing equipment</t>
  </si>
  <si>
    <t>Spain;Portugal;United States;Brazil;United Kingdom;Canada;Germany;Australia;Switzerland</t>
  </si>
  <si>
    <t>Europe;Portugal;Lisbon</t>
  </si>
  <si>
    <t>https://twitter.com/armilarvp</t>
  </si>
  <si>
    <t>https://www.linkedin.com/company/esp-rito-santo-ventures</t>
  </si>
  <si>
    <t>https://www.crunchbase.com/organization/espirito-santo-ventures</t>
  </si>
  <si>
    <t>https://storage.googleapis.com/dealroom-images-production/10/MTAwOjEwMDpjb21wYW55QHMzLWV1LXdlc3QtMS5hbWF6b25hd3MuY29tL2RlYWxyb29tLWltYWdlcy8yMDE3LzA3LzI5LzVkOTczMGYzNDk4ZWZiYzBmOWIxN2I4MGZmMTJhODhm.jpg</t>
  </si>
  <si>
    <t>8.03</t>
  </si>
  <si>
    <t>ESA Investor Network;Dedicated Deep Tech investors Europe;1600+ Seed Stage VC Investors in Europe</t>
  </si>
  <si>
    <t>497.62</t>
  </si>
  <si>
    <t>54.09</t>
  </si>
  <si>
    <t>7.82</t>
  </si>
  <si>
    <t>201.82</t>
  </si>
  <si>
    <t>1881.59</t>
  </si>
  <si>
    <t>2005452</t>
  </si>
  <si>
    <t>https://app.dealroom.co/investors/better_tomorrow_ventures</t>
  </si>
  <si>
    <t>http://btv.vc</t>
  </si>
  <si>
    <t>Better Tomorrow Ventures</t>
  </si>
  <si>
    <t>Leads rounds in pre-seed and seed stage fintech companies globally</t>
  </si>
  <si>
    <t>37.77713</t>
  </si>
  <si>
    <t>-122.41964</t>
  </si>
  <si>
    <t>Sheel Mohnot (Co-Founder,General Partner);Jake Gibson (Partner,Co-Founder);Nihar Bobba (Principal)</t>
  </si>
  <si>
    <t>Sheel Mohnot;Jake Gibson;Nihar Bobba</t>
  </si>
  <si>
    <t>Co-Founder,General Partner;Partner,Co-Founder;Principal</t>
  </si>
  <si>
    <t>Collective;Albert;Flexport;Ironclad;Drip Capital;Hippo Insurance;Clearcover;Indio;Nova Credit;Kin Insurance;Lattice;Human Interest;Ethic;Chipper Cash;Ethos Life;Mercury;CloudTrucks;Amitruck;Relay Financial;Rivet Labs;Onebrick;Divibank;Figure;Super Seguros;Clubbi;FarmRaise;Unit;Ramp;AngelList Venture;Ratio;Mendel;CashBook;Offsyte;CreditBook;cadanapay;Settle;Coast;indiagold;Sidewalk Insurance;Pave;Portão 3;Effectiv (T/a Abra Innovations);Hardfin;Capbase;Selfbook;Layerfi;Salsa;Vitt;Flexpa;Mendel;Caliza;Freightpay;Monnai;Caplight;Trebol;Golunar;Hardfinhq;LogRock;Adapt API;Agora;The Electric Tome Company;Ratio;LogiPe;Twali;Yave;Nilus;Navro Group;Butter;Red Sky Foods;Plumery;Tome;BRKZ;Clad;Charlie;Trydrippi;Fideo;Basis</t>
  </si>
  <si>
    <t>Flexport;Ramp;Ironclad;Lattice;Ethos Life;Chipper Cash;Mercury;Unit;Kin Insurance;Clearcover</t>
  </si>
  <si>
    <t>The Mint;RaliCap;Rally Cap Ventures</t>
  </si>
  <si>
    <t>health;travel;legal;fintech;real estate;food;telecom;event tech;jobs recruitment;transportation;marketing;enterprise software</t>
  </si>
  <si>
    <t>United States;Ghana;Kenya;Canada;Indonesia;Brazil;Mexico;Singapore;India;Pakistan;United Kingdom;Australia;Netherlands;Saudi Arabia</t>
  </si>
  <si>
    <t>https://twitter.com/btv_vc</t>
  </si>
  <si>
    <t>https://www.linkedin.com/company/better-tomorrow-ventures/</t>
  </si>
  <si>
    <t>https://www.crunchbase.com/organization/better-tomorrow-ventures-bebf</t>
  </si>
  <si>
    <t>https://storage.googleapis.com/dealroom-images-production/d6/MTAwOjEwMDpjb21wYW55QHMzLWV1LXdlc3QtMS5hbWF6b25hd3MuY29tL2RlYWxyb29tLWltYWdlcy8yMDI0LzAzLzAyL2ExNjIwNTIyN2FmMWE0ODQxYzZkNGYwYjQ4MjlhYjlk.png</t>
  </si>
  <si>
    <t>10.35</t>
  </si>
  <si>
    <t>475.93</t>
  </si>
  <si>
    <t>115.36</t>
  </si>
  <si>
    <t>64.09</t>
  </si>
  <si>
    <t>22.64</t>
  </si>
  <si>
    <t>30445.07</t>
  </si>
  <si>
    <t>2985</t>
  </si>
  <si>
    <t>https://app.dealroom.co/investors/scottish_equity_partners</t>
  </si>
  <si>
    <t>http://www.sep.co.uk</t>
  </si>
  <si>
    <t>Scottish Equity Partners</t>
  </si>
  <si>
    <t>A leading European growth equity and venture capital investor, focused on innovative companies with world class potential</t>
  </si>
  <si>
    <t>44-45, Great Marlborough Street, Soho, Islington, London, Greater London, England, W1F 7HU, United Kingdom</t>
  </si>
  <si>
    <t>51.51423625</t>
  </si>
  <si>
    <t>-0.1386631</t>
  </si>
  <si>
    <t>Stuart Paterson (Partner);Jose Vidal de Sousa (Analyst);Matthew Marshall</t>
  </si>
  <si>
    <t>Andrew Davison;Martin Brennan (Director);Calum Paterson (Managing Partner);Gary Le Sueur (Partner);Keith Davidson (Partner);David Sneddon (Partner);Fraser McLatchie (Principal);Jan Rutherford (Partner);Peter Bachmann (Director);Tim Ankers (Associate);Catherine Simpson (Director of Operations);Angus Conroy (Principal);Sarah Roughead (Director of Fund Reporting);Rachael Willamson (Head of Human Resources);Verena Rathgeber (Principal);Andrew Carnwath (Principal);Paul Neeson (Principal);Tony Robison (Partner);Lorna Foy (CFO);Romain Keyen (Associate);Andrew Buchan (General Counsel);Andy Low (Principal);Adam Delaney (Director of finance,ECF);Taylor Rampton (Analyst)</t>
  </si>
  <si>
    <t>Stuart Paterson;Jose Vidal de Sousa;Andrew Davison;Martin Brennan;Calum Paterson;Gary Le Sueur;Keith Davidson;David Sneddon;Fraser McLatchie;Jan Rutherford;Peter Bachmann;Tim Ankers;Catherine Simpson;Angus Conroy;Sarah Roughead;Rachael Willamson;Verena Rathgeber;Andrew Carnwath;Paul Neeson;Tony Robison;Lorna Foy;Romain Keyen;Andrew Buchan;Andy Low;Adam Delaney;Taylor Rampton;Matthew Marshall</t>
  </si>
  <si>
    <t>male;male;male;male;male;male;male;male;male;female;male;male;female;male;female;female;female;male;male;male;female;male;male;male;male;female;male</t>
  </si>
  <si>
    <t>Partner;Analyst;n/a;Director;Managing Partner;Partner;Partner;Partner;Principal;Partner;Director;Associate;Director of Operations;Principal;Director of Fund Reporting;Head of Human Resources;Principal;Principal;Principal;Partner;CFO;Associate;General Counsel;Principal;Director of finance,ECF;Analyst;n/a</t>
  </si>
  <si>
    <t>ip.access;Mister Spex;Skyscanner;Solarcentury;Babbel;Anesco;Aquamarine Power;Craneware;CamSemi;Edge by Ascential;ControlCircle;Cambridge Silicon Radio (CSR);Fotech;GI Energy;Green Highland Renewables;hetras;Matches fashion;TotallyMoney;Metaforic;Pure360;Reaqua Systems;Smarter Grid Solutions;Sumerian;Tryzens;Vital Energi;WAYN;Workshare;Zinwave;Cmed;Basis Technologies International;Appsco;Chronicle Solutions;ARKeX;Aspects Software;Aridhia Informatics;Aqua Metals;Deep Casing Tools;Essential Viewing;Dohop;FundApps;Nallatech;Kiala;Pulsant;Gigle Networks;SportPursuit;Silent Herdsman;Zeus Technology;Exco InTouch;Stentys;Tideway;picoChip;Intelligent Reach;Babble;SkyDox;Daysoft;Heartscape;Abcodia;CYBERHAWK Innovations;Tyk;LoveCrafts;Zuto;BioVex;KAL;RadioScape;Surfkitchen;Verisim;AMGas;Intercytex Group;Elonics;MicroEmissive Displays Group;Cyclacel Pharmaceuticals;IndigoVision;Peppermint Technology;Audiense;SSP Worldwide;Orbital Software;Wolfson Microelectronics;Indigo Pipelines;Zuto;Sosei Group;Omnio;Dotmatics;Redwood Technologies;Powervation;Rhytec;Braincube;Immedis;Cora Systems;Hetras, a Shiji Group Brand;Terahertz;Photonic Materials;Arakis Limited;VirtenSys;Empower Interactive Group;AutoRek;Quadstone;Content Guru;Voxar;Atraverda;People Doc;DAYSOFT;Fotech Solutions;Ardor Energy;Cresset Group;SocialBro;Newzone Venture Capital;Geothermal International;Alize Wind;MREL Holdings;Hamsin Wind;Pelion</t>
  </si>
  <si>
    <t>Cambridge Silicon Radio (CSR);Skyscanner;Sosei Group;Matches fashion;BioVex;Dotmatics;Immedis;Wolfson Microelectronics;Braincube;Redwood Technologies</t>
  </si>
  <si>
    <t>European Investment Fund (EIF);Hermes GPE;British Business Bank;ABC 1000;Federated Hermes;Max Planck Foundation;Capital Dynamics;Gartmore Private Equity;Royal Bank Venture Capital;LDC;South Yorkshire Pensions Authority;Ashleybank Investments;Niagara Mohawk Pension Plan;Merseyside Pension Fund;Amundi Private Equity Funds;ODDO BHF;Lexington Partners;Etera;Eurazeo;LMS Capital;Mactaggart &amp; Mickel Investments;Partners Group;Lasmer;Andrew Davidson &amp; Co;abrdn Private Equity Opportunities Trust;BlackRock Private Equity Partners;The Luxembourg Future Fund;Caisse des Dépôts;Hermes GPE USA Horizon Co-Investment;Oak Venture Capital;Pantheon Ventures;Uberior Investments;NatWest Group;Crédit Agricole;Pantheon Duo Bidco;National Grid USA Companies Final Average Pay Pension Plan;Sp Power Systems Limited;City of Edinburgh Pension Fund;LGT Capital Partners;Predica Prevoyance Dialogue of Credit Agricole SA;Lakestream;Highland &amp; Universal Securities;von Braun &amp; Schreiber Private Equity Partners;Swiss Re Private Equity Partners;Ireland Strategic Investment Fund;Appindale;Quartilium;Hollyport Capital;abrdn Capital Partners;Royal London Group;Vintage Investment Partners;Scottish Widows Investment Partnership;Columbia Threadneedle Investments;Prime Edge Investments;SSE Venture Capital;BMO Private Equity Trust;Skandia Mutual Life Insurance Company;Strategic Partners Fund Solutions;West Midlands Pension Fund;SSE;Swiss RE;Strathclyde Pension Fund;Ilmarinen Mutual Pension Insurance Company;Keyspan Pension Master Trust;CNP Assurances</t>
  </si>
  <si>
    <t>health;travel;legal;security;fintech;music;real estate;fashion;sports;food;media;telecom;education;energy;robotics;transportation;semiconductors;marketing;enterprise software;service provider</t>
  </si>
  <si>
    <t>United Kingdom;Germany;United States;Norway;Netherlands;Iceland;Belgium;Spain;France;Sweden;Canada;Japan;Denmark;Ireland;Mexico</t>
  </si>
  <si>
    <t>techstars 501 investors;biotechnology;consumer electronics;insurance;wearable;analytics;security;music;pay per result</t>
  </si>
  <si>
    <t>Europe;United Kingdom;London;Glasgow</t>
  </si>
  <si>
    <t>https://twitter.com/sepinvestment</t>
  </si>
  <si>
    <t>https://www.linkedin.com/company/scottish-equity-partners</t>
  </si>
  <si>
    <t>https://www.crunchbase.com/organization/scottish-equity-partners</t>
  </si>
  <si>
    <t>https://storage.googleapis.com/dealroom-images-production/6d/MTAwOjEwMDpjb21wYW55QHMzLWV1LXdlc3QtMS5hbWF6b25hd3MuY29tL2RlYWxyb29tLWltYWdlcy8yMDE2LzA2LzA2L2U3NzMwMWQxZGMxYzA5NDhhMzdkYWFmNWRlZTg5YzE4.png</t>
  </si>
  <si>
    <t>9.67</t>
  </si>
  <si>
    <t>Tryzens</t>
  </si>
  <si>
    <t>Techstars 501 investors;Slush attendees - investors;Relevant investor 16 (S-apps);EIF Backed Funds;International Investors - Ireland/NI;Dealroom's Top 5% Deep Tech Investors in Europe</t>
  </si>
  <si>
    <t>1256.78</t>
  </si>
  <si>
    <t>83.00</t>
  </si>
  <si>
    <t>8162.81</t>
  </si>
  <si>
    <t>1523.11</t>
  </si>
  <si>
    <t>863447</t>
  </si>
  <si>
    <t>https://app.dealroom.co/investors/sound_ventures</t>
  </si>
  <si>
    <t>https://soundventures.com/</t>
  </si>
  <si>
    <t>Sound Ventures</t>
  </si>
  <si>
    <t>Venture capital firm co-founded by Ashton Kutcher and Guy Oseary</t>
  </si>
  <si>
    <t>Los Angeles, Los Angeles County, CAL Fire Southern Region, California, United States</t>
  </si>
  <si>
    <t>34.0536909</t>
  </si>
  <si>
    <t>-118.242766</t>
  </si>
  <si>
    <t>Los Angeles</t>
  </si>
  <si>
    <t>Ashton Kutcher;Guy Oseary (Co-Founder);Abe Burns (Partner);Michael Wichser (Sound Ventures);Kelly Donnelly (Sound Ventures);Maaria Bajwa (Associate);Effie Epstein (Managing Partner,Chief Operating Officer,Managing Partner and Chief Operating Officer);Carter Comstock;Adeel Mallick;Trevor Neff (Investor);Juliette Bolea (Investor)</t>
  </si>
  <si>
    <t>Ashton Kutcher;Guy Oseary;Abe Burns;Michael Wichser;Kelly Donnelly;Maaria Bajwa;Effie Epstein;Carter Comstock;Adeel Mallick;Trevor Neff;Juliette Bolea</t>
  </si>
  <si>
    <t>male;male;male;male;female;female;female;male;male;female</t>
  </si>
  <si>
    <t>n/a;Co-Founder;Partner;Sound Ventures;Sound Ventures;Associate;Managing Partner,Chief Operating Officer,Managing Partner and Chief Operating Officer;n/a;n/a;Investor;Investor</t>
  </si>
  <si>
    <t>Collective;Moovit;GitLab;Zenefits;Coro;SentinelOne;Fundbox;Augury;GrubMarket;Mark43;Affirm;Neighborly;Acorns;Elysium Health;Binti;OpenGov;PubNub;EquipmentShare;Adentro;Emerald Cloud Laboratory;Angel.ai;Emerald Therapeutics;8i;Gigster;wefox;Calm Health;SeatGeek;Matterport;Willing;Pager;Apptopia;BlueCrew;Hugging Face;Houseparty;Chainalysis;Civic Technologies;Pocket;Fondeadora;Peanut;Social Native;Trim;Nova Credit;SkySafe;CHOOOSE;Atrium;B8ta;Bird;Bloom Institute of Technology (formerly Lambda School);Titan;Pixel Labs;Life House;LearnLux;SteadyMD;Medinas Health;Modern Fertility;Imbellus;Capsule;Crossing Minds;SVAcademy;Zendar;Papa;Papaya Payments;Forethought;Helm.ai;Trialspark;Cowlar;Carrot Fertility;Capsule;Ethic;Audius;Dapper Labs;Joy;Lemonade;1Password;RADAR;Cover;Brigit;Knowde;Alma Health;Horizen Labs;Truepill;Lolli;Rose AI;Misfits Market;The Fabricant;0x;Vendr;Vouch;The Dotcom;Homebound;LocalHouse Acquisitions;Multis;Community;Tomorrow Health;Radix Labs;Elemy;Cryptoslam;Healthytogether;Pocket River;Scratchpad;Payitoff;Nava;MainStreet;Medinas Health;Zapper.fi;Infinite Objects;You.com;nft42;Class Technologies;Mintable;Chums;Sardine;Nearby;Humming Homes;Pearpop;Saturn;WOMBO.ai;Big Time Studios;Anthropic;NFT Genius;NFTfi;Sprout;SupraOracles;Bright Live Inc;Titan;XMTP;Matter;OnChain Studios;Poap;nameless;Scope Security;Mnemonic;Sound;Lovd;Byzantion;Ethic;Mystic AI;Yuga Labs;Ink;Cryptoys;Conductive.ai;Grappa.xyz;Consensys</t>
  </si>
  <si>
    <t>Affirm;Anthropic;GitLab;Chainalysis;SentinelOne;Dapper Labs;1Password;wefox;Hugging Face;Yuga Labs</t>
  </si>
  <si>
    <t>gaming;health;travel;legal;security;fintech;wellness beauty;music;real estate;fashion;sports;food;media;telecom;education;energy;kids;hosting;home living;event tech;robotics;jobs recruitment;transportation;marketing;enterprise software;chemicals;consumer electronics</t>
  </si>
  <si>
    <t>United States;Israel;Liechtenstein;Mexico;United Kingdom;Norway;Canada;Netherlands;Singapore;South Africa;Japan</t>
  </si>
  <si>
    <t>North America;United States;Los Angeles</t>
  </si>
  <si>
    <t>https://www.linkedin.com/company/sound-ventures/</t>
  </si>
  <si>
    <t>https://www.crunchbase.com/organization/sound-ventures</t>
  </si>
  <si>
    <t>https://storage.googleapis.com/dealroom-images-production/a6/MTAwOjEwMDpjb21wYW55QHMzLWV1LXdlc3QtMS5hbWF6b25hd3MuY29tL2RlYWxyb29tLWltYWdlcy8yMDE1LzExLzA3L2JhM2Y2OWUxMjI4NjFmOTU1NjBmMWI3MTc0MzYyYTUy.png</t>
  </si>
  <si>
    <t>37.47</t>
  </si>
  <si>
    <t>Relevant investor 22 (S-apps);Top Healthtech Investors</t>
  </si>
  <si>
    <t>6369.42</t>
  </si>
  <si>
    <t>913.64</t>
  </si>
  <si>
    <t>222.73</t>
  </si>
  <si>
    <t>6585.45</t>
  </si>
  <si>
    <t>74972.10</t>
  </si>
  <si>
    <t>162679</t>
  </si>
  <si>
    <t>https://app.dealroom.co/investors/rembrandt_venture_partners</t>
  </si>
  <si>
    <t>http://rembrandtvc.com</t>
  </si>
  <si>
    <t>Rembrandt Venture Partners</t>
  </si>
  <si>
    <t>Team of entrepreneurs, company builders, and investors</t>
  </si>
  <si>
    <t>United States, San Francisco, Montgomery Street, 600</t>
  </si>
  <si>
    <t>37.7950185</t>
  </si>
  <si>
    <t>-122.4027468</t>
  </si>
  <si>
    <t>Pauline Duffy (CFO);Sheeraz Haji (Venture Partner);Gerald S. Casilli (General Partner);David Connors (EIR);Douglas Schrier (General Partner);Gordon Fallone (Director at Rembrandt Venture Partners);Scott Irwin (General Partner);Luis Abasta (Finance Manager);Scott Irwin</t>
  </si>
  <si>
    <t>Pauline Duffy;Sheeraz Haji;Gerald S. Casilli;David Connors;Douglas Schrier;Gordon Fallone;Scott Irwin;Luis Abasta;Scott Irwin</t>
  </si>
  <si>
    <t>female;male;male;male;male;male;male;male</t>
  </si>
  <si>
    <t>CFO;Venture Partner;General Partner;EIR;General Partner;Director at Rembrandt Venture Partners;General Partner;Finance Manager;n/a</t>
  </si>
  <si>
    <t>Pipedrive;Relayr (a MunichRe Company);CloudOn;Adallom;SmartRecruiters;Xplenty;PandaDoc;enSilo;Aria Systems;Cloud9;Sylantro;CommScope;Coveroo;LotLinx;PeerStreet;Mirage Networks;SensorTower;LiveRamp;Four51;Proximetry;Autopilot (formerly Bislr);Zenprise;Xactly;Dynamic Signal;InMoment;Appcelerator;Sun Basket;RockYou;Rapleaf;Electric Cloud;Dashbot;Ooyala;InsideView;Socializr;Home-Account;Rhythm Networks;Infineta Systems;Knowi;Convio;Needle;MessageCast;LGC Wireless;Chug;SOC Prime;Metricly;MetaLINCS;Rhythm NewMedia;Buysight;Everdream;AlterEgo Networks;Aptana;Hive;Avaamo;Avaamo;Netuitive;Driven.io;MaritzCX;StayTuned;Lytics;Datadrivenbioscience.com;Brightback;StorCard;Cavium;Mesh Connect;Four51;Ortto</t>
  </si>
  <si>
    <t>CommScope;LiveRamp;Pipedrive;SmartRecruiters;PandaDoc;Xactly;Zenprise;Convio;Adallom;Relayr (a MunichRe Company)</t>
  </si>
  <si>
    <t>abrdn Private Equity;Nortrust Nominees;Massachusetts Pension Reserves Investment Management Board;RHM Pension Trust;Hirtle Callaghan;New York State Teachers' Retirement System;Penn Mutual;CalPERS;Lockheed Martin Master Retirement Trust</t>
  </si>
  <si>
    <t>gaming;health;legal;security;fintech;real estate;food;media;telecom;education;energy;event tech;jobs recruitment;transportation;semiconductors;marketing;enterprise software</t>
  </si>
  <si>
    <t>United States;Germany;Israel;Australia</t>
  </si>
  <si>
    <t>https://www.facebook.com/rembrandtventurepartners</t>
  </si>
  <si>
    <t>https://twitter.com/rembrandtvc</t>
  </si>
  <si>
    <t>https://www.linkedin.com/company/rembrandt-venture-partners</t>
  </si>
  <si>
    <t>https://www.crunchbase.com/organization/rembrant-venture-partners</t>
  </si>
  <si>
    <t>https://storage.googleapis.com/dealroom-images-production/f3/MTAwOjEwMDpjb21wYW55QHMzLWV1LXdlc3QtMS5hbWF6b25hd3MuY29tL2RlYWxyb29tLWltYWdlcy8yMDE5LzA1LzMxL2Y5ZDY2YzU1NzY3YWExY2JjYWNkMGQyYjNmNzFiYjli.jpg</t>
  </si>
  <si>
    <t>9.51</t>
  </si>
  <si>
    <t>apr/2023</t>
  </si>
  <si>
    <t>1140.89</t>
  </si>
  <si>
    <t>2485.73</t>
  </si>
  <si>
    <t>3734.11</t>
  </si>
  <si>
    <t>33044</t>
  </si>
  <si>
    <t>https://app.dealroom.co/companies/digital_garage</t>
  </si>
  <si>
    <t>http://www.garage.co.jp</t>
  </si>
  <si>
    <t>Digital Garage</t>
  </si>
  <si>
    <t>Digital Garage covers web business advice, research, web creation and enhancement, and customer database marketing</t>
  </si>
  <si>
    <t>Ebisu-minami, Shibuya, Tokyo, 150-0022, Japan</t>
  </si>
  <si>
    <t>35.64452335</t>
  </si>
  <si>
    <t>139.70809647</t>
  </si>
  <si>
    <t>Sera Tsutsumi;Makoto Ibi</t>
  </si>
  <si>
    <t>Kaoru Hayashi (President &amp; CEO);Jay Ashton (Business Development)</t>
  </si>
  <si>
    <t>Kaoru Hayashi;Jay Ashton;Sera Tsutsumi;Makoto Ibi</t>
  </si>
  <si>
    <t>President &amp; CEO;Business Development;n/a;n/a</t>
  </si>
  <si>
    <t>Chartbeat;Path;Adskom;Estimote, Inc.;Unbabel;Bukalapak;Two Tap;Kiip;Blockstream;Ralali;Indonesia’s Adskom;Glide Talk Ltd;Pie;NoBroker;Sendo.vn;Droom;Elanic;Intercom;InstallMonetizer;iRidge;GrubMarket;IfOnly;Citus Data;Umano;Nuzzel;Kamcord;OLSET;HighlightCam;Kicksend;Fleksy;Sentient.io;Monoco, Inc.;WEVR;Boostable;Memolane;Wish;Silvair;AdStage;Zilingo;BuildZoom;MX Technologies;Coursebase;Pocket;Authy;Wikia;Giftpack;Xpresso;Helium;Digg;Limbix;FunnelBeam;DoubleRecall;Fond;Elanic;Fandom;Healthians.com;Emotion Intelligence;Whomor;Warung Pintar;Wondershake;Glide Talk;Idein;Cuzen Matcha;Pocket River;Playco;Mmhmm;MAKEY;Ednity;TRiCERA;Foresight;True Data;Trim Japan;PitPa;LAMILA</t>
  </si>
  <si>
    <t>Gojek;Blockstream;GrubMarket;MX Technologies;SmartHR;Intercom;Copado;Droom;Helium;NoBroker</t>
  </si>
  <si>
    <t>byFounders;DG Ventures;DG Daiwa Ventures;DG Lab Tokyo</t>
  </si>
  <si>
    <t>gaming;health;travel;security;fintech;wellness beauty;music;real estate;fashion;food;media;telecom;education;energy;kids;home living;event tech;jobs recruitment;transportation;marketing;enterprise software;service provider</t>
  </si>
  <si>
    <t>United States;Indonesia;Poland;Canada;Singapore;Israel;India;Vietnam;Japan</t>
  </si>
  <si>
    <t>North America;Asia;United States;Japan;San Francisco;Tokyo</t>
  </si>
  <si>
    <t>https://twitter.com/digitalgarage</t>
  </si>
  <si>
    <t>https://www.linkedin.com/company/digital-garage_3</t>
  </si>
  <si>
    <t>https://www.crunchbase.com/organization/digital-ga</t>
  </si>
  <si>
    <t>https://storage.googleapis.com/dealroom-images-production/03/MTAwOjEwMDpjb21wYW55QHMzLWV1LXdlc3QtMS5hbWF6b25hd3MuY29tL2RlYWxyb29tLWltYWdlcy8yMDE1LzA2LzIzL2U1MjI0MDkzMTI5NjdiYzNiOGViNzk0MTAzMWI4YzNi.png</t>
  </si>
  <si>
    <t>15.02</t>
  </si>
  <si>
    <t>sep/2023</t>
  </si>
  <si>
    <t>1126.70</t>
  </si>
  <si>
    <t>7.18</t>
  </si>
  <si>
    <t>3.91</t>
  </si>
  <si>
    <t>2161.87</t>
  </si>
  <si>
    <t>15159.03</t>
  </si>
  <si>
    <t>31265</t>
  </si>
  <si>
    <t>https://app.dealroom.co/investors/google_capital</t>
  </si>
  <si>
    <t>https://www.capitalg.com</t>
  </si>
  <si>
    <t>CapitalG</t>
  </si>
  <si>
    <t>Google's growth equity investment fund</t>
  </si>
  <si>
    <t>United States, Mountain View, Amphitheatre Parkway, 1600</t>
  </si>
  <si>
    <t>37.4225456</t>
  </si>
  <si>
    <t>-122.0842498</t>
  </si>
  <si>
    <t>Mountain View</t>
  </si>
  <si>
    <t>David Lawee (General Partner,Founder)</t>
  </si>
  <si>
    <t>David Lawee</t>
  </si>
  <si>
    <t>General Partner,Founder</t>
  </si>
  <si>
    <t>Airbnb;Care.com;FanDuel;Collibra;Dataiku;Dtex Systems;Albert;LendingClub;Innolight Technology;Thumbtack;Everlaw;CarDekho;Practo;CommonFloor;Looker.com;CrowdStrike;Aye Finance;Zscaler;Snap;Stripe;Credit Karma;Monzo Bank;Glassdoor;Webflow;Databricks;AlphaSense;Lyft;Robinhood;Wave Broadband;Applied Systems;GirnarSoft;Duolingo;MapR;CloudFlare;MultiPlan;Outcome Health;Momentive;Auction.com (a Ten-X Company);Digital Currency Group;Gusto;MX Technologies;UiPath;Next Insurance;Agencyport Software;ID.me;Proof;Convoy;Cuemath;Niantic;Armis;Freshworks;Expel;Mantl;Pindrop;Renaissance Learning;Ten-X;Oscar;TouchBistro;Yunmanman;Unqork;Strive Health;Fireblocks;Orca Security;Chief;Curated;Whatnot;Salt Security;MultiPlan;Astound;LummoSHOP;innolight technology (suzhou) ltd.;Magic;SurveyMonkey (formerly Momentive)</t>
  </si>
  <si>
    <t>Airbnb;CrowdStrike;Stripe;Databricks;Zscaler;CloudFlare;Snap;UiPath;FanDuel;Digital Currency Group</t>
  </si>
  <si>
    <t>Serena Ventures</t>
  </si>
  <si>
    <t>gaming;health;travel;legal;security;fintech;wellness beauty;real estate;food;media;telecom;education;kids;hosting;event tech;jobs recruitment;transportation;semiconductors;marketing;enterprise software</t>
  </si>
  <si>
    <t>United States;China;India;United Kingdom;Canada;Indonesia</t>
  </si>
  <si>
    <t>North America;United States;Mountain View</t>
  </si>
  <si>
    <t>https://twitter.com/capitalgtweets</t>
  </si>
  <si>
    <t>https://www.linkedin.com/company/capitalg</t>
  </si>
  <si>
    <t>https://www.crunchbase.com/organization/google-capital</t>
  </si>
  <si>
    <t>https://storage.googleapis.com/dealroom-images-production/cf/MTAwOjEwMDpjb21wYW55QHMzLWV1LXdlc3QtMS5hbWF6b25hd3MuY29tL2RlYWxyb29tLWltYWdlcy8yMDIxLzExLzAzL2Q2MGZjYzkyNjA3ODc4MDI2MTJjMmUxNmY1YmMyZGJh.jpg</t>
  </si>
  <si>
    <t>105.79</t>
  </si>
  <si>
    <t>5289.27</t>
  </si>
  <si>
    <t>1058.00</t>
  </si>
  <si>
    <t>755.27</t>
  </si>
  <si>
    <t>696.18</t>
  </si>
  <si>
    <t>43749.09</t>
  </si>
  <si>
    <t>184716.64</t>
  </si>
  <si>
    <t>20974</t>
  </si>
  <si>
    <t>https://app.dealroom.co/investors/first_round_capital</t>
  </si>
  <si>
    <t>http://firstround.com/</t>
  </si>
  <si>
    <t>First Round Capital</t>
  </si>
  <si>
    <t>Seed-stage VC fund to technology companies</t>
  </si>
  <si>
    <t>United States, San Francisco, 2nd Street, 217</t>
  </si>
  <si>
    <t>37.7866302</t>
  </si>
  <si>
    <t>-122.3975636</t>
  </si>
  <si>
    <t>Aatif Awan (Angel investor);Theresa Johnson (Angel investor);John Elkaim (Mentor)</t>
  </si>
  <si>
    <t>Josh Kopelman;Howard Morgan (Co-Founder,Co-Founder &amp; Partner Emeritus);Jeff Donnon (CFO);Chris Fralic (Partner);Rob Hayes (Partner);Bill Trenchard (Partner);Whitney Cook (Executive Assistant);Jack Leidlein (Head of Talent);Ashley Bauer (Event Coordinator,Management Company Accountant,Event Coordinator and Management Company Accountant);Tammy Han (Talent);Viveca Morris (Partner Operations Manager);Natanya Montgomery (Knowledge Coordinator);Ryan Donnon (Operations Specialist);Abdul Ly (Special Projects);Rachel Shannon-Solomon (Knowledge manager);Yasyf Mohamedali (Head of Engineering,Dorm Room Fund);Camille Ricketts (Marketing,Head of Content,Head of Content and Marketing);Christina Kelly (Partner Operations Manager);Cory Perkins (Partner Operations Manager);Wiley Cerilli (Venture Partner);Ben Standefer (Engineering,Head of Product,Head of Product and Engineering);Anita Hossain (Head of Knowledge);Emily Salamon (Partner Operations Manager);Brett Berson (Partner);Chauncey Hamilton (Partner Operations Manager);Hayley Bay Barna (Partner);Todd Jackson (Founder in Residence);Christina LaMontagne (Angel investor);Sunita Mohanty (Angel investor);Chris Abad (Angel investor);Jean Sini (Angel investor);Christopher Nakutis Taylor (Angel investor);Elliot Cohen (Angel investor);Kenny Mendes. (Angel investor);Sandro Roco;Nick Gavronsky (Mentor);Nora Jones (Angel investor);Peter Kazanjy;David Bill (Mentor);Kat Orekhova;Daniel Scrivner;David Breger;Nate Yu (Advisor);Alison Wyatt (President);Wayne Pan;Shaherose Charania;Joe Moriarty;Kurtis Lin;Ariel Smoliar (Mentor)</t>
  </si>
  <si>
    <t>Josh Kopelman;Howard Morgan;Jeff Donnon;Chris Fralic;Rob Hayes;Bill Trenchard;Whitney Cook;Jack Leidlein;Ashley Bauer;Tammy Han;Viveca Morris;Natanya Montgomery;Ryan Donnon;Abdul Ly;Rachel Shannon-Solomon;Yasyf Mohamedali;Camille Ricketts;Christina Kelly;Cory Perkins;Wiley Cerilli;Ben Standefer;Anita Hossain;Emily Salamon;Brett Berson;Chauncey Hamilton;Hayley Bay Barna;Todd Jackson;Christina LaMontagne;Sunita Mohanty;Chris Abad;Jean Sini;Christopher Nakutis Taylor;Elliot Cohen;Aatif Awan;Theresa Johnson;Kenny Mendes.;Sandro Roco;Nick Gavronsky;Nora Jones;Peter Kazanjy;David Bill;Kat Orekhova;Daniel Scrivner;David Breger;Nate Yu;Alison Wyatt;Wayne Pan;Shaherose Charania;Joe Moriarty;Kurtis Lin;John Elkaim;Ariel Smoliar</t>
  </si>
  <si>
    <t>male;male;male;male;male;male;female;male;female;female;female;female;male;male;male;male;female;female;male;male;male;female;female;male;male;female;male;female;female;male;male;male;male;male;female;male;male;male;female;male;male;female;male;male;male;female;male;male;male</t>
  </si>
  <si>
    <t>n/a;Co-Founder,Co-Founder &amp; Partner Emeritus;CFO;Partner;Partner;Partner;Executive Assistant;Head of Talent;Event Coordinator,Management Company Accountant,Event Coordinator and Management Company Accountant;Talent;Partner Operations Manager;Knowledge Coordinator;Operations Specialist;Special Projects;Knowledge manager;Head of Engineering,Dorm Room Fund;Marketing,Head of Content,Head of Content and Marketing;Partner Operations Manager;Partner Operations Manager;Venture Partner;Engineering,Head of Product,Head of Product and Engineering;Head of Knowledge;Partner Operations Manager;Partner;Partner Operations Manager;Partner;Founder in Residence;Angel investor;Angel investor;Angel investor;Angel investor;Angel investor;Angel investor;Angel investor;Angel investor;Angel investor;n/a;Mentor;Angel investor;n/a;Mentor;n/a;n/a;n/a;Advisor;President;n/a;n/a;n/a;n/a;Mentor;Mentor</t>
  </si>
  <si>
    <t>Birchbox;DoubleVerify;Fab;Gigya;OpenX;Path;Swipely;The Climate Corporation;Square;Earnest;HotelTonight;Fresco (Formerly Drop);Homejoy;Axial;TaskRabbit;AppNexus;Bitcasa;OnDeck;Warby Parker;Percolate;Abra;Blue Apron;Fundera;Get Satisfaction;FiscalNote;Looker.com;Wake;Augury;Flexport;Remind;Bento Labs;Aster Data Systems;Pinch Media;Haven;Vouch Financial;SmartThings;Nodejitsu;BiggerBoat;Allihub;Ambient Devices;Pocket Change;BigSwerve;CustomMade;Cover Lockscreen;Pikum;Crunched;Storenvy;Splice;Truveris;Complex Polygon;Move Loot;Socialbomb;Koru;TechForward;Influitive;ClickEquations;PerformLine;33Across;Sincerely;Zoomin.com;Valkyrie Movie Wikia;Relay Network;Discourse;Sofa Labs;Demdex;BloomThat;Mobcrush;Confide;Pagevamp;Zendrive;Notion;Swift Navigation;Beyond Games;Grand St.;Dagne Dover;MetroMile;Preo;Airware;BlackJet;Kiavi;Sookasa;Upstart;Nomi;Castle Biosciences;Dog Vacay;Flatiron Health;FlightCar;Sproutling;Mango Health;Binti;Altruik;Clover Health;SafetyWeb;Rockmelt;TimeData Corporation;True &amp; Co;DNAnexus Inc.;Atrium;UrbanSitter;Wanelo;AltSchool;ZEFR;Backupify;Clearbit;Bootstrap Software;ManifestCommerce;Rixty;EAT Club;SchoolFeed;Intelligize;CareDox;Velano Vascular;BillFloat;GiveForward;NiftyThrifty;PatientPing;Revnetics;AppFog;Adaptly;Aereo;Stickybits;Smartling;Metric Insights;Poppin;Rewind;CasaHop;LiveIntent;NineSixFive;Goat;Massdrop;PacketZoom;Lygos;The Black Tux;TalentBin;Adentro;Curalate;Notable Labs;SinglePlatform;HubLogix;myDocket;PerPay;Aviso, Inc.;NimbleRx;imeem;Invite Media;Human Diagnosis Project;RaiseMe;Electric Objects;9GAG;Qualaroo;PayFit;Sherpaa;Grokker;SearchDex;Court Buddy;Area 1 Security;Simplifeye;Wakie;New Matter;Cover;GumGum;Inspirato;Mint;Knewton;refinery29;Moat;StumbleUpon;Jelli;Civitas Learning;FanBridge;Vinli;Troops;Lob;Abl Schools;Ringly;Raden;Kiwi Crate;Chloe &amp; Isabel;ModCloth;Breakthrough.com;Gumroad;Boxed;Rover;Bloc.io;Docracy;Reserve;Good Uncle;Liftopia;Yapta;Collective Retreats;Numerai;Continuity;Upserve;BILL;Yummly;ShareThis;Soldsie;Castle;Vest;Gem;MightyText;Outright;Sift;Simple;Tesorio;Mashery;Agari Data;SavingStar;Plastic Jungle;Authernative;Mirror;Monetate;Xobni;Better Finance;Yieldex (aquired by Nexus);Twenty20;CrowdJustice;ring;VigLink;Nova Credit;Papaya;Clara Labs;Kno - Intel Education Study;Wikia;MyndYou;Sano;Planet Labs;Milk;Kindred Systems;Bowery Farming;Health IQ;Time by Ping;Atrium;Wonderschool;Grove;MessageMe;Abstract;RebelMouse;Amino Payments;Cluster Labs;URX;Snowball;Zodiac;Rare Bits;Suki;IdeaFlow;Forward;Outlier;Naborly;Verkada;Etleap;Flowgram;Stensul;Artillery;Boom.tv;Gregor Diagnostics;Stockwell;Swipe Labs;Swivel;Shipwell;Gnip;Karuna;Sendori;PullString;ScanScout;Like.com;CoTweet;New Ocean Health Solutions;Roblox;FREEjit;Anvyl;Fin;Aisera;KidZui;Airbanq;Medico.com;Pantheon;BigDeal;One Kings Lane;One Preschool;Nomad Health;Education Management Solutions;Beautiful.AI;Reverie Labs;Clay Labs;Aggregate Knowledge;Lookcraft;Modern Fertility;Adchemy;Cricket Health;June;SingleStore;Threadflip;Kentik;Opzi;Eero;Rec Room;Cyclotron Road;Labelbox;Odeo;Elicit;RightHook;CatchFree;JetInsight;Attributor;Papaya Payments;Ubiquity6;Caspida;Hot Potato;Arbor;Togg;RenoFi;Thirty Madison;Bazaarvoice;OneSafe Technologies;Readyforce;CE Interactive;Transpera;Krugle;UGOBE;Clare;Cresilon;Stedi;Promise;Plexchat;PeerPong;Unsubscribe.com;Dishcraft Robotics;Perceptive Automata;TetraScience;MissionU;SimpleGeo;Sproutling;Keeps;&amp;Open;Klasha;KiwiCo, Inc.;Buddybuild;North;Engagio;Mighty Networks;Spring Discovery;Carbon Engineering;Caper;Athenascope;1661 Inc.;Squad;Bright Inc.;Snackpass;Crossbeam;Glide Apps;Root AI;Tillable;64-x;Webveloper;Dynasty;Coursedog;Alma Health;Sitka;Airbase;Vital;Base Operations;Spindrift;Ossium Health;AXPER;Superhuman;Wonder;Range;Notion;Airlift Technologies;Squad;Legion;Whisper;Instrumental;Spreadsheet.com;ABRA;Edify Labs;Woolf;Kandji;Knowable;XCLAIM;DeepFraud AI;Persona;Boulder;Remotion;Swivel Work;Last Energy;FairShake;Level;UserLeap;Honu HR d/b/a Sora;Waldo;Diversio;Studs;EvolutionIQ;SiteRx;Happs;Verto Education;Pique Tea Crystals;Pine Park Health;ActiveMEMS;Siteline;Vitable Health;Play;Odeko;Steno;Livecontrol;Drop;64x;Gauntlet Network;Jingle Networks;Circulate;Object Limited;NineSixFive;Solve Media;Bento Labs;Artillery;The Meet Group;Career planet Infotech;Drift;Revel Technologies;Abstract;Iggy;Astorian;Rupa Health;The Lobby;Mirror;Troops;Candid Health;Koodos;Legl;Alt Platform;Real Food Works;Telepath;Getpattern;Altitudelearning;Pequity;Backyard;LawChamps;Cascade.io;Anomalo;dandylive;Keepshopping;Drop;Keep Holdings;Remora;Edge Pathways;Kubecost;Composer investing;Loyal;Nova Credit;Cocoon;Honeycomb;Chiffer;Datapeople;Spline;The Expert;Maven;BigBrain;Promise;Bizwise;Spark Thermionics;Merlin Labs;Supernow;Treet;Gregarious;Pinwheel;ODIN;SalesCrunch, Inc.;Ascend;Oui Health;UberMedia;Pleo World;Jingu Health;Highlight (Formerly Showcase Insights);Drift Trader;Ansible Health;Arketa;Guide;Pomelo Care;Joinarbor;Coherence;Evergrow;Sprout;Matteroffact;Thresholds;Eigen Therapeutics;Wisdom Audio;Mythic Therapeutics;Quantile Health;RenewaFi;Pocus;House Rx;Subscript;Jingu Health;Mercantile;Canonic;Altitude Learning;Last Energy;Rewind Me;Omni;Ownwell;Fika;Crossmint;Waldo;LogicLoop;Koala Health;Farcaster;Eisen;Source Health;HouseAccount;Dynamic Labs;Thena;Merkle Manufactory;Montra;Sprig;0xFrens;Terrible Pets;The Rounds;nGram;Rewind AI;Together;Clay;laurel;Stelo Labs;Manifest;GLO Pharma;swivelmeta;K2 Space;lamini.ai;PowerML;Cache;Cymbal;Mindful Media;Montra;Goose;SafetyKit</t>
  </si>
  <si>
    <t>Square;Roblox;Notion;Flexport;DoubleVerify;BILL;Goat;Rec Room;Verkada;Upstart</t>
  </si>
  <si>
    <t>Unshackled;Dorm Room Fund</t>
  </si>
  <si>
    <t>Darwin Ventures;University of Notre Dame Endowment;University of Michigan Endowment;THE INVESTMENT FUND FOR FOUNDATIONS</t>
  </si>
  <si>
    <t>United States;United Kingdom;Canada;India;Germany;Hong Kong;France;Belgium;Norway;Ireland;United Arab Emirates;Mexico;Pakistan;Chile;Israel;Singapore</t>
  </si>
  <si>
    <t>North America;United States;San Francisco;Philadelphia</t>
  </si>
  <si>
    <t>100K - 500K</t>
  </si>
  <si>
    <t>https://www.facebook.com/firstroundcapital</t>
  </si>
  <si>
    <t>https://twitter.com/firstround</t>
  </si>
  <si>
    <t>https://www.linkedin.com/company/first-round-capital</t>
  </si>
  <si>
    <t>https://www.crunchbase.com/organization/first-round-capital</t>
  </si>
  <si>
    <t>https://storage.googleapis.com/dealroom-images-production/6e/MTAwOjEwMDpjb21wYW55QHMzLWV1LXdlc3QtMS5hbWF6b25hd3MuY29tL2RlYWxyb29tLWltYWdlcy8yMDE4LzA3LzE5LzRhZTdhMjE5NjU2MzNiODc3NTI4NWFmMWVmYTFlY2E4.png</t>
  </si>
  <si>
    <t>Venture Capitalists;Top Healthtech Investors;International Investors - Ireland/NI</t>
  </si>
  <si>
    <t>537</t>
  </si>
  <si>
    <t>150</t>
  </si>
  <si>
    <t>851</t>
  </si>
  <si>
    <t>8387.68</t>
  </si>
  <si>
    <t>182.73</t>
  </si>
  <si>
    <t>14.55</t>
  </si>
  <si>
    <t>19458.52</t>
  </si>
  <si>
    <t>59226.76</t>
  </si>
  <si>
    <t>17235</t>
  </si>
  <si>
    <t>https://app.dealroom.co/investors/cvc_capital_partners</t>
  </si>
  <si>
    <t>http://www.cvc.com/</t>
  </si>
  <si>
    <t>CVC Capital Partners</t>
  </si>
  <si>
    <t>One of the world’s leading private equity and investment advisory firms</t>
  </si>
  <si>
    <t>Michaela Wood;Sho Namatame</t>
  </si>
  <si>
    <t>Sebastian Kuenne (Investment Director);Thomas Hesse;James Ousley (senior operations manager);Jonathan Feuer (Senior Advisor);Chow Kai Jin (Private Equity);Didier Valet (Senior Advisor);Mohamed Rajhi;Alkit Patel;Igor Hervier;Duco Sickinghe;Dean Newman (Advisor);Giampiero Mazza (Managing Partner);Laura Connolly (Legal Counsel)</t>
  </si>
  <si>
    <t>Michaela Wood;Sebastian Kuenne;Thomas Hesse;Sho Namatame;James Ousley;Jonathan Feuer;Chow Kai Jin;Didier Valet;Mohamed Rajhi;Alkit Patel;Igor Hervier;Duco Sickinghe;Dean Newman;Giampiero Mazza;Laura Connolly</t>
  </si>
  <si>
    <t>female;male;male;male;male;male;male;male;male;male;male;female</t>
  </si>
  <si>
    <t>n/a;Investment Director;n/a;n/a;senior operations manager;Senior Advisor;Private Equity;Senior Advisor;n/a;n/a;n/a;n/a;Advisor;Managing Partner;Legal Counsel</t>
  </si>
  <si>
    <t>Acronis;Avast;ironSource;Jagex;OANDA;Sisal;Skrill;Skybox Security;Exolum (Formerly CLH Group);Evonik Industries;IG Group;Paymentsense;Paysafe;DesignCrowd;Linxens;Wireless Logic;BOLT Solutions;EcoVadis;Authentic Brands Group;ExamWorks;Moneytech;Mediaocean;Univar;Cosan;Grupo Cortefiel;MagnaChip Semiconductor;Nine Entertainment;Webspy;Six Nations Rugby;SheerID;MedRisk;Etraveli;Skroutz;Broadcom;Kount;Sogelink;Bigstone Capital;Ingenio;Tipico;Avolon Holdings;TOPdesk;Betafence;Continental Foods Belgium SA;Campbell Soup Company’s European simple meals business;Sky Betting &amp; Gaming;RGI Group;Doc Generici;La Piadineria;Maticmind;Merlin Entertainments;Optiv;ConvergeOne;Scan Global Logistics;Synsam Nordic;Cloetta;Ahlsell;AR Packaging;A-Com;Metropolitan Hospital;Medivet Partnership;Sebia;AOC,;Asplundh Tree Expert Co;BJ's Wholesale Club;I2Networks;Anchor Glass Container;Alvogen;Spectrum Medical;IShares;Republic Finance;PDC Brands;CFGI;DTI Management;Cunningham Lindsey;Advantage Solutions;Vitalia Home;Deoleo;Lecta;Zabka Polska;Medivet;Jallate;Fraikin;La Foir'Fouille;SIAT Group;Nazareno Gabrielli;System C Healthcare;NewDay;Autobar UK;Theramex;Stock Spirits Group;European Circuits;Away Resorts;Pension Insurance;Metzeler;Corialis;Domestic &amp; General;Fidelis Insurance;Alvotech;Parex Group;TechnoPro Holdings;Hasegawa Holdings;Arteria Networks;Minit Asia Pacific;CJ CGV;Mercury Corp;Logen Co;South Beauty Group;Munchy;Nirvana Asia;Magnum Corp;QSR Brands;Zuum transportation;VelocityEHS;Cooper;KFC Korea;Elopak;TMF Group;QA;MAP Active;DYWIDAG-Systems International;SD Worx;PT Link Net Tbk;Rizal Commercial Banking;Softex Indonesia;Asia Commercial Bank;Hong Kong Broadband Network;The Executive Centre;Breitling;Hung Hing Printing Group;Great Deals E-Commerce;Sunrise;Calibre Scientific;EIC Education;Irrawaddy Green Towers;Guinness Pro14;Bip Consulting;Samator Indo Gas(Formerly Anekagas);Premiership Rugby;Six Nations Rugby;Cvc;WebPros;Cooper;STARK Group;Abacai;Ethniki Insurance;RESET Company;Icario;FAST Group;Punch Taverns;Continental Foods;Aleph Holding;cinchhomeservices.com;Delachaux;LaLiga;A Bathing Ape;April;AnQore;AOC;Packworks;Deoleo;Garudafood;RiverStone Europe;Packeta;Xi'an Yikang Pharmaceutical Chain;Neptune Energy;ShadowBot;Scottish &amp; Newcastle PLC;Cary Group;FutureLife;The Medical City;Radwell International;Neolith;Altano Gruppe;The Quality Group;Radwell International-North America;Multiversity Group;Gridspertise;Sogo Medical;WTA Ventures;Sunday Natural;SGL International;Grupo Delly's;Dale Underwriting Partners;Nanning Hongmei Electronic Technology</t>
  </si>
  <si>
    <t>Broadcom;LaLiga;Avolon Holdings;Authentic Brands Group;Cosan;BJ's Wholesale Club;Evonik Industries;Univar;Avast;Sunrise</t>
  </si>
  <si>
    <t>BNP Paribas;Goldman Sachs</t>
  </si>
  <si>
    <t>gaming;health;travel;legal;security;fintech;wellness beauty;real estate;fashion;sports;food;media;telecom;education;energy;kids;hosting;home living;event tech;robotics;jobs recruitment;transportation;semiconductors;marketing;enterprise software;space;engineering and manufacturing equipment</t>
  </si>
  <si>
    <t>Switzerland;Czech Republic;Israel;United Kingdom;Italy;United States;Spain;Germany;Australia;France;Brazil;Argentina;South Korea;Sweden;Greece;Malta;Ireland;Netherlands;Belgium;Denmark;Poland;Iceland;Japan;China;Malaysia;Norway;Indonesia;Luxembourg;Philippines;Vietnam;Hong Kong;Myanmar;United Arab Emirates</t>
  </si>
  <si>
    <t>retail;travel;telecommunications</t>
  </si>
  <si>
    <t>Europe;North America;Asia;Netherlands;United Kingdom;United States;China;Hong Kong;Luxembourg;Schiphol;London;New York City;Beijing;Central</t>
  </si>
  <si>
    <t>50M - no limit</t>
  </si>
  <si>
    <t>https://twitter.com/cvc_capital</t>
  </si>
  <si>
    <t>https://www.linkedin.com/company/cvc-capital-partners</t>
  </si>
  <si>
    <t>https://www.crunchbase.com/organization/cvc-capital-partners</t>
  </si>
  <si>
    <t>https://storage.googleapis.com/dealroom-images-production/19/MTAwOjEwMDpjb21wYW55QHMzLWV1LXdlc3QtMS5hbWF6b25hd3MuY29tL2RlYWxyb29tLWltYWdlcy8yMDE1LzA1LzA0LzExYzdiODZiNDBjZWYwYjc5N2U2ODBiYzRiZGRiZDk2.png</t>
  </si>
  <si>
    <t>43.77</t>
  </si>
  <si>
    <t>Jagex;La Piadineria;Sunday Natural;Packeta;Sogo Medical;The Medical City;Dale Underwriting Partners;Grupo Delly's;SGL International;Xi'an Yikang Pharmaceutical Chain;Scan Global Logistics;Cary Group;Maticmind;Spectrum Medical;The Quality Group;Neolith;Radwell International;RGI Group;Stock Spirits Group;CFGI;RiverStone Europe;Aleph Holding;ExamWorks;Away Resorts;Bip Consulting;Icario;Cooper;Ethniki Insurance;Cooper;MedRisk;System C Healthcare;STARK Group;Irrawaddy Green Towers;WebPros;ironSource;April;Ahlsell;AOC,;OANDA;Munchy;Theramex;TMF Group;Sebia;VelocityEHS;QA;PDC Brands;Etraveli;Breitling;Metropolitan Hospital;Vitalia Home;Corialis;Zabka Polska;Paysafe;NewDay;Anchor Glass Container;Logen Co;Hasegawa Holdings;Nirvana Asia;AR Packaging;Sisal;Tipico;Doc Generici;Linxens;Alvogen;Wireless Logic;Sky Betting &amp; Gaming;Betafence;KFC Korea;The Executive Centre;South Beauty Group;Parex Group;Synsam Nordic;Avast;Campbell Soup Company’s European simple meals business;Domestic &amp; General;Skrill;QSR Brands;Hong Kong Broadband Network;TechnoPro Holdings;Ahlsell;Autobar UK;IShares;Magnum Corp;Evonik Industries;Nine Entertainment;DYWIDAG-Systems International;Fraikin;Minit Asia Pacific;Grupo Cortefiel;MagnaChip Semiconductor;IG Group;CJ CGV;Metzeler;Mercury Corp;SIAT Group;A-Com;Jallate;Lecta;European Circuits;La Foir'Fouille;Nazareno Gabrielli</t>
  </si>
  <si>
    <t>910;n/a;800;365;1200;n/a;n/a;431.2;n/a;n/a;n/a;n/a;n/a;n/a;n/a;600;n/a;n/a;n/a;n/a;n/a;470;n/a;250;n/a;n/a;2200;454.5;2200;n/a;n/a;n/a;700;n/a;450;n/a;31000;n/a;n/a;283;n/a;n/a;2000;n/a;700;n/a;508;n/a;n/a;n/a;1000;n/a;2960;n/a;n/a;270.8;n/a;n/a;n/a;1000;1020;n/a;1500;n/a;n/a;640;n/a;98;n/a;n/a;n/a;n/a;n/a;400;750;800;n/a;n/a;n/a;1800;1200;3000;n/a;2400;n/a;n/a;n/a;n/a;n/a;n/a;n/a;n/a;n/a;n/a;n/a;n/a;n/a;n/a;n/a;n/a;n/a</t>
  </si>
  <si>
    <t>N/A;N/A;N/A;N/A;N/A;N/A;N/A;N/A;N/A;N/A;N/A;N/A;N/A;N/A;N/A;N/A;N/A;N/A;N/A;N/A;N/A;22.73;N/A;N/A;0.27;N/A;N/A;N/A;N/A;N/A;N/A;N/A;N/A;N/A;1204.55;N/A;N/A;N/A;106.36;N/A;N/A;N/A;N/A;N/A;N/A;N/A;N/A;N/A;N/A;N/A;N/A;N/A;1818.18;N/A;N/A;N/A;N/A;N/A;N/A;N/A;N/A;N/A;N/A;N/A;45.6;N/A;N/A;N/A;N/A;2.1;N/A;N/A;90.91;N/A;N/A;N/A;N/A;N/A;N/A;N/A;N/A;N/A;N/A;0.03;N/A;N/A;N/A;N/A;N/A;35.45;N/A;N/A;N/A;N/A;N/A;N/A;N/A;N/A;N/A;N/A;N/A</t>
  </si>
  <si>
    <t>Private equity into VC</t>
  </si>
  <si>
    <t>39582.47</t>
  </si>
  <si>
    <t>46.22</t>
  </si>
  <si>
    <t>0.76</t>
  </si>
  <si>
    <t>115648.58</t>
  </si>
  <si>
    <t>89924.73</t>
  </si>
  <si>
    <t>Other;Private Equity</t>
  </si>
  <si>
    <t>3006</t>
  </si>
  <si>
    <t>https://app.dealroom.co/investors/seven_ventures</t>
  </si>
  <si>
    <t>http://www.sevenventures.de</t>
  </si>
  <si>
    <t>SevenVentures</t>
  </si>
  <si>
    <t>SevenVentures is the investment arm of ProSiebenSat.1 and the leading TV media investor. SevenVentures acts as an ideal partner for high-growth consumer-oriented companies, especially in the consumer goods, retail and services sectors, that have the potential to generate sustainable success through TV advertising. Our flexible investment model consisting of minority stakes and media cooperations offers already established growth companies individually tailored support for their further successful development</t>
  </si>
  <si>
    <t>4 Medienallee, 85774 Unterföhring, Bavaria, Germany</t>
  </si>
  <si>
    <t>48.19139</t>
  </si>
  <si>
    <t>11.64844</t>
  </si>
  <si>
    <t>Unterföhring</t>
  </si>
  <si>
    <t>Sebastian Pregardien (Associate Director);Mato Peric (Managing Director);Tim Christiansen (Associate);Christoph Wirth;Alexander Wambach;Felix Weber;Tayabh Hasan (Managing Director);Phil Illig;Julia Brenninger;Christian Koehler;Andreas Otto (Director)</t>
  </si>
  <si>
    <t>Hans Langthaler (Director);Tobias Ganz (Investment Manager);Kyle Widrick (US Investments);Florian Pauthner (Managing Director);Sascha van Holt (Managing Director);Hans Nicolaas J. Matthijsse (Strategic Advisor);Florian Hirschberger (CEO,Director);Jan-Moritz Hohn</t>
  </si>
  <si>
    <t>Sebastian Pregardien;Mato Peric;Tim Christiansen;Christoph Wirth;Alexander Wambach;Felix Weber;Hans Langthaler;Tayabh Hasan;Tobias Ganz;Kyle Widrick;Florian Pauthner;Sascha van Holt;Phil Illig;Julia Brenninger;Christian Koehler;Hans Nicolaas J. Matthijsse;Andreas Otto;Florian Hirschberger;Jan-Moritz Hohn</t>
  </si>
  <si>
    <t>male;male;male;male;male;male;male;male;male;male;male;male;female;male;male;male;male</t>
  </si>
  <si>
    <t>Associate Director;Managing Director;Associate;n/a;n/a;n/a;Director;Managing Director;Investment Manager;US Investments;Managing Director;Managing Director;n/a;n/a;n/a;Strategic Advisor;Director;CEO,Director;n/a</t>
  </si>
  <si>
    <t>Auxmoney;Brille24;Carsale24;Flaconi GmbH;JustFab;Kiveda;Lieferando;navabi by jpc united GmbH;PippaJean;Stylight;Zalando;Tickethelden;Wirkaufens;Travador;Tirendo;Ayondo;Foodist;HolidayInsider;MyParfum;BabyMarkt;preis24.de;Helpling;checkrobin;Cashboard;Playbrush;What3words;Self Custody;asgoodasnew;SmartStream.tv;Movinga;Fineartmultiple;Houzz;get2play;Jaimie Jacobs;Clark;Jawbone;Matsmart - Motatos;Bonify;Homebell;Kiweno;Urban Sports Club;FLOYT Mobility GmbH | Billiger-Mietwagen, Carigami;Mawaju;Lottohelden;Kuchen Quelle;Shopkick;Tink;Lactostop;Casper;Smule;About You;Fairr.de;Grover;myToys.de;Ottonova;Tink;Talentry;Cashfix.de;presono;Lycka;LifeSense;Koawach;Asana Rebel;Veluvia;FRIDAY;Prolupin GmbH;Refurbed;Insta Communications;KoRo;LemonSwan;DerGepflegteMann;Neoh;Osteolabs;Nero;Sanity Group;Mybacs;SHAPE ME GmbH;Pumpkin Organics;StudyHelp;Hakle;Kaex;Framily;Creditweb;Merula;MOROTAI;Next Gen Foods;Apomio;Kiveda;Timeless;Wellster Healthtech Group;TiNDLE;prepmymeal;Tiger Media;JOBOO!;The Dude Food Company;Freioel;xplora;BeautyLove</t>
  </si>
  <si>
    <t>Zalando;Houzz;Tink;Jawbone;JustFab;Clark;Grover;Self Custody;Auxmoney;About You</t>
  </si>
  <si>
    <t>SevenAccelerator</t>
  </si>
  <si>
    <t>gaming;health;travel;fintech;wellness beauty;music;real estate;fashion;sports;food;media;dating;telecom;education;energy;kids;home living;jobs recruitment;transportation;marketing;enterprise software;consumer electronics</t>
  </si>
  <si>
    <t>Germany;United States;United Kingdom;Austria;Switzerland;Sweden;Netherlands;Singapore;Brazil</t>
  </si>
  <si>
    <t>Europe;Germany;Unterföhring</t>
  </si>
  <si>
    <t>https://www.facebook.com/sevenventurespitchday</t>
  </si>
  <si>
    <t>https://twitter.com/sevenventures</t>
  </si>
  <si>
    <t>https://www.linkedin.com/company/sevenventures</t>
  </si>
  <si>
    <t>https://www.crunchbase.com/organization/sevenventures</t>
  </si>
  <si>
    <t>https://storage.googleapis.com/dealroom-images-production/1e/MTAwOjEwMDpjb21wYW55QHMzLWV1LXdlc3QtMS5hbWF6b25hd3MuY29tL2RlYWxyb29tLWltYWdlcy8yMDIzLzA2LzAyL2Q0ODZiYzU2NjQzNGM1MWU1OGYyMWRlZmExYmIyZWRk.png</t>
  </si>
  <si>
    <t>8.60</t>
  </si>
  <si>
    <t>FLOYT Mobility GmbH | Billiger-Mietwagen, Carigami</t>
  </si>
  <si>
    <t>Corporate Funds;Slush attendees - investors;Dealroom's Top 5% Deep Tech Investors in Europe</t>
  </si>
  <si>
    <t>843.68</t>
  </si>
  <si>
    <t>29.09</t>
  </si>
  <si>
    <t>20.00</t>
  </si>
  <si>
    <t>3422.25</t>
  </si>
  <si>
    <t>MEDIA FOR EQUITY</t>
  </si>
  <si>
    <t>11412.74</t>
  </si>
  <si>
    <t>1209279</t>
  </si>
  <si>
    <t>https://app.dealroom.co/investors/lightrock</t>
  </si>
  <si>
    <t>https://www.lightrock.com/</t>
  </si>
  <si>
    <t>Lightrock</t>
  </si>
  <si>
    <t>We back purpose-driven companies tackling the world’s biggest challenges</t>
  </si>
  <si>
    <t>London, Greater London, England, SW1Y 6AF, United Kingdom</t>
  </si>
  <si>
    <t>51.5091768</t>
  </si>
  <si>
    <t>-0.1354276</t>
  </si>
  <si>
    <t>Ash (Ashish) Puri (Investor);Kevin Bone;Nigel McCleave;Umur Hursever;Richard Grabbe;Katharina Sommerrock;Umur Hursever;Martin Karschkes;Sahib Bhasin (Analyst);Marta Pyrzyk (VP);Nina Cardelus;Derick C. Guan;Christopher Steinau (Partner);Alasdair;Fil Lekkas;Hannah Cabot;Gen Hall;Andrea Gluscevic;ML;Sophie Neuber</t>
  </si>
  <si>
    <t>Gustavo Verdelli (Managing Director);Pal Erik Sjatil (CEO,Managing Director);Liam Black;Aletia M.;Ravi Jitani;Kartik Srivatsa (Director,Co-Founder);Sahil Kini (Principal);Thomas Hyland (Partner,Co-Founder);Anoop Polavaram (Director)</t>
  </si>
  <si>
    <t>Gustavo Verdelli;Ash (Ashish) Puri;Kevin Bone;Nigel McCleave;Umur Hursever;Pal Erik Sjatil;Richard Grabbe;Katharina Sommerrock;Umur Hursever;Martin Karschkes;Liam Black;Sahib Bhasin;Marta Pyrzyk;Nina Cardelus;Aletia M.;Derick C. Guan;Christopher Steinau;Alasdair;Ravi Jitani;Fil Lekkas;Hannah Cabot;Gen Hall;Andrea Gluscevic;Kartik Srivatsa;Sahil Kini;Thomas Hyland;Anoop Polavaram;ML;Sophie Neuber</t>
  </si>
  <si>
    <t>male;male;male;male;male;female;male;male;female;female;male;male;male;male;none of the options;female;female;male;male;male;female</t>
  </si>
  <si>
    <t>Managing Director;Investor;n/a;n/a;n/a;CEO,Managing Director;n/a;n/a;n/a;n/a;n/a;Analyst;VP;n/a;n/a;n/a;Partner;n/a;n/a;n/a;n/a;n/a;n/a;Director,Co-Founder;Principal;Partner,Co-Founder;Director;n/a;n/a</t>
  </si>
  <si>
    <t>Dataiku;Neo4j;TiendAnimal;Kebony;Bird;Reverie;Capital Float;Aye Finance;K-12 Techno Services;Konfio;Varthana;Sunfire;Distribusion Technologies;MyDentist;Eye-Q;M-KOPA;INI Farms;Aasaanjobs;Cortex;Satispay;wefox;Lilium;Elvie;4G Capital;LulaLend;Liqid;Cuemath;Creditas;Dunzo Digital;NiYO Solutions;CargoX;Mainspring;CMR Surgical;ShipRocket;SORTERA;Katana;Aerones;Alasco;Sabka dentist (Total Dental Care Private Limited);Loanboox;Copia Global;PharmEasy;Vogo;Vivriti Capital;Bugworks;Ummeed Housing Finance Private Limited;ThinkLink;Kauvery Hospital;Schedulers;Waycool;Neogrowth;Shiksha Finance;Eupheus Learning;Lithium Urban Technologies (Lithium);Siddhivinayak Agri Processing;BeatO;Lawrencedale Agroprocessing India;Be Well Hospitals;Smartcoin;Xamcheck;Vitamina;General Water SA;Dr. consulta;Salauno;DeHaat;Velocys;Moniepoint;Amp Energy;MAX.NG;Norsk Gjenvinning;South Pole;Group14 Technologies;Buser;Allfresh Supply Management;Dunzo;Yubi;Arya;Akna Medical;Porter;Orri;MediBuddy;Scaler Academy (formerly InterviewBit Academy);Just Fit;AiDash;Dock (formerly Conductor Technology);Chalo;Visby Medical;Togetherall;Tul;Selina Finance;Betterfly;Vitamina CL;Vitamina;Agrolend;Even Healthcare;Antec;ClassKlap;City Eye Hospital;Arya.ag;Kiona;EdgeGrid;InterviewBit;Sukoon;Be Well Hospitals;Copia;Axio (formerly Capital Float);ComBio Energia;CredAvenue;Kennemer</t>
  </si>
  <si>
    <t>PharmEasy;Creditas;wefox;Bird;Dataiku;Group14 Technologies;CMR Surgical;Neo4j;Amp Energy;Dock (formerly Conductor Technology)</t>
  </si>
  <si>
    <t>LGT Group;GenZero;Soros Economic Development Fund;Indian School of Business;LGT Capital Partners;Alphabet Inc.</t>
  </si>
  <si>
    <t>health;travel;fintech;wellness beauty;real estate;sports;food;telecom;education;energy;kids;hosting;robotics;jobs recruitment;transportation;marketing;enterprise software;space;service provider</t>
  </si>
  <si>
    <t>United States;Spain;Norway;Netherlands;India;Mexico;Germany;Kenya;Brazil;Italy;Liechtenstein;United Kingdom;Mauritius;South Africa;Sweden;Estonia;Latvia;Switzerland;Nigeria;Canada;Colombia;Chile;Antigua and Barbuda</t>
  </si>
  <si>
    <t>https://www.linkedin.com/company/lightrock/</t>
  </si>
  <si>
    <t>https://www.crunchbase.com/organization/lightrock</t>
  </si>
  <si>
    <t>https://storage.googleapis.com/dealroom-images-production/56/MTAwOjEwMDpjb21wYW55QHMzLWV1LXdlc3QtMS5hbWF6b25hd3MuY29tL2RlYWxyb29tLWltYWdlcy8yMDIxLzAyLzE3L2Q5YTVhYjkwZTVhNmMzNzZhYzcwMWZiMjVhOGU4ZTEx.jpeg</t>
  </si>
  <si>
    <t>69.23</t>
  </si>
  <si>
    <t>Velocys;Sukoon</t>
  </si>
  <si>
    <t>n/a;15</t>
  </si>
  <si>
    <t>European VC - impact funds;Global impact VCs;European climate tech investors;Global Climate Tech investors</t>
  </si>
  <si>
    <t>8459.95</t>
  </si>
  <si>
    <t>517.73</t>
  </si>
  <si>
    <t>365.00</t>
  </si>
  <si>
    <t>410.45</t>
  </si>
  <si>
    <t>556.68</t>
  </si>
  <si>
    <t>50765.68</t>
  </si>
  <si>
    <t>73582</t>
  </si>
  <si>
    <t>https://app.dealroom.co/investors/dtcp_capital</t>
  </si>
  <si>
    <t>https://www.dtcp.capital/</t>
  </si>
  <si>
    <t>DTCP</t>
  </si>
  <si>
    <t>Independent investment firm running Growth Equity &amp; Digital Infrastructure investment strategies. DTCP was spun out of Deutsche Telekom in 2015</t>
  </si>
  <si>
    <t>2 Am Sandtorpark, 20457 Hamburg, Germany</t>
  </si>
  <si>
    <t>53.5427202</t>
  </si>
  <si>
    <t>9.9953204</t>
  </si>
  <si>
    <t>Hamburg</t>
  </si>
  <si>
    <t>swetha;Philip Hunold (Investor);Isabella Vermaes;Ska Sijia Du (Investor);Gianluca Marchiori;Sören Fehrmann</t>
  </si>
  <si>
    <t>Alexander Helmke (Managing Director);Joel Fisch;Joshua Müller (Vice President);Karine Peters (Investor);MICHAEL BOSHAMMER (Managing Director);Sarah Röhm (Investment Professional);Till Stenzel (Director);Thomas Preuss (Managing Partner);Jay Eum (Senior Advisor);Mia Van T;Thorsten Langheim (Founder);Vicente Vento (CEO,Founder);Chris Turlica;Natasha Dieah</t>
  </si>
  <si>
    <t>swetha;Alexander Helmke;Joel Fisch;Joshua Müller;Karine Peters;MICHAEL BOSHAMMER;Sarah Röhm;Philip Hunold;Isabella Vermaes;Ska Sijia Du;Till Stenzel;Gianluca Marchiori;Thomas Preuss;Jay Eum;Mia Van T;Thorsten Langheim;Vicente Vento;Chris Turlica;Natasha Dieah;Sören Fehrmann</t>
  </si>
  <si>
    <t>female;male;male;male;female;male;female;male;female;male;male;male;male;male;male;male</t>
  </si>
  <si>
    <t>n/a;Managing Director;n/a;Vice President;Investor;Managing Director;Investment Professional;Investor;n/a;Investor;Director;n/a;Managing Partner;Senior Advisor;n/a;Founder;CEO,Founder;n/a;n/a;n/a</t>
  </si>
  <si>
    <t>6Wunderkinder / Wunderlist;9flats;AppsFlyer;Boku;CipherCloud;Clipkit;DocuSign;Flaregames;FON;Innovid;Lookout;Free Now;myThings;Netbiscuits;Nomad Digital;Enfore;Pipedrive;Content Fleet;ZenMate;CoreMedia;Cittadino GmbH;Cuculus;Dynamic Yield;Netviewer;Zimory;Neo4j;T-Online.de;Signavio;iversity;Gini;WKD Solutions;Nexmo;Smarkets;Relayr (a MunichRe Company);Vigour;GuardiCore;Portavita;AppNexus;Aryaka;Callsign;LeanIX;Morphisec;Auth0;SafeBreach;Inuitive;Actelis Networks;Cellwize;Yallo;CYNET;PerimeterX;Replay Technologies;Swyx;1bib;Axentra;BelAir Networks;Skorpios Technologies;NSONE;ID Quantique;Affirmed Networks;LevelUp;Arctic Wolf Networks;Iterable;DataRobot;StreetLight Data;Heap;Weaveworks;Kumu Networks;ASSIA;Skive;Paxata;Kwarter;NewAer;LiteScape Technologies;Numecent;Teqcycle;Ipanema Technologies;OneAccess;Racemi;Aircall;Crackle;IGA Worldwide;Mobileum;NewsPage;Jawbone;Fireglass;Ecoisme;i.am+;Dynamic Signal;Stroeer Media;Fastly;ShareThis;Eta Devices;Roambee;Global Savings Group;Remotemyapp;Boxfish;Emetriq;Flash Networks;Blue Jeans;Benocs;Hipplay;Immmr;Mgrid;manualONE;Motionlogic;Ngena;Nominum;Pinger;Tipp3;HMM;Fornova;vHive;Embark;Axonius;Dfki;Anomali;Cognigy;Everphone;Epsagon;Scout24 Schweiz;Axonize;Celo;Dremio;Sitetracker;NS1;GlobeTouch;HypeLabs;Uhana;RtBrick;Keepler Data Tech;Swoodoo AG;Netcentrex;Community Fibre;Yoochoose;Sones;Quantum-Systems;The Digitale;SignalWire;Hunters;SYFIT GmbH;Spearhead AG;Comfortcharge;One Store;Clear;Anecdotes;Tooz technologies GmbH;Droniq;1nce;Prosimo;MobiledgeX;Airlinq;maincubes;Cohere;Open Dutch Fiber;Strato;Spider Solitaire;JMD Investment Limited</t>
  </si>
  <si>
    <t>DocuSign;Callsign;Auth0;DataRobot;Arctic Wolf Networks;Axonius;Fastly;AppsFlyer;Iterable;Neo4j</t>
  </si>
  <si>
    <t>Deutsche Telekom</t>
  </si>
  <si>
    <t>gaming;health;travel;legal;security;fintech;music;fashion;sports;food;media;telecom;education;energy;hosting;home living;event tech;robotics;jobs recruitment;transportation;semiconductors;marketing;enterprise software</t>
  </si>
  <si>
    <t>Germany;United States;Spain;United Kingdom;Netherlands;Israel;Singapore;China;Canada;Switzerland;France;Poland;Portugal;India;South Korea;Hong Kong</t>
  </si>
  <si>
    <t>Europe;North America;Asia;Germany;United States;Israel;Luxembourg;United Kingdom;South Korea;Hamburg;Menlo Park;Tel Aviv-Yafo;London;Seoul</t>
  </si>
  <si>
    <t>https://www.linkedin.com/company/dtcp-capital/</t>
  </si>
  <si>
    <t>https://www.crunchbase.com/organization/deutsche-telekom-capital-partners-3</t>
  </si>
  <si>
    <t>https://storage.googleapis.com/dealroom-images-production/25/MTAwOjEwMDpjb21wYW55QHMzLWV1LXdlc3QtMS5hbWF6b25hd3MuY29tL2RlYWxyb29tLWltYWdlcy8yMDIzLzA1LzE1LzRiMDM3NDE2N2IxOTZhYjFlZjkyZTc0ZTVhMmEyZTYy.png</t>
  </si>
  <si>
    <t>19.35</t>
  </si>
  <si>
    <t>735.45</t>
  </si>
  <si>
    <t>331.78</t>
  </si>
  <si>
    <t>63.60</t>
  </si>
  <si>
    <t>86.33</t>
  </si>
  <si>
    <t>11279.52</t>
  </si>
  <si>
    <t>35498.23</t>
  </si>
  <si>
    <t>Renewables;Corporate;Venture Capital</t>
  </si>
  <si>
    <t>117098</t>
  </si>
  <si>
    <t>https://app.dealroom.co/investors/foresite_capital</t>
  </si>
  <si>
    <t>http://foresitecapital.com</t>
  </si>
  <si>
    <t>Foresite Capital</t>
  </si>
  <si>
    <t>37.774929</t>
  </si>
  <si>
    <t>-122.419415</t>
  </si>
  <si>
    <t>Jim Tananbaum;Dorothy Margolskee (Managing Director);Vikram Bajaj (Managing Director);Linda Schaffer (Director);Molly He (Venture Partner);Brett Zbar (Managing Director);James Tananbaum (CEO);Dennis D. Ryan (Managing Director,CFO,CFO &amp; Managing Director);Stephen C. Peterson (Senior Analyst);Matt Buten (Managing Director);Cynthia Carpenter (CEO,Founder)</t>
  </si>
  <si>
    <t>Jim Tananbaum;Dorothy Margolskee;Vikram Bajaj;Linda Schaffer;Molly He;Brett Zbar;James Tananbaum;Dennis D. Ryan;Stephen C. Peterson;Matt Buten;Cynthia Carpenter</t>
  </si>
  <si>
    <t>male;female;male;female;female;male;male;male;male;male;female</t>
  </si>
  <si>
    <t>n/a;Managing Director;Managing Director;Director;Venture Partner;Managing Director;CEO;Managing Director,CFO,CFO &amp; Managing Director;Senior Analyst;Managing Director;CEO,Founder</t>
  </si>
  <si>
    <t>NeuroDerm;Adaptimmune;Ascendis Pharma;Biotie Therapies;Aclaris Therapeutics;Karyopharm Therapeutics;Sequenta;Nurix;Alector;ReGenX Biosciences;Olema Pharmaceuticals;Pfizer;Jounce Therapeutics;Juno Therapeutics;WaveTec Vision;VenatoRx Pharmaceuticals;Genapsys;Ambit Biosciences;Anacor Pharmaceutical;Natera;Ivantis;Acorda Therapeutics;Twist Bioscience;Peloton Therapeutics;Cytokinetics Inc;TP Therapeutics;Intellia Therapeutics;Epizyme;SAGE Therapeutics;SomaLogic;Signant Health (Formerly CRF Health);CymaBay Therapeutics;DNAnexus Inc.;Fabric Genomics;Acceleron Pharma;enGene;Solta Medical;The Medicines Company;Tarsa Therapeutics;Adaptive Biotechnologies;Allergan;Audentes Therapeutics;Vitae Pharmaceuticals;Verona Pharma;Novavax Inc.;Crossover Health Management Services;Protagonist Therapeutics;FibroGen;Avanir Pharmaceuticals;Tasso;Nexvet;Dyax;Auspex Pharmaceuticals;Replimune;Compass Therapeutics;23andMe;Aduro BioTech;Cue;Everly Health;Aetion;Fulcrum Therapeutics;Takeda;10X Genomics;LifeMine Therapeutics;Cullinan Oncology;Orchard Therapeutics;Juvenescence;Grail;Denali Therapeutics;ProQR Therapeutics;Evonetix;Relay Therapeutics;Arcus Biosciences;Inscripta;Adicet Bio;ImmPACT-Bio;Vaxcyte;Mammoth Biosciences;Mindstrong;ADURO Incorporated;Decibel Therapeutics;Syndax Pharmaceuticals;Insitro;HealthVerity;Generation Bio;Kura Oncology;Gemini Therapeutics;ORIC Pharmaceuticals;AveXis;Cerevance;Tempest Therapeutics;Solid Biosciences;Tango Therapeutics;ConnectiveRx;Wave Life Sciences;Affinivax;Fog Pharmaceuticals;Genomics;Hims;ALX Oncology;Color Genomics;Akari Therapeutics;Pharvaris;Keros Therapeutics;Odyssey Therapeutics;Maze Therapeutics;VelosBio;Aimmune Therapeutics;Lucira Health;Galileo Health;Kiniksa Pharmaceuticals;Kinnate Biopharma;Element Biosciences;Bit bio;Lyell Immunopharma;Kriya Therapeutics;Olema Oncology;Kira Pharmaceuticals;Adagio Therapeutics;FOLX Health;Eikon Therapeutics;Mirvie (Formerly Akna DX);Rxsight;Delfi Diagnostics;Remix Therapeutics;CG Oncology;Tessera Therapeutics;Quantum-Si;Pardes Biosciences, Inc.;Theseus Pharmaceuticals;Tesseract Health;Alumis;Myome;Interline Therapeutics;Foresight Diagnostics;Disc Medicine;XinThera;Sestina Bio;Altos Labs;Thyme Care;Detect;Seranova Bio;Mythic Therapeutics;TenSixteen Bio;Alumis;Pleno;Velia;Nested Therapeutics;Invivyd;Avenzo Therapeutics;Latigo Biotherapeutics</t>
  </si>
  <si>
    <t>Pfizer;Takeda;Altos Labs;Acceleron Pharma;Ascendis Pharma;Juno Therapeutics;Natera;Grail;Cytokinetics Inc;Dyax</t>
  </si>
  <si>
    <t>Exelon Corp Pension Master Trust - Private Equity 2016;The Cameron Foundation;University of Michigan Endowment;Zero Gap Fund;Taiwan Life Insurance;Arizona State Retirement System;Griffith R. Harsh, IV And Margaret C. Whitman Charitable Foundation</t>
  </si>
  <si>
    <t>health;wellness beauty;home living;semiconductors;enterprise software</t>
  </si>
  <si>
    <t>Israel;United Kingdom;Denmark;Finland;United States;Canada;Ireland;Japan;Netherlands;Switzerland;Bermuda;Hong Kong</t>
  </si>
  <si>
    <t>https://angel.co/foresite-capital</t>
  </si>
  <si>
    <t>https://twitter.com/foresitecapital</t>
  </si>
  <si>
    <t>https://www.linkedin.com/company/foresite-capital-management</t>
  </si>
  <si>
    <t>https://www.crunchbase.com/organization/foresite-capital</t>
  </si>
  <si>
    <t>https://storage.googleapis.com/dealroom-images-production/15/MTAwOjEwMDpjb21wYW55QHMzLWV1LXdlc3QtMS5hbWF6b25hd3MuY29tL2RlYWxyb29tLWltYWdlcy8yMDIxLzA4LzE2LzA4YWNkNDZiMWVhODYxNzZjNWI0NmFmMTNmZDBhNmRi.png</t>
  </si>
  <si>
    <t>106.27</t>
  </si>
  <si>
    <t>Top Healthtech Investors;International Investors - Ireland/NI</t>
  </si>
  <si>
    <t>13602.65</t>
  </si>
  <si>
    <t>1063.59</t>
  </si>
  <si>
    <t>860.18</t>
  </si>
  <si>
    <t>65227.35</t>
  </si>
  <si>
    <t>130116.19</t>
  </si>
  <si>
    <t>1573</t>
  </si>
  <si>
    <t>https://app.dealroom.co/investors/advent_international</t>
  </si>
  <si>
    <t>http://www.adventinternational.com</t>
  </si>
  <si>
    <t>Advent International</t>
  </si>
  <si>
    <t>One of the world's leading global buyout firms</t>
  </si>
  <si>
    <t>800, Boylston Street, 02199 Boston, United States</t>
  </si>
  <si>
    <t>42.3471477</t>
  </si>
  <si>
    <t>-71.0825077</t>
  </si>
  <si>
    <t>Thomas Weisman;Michael Ogrinz (Director);Jean-Christophe Napoléon Bonaparte (Private Equity Associate);Nenad Marovac (Partner);Laura Grimmelmann (Associate)</t>
  </si>
  <si>
    <t>Matthew Mandel (Vice President);Luis Banchero (Senior Associate);Jakub Canda (Analyst);Szilvia Varfoki (Analyst);Nicholas Pike (Vice President);Cédric Chateau (Managing Director);Jean-Pierre Garnier (Operating Partner);Abhinav Sharman (Associate);J. Rich Alexander (Operating Partner);Marion Oswald (Director);Keith Cioci (Associate);Carlos Paz (Manager,Portfolio Support);Tom Lauer (Managing Partner);JOHN MALDONADO (Managing Director);Daniel Terepins (Associate);Michael Miltenberger (Associate);Jim McGee (Managing Director);Sebastien Veil (Director);Tricia Patrick (Managing Director);Cyrus Gentry (Associate);Juan Pablo Zucchini (Managing Director);Steve Tadler (Managing Partner);Paul Ferrari (Principal);Jeremy Rabe (Operating Partner);James Brocklebank (Managing Partner);Stefan Prediger (Director);Ralf Huep (General Manager);Iñigo Martínez Gil (Associate);Ramon Arocena (Assistant Director);Monika Morali-Efinowicz (Managing Director);Johannes Arzner (Associate);Natalie Polischuk (Director);Filippo de Vecchi (Managing Director);Thomas M. Ryan (Operating Partner);James Buzzard (Operating Partner);Antonio Moya-Angeler (Managing Director);Sahil Dalal (Assistant Director);Ernest Bachrach (Managing Partner,Co-Head of Latin America,Managing Partner &amp; Co-Head of Latin America);Stephen Hoffmeister (Managing Director);Santiago Castillo (Managing Director);Christopher Doubrava (Associate);Jens Hagen (Director);Jose Salcedo (Director);Peter Brooke;Mario Malta (Director);Patrice Etlin (Managing Partner);Heather Zuzenak (Chief Compliance Officer);Haris Kyriakopoulos (Director);Marco Mendes (Senior Director);Juan Carlos Torres (Managing Partner);Bill Marshall (Director of Information Services);Lincoln Chee Wang Jin (Operating Partner);Branko Jeličić (Senior Director);Andres Cuevas (Analyst);Shonnel Malani (Director);Tom Allen (Director);Rodrigo Simoes (Senior Associate);Luiz Ribeiro (Senior Associate);David McKenna (Managing Partner);Joanna James (Managing Partner);David Summers (Operating Partner);Georg Stratenwerth (Managing Director);Jerry Ling (Vice President);Peter Nachtnebel (Director);Ariel Blumenkranc (Senior Associate);Jakub Chełmicki (Assistant Director);Christian Stoffel (Director);Emma Popa (Managing Director);Ron Sheldon (Managing Director);Jacky Finkelstein (Associate);Fabio Cali (Associate);Andrew Cosslett (Operating Partner);Chris Benson (Director);Selim Loukil (Director Portfolio Support);Enrique Baena (Associate);Werner Geissler (Operating Partner);Raul Alvarez (Operating Partner);Siddarth Jhaver (Assistant Director);Chris Pike (Managing Director);Gurinder Grewal (Principle);Jorge Lluch (Senior Analyst);Ranjan Sen (General Management);Mauricio Salgar (Managing Director);Fernando Clua (Assistant Director);Sebastian Tcaciuc (Director);Beverly Berman (Partner);Charles Lawson (Associate);Christina Drakos (Associate);Romain Dutartre (Assistant Director);Carlos Santana (Director);Dr. Norman Blum (Director Portfolio Support);David Mussafer (Managing Partner);Martina Pfeifer (Assistant Director)</t>
  </si>
  <si>
    <t>Thomas Weisman;Michael Ogrinz;Jean-Christophe Napoléon Bonaparte;Nenad Marovac;Matthew Mandel;Luis Banchero;Jakub Canda;Szilvia Varfoki;Nicholas Pike;Cédric Chateau;Jean-Pierre Garnier;Abhinav Sharman;J. Rich Alexander;Marion Oswald;Keith Cioci;Carlos Paz;Tom Lauer;JOHN MALDONADO;Daniel Terepins;Michael Miltenberger;Jim McGee;Sebastien Veil;Tricia Patrick;Cyrus Gentry;Juan Pablo Zucchini;Steve Tadler;Paul Ferrari;Jeremy Rabe;James Brocklebank;Stefan Prediger;Ralf Huep;Iñigo Martínez Gil;Ramon Arocena;Monika Morali-Efinowicz;Johannes Arzner;Natalie Polischuk;Filippo de Vecchi;Thomas M. Ryan;James Buzzard;Antonio Moya-Angeler;Sahil Dalal;Ernest Bachrach;Stephen Hoffmeister;Santiago Castillo;Christopher Doubrava;Jens Hagen;Jose Salcedo;Peter Brooke;Mario Malta;Patrice Etlin;Heather Zuzenak;Haris Kyriakopoulos;Marco Mendes;Juan Carlos Torres;Bill Marshall;Lincoln Chee Wang Jin;Branko Jeličić;Andres Cuevas;Shonnel Malani;Tom Allen;Rodrigo Simoes;Luiz Ribeiro;David McKenna;Joanna James;David Summers;Georg Stratenwerth;Jerry Ling;Peter Nachtnebel;Ariel Blumenkranc;Jakub Chełmicki;Christian Stoffel;Emma Popa;Ron Sheldon;Jacky Finkelstein;Fabio Cali;Andrew Cosslett;Chris Benson;Selim Loukil;Enrique Baena;Werner Geissler;Raul Alvarez;Siddarth Jhaver;Chris Pike;Gurinder Grewal;Jorge Lluch;Ranjan Sen;Mauricio Salgar;Fernando Clua;Sebastian Tcaciuc;Beverly Berman;Charles Lawson;Christina Drakos;Romain Dutartre;Carlos Santana;Dr. Norman Blum;Laura Grimmelmann;David Mussafer;Martina Pfeifer</t>
  </si>
  <si>
    <t>male;male;male;male;male;male;male;female;male;male;male;male;female;male;male;male;male;male;male;male;male;female;male;male;male;male;male;male;male;male;male;male;female;male;female;male;male;male;male;male;male;male;male;male;male;male;male;male;female;female;male;male;male;male;male;male;male;female;male;male;male;male;female;male;male;male;male;male;male;male;female;male;male;male;male;male;male;male;male;male;male;male;male;male;male;male;male;male;female;male;female;male;male;male;female;male;female</t>
  </si>
  <si>
    <t>n/a;Director;Private Equity Associate;Partner;Vice President;Senior Associate;Analyst;Analyst;Vice President;Managing Director;Operating Partner;Associate;Operating Partner;Director;Associate;Manager,Portfolio Support;Managing Partner;Managing Director;Associate;Associate;Managing Director;Director;Managing Director;Associate;Managing Director;Managing Partner;Principal;Operating Partner;Managing Partner;Director;General Manager;Associate;Assistant Director;Managing Director;Associate;Director;Managing Director;Operating Partner;Operating Partner;Managing Director;Assistant Director;Managing Partner,Co-Head of Latin America,Managing Partner &amp; Co-Head of Latin America;Managing Director;Managing Director;Associate;Director;Director;n/a;Director;Managing Partner;Chief Compliance Officer;Director;Senior Director;Managing Partner;Director of Information Services;Operating Partner;Senior Director;Analyst;Director;Director;Senior Associate;Senior Associate;Managing Partner;Managing Partner;Operating Partner;Managing Director;Vice President;Director;Senior Associate;Assistant Director;Director;Managing Director;Managing Director;Associate;Associate;Operating Partner;Director;Director Portfolio Support;Associate;Operating Partner;Operating Partner;Assistant Director;Managing Director;Principle;Senior Analyst;General Management;Managing Director;Assistant Director;Director;Partner;Associate;Associate;Assistant Director;Director;Director Portfolio Support;Associate;Managing Partner;Assistant Director</t>
  </si>
  <si>
    <t>Equiniti;ForeScout;KMD;Leetchi;Oberthur Technologies;Takko;Trustpilot;WorldPay;UNIT4;CI&amp;T;Enprise Solutions;RatePay;Certinia (Formerly FinancialForce);TOTVS;Shift Technology;Nubank;Skillsoft;Jazztel;PrimaCom;BigPanda;Coralogix;Upoc;MabVax Therapeutics;QuEST Global Services (Formerly Quality Engineering &amp; Software Technologies);Neoris;Captivate Network;The Coffee Bean &amp; Tea Leaf;Towergate;FleetCor Technologies;Party City;Rapid Micro Biosystems;Distribution International;Vitaldent;Enjoy - Hoteles, Casinos &amp; Resort;Keystone Automotive Operations;ATI Physical Therapy;Active Power;Managed Health Care Associates;Morpho Detection;Thalia Holding;Achillion Pharmaceuticals;Planet;Sharegate;Enanta Pharmaceuticals;Swedish Orphan Biovitrum;Gruppo Argenta;P2 Energy Solutions;Medius;Mangopay;BioDuro;SensAble Technologies;Syneos Health;Ansira;Mendocino Software;Airwide Solutions;Mercury Payment Systems;LeCroy Corporation;Nereus Pharmaceuticals;AMSC;kSARIA;Euronet Worldwide;Aegerion Pharmaceuticals;Five Below;LogMatrix;HYPR Corp;TransUnion;Laird PLC;3D Systems;Tinsa;Zenoti;Clearent;Nets;McAfee;Seedtag;Elior Group;SonarSource;Instinet;CCS;Monext;Tekion;Kroton;CCC Intelligent Solutions;Mbf Cards;Yes Bank;Creditas;Lionbridge;Esaote;DFS Furniture;BigID;OXEA;EBANX;Allnex;Dufry;Italtel;Parmalat;MARR;IRCA;IDEMIA;Paper Boat;Faerch Plast;Cybercity A/S;KAI Group;Devin JSC;Regina Maria;Deutek SA;Zentiva;TES VSETÍN;Eureka;Aimbridge Hospitality;Making Memories;TD Ameritrade;Boart Longyear;LTCG;Fort Dearborn;MORSCO;Cellit;800.COM;Depot Connect International;NCS Multistage;ABC Supply;Redfern Integrated Optics;West Ridge Networks;Ultimus;Aspen Technology;Accelergy;OneWorld;Definitive Healthcare;Coppercom;Seranoa Networks;Ardais Corporation;Hudson Group;H.C. Starck;MDEverywhere;Shoes For Crews;Cyware;AccentCare;Connexn Technologies;Resort Sports Network;Culligan International;ZingFit;Kirklands;Tredence;Homeportfolio.com;Noosa Yoghurt;The Nielsen Company;Northgate Information Solutions;Catalytic Solutions;Scoreboard;Wavtrace;PowerGenix;Nauticus Networks;Telik;Imperial Dade;MyPOS;CertiK;Mediq;Nexi;Parques Reunidos;MAXAM Australia;InVentiv Health Commercial;Integer.pl Group;EKO Holding;InPost;Axtone;Wydawnictwa Szkolne i Pedagogiczne;Eurozet;Slovanet;IPH;Circet;Avip Italia;Cobham;Eversholt Rail Group;Devro;Brammer PLC;V.Group;Craegmoor Group;Vision Express Group Limited;CellZome;Zimmermann;Soldo;LifeMiles;Radio 538;Canvia;King Koil Shanghai Sleep System;KreditBee;Ask Group;Manjushree Technopack;Dixcy;Computer Age Management Services;Prisma Medios de Pago;The Learning Lab (Singapore);BOS Solutions;Hyperchip;Lululemon;VNU Exhibitions Asia;Laboratorio LKM;CSU CardSystem;Walmart Brazil;Tillimpa;Cetip;Easynvest;Faculdade da Serra Gaucha.;Viakem;Somar;GMD;Bojangles';Unqork;FleetCor;OK International;Maxar Technologies;Nets Corporate Services;GTM Holdings;Global Processing Services;Gerard Darel;Alexander Mann Solutions;Intercity;Euromedia;Sportfive (Active Sports Marketing);Svatantra;Datatrans;TSG;Loft;Thrasio;TK Elevator;Assembly;RA Chem Pharma;Li &amp; Fung;Aareon;Sovos Brands;MTI Technology;Banca Mifel;Ocensa;CARE Hospitals Group;Dock (formerly Conductor Technology);Astrodyne TDI;Biotoscana;Pacvue;Salt Security;Innio;Caldic;Addiko;RxBenefits;Iodine Software;MyHermes;Charlotte Russe;Th\\xc3\\xbcringer Beh\\xc3\\xa4lterglas;Wiz;iceitaly;Topspin Communications;Pelago Networks;Predictive Networks;Terminal de Conteineres de Paranagua;International Meal Company Alimentação;Grupo Gayosso;NetLogistiK;InverCap;Grupo Fleury;ZCL Chemicals;NielsenIQ;National Bankruptcy Services;Encora;Partner in Pet Food;First Watch Restaurant;Merama;Allied Tecnologia;Grupo CRM;Advanced Radio Telecom Corp.;Yduqs;Isida;P.T. Intinusa Selareksa;Hogart;American Heart of Poland;Olaplex;Alcala Farma;Ceramica;Tradebe;CCT Telecom Holdings (now CCT Fortis);Unmas;DFM Foods;Radio Kolor;OCA - Organizacion Coordinadora Argentina;GFKL;Grupo BIG (formerly Walmart Brazil Group);Genoa Healthcare;Terminales Quimicos;Synergon Information Systems;Cotiviti;Universal Assistance;Bolix;InverCap Holdings;Fortbras Group;Pronto!;Internet Securities Inc. (d.b.a. ISI Emerging Markets);BCS;PRINCE INTERNATIONAL CORPORATION;Quero-Quero;Faerch;J. Malucelli Seguradora;Resort Sports Network (now Outside Television);Graffigna;Atmosfera;Cisa;Milano;Vinnolit;Roma Plastik;Corialis;Warsaw Distribution Center;Sophos Solutions;ILVA;Deutsche Fachpflege Gruppe, ("DFG");Concardis GmbH;Gayosso;Alianza Fiduciaria;P.T. Sarana Kencana Indah Sejati;Slag Recycling;Domestic &amp; General;Speedy-Tech Electronics;Bharat Serums and Vaccines;BIP Group;MC International;BondDesk Group;Crompton Greaves Consumer Electricals Limited;Materis;HT Troplast;Cataratas do Iguaçu;Arabela;Panta Electronics;Williams Lea Tag Group;Proservvi Banco de Serviços;Thonburi Hospital;American Radiology Services;Hune (formerly Euroloc);Hildebrando;Roehm;Poundland;Grupo La Mansión;Restoque;Xplor Technologies;Thonburi Healthcare Group;Suven Pharmaceuticals;Entigo;Sirion Therapeutics;TransUnion Healthcare;Slovanet;Tigre;Integer.pl Group;Naj-Oleari;Digital Dental Design;GTM Holdings S.A.;Wagas;Donte Group (formerly Vitaldent);LBS Corporation;Cohance;LBD Hygiene;Certinia;Aviagen;Parfums de Marly;INITIO Parfums Privés;ICE Pharma;Shanghai Wanyao Qilong Exhibition;Spherics;Skala Cosméticos</t>
  </si>
  <si>
    <t>Lululemon;Nubank;FleetCor Technologies;FleetCor;TransUnion;WorldPay;Nexi;The Nielsen Company;McAfee;Swedish Orphan Biovitrum</t>
  </si>
  <si>
    <t>Sunley House Capital Management</t>
  </si>
  <si>
    <t>Industriens Pension;Lancashire County Council;Munich Private Equity Partners;Teacher Retirement System of Texas;Environment Agency Pension Fund;abrdn Private Equity;Public School and Education Employee Retirement System of Missouri;Retirement Plan for Employees of Lorillard Tobacco Company;Lexington Partners;American Honda Master Trust;Texas County &amp; District Retirement System (TCDRS);New Mexico Public Employees' Retirement Association;UTIMCO;State of Michigan Retirement Systems;Tennessee Consolidated Retirement System;Howmet Aerospace Retirement Plans Master Trust;MacArthur Foundation;AlpInvest Partners;La Banque Privee Saint-Germain;General Motors Investment Management Corporation;Fubon Life Insurance;Knight Foundation;Arkitekternes Pensionskasse;IMRF;State of Wisconsin Investment Board;Pantheon Ventures;West Midlands Pension Fund;Pensioenfonds ABP;Duke Management Company;Marsh &amp; McLennan Companies Retirement Plan;Metlife Investors USA Insurance;Ontario Teachers’ Pension Plan;Lincoln National Life Insurance Company;Hampshire Pension Fund;Illinois State Board of Investment;Allstate Plans' Master Trust;The Howard Hughes Medical Institute;EBRD Star Venture programme;The Boeing Company Employee Retirement Plans Master Trust;HarbourVest Partners;Houston Police Officers' Pension System;LACERA;ATP Private Equity Partners;Commerce and Industry Insurance Company;Lorillard Tobacco Company Retirement Master Trust;Graphite Enterprise Trust;Town of Greenwich Retirement System;Orange County Employees' Retirement System;Libertymutual;FCA US Master Retirement Trust Balanced Pool;IBM Personal Pension Plan;Textron Master Trust;Princess Private Equity Holding;PGGM Investments;Varma Mutual Pension Insurance Company;Louisvillefoundation;Iowa Municipal Fire &amp; Police Retirement System;New Jersey Division of Investment;Scottish Widows Investment Partnership;Oregon Public Employees Retirement System;Abbott Capital Management;UPMC Master Trust;Storebrand;Indiana Community Development;General Mills Group Trust - Pooled Private Equity Fund;San Francisco Employees' Retirement System;UniSuper;ATP;Keva;The Cambridge Strategy;SBC Master Pension Trust;J.C. Penney Corporation Pension Plan;Goldman Sachs Asset Management;Elo;GHR Foundation;CPP Investment;Union Carbide Employees' Pension Plan;Allstate;Amitim Pension Funds;Sidley Austin Master Pension Trust;Hamilton Lane;Dow Employees' Pension Plan;Siguler Guff &amp; Company;Northwestern Mutual;International Finance Corporation;Access Capital Partners;Partners Group Private Equity Performance Holding;Honeywell International Master Retirement Trust;Castle Private Equity;Andrew W. Mellon Foundation;Ohio Public Employees Retirement System(OPERS);Stichting Pensioenfonds Achmea;Maine Public Employees Retirement System;Los Angeles City Employees' Retirement System;Wilshire Associates;Delta Retirement Plan;abrdn Private Equity Opportunities Trust;YMCA Retirement Fund;Liberty Insurance Corporation;STRS Ohio;London Borough of Barking &amp; Dagenham Pension Fund;O'Connor;Charles Stewart Mott Foundation;Everlake;Houston Firefighters' Relief and Retirement Fund;Merseyside Pension Fund;Liberty Life Assurance Company of Boston;National Union Fire Insurance Company of Pittsburgh;KLP;British International Investment;Arkansas Teacher Retirement System;Tredje Ap-Fonden (Ap3);The Wellcome Trust;Massachusetts Pension Reserves Investment Management Board;State Board of Administration,Florida;Kauffman Foundation;Marsh &amp; McLennan Companies Master Retirement Trust;Fire and Police Pension Association of Colorado;Maryland State Retirement and Pension System;Metropolitan Life Insurance Company;The Heinz Endowments;Santa Barbara County Employees Retirement System;Brighthouse Financial;Florida Retirement System Pension Plan;National Railroad Retirement Investment Trust;Migdal Insurance and Financial Holdings;GIC;Aetna;District of Columbia Retirement Board;Suva;Reynolds American Defined Benefit Master Trust;Ventura County Employees' Retirement Association;57 Stars;Citigroup Pension Plan;Northwest Airlines Defined Benefit Master Trust;Virginia Retirement System;Modern Woodmen of America Employees' Retirement Plan;Morgan Stanley Expansion Capital;Santander Financial Services;West Virginia Investment Management Board;JCI Ventures;The Glenmede Trust Company, NA;U.F.C.W. Consolidated Pension Fund;Sal Oppenheim Private Equity Partners;The William H Miner Agricultural Research Institute;Lucent Technologies Master Pension Trust;Searle Freedom Trust;State Universities Retirement System;FM Global;3M Employee Retirement Income Plan;Metlife Investors Insurance Company;Arion banki;Myfrs;University of Michigan Endowment;Universities Superannuation Scheme;Danica Pension;General American Life Insurance Company;American Home Assurance Company;German Investment Corporation (DEG);Raytheon Technologies Corporation Employees Retirement Plan;The Kroger Company Master Retirement Trust;Washington State Investment Board;Regents of the University of California;New York State Nurses Association Pension Plan;Liberty Mutual Retirement Benefit Plan;CalPERS;Telia Ventures;North Sky Capital;WGM Master Trust;Allstate Retirement Plan;Louisiana State Employees' Retirement System;PensionDanmark;Delta Master Trust;The Royal County of Berkshire Pension Fund;Nuclear Electric Insurance Limited;Indiana Public Employees' Defined Benefit Account;Starrfoundation;Shell Pension Plan;The Colorado Health Foundation;American International Group Retirement Plan;Pennsylvania State Employees' Retirement System;DNB Livsforsikring;Bush Foundation;New Mexico State Investment Council;Pearl Holding;Minnesota State Board of Investment;TIAA;Alaska Permanent Fund;Employees Retirement System of Texas;Nevada Public Employees Retirement System;The General Mills Retiree Health Plan for Union Employees;Greater Manchester Pension Fund;Iowa Public Employees' Retirement System;Pomona Capital;FMO Entrepreneurial Development Bank;Conversus;Nationwide Retirement Plan;Plan de Pensiones de Empleados de Telefónica de España;BellSouth;Oregon Investment Council;Mass Mutual;British Columbia Investment Management;Sentry Insurance Group;Spark New Zealand;Ohio Police &amp; Fire Pension Fund;Charles K. Blandin Foundation;AIG Edison;Pension Fennia;Erie Insurance;MGB Erisa Master Trust;abrdn Capital Partners;Allstatefoundation;Kapan Pensioner;North Sea Capital;State of Michigan;Harvard Management Company;MasterCard Labs;CalSTRS;BP Master Trust For Employee Pension Plans;University of Houston System Endowment;San Bernardino County Employees' Retirement Association;New York State Teachers' Retirement System;Liberty Mutual Strategic Ventures;Manitoba Teachers' Retirement Allowances Fund;Skoll Foundation;FCA US Pension Plan;Ameren Retirement Plan;Philadelphia Municipal Retirement System;Lockheed Martin Master Retirement Trust;Spice Private Equity;The Pension Benefit Guaranty Corporation (PBGC);Robeco;Park Street Capital;Partners Group;Cummins UK Pension Plan;Los Angeles Fire and Police Pension System;The London Pensions Fund Authority;The Retirement Plan of Rady Childrens Hospital and Health Center;LocalTapiola General Mutual Insurance Company;Future Fund;Alternative Investments Fund;Adams Street Partners</t>
  </si>
  <si>
    <t>gaming;health;travel;legal;security;fintech;wellness beauty;music;real estate;fashion;sports;food;media;telecom;education;energy;kids;hosting;home living;event tech;robotics;jobs recruitment;transportation;semiconductors;marketing;enterprise software;chemicals;service provider</t>
  </si>
  <si>
    <t>United Kingdom;United States;Denmark;France;Germany;Netherlands;Brazil;Canada;Spain;Sweden;Italy;Luxembourg;Senegal;Switzerland;Czech Republic;Malaysia;India;Belgium;Bulgaria;Romania;South Korea;Cambodia;Poland;Slovakia;Australia;Costa Rica;Peru;China;Argentina;Singapore;Mexico;Philippines;Türkiye;New Zealand;Hong Kong;Colombia;Austria;Hungary;Ukraine;Indonesia;Thailand;Estonia</t>
  </si>
  <si>
    <t>retail;leisure;telecommunications</t>
  </si>
  <si>
    <t>Europe;North America;South America;Asia;United Kingdom;Netherlands;Spain;United States;Mexico;India;Poland;France;Germany;China;Colombia;Czech Republic;Brazil;London;Amsterdam;Madrid;New York City;Mexico City;Mumbai;Warsaw;Paris;Frankfurt;Shanghai;Boston;Prague;São Paulo</t>
  </si>
  <si>
    <t>150M - 1,000M</t>
  </si>
  <si>
    <t>https://twitter.com/adventintl</t>
  </si>
  <si>
    <t>https://www.linkedin.com/company/advent-international</t>
  </si>
  <si>
    <t>https://www.crunchbase.com/organization/advent-international</t>
  </si>
  <si>
    <t>https://storage.googleapis.com/dealroom-images-production/60/MTAwOjEwMDpjb21wYW55QHMzLWV1LXdlc3QtMS5hbWF6b25hd3MuY29tL2RlYWxyb29tLWltYWdlcy8yMDIwLzAxLzIzLzdkNjE0ODQzYjBhMTdiYmM0NjI4OTYzMzViZTI0ZDFj.png</t>
  </si>
  <si>
    <t>89.06</t>
  </si>
  <si>
    <t>Skala Cosméticos;MyPOS;Zimmermann;INITIO Parfums Privés;Parfums de Marly;Suven Pharmaceuticals;Maxar Technologies;IRCA;Wagas;Imperial Dade;Mangopay;Leetchi;Fortbras Group;Encora;Caldic;Datatrans;McAfee;Swedish Orphan Biovitrum;Eureka;NielsenIQ;ZCL Chemicals;RA Chem Pharma;TK Elevator;ZingFit;ForeScout;Cobham;Vitaldent;BioDuro;Prisma Medios de Pago;Zentiva;Walmart Brazil;Laird PLC;Clearent;Circet;Faerch Plast;GMD;IPH;InPost;Morpho Detection;RatePay;CCC Intelligent Solutions;V.Group;King Koil Shanghai Sleep System;Brammer PLC;IDEMIA;Fort Dearborn;Viakem;ATI Physical Therapy;Faculdade da Serra Gaucha.;Distribution International;Noosa Yoghurt;UNIT4;Ocensa;WorldPay;Allnex;Mediq;KMD;Thalia Holding;WorldPay;DFS Furniture;Gerard Darel;Equiniti;Making Memories;Tillimpa;Radio 538</t>
  </si>
  <si>
    <t>n/a;n/a;n/a;n/a;700;762;6400;n/a;n/a;n/a;n/a;n/a;n/a;n/a;n/a;n/a;14000;n/a;44000;n/a;n/a;133.8;17200;n/a;1900;4000;n/a;n/a;724.2;1919;n/a;1700;n/a;n/a;n/a;n/a;n/a;n/a;2400;n/a;n/a;n/a;n/a;274.8;2400;n/a;n/a;n/a;n/a;n/a;n/a;1200;1100;n/a;n/a;1300;n/a;n/a;2000;500;n/a;n/a;n/a;n/a;n/a</t>
  </si>
  <si>
    <t>N/A;N/A;N/A;N/A;N/A;N/A;48.82;N/A;N/A;N/A;75;5.65;N/A;181.82;N/A;N/A;N/A;N/A;N/A;N/A;N/A;N/A;N/A;N/A;101.27;N/A;100;N/A;N/A;N/A;N/A;N/A;22.73;N/A;N/A;N/A;N/A;N/A;N/A;N/A;N/A;N/A;N/A;N/A;0.27;N/A;N/A;211.36;N/A;N/A;N/A;2.36;N/A;27.6;N/A;N/A;N/A;N/A;27.6;N/A;N/A;N/A;N/A;N/A;N/A</t>
  </si>
  <si>
    <t>69350.03</t>
  </si>
  <si>
    <t>236.36</t>
  </si>
  <si>
    <t>209.09</t>
  </si>
  <si>
    <t>115123.93</t>
  </si>
  <si>
    <t>156241.48</t>
  </si>
  <si>
    <t>Private Equity;Life Sciences</t>
  </si>
  <si>
    <t>20596</t>
  </si>
  <si>
    <t>https://app.dealroom.co/investors/inventure</t>
  </si>
  <si>
    <t>http://inventure.vc/</t>
  </si>
  <si>
    <t>Inventure</t>
  </si>
  <si>
    <t>Inventure is one of the most experienced Nordic venture funds that specializes in helping its portfolio companies with talent and expansion. Since 2005, the team has been in venture with over 70 companies ranging from deep tech to consumer internet brands, including Wolt, Detectify, Blueprint Genetics, and Swappie</t>
  </si>
  <si>
    <t>Helsinki, Uusimaa, Finland</t>
  </si>
  <si>
    <t>60.1674881</t>
  </si>
  <si>
    <t>24.9427473</t>
  </si>
  <si>
    <t>Lauri Kokkila (Investment Director);Camille Zivré;Aapo Rainamo;Timo Tirkkonen;Gwen Sandberg</t>
  </si>
  <si>
    <t>Daniel Lauren (VP Inventure Sweden);Ekaterina Gianelli (Partner);Jannik Ackermand (Associate);Kalle Öhman (Advisor);Lauri Kokkila (Dealflow Manager);Sami Lampinen (Managing Director);Timo Tirkkonen (Partner,Co-Founder);Tuomas Kosonen (Partner);Daniela Bensky (Project Coordinator);Fei Xu (Operations Director);Linus Dahg (Investment Manager);Linus Dahg (Partner);Tatiana Shalalvand (Investment Director);Rebecka Löthman Rydå (Director);Hanna Brade;Harry Brade;Mikko Leino</t>
  </si>
  <si>
    <t>Daniel Lauren;Ekaterina Gianelli;Jannik Ackermand;Kalle Öhman;Lauri Kokkila;Sami Lampinen;Timo Tirkkonen;Tuomas Kosonen;Daniela Bensky;Lauri Kokkila;Fei Xu;Linus Dahg;Linus Dahg;Camille Zivré;Tatiana Shalalvand;Aapo Rainamo;Timo Tirkkonen;Gwen Sandberg;Rebecka Löthman Rydå;Hanna Brade;Harry Brade;Mikko Leino</t>
  </si>
  <si>
    <t>male;female;male;male;male;male;male;male;female;male;female;male;male;female;male;male;female;female</t>
  </si>
  <si>
    <t>VP Inventure Sweden;Partner;Associate;Advisor;Dealflow Manager;Managing Director;Partner,Co-Founder;Partner;Project Coordinator;Investment Director;Operations Director;Investment Manager;Partner;n/a;Investment Director;n/a;n/a;n/a;Director;n/a;n/a;n/a</t>
  </si>
  <si>
    <t>46elks;Conmio;Freespee;Rightware;Thinglink;Whitevector;Canatu;Boomlagoon;Beneq;Beddit;CBTec;Detectify;Froont;FRWD Technologies;Haltian;ThirdPresence;Trackway;Web of Trust;UpCloud;Cyberlightning;Mekitec;Next Games;Lingvist;NaturVention;Blueprint Genetics;Wello Oy;AImotive;Wirepas;Miradore;Spectral Engines;Glimr;Silex Microsystems;ScanNano;Merus Power Dynamics;Valon Lasers;Bitbar;BeiZ;Iptune;Like a Boss;Umbra;Sólfar Studios;Vizor.io;Wolt;Yepzon;Scoro;whatagraph;KNL Networks;Now Interact;Noona;Comptek Solutions;Klevu;Mindfield Games;Nordigen;Gasek;Zaver;Insurello;Bunch;XOLUTION;DrugStars;Stravito;Hopsworks (formerly Logical Clocks);Commsignia;Qurasense;Abzu;Elsa Science;Swappie;Jobbatical;12traits;Sifted;Eliademy;Material Exchange;OME Health;Service-Flow;Mojo;Yeply;Stockeld Dreamery;Howspace;Omocom;Nøie;Platypus;Leetify;Codescene;Finch;ZirooPay;Qvin;ANYDAY;ReOrbit;Zefram;Omeda Studios;Algorithmiq;Lassie;Like a Boss Games;Zaver;Yogaia;Sólfar Studios;Ultihash;Starcart;Medoma;anotherblock;Solsten;Hedera;Yeply;getpaid;Steep;Melon;Value;toddledev;Logical clocks ab;Zefram;Capalo AI;Reveel;Leya AI</t>
  </si>
  <si>
    <t>Wolt;Swappie;AImotive;Finch;XOLUTION;Material Exchange;Beneq;Detectify;Lassie;Silex Microsystems</t>
  </si>
  <si>
    <t>European Investment Fund (EIF);Finnish Innovation Fund - Sitra;Ilmarinen;Tesi;The Luxembourg Future Fund;Private Equity Holding;Varma Mutual Pension Insurance Company;Miston;Nordea Life Assurance Finland;Molten Ventures;Elo;European Investment Bank;Ilmarinen Mutual Pension Insurance Company;Veritas Pension Insurance</t>
  </si>
  <si>
    <t>gaming;health;travel;security;fintech;wellness beauty;music;fashion;sports;food;media;telecom;education;energy;kids;hosting;home living;robotics;jobs recruitment;transportation;semiconductors;marketing;enterprise software;space;consumer electronics;engineering and manufacturing equipment</t>
  </si>
  <si>
    <t>Sweden;United States;United Kingdom;Finland;Latvia;Estonia;Hungary;Germany;China;Iceland;Netherlands;Denmark;France;Switzerland;Lithuania</t>
  </si>
  <si>
    <t>techstars 501 investors;insurance;analytics;consumer electronics;aerospace;automotive;security;biotechnology;wearable;paas;music</t>
  </si>
  <si>
    <t>Europe;Finland;Sweden;Helsinki;Stockholms kommun</t>
  </si>
  <si>
    <t>https://angel.co/inventure-oy</t>
  </si>
  <si>
    <t>https://twitter.com/inventurevc</t>
  </si>
  <si>
    <t>https://www.linkedin.com/company/inventure</t>
  </si>
  <si>
    <t>https://www.crunchbase.com/organization/inventure-f759</t>
  </si>
  <si>
    <t>https://storage.googleapis.com/dealroom-images-production/a7/MTAwOjEwMDpjb21wYW55QHMzLWV1LXdlc3QtMS5hbWF6b25hd3MuY29tL2RlYWxyb29tLWltYWdlcy8yMDIxLzAzLzA1LzExODE1NmQ0NjYwZmI2NDRhOWYwZGNiNjM2MmU2NWM1.png</t>
  </si>
  <si>
    <t>5.89</t>
  </si>
  <si>
    <t>Techstars 501 investors;TechBBQ2018 attendees - investors;VCs with founders as GPs;Investors List;EIF Backed Funds;Meet the investors;1600+ Seed Stage VC Investors in Europe;Top 5% Worldwide Seed Round Investors for Startup Founders;Dealroom's Top 5% Deep Tech Investors in Europe</t>
  </si>
  <si>
    <t>895.78</t>
  </si>
  <si>
    <t>110.19</t>
  </si>
  <si>
    <t>48.73</t>
  </si>
  <si>
    <t>7527.21</t>
  </si>
  <si>
    <t>2937.43</t>
  </si>
  <si>
    <t>86152</t>
  </si>
  <si>
    <t>https://app.dealroom.co/investors/angel_cofund</t>
  </si>
  <si>
    <t>https://www.acfinvestors.com/</t>
  </si>
  <si>
    <t>ACF Investors</t>
  </si>
  <si>
    <t>Invests in UK small and medium sized companies</t>
  </si>
  <si>
    <t>United Kingdom, Sheffield, Millsands, 3</t>
  </si>
  <si>
    <t>53.385878</t>
  </si>
  <si>
    <t>-1.4659794</t>
  </si>
  <si>
    <t>Sheffield</t>
  </si>
  <si>
    <t>George Mensah;George Whitehead;Peter Cowley;George Mensah (Investment Manager)</t>
  </si>
  <si>
    <t>Sam Fennell (Partner);Simon Acland;Alliott Cole (Non Executive Director);Simon Blakey;Paul Fauset (Partner);Timothy Mills (Managing Partner);Simon Blakey</t>
  </si>
  <si>
    <t>George Mensah;George Whitehead;Sam Fennell;Peter Cowley;George Mensah;Simon Acland;Alliott Cole;Simon Blakey;Paul Fauset;Timothy Mills;Simon Blakey</t>
  </si>
  <si>
    <t>male;male;female;male;male;male;male;male;male;male</t>
  </si>
  <si>
    <t>n/a;n/a;Partner;n/a;Investment Manager;n/a;Non Executive Director;n/a;Partner;Managing Partner;n/a</t>
  </si>
  <si>
    <t>Ebury;Basekit;F6S;NorthRow;Bactest;Blu Wireless Technology;Adventoris;Albert Medical Devices;Crowd Vision;Cipher Surgical;Fertility Focus;Hopster TV;HipSnip;JustInvesting;Sophia Search;LumeJet;E-Go Aeroplanes;Syrinix;OR Productivity;Sustainable Marine Energy;Gousto;Screach;ezbob Ltd.;Affectv;LivingLens;Future Drinks Company;Saberr;upmysport;Limejump;Living Lens Enterprise Ltd;LabMinds;The MoBank Group;Monterosa Productions;Eagle Genomics;Ventive;BMLL Technologies;VITL;upad;Micrima;4thaspect;PlayJam;Nonlinear Dynamics;Creo Medical;City Pantry;Family Traveller;Keit;Scoota;4040 Media;Spoke;Mporium Group;Cumulus Neuroscience;Vantage Power;Huq Industries;FatMap;Form3;Neurovalens;Advanced LEDs;VenueScanner;Autologyx;OTCX;BlackCurve;Konsileo;Kuano;NumberEight;Dogtooth Technologies;Exonate;HUBX;Adapttech;YPlan;Destiny Pharma plc;OwnFone;IMSPEX Diagnostics;Atlantic Healthcare;Antiverse;VYPR;Oxford Drug Design;Small Pharma;Concepta Diagnostics;Concepta PLC;Sky Medical Technology;Enval;Nivo;Tevva Motors;Sonicjobs;Techspert.io;The Qube;Something &amp; Nothing;Wayland Additive;DPL;DPL;Howbout;BirdsEyeView Technologies;Axis Spine;Muve;Spirea;Spotta;Reboxed;Scene Group;Tourhub;OneID;HR DataHub;Oxford Medical Simulation;Sophia Search;Langtons Gin;Veremark;Biosignatures;Bloklondon;SnapDragon;Nozzle.ai;Axis Spine Technologies;Smile Plastics;LabMinds;Crowd Vision;Bancone;TotalLab;Shopitize;Hybrid Theory;Sonichem;Altabrisa Group;Silveray;Interpac;OneID;Blu wireless technology limited;Bio-Sep</t>
  </si>
  <si>
    <t>Gousto;Ebury;Form3;Tevva Motors;Creo Medical;BMLL Technologies;Eagle Genomics;ezbob Ltd.;Blu Wireless Technology;Axis Spine Technologies</t>
  </si>
  <si>
    <t>British Business Bank</t>
  </si>
  <si>
    <t>United Kingdom;United States;Australia;Germany;Portugal</t>
  </si>
  <si>
    <t>Europe;United Kingdom;Sheffield</t>
  </si>
  <si>
    <t>https://angel.co/angel-cofund</t>
  </si>
  <si>
    <t>https://twitter.com/acfinvestors</t>
  </si>
  <si>
    <t>https://www.linkedin.com/company/angel-cofund</t>
  </si>
  <si>
    <t>http://www.crunchbase.com/organization/angel-cofund</t>
  </si>
  <si>
    <t>https://storage.googleapis.com/dealroom-images-production/94/MTAwOjEwMDpjb21wYW55QHMzLWV1LXdlc3QtMS5hbWF6b25hd3MuY29tL2RlYWxyb29tLWltYWdlcy8yMDIxLzAxLzI3LzliZTJmMGZlNDlkMDgzMzhiZjQ4MzllOGE5MjcyOTRj.png</t>
  </si>
  <si>
    <t>2.96</t>
  </si>
  <si>
    <t>Digital Health VC;1600+ Seed Stage VC Investors in Europe;Top 5% Worldwide Seed Round Investors for Startup Founders;Dealroom's Top 5% Deep Tech Investors in Europe;Midlands Engine Top Life Sciences Investors</t>
  </si>
  <si>
    <t>122</t>
  </si>
  <si>
    <t>358.19</t>
  </si>
  <si>
    <t>37.85</t>
  </si>
  <si>
    <t>26.63</t>
  </si>
  <si>
    <t>537.80</t>
  </si>
  <si>
    <t>3553.09</t>
  </si>
  <si>
    <t>99380</t>
  </si>
  <si>
    <t>https://app.dealroom.co/investors/seraphim_space</t>
  </si>
  <si>
    <t>https://seraphim.vc/</t>
  </si>
  <si>
    <t>Seraphim Space</t>
  </si>
  <si>
    <t>Seraphim is the global leader in SpaceTech investment. We endlessly explore the ecosystem to discover and invest in the brightest minds and smartest ideas which will provide trailblazing, high value solutions that disrupt, transform and improve life as we know it</t>
  </si>
  <si>
    <t>Berkeley Square, St. James's, Mayfair, London, Greater London, England, United Kingdom</t>
  </si>
  <si>
    <t>51.50964155</t>
  </si>
  <si>
    <t>-0.14581223</t>
  </si>
  <si>
    <t>James Bruegger (Founder);Trisha Saxena (Investment Analyst);Mark Boggett (CEO,Co-Founder,Managing Partner);Tristan Wigley;Maureen Haverty (Investment Vice President);Leah Martin (Marketing Manager);Alessandro Braglia (Junior Programme Manager);Alessandro Braglia;Sam Ravi</t>
  </si>
  <si>
    <t>Anthony Clarke (Managing Director);Rob Desborough (Accelerator Manager,Accelerator,Managing Partner &amp; CEO);Matt O'Connell (Investment Committee);Candace Johnson (Chair of Advisory Board);Lucas Bishop (Investment Analyst);Andre Ronsoehr (Investment Principal);Bob Wigley (Advisor);Patrick McCall (Venture Partner);Sarah Shackleton;Ann Winblad (Investment Committee);James Bruegger (Co-Founder,Managing Partner,CIO);Beth Vaccarezza (International Partnerships Manager);Ellie Gyaurova (Accelerator Manager);Kenny Mumford (General Counsel);Lewis Alun Jones (Associate,Investment Analyst);Nicola Fisher (Office Manager,PA);Sam Bird (Accelerator Manager);Ann Winblad (Investment Committee)</t>
  </si>
  <si>
    <t>Anthony Clarke;Rob Desborough;Matt O'Connell;Candace Johnson;James Bruegger;Trisha Saxena;Mark Boggett;Lucas Bishop;Andre Ronsoehr;Bob Wigley;Patrick McCall;Sarah Shackleton;Ann Winblad;James Bruegger;Tristan Wigley;Maureen Haverty;Beth Vaccarezza;Ellie Gyaurova;Kenny Mumford;Leah Martin;Lewis Alun Jones;Alessandro Braglia;Nicola Fisher;Sam Bird;Ann Winblad;Alessandro Braglia;Sam Ravi</t>
  </si>
  <si>
    <t>male;male;male;male;female;male;male;male;male;none of the options;female;female;male;female;male;male</t>
  </si>
  <si>
    <t>Managing Director;Accelerator Manager,Accelerator,Managing Partner &amp; CEO;Investment Committee;Chair of Advisory Board;Founder;Investment Analyst;CEO,Co-Founder,Managing Partner;Investment Analyst;Investment Principal;Advisor;Venture Partner;n/a;Investment Committee;Co-Founder,Managing Partner,CIO;n/a;Investment Vice President;International Partnerships Manager;Accelerator Manager;General Counsel;Marketing Manager;Associate,Investment Analyst;Junior Programme Manager;Office Manager,PA;Accelerator Manager;Investment Committee;n/a;n/a</t>
  </si>
  <si>
    <t>Aria Networks;Flirtomatic;Pyreos;Handmade Mobile Entertainment;TestPlant;Astroscale;Taranis;Mirriad;KnowledgeMill;Evince;Verdezyne;DroneLab;Sirigen;UltraSoC Technologies;D-Orbit;ICEYE;ALL.SPACE;Sofant Technologies;KisanHub;PowerMarket;QuadSAT;Altitude Angel;Evolve Dynamics;Global Surface Intelligence;Spire Global;Leolabs;Edgybees;AnsuR Technologies;CyStellar;PlanetWatchers;SkyFi;AST SpaceMobile;HawkEye 360;Cognitive Match;Nightingale Security;Tomorrow.io;TRIK;Satellite Vu;Celona Technologies;Earth Rover;Hawa Dawa;KETS Quantum Security;VEOWARE;Tesseract;LunaSonde;Astrogate Labs;Nu Quantum;Vidrona;CisLunar Industries;Arqit;Klepsydra;Skylo;Ubotica Technologies;Sateliot;3IPK;BirdsEyeView Technologies;Skyrora;Xona Space;Voyager Space Holdings;Pixxel Space;Axenic;QLM Technology;Entopy;Wyvern;Kinnami Software Corporation;Mission Space;Deep Planet;Methera global;constellr;Hooleyresearch;ReOrbit;4pi Lab;Opteran;Vector Photonics;Rhea Space Activity;Ntention;Aquarian Devices;Anisoprint;Sust Global;Starfish Space;Orbital Composites;Cosmic Shielding Corporation;Galaxeye;Aquark Technologies;Leanspace;Clutch Space Systems;ChAI Predict;ESpace Networks;Renoster Systems;Lúnasa;Space DOTS;Eartheye;Helix Geospace;PrivacyHawk;NewOrbit;Kall Morris;kumi analytics pte ltd;LMO;Array Labs;ElevationSpace;ATMOS Space Cargo;Privateer Space;Virtus Solis;G-Space;FreeFall Aerospace;Angoka;Four Point;Astrolight;114ai;Hubble Network;Optimal Cities;AIRMO;Terris Earth Intelligence;Transitry;CelestialEye;Nominal Systems;Amini;Auriga Space;Allocation Space;Spaceium;Applied Atomics;Aquascope;BioOrbit</t>
  </si>
  <si>
    <t>HawkEye 360;ICEYE;Skylo;D-Orbit;Tomorrow.io;AST SpaceMobile;Leolabs;Voyager Space Holdings;ALL.SPACE;Verdezyne</t>
  </si>
  <si>
    <t>British Business Bank;Teledyne Technologies;Summit Group Ltd;SES Satellites;AMK Investment Office;Airbus;Newable Private Investing;Schauenburg Ventures;Highland and Universal Investments;Small Satellite supplier;Pictet Alternative Advisors</t>
  </si>
  <si>
    <t>gaming;health;security;fintech;real estate;food;media;dating;telecom;energy;event tech;robotics;transportation;semiconductors;marketing;enterprise software;space</t>
  </si>
  <si>
    <t>United Kingdom;United States;Japan;Italy;Finland;Denmark;Norway;Russia;Germany;India;Switzerland;Ireland;Spain;Slovakia;Canada;Luxembourg;France;Poland;Lithuania;Singapore;Australia;Kenya</t>
  </si>
  <si>
    <t>analytics</t>
  </si>
  <si>
    <t>https://angel.co/seraphim-capital</t>
  </si>
  <si>
    <t>https://twitter.com/seraphimcapital</t>
  </si>
  <si>
    <t>https://www.linkedin.com/company/seraphim-capital</t>
  </si>
  <si>
    <t>http://www.crunchbase.com/organization/seraphim-capital</t>
  </si>
  <si>
    <t>https://storage.googleapis.com/dealroom-images-production/aa/MTAwOjEwMDpjb21wYW55QHMzLWV1LXdlc3QtMS5hbWF6b25hd3MuY29tL2RlYWxyb29tLWltYWdlcy8yMDIzLzAzLzA4LzczZTQyMmRlNTM5ZjY2ZmYyY2Q1YWUzY2E2YWE5MWUy.jpeg</t>
  </si>
  <si>
    <t>12.81</t>
  </si>
  <si>
    <t>VCs with founders as GPs;ESA Investor Network;Dedicated Deep Tech investors Europe;EUSPA Investor Network;1600+ Seed Stage VC Investors in Europe;International Investors - Ireland/NI</t>
  </si>
  <si>
    <t>1140.11</t>
  </si>
  <si>
    <t>174.67</t>
  </si>
  <si>
    <t>70.40</t>
  </si>
  <si>
    <t>47.88</t>
  </si>
  <si>
    <t>552.52</t>
  </si>
  <si>
    <t>5184.60</t>
  </si>
  <si>
    <t>918806</t>
  </si>
  <si>
    <t>https://app.dealroom.co/investors/clocktower_technology_ventures</t>
  </si>
  <si>
    <t>http://www.clocktowerventures.com/</t>
  </si>
  <si>
    <t>Clocktower Technology Ventures</t>
  </si>
  <si>
    <t>Investing in people who make financial services better</t>
  </si>
  <si>
    <t>225 Santa Monica Blvd, Santa Monica, CA 90401, USA</t>
  </si>
  <si>
    <t>34.0154924</t>
  </si>
  <si>
    <t>-118.4966762</t>
  </si>
  <si>
    <t>Ben Savage (Partner);Josh Diamond (Principal);Melissa van Kluyve (Community Manager);Adriana Saman (Principal,Associate,Senior Associate)</t>
  </si>
  <si>
    <t>Ben Savage;Josh Diamond;Melissa van Kluyve;Adriana Saman</t>
  </si>
  <si>
    <t>male;male;female;female</t>
  </si>
  <si>
    <t>Partner;Principal;Community Manager;Principal,Associate,Senior Associate</t>
  </si>
  <si>
    <t>CircleUp;Splitwise;Therma;Nowsta;Provide;Helcim;Monaeo;leaselock;M1 Finance;Borrowell;Parasail Health;Bread;Embroker;Nav (Formerly Creditera);Bricklane;Railsr;AlphaFlow;Bunker;dv01;Trim;Landed;Papaya;Sweep;Tomorrow Ideas;Alloy.co;Tala;TaxScouts;Omniex;Pei;Steady;Kindur;Novus;Imperative Execution;Mantl;Wethos;Windfall Data;Reel;Energetic Insurance;Emergent Technology Holdings;Upfort;MoneyLion;Alloy Online;Sentieo;Openly;Papaya Payments;FanBank;SafeGraph;GraniteShares;Ordway Labs;Pairity;Negotiatus;Everlance;Breathe Life;Nexu;Simetrik;RoadSync;Stackin';Wagmo;Insurami;Qualia Labs;WeGift;Kushki;Starship;Brightside;TaxProper;Mercury;Habi;Flink;Digitt;DigiSure;Global 66;Melio;Brace;Nuvocargo;Soteris;Caju;Matic;Benepass;Monarch Money;Cube;Orum;Copper Banking;Staircase;Divibank;PowerX;Ontop;Bequest;Steadily;Finch;Align17;Cardless;Glean analytics;Minimum;Hugo Insurance;Resolve;SimplyWise;Gocurrency;Legitpatents;Constrafor;Crediverso;Graviti;TripleBlind;Jeeves;Z1;Paceline;Dolado;Daylight;QuoteMachine;Bread;Guros;Lockstep;Toku;MoneyMade;Mercury;Boom Pay;Morada Uno;Sensible;Rosaly;Pomelo;Tilled;Carmoola;Gaia;Simplist;Parasail;CHIME;Scaleup Finance;Dots ��;Moove;Kocomo;Cayena;Sagewell;Arc;Koxa;Insurate;Upfront;Capbase;Sumer;Truehold;Flossy;Vaya;UME;Kamino;OnTop;BHub.com;Caplight;Order;Velotax;Topanga;Glean AI;Destaxa;Fringe;Payable.co;Momento;Dots ??;Pandas;FairStreet;Willay;Naya Homes;Kanastra;Synonym;Kala;Kadeya;Navro Group;Opto Investments;Vaas;Earth Force Technologies;Dyme;Fusefinance;Superfiliate;Runa;Angstroms;Theia Insights;Hyperplane;Cascading AI;RepRally;Authentic Insurance;Kateri;Blox;Ume;Synergist;Niko Solar;GlacierGrid</t>
  </si>
  <si>
    <t>Melio;Qualia Labs;Jeeves;Mercury;Alloy Online;Kushki;M1 Finance;Habi;Tala;Opto Investments</t>
  </si>
  <si>
    <t>Passport Foundation;Hirtle Callaghan;AMK Investment Office</t>
  </si>
  <si>
    <t>health;travel;legal;security;fintech;wellness beauty;music;real estate;fashion;sports;food;education;energy;home living;event tech;jobs recruitment;transportation;marketing;enterprise software;consumer electronics</t>
  </si>
  <si>
    <t>United States;Canada;United Kingdom;Mexico;Colombia;Ecuador;Chile;Brazil;France;Argentina;Denmark;Netherlands;Germany</t>
  </si>
  <si>
    <t>https://www.linkedin.com/company/clocktower-technology-ventures</t>
  </si>
  <si>
    <t>https://www.crunchbase.com/organization/clocktower-technology-ventures</t>
  </si>
  <si>
    <t>https://storage.googleapis.com/dealroom-images-production/54/MTAwOjEwMDpjb21wYW55QHMzLWV1LXdlc3QtMS5hbWF6b25hd3MuY29tL2RlYWxyb29tLWltYWdlcy8yMDE4LzA4LzA3LzAzMzhiNmIyYjA3OGZiYWUxMTQzYWI5ODZlYzk2NGQy.png</t>
  </si>
  <si>
    <t>19.31</t>
  </si>
  <si>
    <t>182</t>
  </si>
  <si>
    <t>2568.35</t>
  </si>
  <si>
    <t>245.93</t>
  </si>
  <si>
    <t>22.55</t>
  </si>
  <si>
    <t>167.93</t>
  </si>
  <si>
    <t>727.27</t>
  </si>
  <si>
    <t>23954.54</t>
  </si>
  <si>
    <t>30313</t>
  </si>
  <si>
    <t>https://app.dealroom.co/investors/learn_capital</t>
  </si>
  <si>
    <t>https://www.learn.vc</t>
  </si>
  <si>
    <t>Learn Capital</t>
  </si>
  <si>
    <t>Builds ventures that help people flourish</t>
  </si>
  <si>
    <t>East 3rd Avenue, San Mateo, San Mateo County, CAL Fire Northern Region, California, 94401, United States</t>
  </si>
  <si>
    <t>37.5691937</t>
  </si>
  <si>
    <t>-122.3170742</t>
  </si>
  <si>
    <t>San Mateo</t>
  </si>
  <si>
    <t>Michael Staton (Partner);Tom Vander Ark (Managing Partner);Vinit Sukhija (Associate);Luís Pinto (Global Operations Partner);Rob Hutter (Executive Director);Jennifer Lee (Principal);Blair Miller (Venture Partner);Robert Hutter (Managing Partner);Greg Mauro (Managing Partner);Michael Staton (Partner)</t>
  </si>
  <si>
    <t>Michael Staton;Tom Vander Ark;Vinit Sukhija;Luís Pinto;Rob Hutter;Jennifer Lee;Blair Miller;Robert Hutter;Greg Mauro;Michael Staton</t>
  </si>
  <si>
    <t>male;male;male;male;male;male;female;male;male;male</t>
  </si>
  <si>
    <t>Partner;Managing Partner;Associate;Global Operations Partner;Executive Director;Principal;Venture Partner;Managing Partner;Managing Partner;Partner</t>
  </si>
  <si>
    <t>Mangahigh;Udemy;PhotoMath;Rockit;Mystery Science;StudyEdge;Thinkful;Make School;Desmos;Wonder Workshop;MasteryConnect;SoloLearn;Acceptly;popexpert;Varsity Tutors;ProSky;Learning Machine;CreatorUp;Makers Row;WriteLab;Schoola;BrightBytes;EdSurge;Andela;ShowMe;AltSchool;OpenStudy;Chromatik;Storybird;Brilliant;Bridge International Academies;eSpark Learning;CodeHS;NovoEd;Climb Credit;Coursera;Fluent City;BloomBoard;Kalibrr;NoRedInk;Brainly;CreativeLive;Vipkid;Coursehorse;ClassDojo;HireArt;Educents;Teachable;LearnZillion;Verbling;Edunav;General Assembly;Springboard;Savvy;DIY Co;Edmodo;Bloc.io;Experiment (formerly Microryza);Outschool;Peergrade;Paragon One;Landed;Vemo Education;Scoutible;Wonderschool;Sixup;Pathrise;Amplify (Formerly Wireless Generation);Genius Plaza;Kenzie Academy;CottageClass;OneSchool;Schoold;BUILD ACADEMY;Yoi Corp;Learners Guild;MissionU;Qualified;Smashcut;Mentor Collective;Higher Ground Education;MobLab;NextStep(NextStep Interactive);Foundry College;Nexford University;Minerva;Brave Care;Section;Podium Education;StayQrious;On Deck;Teachmint;EmPath;Differ.chat;Nana;Nana Technologies;Privacypop;Groovetime;Class Technologies;NewGlobe Ltd.;MindPortal;Nerdy;Vinco;Photomath;Prenda;Merlyn Mind;StudySync;Leap;Englease.com;Dreambound;Upright Education;Learnfully;Wave Neuroscience;Rockit Online;Ascent Funding;Cognitivegenetics;Kinoo: Family Just Got A Whole Lot Closer;Almasinsight;Ender Education;Altitude Learning;EdSurge;Modal.io;Neol;Letmespeak;Minerva University;Sharpen;28 by Evie;Millie;Sakana AI</t>
  </si>
  <si>
    <t>Vipkid;Outschool;Coursera;Andela;ClassDojo;Udemy;Class Technologies;Teachmint;General Assembly;Brainly</t>
  </si>
  <si>
    <t>Laerdal Invest;George Kaiser Family Foundation;Alturkiventures;Passport Foundation;The Piton Foundation;International Finance Corporation</t>
  </si>
  <si>
    <t>gaming;health;security;fintech;wellness beauty;music;real estate;media;telecom;education;kids;home living;jobs recruitment;marketing;enterprise software</t>
  </si>
  <si>
    <t>United Kingdom;United States;Croatia;Kenya;Philippines;Poland;Denmark;India;Norway;Mexico;United Arab Emirates;Vietnam;Bahamas;Japan</t>
  </si>
  <si>
    <t>North America;United States;Austin;San Mateo</t>
  </si>
  <si>
    <t>https://twitter.com/learncap</t>
  </si>
  <si>
    <t>https://www.linkedin.com/company/learn-capital</t>
  </si>
  <si>
    <t>https://www.crunchbase.com/organization/learncapital</t>
  </si>
  <si>
    <t>https://storage.googleapis.com/dealroom-images-production/18/MTAwOjEwMDpjb21wYW55QHMzLWV1LXdlc3QtMS5hbWF6b25hd3MuY29tL2RlYWxyb29tLWltYWdlcy8yMDIyLzA1LzEwL2FhZTUwNmEyYmZhYjRkMTg1M2I2ZGRmOTA1ZjYwMjRh.jpg</t>
  </si>
  <si>
    <t>16.22</t>
  </si>
  <si>
    <t>Supporting and funding Edtech</t>
  </si>
  <si>
    <t>173</t>
  </si>
  <si>
    <t>2417.35</t>
  </si>
  <si>
    <t>2165.00</t>
  </si>
  <si>
    <t>12128.61</t>
  </si>
  <si>
    <t>30212</t>
  </si>
  <si>
    <t>https://app.dealroom.co/investors/version_one_ventures</t>
  </si>
  <si>
    <t>http://versionone.vc/</t>
  </si>
  <si>
    <t>Version One Ventures</t>
  </si>
  <si>
    <t>An early-stage fund investing in outstanding consumer internet, SaaS and mobile entrepreneurs</t>
  </si>
  <si>
    <t>Vancouver, Metro Vancouver Regional District, British Columbia, Canada</t>
  </si>
  <si>
    <t>49.2608724</t>
  </si>
  <si>
    <t>-123.113952</t>
  </si>
  <si>
    <t>Vancouver</t>
  </si>
  <si>
    <t>Boris Wertz (General Partner,Founder);Kenneth Chen (CEO);Angela Tran (General Partner);Leah Gosbee (CFO)</t>
  </si>
  <si>
    <t>Boris Wertz;Kenneth Chen;Angela Tran;Leah Gosbee</t>
  </si>
  <si>
    <t>General Partner,Founder;CEO;General Partner;CFO</t>
  </si>
  <si>
    <t>Flurry;Indiegogo;Udemy;Mattermark;Shopify;Shippo;Coinbase;Salesforce;Smore;Air douche system;Indochino;Top Hat;Pinch Media;Techvibes Media;Suite101;Zenput;Jobber;adMarketplace;Julep;Wattpad;Figure 1;GoInstant;Blockstack;Clio;Outreach;Front Desk;Tindie;Shift Messenger;Dwellable;Headout;SilkStart;Summify;Empire Avenue;Replay.io;Upverter;Unbounce;VarageSale;Preemadonna;Frank &amp; Oak;Kinnek;clarity;Chloe &amp; Isabel;Edmodo;Yapta;Blockstack (formally OneName);Drover;Twenty20;Trim;Ada;Booster;Abstract;Snyk;OneName;Krux;NCX (formerly SilviaTerra);MagicBus;Memo.AI;Pike13;Umi Kitchen;Gencove;Manifold.co;Bikky;Qurasense;Nexus Mutual;Dapper Labs;EnPowered;Citizen Hex;Scanwell Health Inc;Stacks;Kobalt;Lolli;Guesser;Pickle Robots;DemandStar Corporation;Uniswap;Patch;Opyn;Cape Privacy;Tenderly;Jam;HandUp PBC;Qvin;Dolly;Helpful;Filebase;Moment Energy;Halcyon Health;Roost;Placenote;Shellworks;EnergyBank;Flow blockchain;Abstract;Cap Hill Brands;Defined;Remio;DemandStar;Fit Brains;SuperRare;Antimatter;Inflection.io;Firstparty;Roost;Dinari;Peaze;Wellfound (Formerly AngelList Talent);EtherFi</t>
  </si>
  <si>
    <t>Salesforce;Shopify;Coinbase;Dapper Labs;Snyk;Outreach;Uniswap;Clio;Ada;Udemy</t>
  </si>
  <si>
    <t>BDC Capital (Canada)</t>
  </si>
  <si>
    <t>gaming;health;travel;legal;security;fintech;wellness beauty;music;real estate;fashion;food;media;telecom;education;energy;hosting;home living;event tech;robotics;jobs recruitment;transportation;semiconductors;marketing;enterprise software;chemicals</t>
  </si>
  <si>
    <t>United States;Canada;France;United Kingdom;Spain;Serbia;New Zealand</t>
  </si>
  <si>
    <t>mobile enterprise;consumer internet</t>
  </si>
  <si>
    <t>North America;Europe;Canada;United States;United Kingdom;Sweden;Vancouver;Palo Alto;London;Stockholms kommun;San Francisco</t>
  </si>
  <si>
    <t>500K - 1M</t>
  </si>
  <si>
    <t>https://angel.co/none-96</t>
  </si>
  <si>
    <t>https://twitter.com/versiononevc</t>
  </si>
  <si>
    <t>https://www.linkedin.com/company/version-one-ventures</t>
  </si>
  <si>
    <t>https://www.crunchbase.com/organization/version-one-ventures</t>
  </si>
  <si>
    <t>https://storage.googleapis.com/dealroom-images-production/1d/MTAwOjEwMDpjb21wYW55QHMzLWV1LXdlc3QtMS5hbWF6b25hd3MuY29tL2RlYWxyb29tLWltYWdlcy8yMDIzLzA5LzExLzMwMjFiMmZkYTM3NzI0NWZjYTQ0YWE1M2Y2YTliM2E0.png</t>
  </si>
  <si>
    <t>12.35</t>
  </si>
  <si>
    <t>Relevant investor 23 (S-apps)</t>
  </si>
  <si>
    <t>1457.52</t>
  </si>
  <si>
    <t>2063.55</t>
  </si>
  <si>
    <t>26447.38</t>
  </si>
  <si>
    <t>20261</t>
  </si>
  <si>
    <t>https://app.dealroom.co/investors/ia_ventures</t>
  </si>
  <si>
    <t>http://www.iaventures.com/</t>
  </si>
  <si>
    <t>IA Ventures</t>
  </si>
  <si>
    <t>Venture capital firm that specializes in seed-stage and early-stage investments in the fintech sector</t>
  </si>
  <si>
    <t>156 5th Avenue, 10010 New York City, New York, United States</t>
  </si>
  <si>
    <t>40.7399762</t>
  </si>
  <si>
    <t>-73.9911031</t>
  </si>
  <si>
    <t>Jesse Beyroutey;Andrew Cove (Entrepreneur);Roger Ehrenberg (VC);Kevin Kwok;Justin Singer (VC);Ben Siscovick (VC);Brad Gillespie (General Partner);Joey Capasso (Office Manager)</t>
  </si>
  <si>
    <t>Jesse Beyroutey;Andrew Cove;Roger Ehrenberg;Kevin Kwok;Justin Singer;Ben Siscovick;Brad Gillespie;Joey Capasso</t>
  </si>
  <si>
    <t>n/a;Entrepreneur;VC;n/a;VC;VC;General Partner;Office Manager</t>
  </si>
  <si>
    <t>BillGuard;Datadog;DataSift;Recorded Future;Wise;The Trade Desk;TweetDeck;Transcriptic;DigitalOcean;ThinkNear;Octane;PlaceIQ;Direct Match LLC;Kinsa Health;DataRobot;Next Big Sound;Flatiron Health;Sight Machine;NewsCred;Signifyd;Fluidinfo;Updater;Lygos;Komodo Health;Cognitive Logic;Visual Revenue;Kohort;x.ai;Hometeam;StockTwits;Simple;Vectra;Better Mortgage;InfoSum;DataPop;Mighty;Metamarkets;Gospel Technology;Twice;Verge Genomics;Point One Navigation;SingleStore;Sulia;Canvas Medical;Alluvium;Irene Retirement;TellusLabs;Lua;Kepler Communications;Tupelo;Robin Healthcare;Ethyca;KYKLO;Rupert;Strateos;LootLocker;Coiled;Headway;CareGuardian;KYKLO;Drift;Simpl;Kalepa;Shape Matrix;Secure;Companion;Alife Health;Welcome Software;Prelude;Drift Trader;Kalepa;GroupSpot;Aclid;hOS;January;WagerWire;Scrimmage;cloudwall.tech;Direct Match</t>
  </si>
  <si>
    <t>Datadog;The Trade Desk;DataRobot;DigitalOcean;Flatiron Health;DataPop;Signifyd;SingleStore;Vectra;Headway</t>
  </si>
  <si>
    <t>UTIMCO;Accolade Partners;Horsley Bridge Partners;THE INVESTMENT FUND FOR FOUNDATIONS;Cendana Capital</t>
  </si>
  <si>
    <t>gaming;health;legal;security;fintech;music;real estate;fashion;sports;food;media;telecom;energy;hosting;event tech;robotics;transportation;semiconductors;marketing;enterprise software;space</t>
  </si>
  <si>
    <t>United States;United Kingdom;Canada;Germany;Thailand;Sweden;India</t>
  </si>
  <si>
    <t>https://www.facebook.com/iaventures</t>
  </si>
  <si>
    <t>https://twitter.com/iaventures</t>
  </si>
  <si>
    <t>https://www.linkedin.com/company/ia-ventures</t>
  </si>
  <si>
    <t>https://www.crunchbase.com/organization/ia-ventures</t>
  </si>
  <si>
    <t>https://storage.googleapis.com/dealroom-images-production/ab/MTAwOjEwMDpjb21wYW55QHMzLWV1LXdlc3QtMS5hbWF6b25hd3MuY29tL2RlYWxyb29tLWltYWdlcy8yMDE1LzA1LzA0LzgxZGZhMjI3YjA5NWEwOTkzODBkYTk5YzUwZGViODUx.PNG</t>
  </si>
  <si>
    <t>13.51</t>
  </si>
  <si>
    <t>1581.09</t>
  </si>
  <si>
    <t>104.82</t>
  </si>
  <si>
    <t>13.91</t>
  </si>
  <si>
    <t>4015.00</t>
  </si>
  <si>
    <t>14687.83</t>
  </si>
  <si>
    <t>20863</t>
  </si>
  <si>
    <t>https://app.dealroom.co/investors/omnes_capital</t>
  </si>
  <si>
    <t>https://www.omnescapital.com/en/</t>
  </si>
  <si>
    <t>Omnes Capital</t>
  </si>
  <si>
    <t>VC branch of Omnes Capital and a key player in Europe in financing innovative SMEs with expertise in Technology &amp; Healthcare</t>
  </si>
  <si>
    <t>37, Rue du Rocher, 75008 Paris, France</t>
  </si>
  <si>
    <t>48.877597</t>
  </si>
  <si>
    <t>2.3207981</t>
  </si>
  <si>
    <t>Fabien Collangettes (Associate);Penelope Genovese;Hugo Hubert (Analyst);Paul Maurens;Simon Tessier</t>
  </si>
  <si>
    <t>Fabien Prévost (CEO Omnes Capital)</t>
  </si>
  <si>
    <t>Fabien Prévost;Fabien Collangettes;Penelope Genovese;Hugo Hubert;Paul Maurens;Simon Tessier</t>
  </si>
  <si>
    <t>male;male;female;male;male;male</t>
  </si>
  <si>
    <t>CEO Omnes Capital;Associate;n/a;Analyst;n/a;n/a</t>
  </si>
  <si>
    <t>BlaBlaCar;plista;TrustYou;Tennis Point;TV SMILES;Scality;Adenclassifieds;CellNovo;Adents;AT Internet;Cooltech Applications;Ariane Systems;SoftBank Robotics Europe;Adictiz;DxO Labs;Enterome;DiBcom;Eptica;EyeTechCare;SuperSonic Imagine;Tronics Microsystems;Greenbureau;ABC Cosmétique;Oxatis;Tilkee;Urbasolar;SIGFOX;prodealcenter;European Games Group;Mister Bell;viavoo;Adamence;keldelice;Splendia;PayPal;Beryl;MonShowRoom;IBM;Neoen;Miyowa;Temenos;Ingenico;ESL;Stentys;Bankin';Katun Corporation;Media Sciences International;Vizada;Babbler;L4 Mobile;Pixium Vision;ACCO Semiconductor;CircuLite;Scan &amp; Target;Novaled;Tissium;Musiwave;ERA Biotech;Opsona;360imprimir / BIZAY;NOvate Medical Technologies;Amakem;Le Figaro;SpineGuard;Elistair;Orexo;Batiweb.com;H2i Technologies;VALOREM;OpenTrust;Idylis;Complix;NEMOPTIC;Graitec;Poxel;DOMAIN Therapeutics;3D Plus;Cytheris SA;FlexGen;Emulation and Verification Engineering;BioVex;Tiller;Therapixel;Snowleader;Sunpartner Technologies;Sentryo;Wizaplace;AB Tasty;Synopsys;Mes Docteurs;Newronika;Qualtera;Erenis;Senioradom;Armatis;Bimedia;Viveo;MultiX;EOS Imaging;argenx;The Lineau Technology Group;Pierre &amp; Vacances;Taleo Reporting;Cogepart;Dispam;Antabio;envivio;Themis Bioscience;Pherecydes Pharma;VSORA;ForCity;OCTIMET Oncology;Denyall;Dealstreet;Cloudmark;Exclusive Group;Direct Energie;Nanomakers;Mutabilis;Solvionic;Geev;LEXSI;Fovea Pharmaceuticals;Santen;Mipsology;Egencia;QUANDELA;Unseenlabs;Nexeya;Miyowa;Adamence.co.uk;Ital Express;Teach on Mars;Artifakt;Camerus;Exosun;Ducatillon;Heidrich;Interactif Visuel Système;METabolic EXplorer;Satys;RGF GROUP;AEMI Group;Orchestra Premaman;Emalec;Groupe Eyssautier;La Croissanterie;Iktos;Sateco;Ortec Group;Pommier;MGI Digital Technology;Eratome Group;HMY Group;SLG Recycling;SVP Group;Terreal;Legoupil Industrie;Altrad Group;Physitek Devices;Annonay Productions France;Exxelia Group;Infopro Digital;Doucet;Methaneo;SOURIAU SAS;Abrisud;MaxiCoffee;Temis;Nomios;Leyton;Maisons France Confort;Circet;Outremer Telecom;Electrostudio Energy;Quantum-Systems;Trusted Shops;Ortec Groupe;QUADRAN;PanGenetics;Capcom Group;Tennaxia;SIMP;SeqOne;AgomAb Therapeutics;PeopleSpheres;Tiama;Ikaros Solar;Marlink;Progexia;Groupe InCa;Sogal Communication;Eaux saint amand;Salins Group;Gerard Darel;Aryes;Proman Gestion;SCT Telecom;Oclio;Olly Gan;Vivalto Santé;Un Jour Ailleurs Europe;Mistral Informatique;Verywear SAS;Aero Negoce International;Pomme de pain;Thalgo;Porcher Industries;EA Pharma;Poste Immo;Groupe Frères Blanc;TITANOBEL;CPC Packaging;Tonnellerie Saury;COIFF'Idis;Clips;ECT;FAUCHON Paris;CMR Group;EFrontech;Daltys;Qantev;NH TherAguix;Locamod;Whitelab Genomics;Gourmey;SOMOS semiconductor;SPHEREA;Better Energy;D-AIM;Unit-e;Opportunity;Omniprom;Dust Mobile;Ekom Invest;Biosyl;Intys;Green Campus;ABMI;Repower Renewable;Captain Tortue;CPO Immobilier;Marquetis;Groupe Mistral;Foncière des Lunes;ETPOMNIA;Weecap;Nalys;Nord Coffrage;Capenergie Green 2;Escalotel;Notus;Elettromnes 2;Eole Infrastructures 2;Omniwatt;Omnigreen;Elettromnes;Tree Digital Factory;Société Géothermale de Val d’Europe (Villages Nature);Velcan Energy;NOVEPAN;Solar Infrastructure;Les Frères Blanc;Solar Participations;Capenergie SGPS;SEVE / La compagnie du vent;Société des monts de Lacaune;Temis;Compin Group;Ikaros Solar Park 1;Sonovision-ITEP;Finaero / Groupe STTS;Groupe Melkonian;Dynaction;Aquafadas;Solar Energies;MonShowroom.com;Oclio;Ocean;Dirickx;Saury;Micromania;Orange Cyberdefense;SGCC;Office Log;Aquafinance;Ontex;IRM;Vivarte;SI automation;Gardiner;Traderforce;Opensee;Ilmatar Energy;Biofutur;Sekoia.io;DiogenX;Intersec;Babbler;Bimedia;Simpliciti;AlgoTx;Qubit Pharmaceuticals;Leyton &amp; Associés;Progexia;Miyawa;SGCC;Vivarte;Groupe Pommier;ECT;SIMP;Gardiner;Fondis Electronic;Musiwave;DiBcom;Armatis;Ontex;Tronic's Micro Systems;Erenis;Marquetis;Deny all;Thalgo;Orchestra;SEVE / La compagnie du vent;Sonovision-ITEP;Proman;Tiama;Traderforce;Solvionic;Dynaction;Aldebaran Robotics;Tilkee UK;Coave Therapeutics;Planet A Foods;Ibm Global Services Redes de Ordenadores y Servicios sa;ABMI;Dust Mobile_1;Nord Coffrage;The Exploration Company;Corteria Pharmaceuticals;LEXSI;EIM Executive Interim Management;Dispam;Erenis S.A;TagEnergy;Capsule Corp;Turn Energy;ILOS Projects;BIZAY;Eclairion;EEF Erneuerbare Energien Fabrik</t>
  </si>
  <si>
    <t>IBM;Synopsys;PayPal;argenx;Ingenico;Neoen;Temenos;Pierre &amp; Vacances;Circet;BlaBlaCar</t>
  </si>
  <si>
    <t>Predica Prevoyance Dialogue of Credit Agricole SA;La Banque Postale;Groupe PRO BTP;Fonds de RÃ©serve pour les Retraites;Ircantec;Bpifrance;AG Insurance;Credit Agricole Regional Banks;City and County of Swansea Pension Fund;Industriens Pension;AkademikerPension;European Investment Bank;CFM Indosuez Wealth;Caisse de Retraite du Personnel Navigant Professionnel de l'Aéronautique Civile</t>
  </si>
  <si>
    <t>gaming;health;travel;security;fintech;wellness beauty;music;real estate;fashion;sports;food;media;telecom;education;energy;kids;hosting;home living;event tech;robotics;jobs recruitment;transportation;semiconductors;marketing;enterprise software;space;consumer electronics</t>
  </si>
  <si>
    <t>France;Germany;United States;United Kingdom;Spain;Switzerland;Ireland;Portugal;Belgium;Sweden;Netherlands;Italy;Luxembourg;Austria;Japan;Denmark;Brazil;Finland</t>
  </si>
  <si>
    <t>drug development;medical &amp; healthcare;biotechnology;techstars 501 investors</t>
  </si>
  <si>
    <t>https://angel.co/omnes-capital</t>
  </si>
  <si>
    <t>https://twitter.com/omnes_vc</t>
  </si>
  <si>
    <t>https://www.linkedin.com/company/omnes-capital</t>
  </si>
  <si>
    <t>https://www.crunchbase.com/organization/omnes-capital</t>
  </si>
  <si>
    <t>https://storage.googleapis.com/dealroom-images-production/6d/MTAwOjEwMDpjb21wYW55QHMzLWV1LXdlc3QtMS5hbWF6b25hd3MuY29tL2RlYWxyb29tLWltYWdlcy8yMDIxLzEyLzIzLzgzZWQ1YTVjNzUwODg1NTZmNjY2Mzk1MzIwZTNiZDBl.jpg</t>
  </si>
  <si>
    <t>15.49</t>
  </si>
  <si>
    <t>EEF Erneuerbare Energien Fabrik;Simpliciti;ILOS Projects;Mistral Informatique;Groupe InCa;RGF GROUP;Ducatillon;Dispam;Bimedia;Cogepart;Heidrich;Annonay Productions France;Camerus;Groupe Eyssautier;Adictiz;Olly Gan;Emalec;Legoupil Industrie;Pommier;Groupe Frères Blanc;Un Jour Ailleurs Europe;Porcher Industries</t>
  </si>
  <si>
    <t>n/a;n/a;n/a;n/a;n/a;n/a;7.6;n/a;9;9;n/a;n/a;n/a;n/a;2;n/a;n/a;n/a;n/a;n/a;n/a;n/a</t>
  </si>
  <si>
    <t>N/A;N/A;N/A;N/A;N/A;N/A;N/A;N/A;N/A;N/A;N/A;N/A;N/A;N/A;N/A;N/A;N/A;N/A;N/A;N/A;N/A;N/A</t>
  </si>
  <si>
    <t>Techstars 501 investors;France Digitale Members (Investors);Top-tier VCs France;ESA Investor Network;Dedicated Deep Tech investors Europe;Digital Health VC;1600+ Seed Stage VC Investors in Europe;Investors in French Space tech startups;International Investors - Ireland/NI;Dealroom's Top 5% Deep Tech Investors in Europe</t>
  </si>
  <si>
    <t>2319.84</t>
  </si>
  <si>
    <t>356.73</t>
  </si>
  <si>
    <t>258.73</t>
  </si>
  <si>
    <t>18035.22</t>
  </si>
  <si>
    <t>10082.89</t>
  </si>
  <si>
    <t>Renewables;Venture Capital;Growth Equity;Private Equity</t>
  </si>
  <si>
    <t>2953881</t>
  </si>
  <si>
    <t>https://app.dealroom.co/investors/la_maison_partners</t>
  </si>
  <si>
    <t>https://www.lamaisonpartners.fr</t>
  </si>
  <si>
    <t>La Maison Partners</t>
  </si>
  <si>
    <t>La Maison Partners | Investment Club | Paris</t>
  </si>
  <si>
    <t>10, Rue du Mont Thabor, Quartier Vendôme, 1st Arrondissement, Paris, Ile-de-France, Metropolitan France, 75001, France</t>
  </si>
  <si>
    <t>48.8656744</t>
  </si>
  <si>
    <t>2.328827</t>
  </si>
  <si>
    <t>Amélie Finaz (Partner);Jean-Bernard Mateu (Partner)</t>
  </si>
  <si>
    <t>Amélie Finaz;Jean-Bernard Mateu</t>
  </si>
  <si>
    <t>Partner;Partner</t>
  </si>
  <si>
    <t>AppsFlyer;EyeView;AnyClip;Dynamic Yield;FollowAnalytics;Simply (formerly JoyTunes);ThetaRay;Guesty;Applitools;GuardiCore;Blue dot ( VATBox );Taboola;Riverbed Technology;kraken;VIA;Morphisec;SpaceX;Neura;Incredo;Nexar;Taranis;MeMed Diagnostics;Behalf;Healthy.io;Syte;Applicaster;Anodot;Mintigo;Silk;Augury;Gloat;Wochit;LawGeex;Qumulo;Coinsetter;Carta;Talkdesk;IntSights;Pinterest;Glovo;TalkSpace;Indegy;NA KD;DataRails;Windward;Isabelmarant;Minute Media;Sweet Inn;Upstream Security;DayTwo;Fabric;Brodmann17;Maihaoche;Jiko;Inato;Momenta.ai;Snyk;Aleph Farms;Localize;Obligo;Mijodan A/S;BaiCells Technologies;Aqara;FeedVisor;Lili &amp; Beauty;Igloo;ECheng;CARS24;Signals Analytics;Centrical;Igloo;Playco;USHOPAL;MyFlower;慕尚集团;Mulsanne Group;Aqara;localizeos;Interflora France</t>
  </si>
  <si>
    <t>SpaceX;Pinterest;Talkdesk;Snyk;Carta;kraken;Riverbed Technology;VIA;CARS24;Glovo</t>
  </si>
  <si>
    <t>gaming;health;travel;legal;security;fintech;wellness beauty;music;real estate;fashion;sports;food;media;telecom;education;energy;kids;home living;robotics;jobs recruitment;transportation;marketing;enterprise software;space;consumer electronics</t>
  </si>
  <si>
    <t>United States;Israel;Netherlands;Spain;Sweden;United Kingdom;China;France;Denmark;India;Singapore;Japan</t>
  </si>
  <si>
    <t>https://www.linkedin.com/company/la-maison-compagnie-investissement/</t>
  </si>
  <si>
    <t>https://storage.googleapis.com/dealroom-images-production/43/MTAwOjEwMDpjb21wYW55QHMzLWV1LXdlc3QtMS5hbWF6b25hd3MuY29tL2RlYWxyb29tLWltYWdlcy8yMDIyLzA2LzE3LzRkYmNkMDg0ZGY2MzY1YzFkM2NlNWY1OGU2YTlhYjYw.jpg</t>
  </si>
  <si>
    <t>35.30</t>
  </si>
  <si>
    <t>494.18</t>
  </si>
  <si>
    <t>50.91</t>
  </si>
  <si>
    <t>32.73</t>
  </si>
  <si>
    <t>7032.85</t>
  </si>
  <si>
    <t>213244.52</t>
  </si>
  <si>
    <t>147196</t>
  </si>
  <si>
    <t>https://app.dealroom.co/investors/new_york_angels</t>
  </si>
  <si>
    <t>http://newyorkangels.com</t>
  </si>
  <si>
    <t>New York Angels</t>
  </si>
  <si>
    <t>New York Angels - Home</t>
  </si>
  <si>
    <t>1 Little West 12th Street, 10014 New York City, New York, United States</t>
  </si>
  <si>
    <t>40.7396608</t>
  </si>
  <si>
    <t>-74.0059282</t>
  </si>
  <si>
    <t>David Rose;David S. Rose (​Founder &amp; Chairman Emeritus);Oliver Mitchell (Member,Co-Chair of the Frontier Tech Committee,Member &amp; Co-Chair of the Frontier Tech Committee);Angelo Abdela (Treasurer);Brian S. Cohen;Alan Patricof (Partner);Kenny Nova (Member);Brian Cohen;Jason Evan Klein;Allen Ackerman;Richard Katzman;Sacha Levy (Board Member,Investor);Taj Chahal;Alyssa Tam (Investor);Alain Bankier;Aron Schwarzkopf;Jon Zaikowski (Director,Assistant);Liam Lynch (Angel investor);Azi Cohen;Vadim Rogovskiy;Ryan Mcmunn (Investor)</t>
  </si>
  <si>
    <t>David Rose;David S. Rose;Oliver Mitchell;Angelo Abdela;Brian S. Cohen;Alan Patricof;Kenny Nova;Brian Cohen;Jason Evan Klein;Allen Ackerman;Richard Katzman;Sacha Levy;Taj Chahal;Alyssa Tam;Alain Bankier;Aron Schwarzkopf;Jon Zaikowski;Liam Lynch;Azi Cohen;Vadim Rogovskiy;Ryan Mcmunn</t>
  </si>
  <si>
    <t>male;male;male;male;male;male;male;male;male;male;male;male;male;male;male;male</t>
  </si>
  <si>
    <t>n/a;​Founder &amp; Chairman Emeritus;Member,Co-Chair of the Frontier Tech Committee,Member &amp; Co-Chair of the Frontier Tech Committee;Treasurer;n/a;Partner;Member;n/a;n/a;n/a;n/a;Board Member,Investor;n/a;Investor;n/a;n/a;Director,Assistant;Angel investor;n/a;n/a;Investor</t>
  </si>
  <si>
    <t>Nutrino;Payoneer;AllTheRooms;Bandwagon Taxishare;TinyTap;Atlis Labs;Copyleaks;Myndlift;Mend;FEMSelect (Formerly Pop Medical Solutions);TalkShoe;EnerKnol;Stantt;Device42;Capillary Biomedical;Tommy John;Shoppable;Ambient Devices;InnRoad;Pond5;Cognoptix, Inc.;BotFactory;Healthy Bytes;C3 Metrics;Cookstr;eGifter;Cisse Trading Co.;Pain QX;uKnow Corporation;beELITE;SynchroPET;Comixology;HIPAAtrek;CoachCare;PayPerks;Miner;1000museums.com;FINDMINE;Upland Software;ActiveProtective;LeagueApps;ORCA, Inc.;Modalyst;Good Health Media;BuyYourFriendADrink.com;goTenna;Crowdly;Authorea;VinePair;cielo24;Enertiv;Critical Mention;HeTexted;Moven;Brain Sentry;SALIDO;SureDone;Stylinity;SetJam;Altruik;CirrusMD;Furious Corp;Hulafrog;Citelighter;Ministore;Social Bicycles;Sociocast;SpokenLayer;EnergySage;visit.org;Evisors;Antengo;Govenda;EasyCopay;Snakblox;Magnify;Viddler;Critical Media;Storyvine;Hourly.com;BYNDL;Amper Music;SearchDex;Dame Products;iSpeech;The Runthrough;Keaton Row;Pinterest;Atomation;Coursehorse;Localytics;Mouth Foods;BoardOnTrack;eJamming;PEX Card;Socure;Cherre;Transactis;KoolSpan;Aira;LoanTube;Billtrust;Clarity Money;Gel-e;Shelf.io;Anvato;Kasisto;New York Shipping Exchange;Cognovi Labs;CrowdTangle;JUMP Bikes;OurCart;Versatile Natures;Liquid Diamonds;Tire Agent;Talentegy;Zive;Waywire Networks;Biorez;True Made Foods;Daivergent;New View Surgical;Standard Analytics IO;Meenta;Tripkicks;Barkly Pets;Aristotle Circle;Cognition Therapeutics;Digit Wireless;MobileMonkey;ReferWell;Upsider;Front Range Biosciences;Vestorly;Automotus;Fliver;D3 Unified Communications;Carnegie Speech;Story2;Eyedaptic;Aereon Solutions;Lifestander;PICKUP;ProterixBio;Kinnos;NMRKT;Wellsheet;Clear Align;ClassTag;BrandVerge;Basepaws;First Due;Tripshare;CE Interactive;Broadband Energy Networks;Better Mobile Security;Futurestay;Minus the Moo;Tiesta Tea;Boundless Mind;StrongDM;MxHero;Epilogue Systems;Bombas;SnappyScreen;ImagineAir;TrumpIt;Laugh.ly;Membrion (Formerly Ionic Windows);Sustain Natural;Rogue;ORA Graphene Audio;Edgehog;Love Stories TV;Elysium Therapeutics;Trading Central;Homelister;Pawlicy Advisor Inc.;Social Standards;Tame the Beast;GameCo;CloudFrame;Zero Gravity;Zylö Therapeutics;EDataSource;Goldilock;Xperiti;ArchSlate;Tembo Health;Fuego;Cocomama;SIA Health;Vespr Solar;ThriveFantasy;Steelike;Bowtie;Inguo;Alpha Vertex;Jobletics;Collectively;Waywire Global;GalaPro;Future of Sports Betting;OWIT Global;CoolR Group;Epicured;Goodpin;Here's Your Neighborhood;Kidas;Material;Terecircuits;Travelstride;Tommy John;Skylark;Journey;Allstar;Grin;Cynomi;Allworks Media;Knoto;U.S. Integrity;BIOSENSE (Readout Health);RankMiner;Filmustage;Everwaters;Finclude (fka. Verge.Capital);Anubis;Healthy Bytes;Dash;Omniply Technologies;Govenda;AdStash;Upside Health;Buoy;Wavely Diagnostics;Unruly Studios;OneTXT,;DesignBuggy;First Due;Magellan AI;Joylux;SHOWX;Motion Intelligence;NeuroEM;BuyYourFriendADrink.com;Steady;Avanlee;Neuvotion;Pinktada;Introducing Videostorm;Measure Studio;Polls for iMessage;AuthMind;MediaTile;fixe;Rebel Girls;ProterixBio;Devpost;Usko;Polls Platform;U.S. Real Estate Market;Dame;Adapt Media;PeelAways;Nuka Enterprises;Standard Analytics;Gameway: Video Game Lounges;CorralData;FASST AC;Atraverse Medical;Customers.ai;Getalookout;GridPlex;Minds' Eye Innovations;SocialSign.in;Tango Belt</t>
  </si>
  <si>
    <t>Pinterest;Socure;Billtrust;Payoneer;Bombas;Upland Software;Versatile Natures;Mend;StrongDM;Shelf.io</t>
  </si>
  <si>
    <t>gaming;health;travel;legal;security;fintech;wellness beauty;music;real estate;fashion;sports;food;media;dating;telecom;education;energy;kids;hosting;home living;event tech;robotics;jobs recruitment;transportation;semiconductors;marketing;enterprise software;space</t>
  </si>
  <si>
    <t>Israel;United States;United Kingdom;Senegal;Spain;Canada;France;Pitcairn Islands;Ireland;South Africa</t>
  </si>
  <si>
    <t>https://angel.co/new-york-angels</t>
  </si>
  <si>
    <t>https://twitter.com/thenyangels</t>
  </si>
  <si>
    <t>https://www.linkedin.com/company/new-york-angels</t>
  </si>
  <si>
    <t>https://www.crunchbase.com/organization/new-york-angels</t>
  </si>
  <si>
    <t>https://storage.googleapis.com/dealroom-images-production/a2/MTAwOjEwMDpjb21wYW55QHMzLWV1LXdlc3QtMS5hbWF6b25hd3MuY29tL2RlYWxyb29tLWltYWdlcy8yMDE2LzA2LzA2L2FjYzMwNzVhYmYxYmVhYmEzY2NjNDUwYzMxZmQzOWE3.png</t>
  </si>
  <si>
    <t>2.30</t>
  </si>
  <si>
    <t>276</t>
  </si>
  <si>
    <t>305.81</t>
  </si>
  <si>
    <t>1.55</t>
  </si>
  <si>
    <t>4009.89</t>
  </si>
  <si>
    <t>8092.34</t>
  </si>
  <si>
    <t>3653</t>
  </si>
  <si>
    <t>family_office,private_equity</t>
  </si>
  <si>
    <t>https://app.dealroom.co/investors/iconiq_capital</t>
  </si>
  <si>
    <t>http://iconiqcapital.com</t>
  </si>
  <si>
    <t>ICONIQ Capital</t>
  </si>
  <si>
    <t>Iconiq Capital is a global multi-family office, operating as an independent SEC Registered Investment Advisor</t>
  </si>
  <si>
    <t>United States, San Francisco, Jackson Street, 244</t>
  </si>
  <si>
    <t>37.7970148</t>
  </si>
  <si>
    <t>-122.4003376</t>
  </si>
  <si>
    <t>Matthew Jacobson (Managing Director);Vibhor Khanna;Sarah Stebbins (Investor);Jonathan Woo (Finance Associate);Vanessa Deng;Evan;Patrick Rogan;Anna Hendry;Anna Hendry;Ritika Pai</t>
  </si>
  <si>
    <t>Divesh Makan;Michael Anders (Co-Founder,Founding Partner);Will Griffith (Co-Founder);Evelyn Dravis (Head of Hedge);Gregory Stanger (General Partner);Yidrienne Lai (General Partner);Sruthi Ramaswami;Doug Pepper;Vanessa Deng (Investor);Candace Widdoes;Dustin Moskovitz (Board Member);Divesh Makan (Partner,Founder)</t>
  </si>
  <si>
    <t>Matthew Jacobson;Vibhor Khanna;Divesh Makan;Michael Anders;Will Griffith;Evelyn Dravis;Gregory Stanger;Yidrienne Lai;Sarah Stebbins;Jonathan Woo;Vanessa Deng;Sruthi Ramaswami;Doug Pepper;Evan;Patrick Rogan;Vanessa Deng;Candace Widdoes;Dustin Moskovitz;Anna Hendry;Anna Hendry;Ritika Pai;Divesh Makan</t>
  </si>
  <si>
    <t>male;male;male;male;male;female;male;female;female;male;female;female;male;female;female;male;female;female</t>
  </si>
  <si>
    <t>Managing Director;n/a;n/a;Co-Founder,Founding Partner;Co-Founder;Head of Hedge;General Partner;General Partner;Investor;Finance Associate;n/a;n/a;n/a;n/a;n/a;Investor;n/a;Board Member;n/a;n/a;n/a;Partner,Founder</t>
  </si>
  <si>
    <t>Adyen;Datadog;DocuSign;PluralSight;Collibra;Dataiku;Grupo Netshoes;Appboy;GitLab;Flipkart;WeLab;Coupa;Intercom;Houzz;InVision;Netskope;Robinhood;BlackLine;Lucid;Fivetran;Relativity;Skuid;Marqeta;The Honest Company;Zymergen;ServiceTitan;VMTurbo;Alteryx;Benchling;Genesys Works;Figma;Virtru;Smartling;GoFundMe;Calendly;Age of Learning;SecurityScorecard Inc.;Apttus;Little Lucky's;Unite Us;Accompany;Lucid;Momentive;Automattic;Wolt;Twistlock;Procore;Fastly;Brightwheel;ezCater;SendBird;Canva;Squire;Viv Labs;Modern Meadow;Snowflake;GreenSky;Perfect Day;Sprinklr;People.ai;Hippo Insurance;Dialpad;HighRadius;Chime;CyberGRX;Epic Games;Braze;Guild Education;Ajax Health;Highspot;Hometap;HeadSpin;Ancient Nutrition;IC Stars Foundation;ZINIER;QGenda;Turbonomic;Restaurant365;Builder;Aurora Solar;Vic.ai;Soul Machines;Ajaib;Zetwerk;Conexiom;Moveworks;Cheetah;CodePath;Fireblocks;Orca Security;Miro;Side;MindRight Health;Unit21;Careerwisecolorado;Hopebound;Spotnana Technology;Ramp;Restaurant365;Bad Robot Games;Active Minds;Glean;Generation Hope;Jeremiah Program;Nile Secure;UnshETH;Propel America;AVANCE;TRAILS;Raise The Barr;inseparable</t>
  </si>
  <si>
    <t>Snowflake;Adyen;Datadog;Flipkart;Epic Games;Canva;Chime;Miro;Procore;GitLab</t>
  </si>
  <si>
    <t>IPI Partners;Blume Ventures</t>
  </si>
  <si>
    <t>Good Ventures;Saras;STRS Ohio;Rutgers University Foundation;New Jersey Division of Investment;Italmobiliare SpA;Regents of the University of California;Connecticut State Employees Retirement System;CPP Investment;Catamaran Ventures;Chase And Stephanie Coleman Foundation;Nevada Public Employees Retirement System;Laborers District Council &amp; Contractors Pension Fund of Ohio;Master Trust Between Pfizer and The Northern Trust Company;General Electric Pension Trust;Baltimore Fire &amp; Police Retirement System;Krishnan-Shah Family Foundation;New Mexico State Investment Council;Lockheed Martin Master Retirement Trust;Producer-Writers Guild of America Pension Plan;Public School and Education Employee Retirement System of Missouri;Cathay Life Insurance;U.F.C.W. Consolidated Pension Fund;Fort Worth Employees' Retirement Fund;The Sturm Family Foundation;Fairfax County Public Schools;Illinois State Board of Investment;Aphorism Foundation;Dow Employees' Pension Plan;University of Kentucky Endowment;Teachers’ Retirement System of Louisiana (TRSL);Wfglobal;San Diego City Employees' Retirement System;GCM Grosvenor Private Markets;Maine Public Employees Retirement System;Liberty Mutual Retirement Benefit Plan;Bainum Family Foundation;Mark Zuckerberg;Justin Timberlake;Chamath Palihapitiya;James Murdoch;Satya Nadella;Sarah Friar;Henry Kravis;Sheryl Sandberg;Eddy Cue;Dustin Moskovitz;Ryan Graves;Jeff Weiner;Ryan Reynolds;Ashton Kutcher;Joshua Kushner;Drew Houston;Kevin Hartz;Ric Elias;Adam D'Angelo;David Bonderman;Jack Dorsey;Mike Krieger;Arash Ferdowsi;Priscilla Chan;Travis VanderZanden;Tom Hanks;Rita Wilson;Blake Lively;J.J. Abrams</t>
  </si>
  <si>
    <t>gaming;health;travel;legal;security;fintech;wellness beauty;real estate;fashion;food;media;telecom;education;energy;kids;hosting;home living;robotics;jobs recruitment;transportation;marketing;enterprise software;engineering and manufacturing equipment</t>
  </si>
  <si>
    <t>Netherlands;United States;Brazil;United Kingdom;India;Hong Kong;Finland;Australia;Norway;Indonesia;Canada</t>
  </si>
  <si>
    <t>North America;Europe;Asia;United States;United Kingdom;Singapore;San Francisco;London;New York City;Palo Alto</t>
  </si>
  <si>
    <t>https://twitter.com/iconiq_capital</t>
  </si>
  <si>
    <t>https://www.linkedin.com/company/iconiq-capital-llc</t>
  </si>
  <si>
    <t>https://www.crunchbase.com/organization/iconiq-capital</t>
  </si>
  <si>
    <t>https://storage.googleapis.com/dealroom-images-production/6a/MTAwOjEwMDpjb21wYW55QHMzLWV1LXdlc3QtMS5hbWF6b25hd3MuY29tL2RlYWxyb29tLWltYWdlcy8yMDE1LzA1LzA0LzRlNjY3NzNhYmVhYWU4ZGVmYTJmY2FlZTA2NjYyMWIw.png</t>
  </si>
  <si>
    <t>125.08</t>
  </si>
  <si>
    <t>174</t>
  </si>
  <si>
    <t>20762.73</t>
  </si>
  <si>
    <t>531.82</t>
  </si>
  <si>
    <t>227.27</t>
  </si>
  <si>
    <t>55941.09</t>
  </si>
  <si>
    <t>GRANT</t>
  </si>
  <si>
    <t>203132.44</t>
  </si>
  <si>
    <t>871450</t>
  </si>
  <si>
    <t>https://app.dealroom.co/investors/kfund</t>
  </si>
  <si>
    <t>https://www.kfund.vc/</t>
  </si>
  <si>
    <t>K Fund</t>
  </si>
  <si>
    <t>Early stage vc firm that, with an entrepreneur-centric philosophy, aims to fuel the evolution of the spanish startup ecosystem</t>
  </si>
  <si>
    <t>Calle de Juan Bravo, Lista, Salamanca, Madrid, Área metropolitana de Madrid y Corredor del Henares, Community of Madrid, 28006, Spain</t>
  </si>
  <si>
    <t>40.4326961</t>
  </si>
  <si>
    <t>-3.679469</t>
  </si>
  <si>
    <t>Jaime Novoa;Marc;Carina Szpilka Lazaro</t>
  </si>
  <si>
    <t>Ian Noel;Pablo Ventura (Partner);Carina Szpilka (Co-Founder,General Partner);Inaki Arrola (General Partner,Founder);Sergio Álvarez-Leiva (VC);Miguel A (General Partner)</t>
  </si>
  <si>
    <t>Jaime Novoa;Ian Noel;Pablo Ventura;Carina Szpilka;Inaki Arrola;Marc;Carina Szpilka Lazaro;Sergio Álvarez-Leiva;Miguel A</t>
  </si>
  <si>
    <t>male;male;male;female;male;male;female;male;male</t>
  </si>
  <si>
    <t>n/a;n/a;Partner;Co-Founder,General Partner;General Partner,Founder;n/a;n/a;VC;General Partner</t>
  </si>
  <si>
    <t>Appentra;Carto;Barkibu;Wide Eyes Technologies;Voicemod;Wise Athena;Iristrace;Billin;Durcal;Salupro;Graphext;Lucera;Chronoexpert;Exoticca;BEONPRICE;Coverfy;Hubtype;Quibim;Transparent;Keatz;Goin;Urbanitae;Nodalview;Fetcher;Frontity;Hooks;Shopery;Bdeo;Bob;Arengu;Tranxfer;Factorial;Ferly;Digibee;Hireflix;Melio.es;nFlux AI;Fuell;Katoo;Bloobirds;Abacum;Clevernet;Kokoro Kids;Nuna;Tl;dv;ProcessLabs.ai;eesel;La Gran Familia Mediterránea;Tacter App;BCOME;INLAB Digital;Honest;Moonoa;Vitaance;Trackingplan;Boopos;Master Me Up;If returns;GrowPro;Promptly Health;RxLongevity;Kosmo;Dersu;Rungie;Banktrack;CRESCENTA;Trebellar;Remuner;Aldara;Genesy AI</t>
  </si>
  <si>
    <t>Factorial;Exoticca;Carto;Digibee;Boopos;Abacum;Fetcher;Voicemod;Keatz;Durcal</t>
  </si>
  <si>
    <t>Leadwind</t>
  </si>
  <si>
    <t>European Investment Fund (EIF);BBVA;Satec;AXIS Participaciones Empresariales;Instituto de Credito;The Luxembourg Future Fund;ALSA Ventures</t>
  </si>
  <si>
    <t>gaming;health;travel;security;fintech;wellness beauty;real estate;fashion;sports;food;media;telecom;education;energy;kids;jobs recruitment;transportation;marketing;enterprise software;space</t>
  </si>
  <si>
    <t>Spain;United States;Netherlands;Italy;Germany;Belgium;United Kingdom;France;Australia;Portugal;Singapore</t>
  </si>
  <si>
    <t>techstars 501 investors;insurance;aerospace;automotive;wearable;paas;analytics;music</t>
  </si>
  <si>
    <t>50K - 0K</t>
  </si>
  <si>
    <t>https://twitter.com/kfundvc</t>
  </si>
  <si>
    <t>https://www.linkedin.com/company/kfund</t>
  </si>
  <si>
    <t>https://www.crunchbase.com/organization/kfund</t>
  </si>
  <si>
    <t>https://storage.googleapis.com/dealroom-images-production/51/MTAwOjEwMDpjb21wYW55QHMzLWV1LXdlc3QtMS5hbWF6b25hd3MuY29tL2RlYWxyb29tLWltYWdlcy8yMDIyLzA5LzAyL2Q4NGI2YjYyMDcyMjBmMDU3ZDIxOTFmMjI3YjM4YmQx.jpeg</t>
  </si>
  <si>
    <t>6.35</t>
  </si>
  <si>
    <t>Techstars 501 investors;Slush attendees - investors;EIF Backed Funds;1600+ Seed Stage VC Investors in Europe</t>
  </si>
  <si>
    <t>527.41</t>
  </si>
  <si>
    <t>101.99</t>
  </si>
  <si>
    <t>44.08</t>
  </si>
  <si>
    <t>13.65</t>
  </si>
  <si>
    <t>2416.40</t>
  </si>
  <si>
    <t>908337</t>
  </si>
  <si>
    <t>https://app.dealroom.co/investors/dell_technologies_capital</t>
  </si>
  <si>
    <t>http://delltechnologiescapital.com</t>
  </si>
  <si>
    <t>Dell Technologies Capital</t>
  </si>
  <si>
    <t>Dell Technologies Capital | Dell Technologies United States</t>
  </si>
  <si>
    <t>Palo Alto, Santa Clara County, CAL Fire Northern Region, California, United States</t>
  </si>
  <si>
    <t>37.4443293</t>
  </si>
  <si>
    <t>-122.1598465</t>
  </si>
  <si>
    <t>Scott Darling (President);Raman Khanna (Managing Director);Jessica Lohan (Founder);Mohammed Alaboalirat (Co-Founder);J J Sheiffer;Deepak Jeevankumar (Managing Director);Radhika Malik (Principal)</t>
  </si>
  <si>
    <t>Scott Darling;Raman Khanna;Jessica Lohan;Mohammed Alaboalirat;J J Sheiffer;Deepak Jeevankumar;Radhika Malik</t>
  </si>
  <si>
    <t>President;Managing Director;Founder;Co-Founder;n/a;Managing Director;Principal</t>
  </si>
  <si>
    <t>mongoDB;Big Switch Networks;CloudEndure;QualiSystems;Cloud 66;GuardiCore;Druva;VMware;JFrog;Elastifile;BlackBerry;Redis Labs;Intigua;Primary Data;Aria Systems;CNEX LABS;Netskope;NSONE;FullStory;Exablox;Nantero;Cylance;BlueData Software;App Map;Alpine Data Labs;Barefoot Networks;Diablo Technologies;Cyphort;Moogsoft;Nasuni;Lastline;Orion Labs;Mirantis;Formation Data Systems;FogHorn;Domino Data Lab;AppDome;Iguazio;Twistlock;Jask;Graphcore;Exotec;Agari Data;RiskLens (Formerly Cxoware);FloLIVE;Cymulate;RedLock;ZingBox;Edico Genome;Packet Host;Xometry;Striim;Nexenta Systems;Lightbend;RichRelevance;RiskRecon;Datometry;Minio;Binaris;Immuta;OpsMx;IOTech Systems;VAST Data;VDOO;Toka Cyber Builders;LightBits Labs;Ibex Medical Analytics;NS1;Remediant;Agility Communication;Interelate;Livevault;Alation;HeadSpin;Linuxcare;@Backup;Tonic Software;CloudKnox Security;SingleStore;Noodle.ai;Nishan Systems;SiteSmith;Epinions;Lightbit;Provino Technologies;Netifi;CloudAdmin.io;RangeStar Wireless;Clovyr;BrightPoint Security;CNEX Labs, Inc.;Humio;YugaByte;Otonomo;Faction, Inc.;Cequence Security;Quali;DigitalWork;Tetrate;BabbleLabs;Nuvia;Pecan;SiLC Technologies;Skan;SiMa Technologies;Fly.io;Oloid;Secuvy;Netspring;Alpine Data Labs;Augtera Networks;JASK;Skael;Lightspin;Soluble;TagNTrac;Ensemble Communications;Katana Graph;Archipelo;Reshuffle;loops;Calamu;Treeverse;BastionZero;Bodo.ai;Dassana;Swish;Jarvis ML;Regrello;Ineto;PentaSafe;ZincSearch;Halcyon;Quantum Source;Sightfull;Endor Labs;Descope;Distyl AI</t>
  </si>
  <si>
    <t>VMware;mongoDB;VAST Data;Netskope;JFrog;Graphcore;Redis Labs;Exotec;Druva;FullStory</t>
  </si>
  <si>
    <t>health;legal;security;fintech;real estate;fashion;media;telecom;education;energy;hosting;robotics;transportation;semiconductors;marketing;enterprise software</t>
  </si>
  <si>
    <t>United States;Israel;United Kingdom;Canada;France</t>
  </si>
  <si>
    <t>https://twitter.com/delltechcapital</t>
  </si>
  <si>
    <t>https://www.linkedin.com/company/delltechcapital/</t>
  </si>
  <si>
    <t>https://www.crunchbase.com/organization/dell-technologies-capital</t>
  </si>
  <si>
    <t>https://storage.googleapis.com/dealroom-images-production/cf/MTAwOjEwMDpjb21wYW55QHMzLWV1LXdlc3QtMS5hbWF6b25hd3MuY29tL2RlYWxyb29tLWltYWdlcy8yMDIzLzAxLzE2LzNiNDhhNTlmNDY1MGVlNDk5ZDdlNmM0OTU2NDgxMDZl.png</t>
  </si>
  <si>
    <t>30.89</t>
  </si>
  <si>
    <t>VMware</t>
  </si>
  <si>
    <t>635</t>
  </si>
  <si>
    <t>357.73</t>
  </si>
  <si>
    <t>Dealflow Service Providers: Investors</t>
  </si>
  <si>
    <t>6632.45</t>
  </si>
  <si>
    <t>101.82</t>
  </si>
  <si>
    <t>63401.45</t>
  </si>
  <si>
    <t>38696.93</t>
  </si>
  <si>
    <t>20986</t>
  </si>
  <si>
    <t>https://app.dealroom.co/investors/bain_capital_ventures</t>
  </si>
  <si>
    <t>http://www.baincapitalventures.com/</t>
  </si>
  <si>
    <t>Bain Capital Ventures</t>
  </si>
  <si>
    <t>Boston-based venture capital affiliate of Bain Capital</t>
  </si>
  <si>
    <t>200, Clarendon Street, 02116 Boston, United States</t>
  </si>
  <si>
    <t>42.3493011</t>
  </si>
  <si>
    <t>-71.0752547</t>
  </si>
  <si>
    <t>Jamison Hill (Venture Capital &amp; Growth Equity Investor)</t>
  </si>
  <si>
    <t>Ajay Agarwal (Managing Director);Salil Deshpande (Managing Director);Matt Harris (Managing Director);Scott Friend (Managing Director);Yumin Choi (Managing Director);Noah Carr (Principal);Ece Erdagoz (Investor);Paul Zurlo (Managing Director,COO,Managing Director &amp; COO);David Snider (Executive in Residence);Brian Goldsmith (Associate);Bill Lehmann (Venture Capital,Growth Equity Investor,Venture Capital and Growth Equity Investor);Tommy Patek (Analyst);Andrew Cleverdon (Vice President - Finance);Jeffrey C. Williams (Operating Partner);Kristen Deftos (Vice President of Human Resources);John Connolly (Senior Advisor - Boston Operations);Michael Krupka (Managing Director);Annis Steiner (Vice President,Marketing);Benjamin Nye (Managing Director);Adam Levin (Partner);Peter Apostolides (Finance Director);David Friend (Associate);Sarah Smith (Partner)</t>
  </si>
  <si>
    <t>Jamison Hill;Ajay Agarwal;Salil Deshpande;Matt Harris;Scott Friend;Yumin Choi;Noah Carr;Ece Erdagoz;Paul Zurlo;David Snider;Brian Goldsmith;Bill Lehmann;Tommy Patek;Andrew Cleverdon;Jeffrey C. Williams;Kristen Deftos;John Connolly;Michael Krupka;Annis Steiner;Benjamin Nye;Adam Levin;Peter Apostolides;David Friend;Sarah Smith</t>
  </si>
  <si>
    <t>male;male;male;male;male;female;male;female;male;male;male;male;male;male;male;female;male;male;male;male;male;male;male;female</t>
  </si>
  <si>
    <t>Venture Capital &amp; Growth Equity Investor;Managing Director;Managing Director;Managing Director;Managing Director;Managing Director;Principal;Investor;Managing Director,COO,Managing Director &amp; COO;Executive in Residence;Associate;Venture Capital,Growth Equity Investor,Venture Capital and Growth Equity Investor;Analyst;Vice President - Finance;Operating Partner;Vice President of Human Resources;Senior Advisor - Boston Operations;Managing Director;Vice President,Marketing;Managing Director;Partner;Finance Director;Associate;Partner</t>
  </si>
  <si>
    <t>DocuSign;GoCardless;Skai;MetrixLab;TokBox;Flywire;Mirakl;RatePay;ZeroTurnaround;Docker;Optimizely;Rubrik;Xplenty;Booker;LinkedIn;DataStax;ConCardis;Qoo10;ObserveIT;Redis Labs;ScaleBase;Skyhook Wireless;Invoke Solutions;Aria Systems;ShipBob;Evident.io;Cortera (previously eCredit);Infusionsoft;TargetSpot, Inc.;IEX Group;Rave Mobile Safety;CQuotient;ICM Group;TI Fluid Systems;Tracelytics;Quanterix;Persado;Doc Halo;Airside Mobile;Enclarity;BevSpot;Captora;Liazon;Justworks;SevOne, Inc.;SynapDx;TxVia;CloudGenix;ABILITY Network;SigFig;OpenFin;Total Attorneys;MedeAnalytics;Dynamics;Tealium;Troo.ly;Acorns;Sysdig;MedHOK;DataSynapse;LogicSource;VMTurbo;Media Radar;Collectable;BetterCloud;Blip.tv;Cogsy;Rollbar;Compass Quality Insight;Semantic Machines;Hireology;Humedica;EcoSense Lighting;Stackdriver;TapCommerce;Red Balloon Security;BuyWithMe;Blazent;Reonomy;Apixio;Dicerna Pharmaceuticals;ScaleArc;Signifyd;Edgar Online;Nvest;Bluestem Brands;Appriss;Nomis Solutions;Enservio;ACV Auctions;APImetrics;FourKites;mParticle;Chrome River Technologies;Cosmetologycampus.com;Gainsight;Adentro;Vonage;PRONOVIAS;BTI Systems;HookLogic;Thumbplay;Attivo Networks;1-800-DENTIST;4moms;aPriori Technologies;vAuto;Astronomer;Rapid7;Momentive;Digital Currency Group;Pleo;Travelclick;SendGrid;Flow Commerce;6Sense;Booker;Bloomreach;Philz Coffee;RentoMojo;Bench;InfoScout;Wrike;Roofstock;Wonolo;Hazelcast;Venminder;Linkable Networks;Navicure;The Receivables Exchange;Symphony Commerce;Socure;Ribbon;AvidXchange;defi SOLUTIONS;Zero Hash;Soleil Securities;InAuth;Sia;Skyhook;Tendermint;True Motion;Scorebig;SquareTrade;Billtrust;EarnUp;StorageOS;Bluecoat;Awake Security;Jet;AbleTo;INRIX;Color Labs Inc.;RAJ PRINTERS;TidalScale;Kiva Systems;Frame;AppAssure;Lightbend;Basis;Smartgate Solutions;Lime;DigiSight;TellApart;Dynatrace;Regulatory DataCorp;Passport;SolarWinds;Attentive;TheFind;Rent the Runway;Stamped;BlockFi;Corvus;Blip;Armis;Compound;DYdX;ShiftLeft;Centivo;Properly;Vention;QuVa Pharma;Verana Health;Click-Ins;Spacemesh;Sansoro Health;Technology Strategy;Novus;EverTrue;CoinAlpha;Homebase;Celerion;BloomCredit;Dgraph Labs;SmartRent;GameLogic;Lumina;Cloudistics;Definity Health;Union Crate;Shelf Engine;Predictive Oncology;HYCU;ShieldX Networks;ImageMoverMD;MyEdu;Eyetel Imaging;Luna DNA;FOSSA;Hazel Health;AllyO;Lala;Quantum Metric;Datica;Boston Heart Diagnostics;Turbonomic;Manicube;LucidLink;Oyster.com;LeapYear Technologies;Armory;VoiceOps;AdReady;GraniteShares;Evant;Parlor;Kalderos;Network Next;WebPutty;Finix;Fungible;MinuteClinic;Ameritox;Xigo;Scytale.io;Liberty Dialysis;Receivables Exchange;AcceleCare Wound Centers;Perksy;Alumne LMS;InfoScout;Fidel API;BMC;Demos Helsinki;Legacy Health;Cameo;Apollo.io;Clari;Feather;Soleil Securities Group;VetSource;AppNeta, Inc.;Zelis;ExpertVoice;Driven.io;A Cloud Guru;Harness Wealth;Jinsheng Group;Ike Robotics;ChinaPnR;Datadrivenbioscience.com;Digital Commerce Group;Latchel;CoinDCX;Properly;MaintainX;Basecoin;EMX;Moveworks;Airbase;Lolli;SkySelect;RoadSync;Opsani;Soona;Hi Marley;Clockwise;Huddl;Crusoe Energy Systems;Netdata;Argyle;MQube;Nightfall AI;Ankorstore;Smallstep;Ike;Halo Communications;The Yes;Env0;Specto;Mathison;Wisetack;Relay Financial;Material Bank;Umaproject;Lumina;Tecton.ai;Command E;This is Alice;Hey;Orum;Alloy Automation;Lightning AI (Formerly Grid.ai);Moov Financial;Hightouch;Noteable;Oort;Parlor;JupiterOne;Laika;Fulcrum;Topography Health;Gradle;Keap;Augtera Networks;Numerator;Evident.io;Hummingbot;Idelic;Cube Dev;DaVinci Payments;Reploy;Archer;Viso Trust;Iodine Software;Onera;Reprise;Auxilius;Signify Health;SkyHook;Halo Health;AutoLeap;Rightfoot;The Tennis Channel;Akkio;Flux;Seed CX;ReCharge;m-Qube;Finley;Archive;Embedded Financial;StarTree;Zenlytic;Onbe;Andalusia Labs;Playbook Digital;Sense Finance;BlueStem Brands;PaletteHQ;Aleph;Felt;Gensinta;Liverinn;Inoradus;Decentralized Internet for a Free Future;Arc;Column Tax;Momento;Truehold;Formation Systems;Servigistics;Jinsheng Group;Ondat;Decodable;L2 Inc.;Cofactr;The Marriage Pact;Rigor;Vesta;Mintlify;Designbot (Metatronic);Polars;MycoLutions;Aqueduct;Disclo;Halcyon;Wonder Distribution;Reserv;Mercanto;Elastio Software;Hedge;Primitive;Lithos Carbon;LightningAI;Navro Group;TruckSmarter;cosmutura;Cleanlab;Zero insurance;TitanML;InsureBlox;Unstructured;Keeper;SurveyMonkey (formerly Momentive);Thoropass;144.;Rubber Ducky Labs;Trypallet;Granica;Qwiet AI;GigEasy;Attentive;Alice;Future Cooking Lab;Stealth Startup by Joachim Zentici;Synced;nData</t>
  </si>
  <si>
    <t>LinkedIn;Dynatrace;Digital Currency Group;DocuSign;Signify Health;Vonage;6Sense;Pleo;Bluecoat;Socure</t>
  </si>
  <si>
    <t>Interlace Ventures;Altai Ventures;m]x[v Capital;Noemis Ventures;Vera Equity;RaliCap;Gutter Capital;Atelier Ventures;Rally Cap Ventures</t>
  </si>
  <si>
    <t>Rwjf;Sidley Austin Master Pension Trust;Tennessee Consolidated Retirement System;Mathile Family Foundation;Adams Street Partners;UPMC Master Trust;Brown Advisory;MGB Erisa Master Trust;Cullen Foundation;Andrew W. Mellon Foundation;Physicians' Organization at Children's Hospital Retirement Plan Group Trust;Zhangjiang Haocheng;Massachusetts Institute of Technology Retiree Welfare Benefit Plan;Northwestern Mutual;Children's Hospital Corporation Pension Plan;carnegie.org;Conrad N. Hilton Foundation;HarbourVest Partners;Bain Capital;HP Incorporated Master Trust;Alaska Permanent Fund;Lucent Technologies Master Pension Trust;CalPERS;University of Michigan Endowment;MIT Basic Retirement Plan;STRS Ohio;Yale University Endowment;Maine Public Employees Retirement System;The Kraft Group;San Francisco Employees' Retirement System</t>
  </si>
  <si>
    <t>United States;United Kingdom;Israel;Netherlands;France;Germany;Japan;Spain;Canada;Denmark;India;Finland;China;Brazil;Lithuania;Mexico;Italy;Czech Republic</t>
  </si>
  <si>
    <t>healthcare services;retail;telecommunications;medical &amp; healthcare</t>
  </si>
  <si>
    <t>100K - 50M</t>
  </si>
  <si>
    <t>https://www.facebook.com/baincapitalventures</t>
  </si>
  <si>
    <t>https://twitter.com/baincapvc</t>
  </si>
  <si>
    <t>https://www.linkedin.com/company/bain-capital-ventures</t>
  </si>
  <si>
    <t>https://www.crunchbase.com/organization/bain-capital-ventures</t>
  </si>
  <si>
    <t>https://storage.googleapis.com/dealroom-images-production/0e/MTAwOjEwMDpjb21wYW55QHMzLWV1LXdlc3QtMS5hbWF6b25hd3MuY29tL2RlYWxyb29tLWltYWdlcy8yMDIxLzA5LzIxL2JiNTBmYWYyYWFiNzY5ZjE1NmM5M2IyNmE0YjA4MDJh.png</t>
  </si>
  <si>
    <t>32.37</t>
  </si>
  <si>
    <t>PRONOVIAS;RatePay;ConCardis;TI Fluid Systems</t>
  </si>
  <si>
    <t>investors;Relevant investor 11 (S-apps)</t>
  </si>
  <si>
    <t>406</t>
  </si>
  <si>
    <t>640</t>
  </si>
  <si>
    <t>17413.37</t>
  </si>
  <si>
    <t>545.08</t>
  </si>
  <si>
    <t>92.10</t>
  </si>
  <si>
    <t>233.35</t>
  </si>
  <si>
    <t>79878.95</t>
  </si>
  <si>
    <t>96675.11</t>
  </si>
  <si>
    <t>2927965</t>
  </si>
  <si>
    <t>https://app.dealroom.co/investors/magnus_capital</t>
  </si>
  <si>
    <t>https://www.magnusdigitalassets.com</t>
  </si>
  <si>
    <t>Magnus Capital</t>
  </si>
  <si>
    <t>Magnus Capital Digital Assets Fund</t>
  </si>
  <si>
    <t>1011 MG Amsterdam, North Holland, Netherlands</t>
  </si>
  <si>
    <t>52.36994</t>
  </si>
  <si>
    <t>4.90788</t>
  </si>
  <si>
    <t>Synchrony;CERE Network;Current Media;PowerTrade;UniLend Finance;Ispolink;Royale Finance;Rage.Fan;Coin98 Finance;Launch X;SingularityDAO;Moma Protocol;Carbon;e-Money A/S;Pandora Finance;Chronicle;Stater;Privi;Equalizer Finance;Sigmadex;BlockSwap network;Loading…;Libre DeFi;Bloktopia;Planet Sandbox;Butterflyprotocol;Altermail;DareNFT;Onomy Protocol;YOP;AcknoLedger;Game MetaWars;Duelist King;Ramifi;finminity;thecryptoprophecies;scaleswap;5ire;Credefi;Falconswap;SpaceY 2025;Forward Protocol;OneTo11;NeoFi;Zomfi;Primex Finance;Spark;Hxro;Thetanuts Finance;Metafi;zeroDAO;NFT Protocol (NFT.org);Obscuro Labs;Gourmet Galaxy</t>
  </si>
  <si>
    <t>Synchrony;5ire;CERE Network;Current Media;Thetanuts Finance;SpaceY 2025;SingularityDAO;Coin98 Finance;Metafi;Obscuro Labs</t>
  </si>
  <si>
    <t>gaming;security;fintech;sports;media;robotics;jobs recruitment;marketing;enterprise software</t>
  </si>
  <si>
    <t>United States;Germany;Gibraltar;Vietnam;India;Bulgaria;Burkina Faso;Singapore;United Arab Emirates;China;United Kingdom;Denmark;Romania;Spain;Canada;Estonia;Guernsey;Switzerland;Lithuania;Panama;Bermuda;Netherlands</t>
  </si>
  <si>
    <t>https://twitter.com/magnus_fund</t>
  </si>
  <si>
    <t>https://www.linkedin.com/company/magnus-capital-fund/about/</t>
  </si>
  <si>
    <t>https://storage.googleapis.com/dealroom-images-production/c6/MTAwOjEwMDpjb21wYW55QHMzLWV1LXdlc3QtMS5hbWF6b25hd3MuY29tL2RlYWxyb29tLWltYWdlcy8yMDIzLzA0LzI1Lzc5ZTU0NGNkNGQxMzhhM2EyOGZmYmI1MjI4MGMxMDc0.png</t>
  </si>
  <si>
    <t>4.03</t>
  </si>
  <si>
    <t>112.74</t>
  </si>
  <si>
    <t>20.77</t>
  </si>
  <si>
    <t>5.32</t>
  </si>
  <si>
    <t>16654.95</t>
  </si>
  <si>
    <t>954841</t>
  </si>
  <si>
    <t>https://app.dealroom.co/investors/one_way_ventures</t>
  </si>
  <si>
    <t>https://onewayvc.com/</t>
  </si>
  <si>
    <t>One Way Ventures</t>
  </si>
  <si>
    <t>Investing in exceptional tech founders shaped by the immigration experience</t>
  </si>
  <si>
    <t>U.S. Route 1, Boston, United States</t>
  </si>
  <si>
    <t>42.3317765</t>
  </si>
  <si>
    <t>-71.0626455</t>
  </si>
  <si>
    <t>Leonardo Arango (Investor,Senior Associate)</t>
  </si>
  <si>
    <t>Eveline Butchaskiy;Eveline Buchatskiy (Managing Partner);Lex Zhao (Senior Associate);Semyon Dukach (Managing Partner);Joe Zhou. (Limited Partner);Eran Kampf</t>
  </si>
  <si>
    <t>Eveline Butchaskiy;Eveline Buchatskiy;Lex Zhao;Leonardo Arango;Semyon Dukach;Joe Zhou.;Eran Kampf</t>
  </si>
  <si>
    <t>female;female;male;male;male;male;male</t>
  </si>
  <si>
    <t>n/a;Managing Partner;Senior Associate;Investor,Senior Associate;Managing Partner;Limited Partner;n/a</t>
  </si>
  <si>
    <t>Remoov;legalPAD;Bite;CareAcademy;Superpedestrian;Zero App;Preply;Edwin.ai;BrandTotal;MyBuddy.ai;Green-eye Technology;Dover Microsystems;Momentus Space;Pilleve;Mighty Buildings;Corvus Robotics;Kenzie Academy;Sentenai;ClassTag;Influ2;Helm.ai;Airfox;Tive;FightCamp;Lily AI;Brex;Lovepop;Easyship;Guiker;Kebotix;Brio Systems;U-Nest;Chipper Cash;Magic Sandbox;Legalpad;Museum of Future Experiences;Wire;SpaceRyde;Botpress;Nuvocargo;Retrocausal;Raysecur;Greeneye Technology;Citruslabs;Tone;Brelyon;Karmacheck;Humanity;Britive;Welcome Homes;Lynk Global;Lazarus;Reserve;Looksgoodai;Dasera;Billdr;Bowlton Kitchens;SplitSpot;DressX;Portal;Emerge;Machinery Partner;Bite;403 Forbidden;3D Predict. AI;1520min;Destinus;Compound Foods;Archie;Koverly;Debbie;Qashio;Mana Interactive;Burq;wire™;Instock;Provision;ImmuneBridge;Onyx Private</t>
  </si>
  <si>
    <t>Brex;Chipper Cash;Lynk Global;Preply;Helm.ai;FightCamp;Mighty Buildings;Nuvocargo;Superpedestrian;Lily AI</t>
  </si>
  <si>
    <t>Acrobator Ventures;Oui Capital</t>
  </si>
  <si>
    <t>health;travel;legal;security;fintech;wellness beauty;real estate;fashion;sports;food;media;telecom;education;kids;home living;robotics;transportation;semiconductors;marketing;enterprise software;space;chemicals</t>
  </si>
  <si>
    <t>United States;Italy;Canada;Hong Kong;Ghana;Netherlands;Germany;Israel;Switzerland;United Arab Emirates</t>
  </si>
  <si>
    <t>North America;United States;Boston;San Francisco</t>
  </si>
  <si>
    <t>https://www.facebook.com/onewayvc</t>
  </si>
  <si>
    <t>https://twitter.com/onewayvc</t>
  </si>
  <si>
    <t>https://www.linkedin.com/company/one-way-ventures</t>
  </si>
  <si>
    <t>https://www.crunchbase.com/organization/one-way-ventures</t>
  </si>
  <si>
    <t>https://storage.googleapis.com/dealroom-images-production/0e/MTAwOjEwMDpjb21wYW55QHMzLWV1LXdlc3QtMS5hbWF6b25hd3MuY29tL2RlYWxyb29tLWltYWdlcy8yMDIwLzEwLzA5LzI5ODFiNDFkNzBiOWU5MWM1OTM2YWJmYTNmMTA3ZmNj.png</t>
  </si>
  <si>
    <t>10.36</t>
  </si>
  <si>
    <t>Global impact VCs</t>
  </si>
  <si>
    <t>632.14</t>
  </si>
  <si>
    <t>92.55</t>
  </si>
  <si>
    <t>7.09</t>
  </si>
  <si>
    <t>15.00</t>
  </si>
  <si>
    <t>590.91</t>
  </si>
  <si>
    <t>16609.67</t>
  </si>
  <si>
    <t>942681</t>
  </si>
  <si>
    <t>https://app.dealroom.co/investors/alphabit_fund</t>
  </si>
  <si>
    <t>https://www.alphabit.fund/</t>
  </si>
  <si>
    <t>Alphabit Fund</t>
  </si>
  <si>
    <t>Alphabit Digital Currency Fund</t>
  </si>
  <si>
    <t>Grand Cayman, Cayman Islands</t>
  </si>
  <si>
    <t>19.3298691</t>
  </si>
  <si>
    <t>-81.17122908</t>
  </si>
  <si>
    <t>Cayman Islands</t>
  </si>
  <si>
    <t>Brad Mills (Fund Strategist &amp; Member of Investment Committee,Fund Strategist,Member of Investment Committee);Michael Terpin (CMO,CMO &amp; ICO Committee Chair,ICO Committee Chair);Liam Robertson Cfa Caia (CEO);Chris Kitze (Chairman);Andrew Ivison (Director);Saeed Hareb Al Darmaki (Co-Founder);Oscar Lindley-Smith (Head of Investments);Felix Oram (Head of Operations);Shane McQuillan (VP Strategic Partnerships);Lyndon Barreto, CFA (Project Manager);Tom Dickens (Interim Head of Marketing);Ozzie A (Founder);Michael Terpin1 (Special Advisor)</t>
  </si>
  <si>
    <t>Brad Mills;Michael Terpin;Liam Robertson Cfa Caia;Chris Kitze;Andrew Ivison;Saeed Hareb Al Darmaki;Oscar Lindley-Smith;Felix Oram;Shane McQuillan;Lyndon Barreto, CFA;Tom Dickens;Ozzie A;Michael Terpin1</t>
  </si>
  <si>
    <t>male;male;male;male;male;male;male;male;male;male;male;male</t>
  </si>
  <si>
    <t>Fund Strategist &amp; Member of Investment Committee,Fund Strategist,Member of Investment Committee;CMO,CMO &amp; ICO Committee Chair,ICO Committee Chair;CEO;Chairman;Director;Co-Founder;Head of Investments;Head of Operations;VP Strategic Partnerships;Project Manager;Interim Head of Marketing;Founder;Special Advisor</t>
  </si>
  <si>
    <t>Plutus;The Sun Exchange;VideoCoin;Stratis;TransitNet;micromobility.com;StormX;AlphaNetworks;ælf;Aspire Technology;Cirdan Ltd;Timechain;ShareRing;Archax;CERE Network;MegaFans;Hathor Labs;CoinBurp;Championfy;Kira;Bella Protocol;Verasity;Aspire Technology;Cred;KeyTango Ltd.;GoSats;IAGON AS;Plair;YIELD;PAID Network;RAI Finance;Royale Finance;Nayms;SingularityDAO;Realm;Poolz;Panther Protocol;BullPerks;Launchpool;Lattice Exchange;Soldex AI;AirWire;Nifty Football;Bumper;Btcpx.io;5ire;Neptune Mutual;Mintlayer;Yom;Gamifi;TooNFT;Yesports;Spark;Label Foundation;Shopx;REV3AL Technologies;BTC Proxy;Utopian Game Labs Ltd.;NuNet;metaversus;StackOS.io;STORE;Shadows Network;Securo Finance;Ultron;Nifty Football</t>
  </si>
  <si>
    <t>5ire;CERE Network;Archax;Nayms;SingularityDAO;Realm;AlphaNetworks;StormX;Neptune Mutual;Mintlayer</t>
  </si>
  <si>
    <t>gaming;health;travel;legal;security;fintech;sports;media;telecom;education;energy;hosting;event tech;jobs recruitment;transportation;marketing;enterprise software</t>
  </si>
  <si>
    <t>United Kingdom;South Africa;United States;Singapore;Ireland;Canada;Australia;Germany;Cayman Islands;China;British Virgin Islands;Israel;India;Norway;Hong Kong;South Korea;Burkina Faso;United Arab Emirates;Greece;San Marino;Netherlands;Saint Kitts and Nevis;Belgium;Philippines</t>
  </si>
  <si>
    <t>Asia;South America;United Arab Emirates;Cayman Islands</t>
  </si>
  <si>
    <t>https://www.facebook.com/alphabitltd</t>
  </si>
  <si>
    <t>https://twitter.com/alphabitfund</t>
  </si>
  <si>
    <t>https://www.linkedin.com/company/alphabitfund</t>
  </si>
  <si>
    <t>https://www.crunchbase.com/organization/alphabit-fund</t>
  </si>
  <si>
    <t>https://storage.googleapis.com/dealroom-images-production/be/MTAwOjEwMDpjb21wYW55QHMzLWV1LXdlc3QtMS5hbWF6b25hd3MuY29tL2RlYWxyb29tLWltYWdlcy8yMDE4LzEwLzEwLzg4M2RhZDQ0N2NhZDUxZTkzNjVjYzM1OWRhMzMzNzQ5.jpg</t>
  </si>
  <si>
    <t>3.95</t>
  </si>
  <si>
    <t>138.25</t>
  </si>
  <si>
    <t>2145.77</t>
  </si>
  <si>
    <t>919793</t>
  </si>
  <si>
    <t>https://app.dealroom.co/investors/caffeinated_capital</t>
  </si>
  <si>
    <t>http://www.caffcap.com/</t>
  </si>
  <si>
    <t>Caffeinated Capital</t>
  </si>
  <si>
    <t>42.3600825</t>
  </si>
  <si>
    <t>-71.0588801</t>
  </si>
  <si>
    <t>Raymond Tonsing (Managing Director);Kyle Zink (Investor);Ahmed Elsayyad (Investor);Michael Annunziata, CFA (Partner)</t>
  </si>
  <si>
    <t>Raymond Tonsing;Kyle Zink;Ahmed Elsayyad;Michael Annunziata, CFA</t>
  </si>
  <si>
    <t>Managing Director;Investor;Investor;Partner</t>
  </si>
  <si>
    <t>Docker;Front;TrueAccord;Affirm;Pachyderm;Sapho;Tachyus;Airtable;StaffJoy;TripleByte;Beyond Pricing;GitHub;Gigster;Opendoor;Drip Capital;Boom;Smash.gg;Atrium;Voicea;Cryptokitties;Divvy;DYdX;Virta Health;Divvy Homes;SingleStore;BioAge Labs;Brex;Spring Discovery;Threads;ClipboardHealth;ShoppingGives;InCountry;SentiLink;Untitled Labs;Peach Finance;Future;Loft;Mightyapp;Impira;CloudTrucks;RevOps;Cionic;AgentSync;Quipu;Release;Pulley;Clubhouse;Capchase;Playco;Luminai;Backflip;Known Medicine;Ready;Ostro;Voicea;POLYWORK;Varda Space Industries;Polytomic;Aven;Future Research, Inc.;Better Health;REGENT Craft;Hadrian;Pathpoint;OlaClick;Settle;BaseTen;Strike;Federato;Together Casa;Latch Bio;StageGlass;Spindle (www.spindle.app);Shape Analytics;Eraser;Empora Title;Kindred;Stylo;Altscore;Runswitchboard;Pluto;Ownit;Mara;SimpleHash;Mina Foundation;Harmonic Discovery;Athens Research;Hyfé Foods;Farcaster;Basetwo;Ganymede;Series;Lines;Stakeholder Labs;Blossom;Gravity Climate;Ashby;Dumme;Kaleidoscope Technologies;Blowfish;PlaygroundAI;Impulse Labs;Comity;Lava;Stacker News;MergeStat;Cedar;Booth AI;Integral;Blumen Systems;AnySignal;Decrypt Biomedicine;Astral.sh;Entendre Finance;8flow.ai;Rainbow;Saronic Technologies</t>
  </si>
  <si>
    <t>Affirm;Brex;Airtable;GitHub;Clubhouse;Opendoor;Loft;Divvy;Docker;Divvy Homes</t>
  </si>
  <si>
    <t>gaming;health;travel;legal;security;fintech;real estate;sports;food;media;telecom;education;energy;hosting;event tech;robotics;jobs recruitment;transportation;marketing;enterprise software;space;consumer electronics</t>
  </si>
  <si>
    <t>United States;Canada;Brazil;Colombia;Japan;Peru;France;Ecuador;United Kingdom</t>
  </si>
  <si>
    <t>https://twitter.com/steve_goldberg</t>
  </si>
  <si>
    <t>https://www.linkedin.com/company/caffeinated-capital/</t>
  </si>
  <si>
    <t>https://www.crunchbase.com/organization/caffeinated-capital</t>
  </si>
  <si>
    <t>https://storage.googleapis.com/dealroom-images-production/37/MTAwOjEwMDpjb21wYW55QHMzLWV1LXdlc3QtMS5hbWF6b25hd3MuY29tL2RlYWxyb29tLWltYWdlcy8yMDIzLzA3LzIxLzBhMDZlZmVlMmIzNDJiNTFlN2ExZDQ4YmQxMjM1MmRh.png</t>
  </si>
  <si>
    <t>28.36</t>
  </si>
  <si>
    <t>Relevant investor 20 (S-apps)</t>
  </si>
  <si>
    <t>3658.82</t>
  </si>
  <si>
    <t>198.77</t>
  </si>
  <si>
    <t>3.09</t>
  </si>
  <si>
    <t>146.05</t>
  </si>
  <si>
    <t>3921.82</t>
  </si>
  <si>
    <t>53661.55</t>
  </si>
  <si>
    <t>30029</t>
  </si>
  <si>
    <t>https://app.dealroom.co/investors/bloomberg_ventures___bloomberg_beta</t>
  </si>
  <si>
    <t>http://www.bloombergbeta.com/</t>
  </si>
  <si>
    <t>Bloomberg Beta</t>
  </si>
  <si>
    <t>Early-stage VC fund backed by Bloomberg</t>
  </si>
  <si>
    <t>George</t>
  </si>
  <si>
    <t>Shivon Zilis (Partner);James Cham (Partner);Shaina Conners (Operations,Platform,Platform &amp; Operations);Roy Bahat (Head);Karin Klein (Partner)</t>
  </si>
  <si>
    <t>Shivon Zilis;James Cham;Shaina Conners;Roy Bahat;Karin Klein;George</t>
  </si>
  <si>
    <t>Partner;Partner;Operations,Platform,Platform &amp; Operations;Head;Partner;n/a</t>
  </si>
  <si>
    <t>Codecademy;Kaggle;Immunio;Newsle;Stampli;Flexport;The Data Guild;Nodejitsu;CloudApp;Opensense;Orbital Insight;LaunchDarkly;Bowery;TXN;DigitalGenius;Thirty Labs;Bonusly;Textio;BookBub;OneRoom;Survata;goTenna;Pathgather;Gradescope;Rigetti Computing;Pinpoint;BrightFunnel;Authorea;Gridspace;Netlify (Formerly MakerLoop);ThinkUp;Mavrx;Zensight;Meetup;YesPath;YesGraph;Virgil Security, Inc.;RedCircle;MasterClass;Scalyr;Sapho;SpringRole;Knotable;Domino Data Lab;Pop Up Archive;Openprise;NewCo;BlueTalon;Aviso, Inc.;REDEF;Highly;Gigster;AngelList;Deep Genomics;Everledger;Appzen;Knotel;Terbium Labs;Intuition Robotics;Intricately;Beit;Point Digital Finance;Gong;Gong.io;Layer;60dB;Kindred Systems;pulseData;Arimo;Shield AI;Cobalt Robotics;Motiva;Versive;InfluxData;Heleo;Token;Status;Weights &amp; Biases;PolyAI;ValiMail;Enveil;Open Collective;Bright Funds;Howdy AI (by XOXCO);Donut;BrainCeek;Alation;BankSight;Sounding Board Labs;Datalogue;Pinpoint.com;Fieldwire;Cultivate;Oomnitza;NS8;ByteGain;Quibb;Memo.AI;Tule;Diffbot;SVAcademy;Replit;Media Redefined;UCode;Ellipsis;Scout FM;Drawbridge Networks;Stedi;Keyboardio;NanoVMs;Alluvium;StrongDM;Campuswire;Graphistry;Spiderbook;Everlance;Olive;Buddybuild;The Block;Primer;TheBoardlist;Newfront Insurance;Tonic.ai;EvaBot;InCountry;Bumblebee Spaces;Flashpoint;Wonder;Concord Systems;Hype (Formerly Pico);MycroFriends;Enrich;BeyondHQ;Fiddler;Range;Massive Science;Streamlit;Huddl;Swiftlane;Beit;Proteinqure;TXN Solutions, Inc.;Replicant;Next Big Idea Club;Skan;Akorda;Quartz;On Deck;Compaas;Chef Robotics;Wrangle;Old Town Media;Ware;Opensense;Egomotion;Lambda;Stel;Upwave;Workwolf;Steady State;Prelay;cultivate;Airspace Intelligence;The Cru;Shape Matrix;Capsule;Raydiant;Capsule;JusticeText;Knote;Drawbridge Networks;ThinkUp;Wage;Black Crow AI;Gatheround;Planetary;Strongsuit;NoMad Data;doma.com;ClearMix;RapidFort;Scripto;Bash;Laskie;Kolena;Charter;Rill Data;Enigma;Savant Labs;Replicate;Poly AI;Armstrong Robotics;Origami;Flash point;Baton Market;yurts ai;Mechanical Orchard;Rhetoric;Channel99;Fixie;Wellfound (Formerly AngelList Talent);Campus;Checkin;Interintellect;Guardrails AI</t>
  </si>
  <si>
    <t>Flexport;Gong.io;AngelList;Olive;LaunchDarkly;Shield AI;MasterClass;Newfront Insurance;Netlify (Formerly MakerLoop);Alation</t>
  </si>
  <si>
    <t>Homebrew</t>
  </si>
  <si>
    <t>Bloomberg</t>
  </si>
  <si>
    <t>gaming;health;legal;security;fintech;music;real estate;food;media;dating;telecom;education;energy;hosting;event tech;robotics;jobs recruitment;transportation;semiconductors;marketing;enterprise software;service provider</t>
  </si>
  <si>
    <t>United States;Canada;United Kingdom;Israel;Lithuania;Poland</t>
  </si>
  <si>
    <t>https://twitter.com/bloombergbeta</t>
  </si>
  <si>
    <t>https://www.linkedin.com/company/bloombergbeta</t>
  </si>
  <si>
    <t>https://www.crunchbase.com/organization/bloomberg-beta</t>
  </si>
  <si>
    <t>https://storage.googleapis.com/dealroom-images-production/e1/MTAwOjEwMDpjb21wYW55QHMzLWV1LXdlc3QtMS5hbWF6b25hd3MuY29tL2RlYWxyb29tLWltYWdlcy8yMDIzLzAxLzEzLzEzMmU5MWMwMjc2ODJhNzJmMDVkZjA1Njk0NjBmODdh.png</t>
  </si>
  <si>
    <t>13.52</t>
  </si>
  <si>
    <t>2921.17</t>
  </si>
  <si>
    <t>679.10</t>
  </si>
  <si>
    <t>442.38</t>
  </si>
  <si>
    <t>2444.36</t>
  </si>
  <si>
    <t>46624.95</t>
  </si>
  <si>
    <t>27144</t>
  </si>
  <si>
    <t>https://app.dealroom.co/investors/mercia_fund_management</t>
  </si>
  <si>
    <t>https://www.mercia.co.uk/</t>
  </si>
  <si>
    <t>Mercia Asset Management</t>
  </si>
  <si>
    <t>Provides investment growth capital and support services</t>
  </si>
  <si>
    <t>High Street, Henley-in-Arden, Stratford-on-Avon, Warwickshire, England, B95 5AZ, United Kingdom</t>
  </si>
  <si>
    <t>52.2922801</t>
  </si>
  <si>
    <t>-1.7801277</t>
  </si>
  <si>
    <t>Henley-in-Arden</t>
  </si>
  <si>
    <t>Lee Lindley;Daniela Tsoneva (Investment Manager);Sue Bromham;Alla Kokosha;Alison Dwyer;Adam Lovell;Hugo Lough</t>
  </si>
  <si>
    <t>Brijesh Roy (Investment Manager);Tim Hazell (Senior Investment Director);Paul Devlin (Investment Manager);Peter Dines (Investment Director,Head of Life Sciences);Nicole Laffan (Communications Manager);Debbie Sutton (Facilities Manager);Alex Hoppenbrouwers (Investment Associate);Matt Mead (Chief Investment Officer);Gina Hood (Fund Relations Associate);Ian Scott (Finance Director);Graham Davies (Investment Director);Alan Possart (Finance,Administration Manager,Finance &amp; Administration Manager);Gavin Ingram (Business Development Manager);Talon Golding (Sales,Investor Relations Manager,Sales and Investor Relations Manager);Nicola Broughton (Investment Director);Emma Vaux (Office Manager,Executive Assistant,Office Manager &amp; Executive Assistant);Mark Payton (Managing Director);Mike Hayes (Head of Digital,E-Commerce,Head of Digital &amp; E-commerce);Rob Johnson (Investment Director);Mark Volanthen (Investment Director);Cumron Ashtiani (Venture Partner);Ashwin Kumaraswamy (Director);Joshua Goodman-Levy (Investment Manager);Robin Lincoln;Aaron Lawson-Clark (Partner);Diane Seymour-Williams (Non Executive Director);Warwick Ley (Investor);Matthew Batchelor;Hannah Tapsell (Investment Manager);Edwin Abl;Jonathan Kruger (Investor);Amrit Sami</t>
  </si>
  <si>
    <t>Brijesh Roy;Tim Hazell;Paul Devlin;Peter Dines;Nicole Laffan;Debbie Sutton;Alex Hoppenbrouwers;Matt Mead;Gina Hood;Ian Scott;Graham Davies;Alan Possart;Gavin Ingram;Talon Golding;Nicola Broughton;Emma Vaux;Mark Payton;Mike Hayes;Rob Johnson;Mark Volanthen;Cumron Ashtiani;Lee Lindley;Ashwin Kumaraswamy;Daniela Tsoneva;Joshua Goodman-Levy;Robin Lincoln;Aaron Lawson-Clark;Diane Seymour-Williams;Warwick Ley;Matthew Batchelor;Hannah Tapsell;Sue Bromham;Edwin Abl;Alla Kokosha;Jonathan Kruger;Alison Dwyer;Amrit Sami;Adam Lovell;Hugo Lough</t>
  </si>
  <si>
    <t>male;male;male;male;female;female;male;male;female;male;male;male;male;male;male;female;male;male;male;male;male;male;female;male;female;female;male;female;female;male;male</t>
  </si>
  <si>
    <t>Investment Manager;Senior Investment Director;Investment Manager;Investment Director,Head of Life Sciences;Communications Manager;Facilities Manager;Investment Associate;Chief Investment Officer;Fund Relations Associate;Finance Director;Investment Director;Finance,Administration Manager,Finance &amp; Administration Manager;Business Development Manager;Sales,Investor Relations Manager,Sales and Investor Relations Manager;Investment Director;Office Manager,Executive Assistant,Office Manager &amp; Executive Assistant;Managing Director;Head of Digital,E-Commerce,Head of Digital &amp; E-commerce;Investment Director;Investment Director;Venture Partner;n/a;Director;Investment Manager;Investment Manager;n/a;Partner;Non Executive Director;Investor;n/a;Investment Manager;n/a;n/a;n/a;Investor;n/a;n/a;n/a;n/a</t>
  </si>
  <si>
    <t>ResponseTap;Allinea;Administrate;Adventoris;Blackstar Amplification;Azzure IT;eoSemi;Watertronix;Atlas Cloud;Soccer Manager;FriendlyScore;Transglobal Payment Solutions;Adludio;VoxPopMe;Intelligent Positioning;Knight Warner;Geo Grafi;nDreams;UFL;EventsTag (formerly Eventstagram);CYP Design;Expandly;StudentCrowd;Kwanji;Smart Recruit Online;Warwick Audio Technologies;Workbuzz;Impression Technologies;Kibbit;MabLyte;CitizenMe;Ventive;nanoTherics;LM Technologies;PolyTherics;Gentronix;NuVision Biotherapies;wayve app;Intelligent Health;Customer Clever;Abingdon Health;Medherant;Braintrain 20:20;Cyacomb;Sen Corporation;Faradion;Smart Antenna Technologies;Refract;Stormbust Studios;Optellum;Rinicare;Ibex innovations;W2 Global Data;PubGuard;Genba Digital;Health Centrified;Intechnica;Humley;MIP Diagnostics;SleepCogni;Smartgate Solutions;Turbine AI;Blue Prism;Aston EyeTech;Carbon Air;Miotify;CorrosionRADAR;PHARMASEAL International;Manchester Imaging;Hydrotherm;Luminous Group;BlackCurve;Oddbox;Mindtrace.ai;The Link App;Irresistible Materials;Invizius;Kuano;MedCircuit;Clear Review;Ash TV;PureClarity;Logically;SatSense;Pimberly;ParkVia (Formerly ParkCloud);PBD Biotech;Shaping Cloud;HowNow;A2A Pharmaceuticals;Risk Ledger;Adapttech;ACELERON;Shopblocks;Alpkit;Troo;Kumulos;Inovus Medical;Technically Compatible;Black Diamond Security;Chatta;Newcells Biotech;Global Renewables;Nova Pangaea Technologies;Student Resources;Tutorful;Moodbeam;Concepta PLC;Gecko Labs;Sarissa Biomedical;Pi Datametrics;Solutionpath Limited;The Recruitment Crowd;Particle Analytics;OneUp Sales (Formerly Stormburst Studios );Clarilis;Thalia Design Automation (Formerly IC DESIGN EDA SOLUTIONS);Sense Biodetection;Eviid;LabelSneak;Earth Rover;Afternoonify;Winder Power;Avid Games;Chromition;Notify Technology;Libertine FPE Limited;Pertinax Pharma;Pure Pet Food;Quick Reach;ARC Vehicle;hero;Avail Technologies;Locate Bio;Netacea;The Climbing Hangar;Celentyx;Gorilla In The Room;InoCardia;E-Bate;Advanced Digital Innovation;DxCover;Sugden Limited;Elmtronics;Mo;CyberOwl;Living Map Company;Iventis;Project:ff&amp;e;Tevalis;Log my Care;OXGENE;Warwick Acoustics;SERG Technologies;Slingshot Simulations;Xeros;Aelius Biotech;Cansense;Arquella;C7 Health;GI UK Medical;Axis Spine;Allegrow;Enate;Haystack App;Nutshell Software;Bubo.AI;Additive Manufacturing Technologies;Distil;Rolemapper;Tribosonics;Social Value Portal;Player lands;Ibex Innovations Limited;Operance;8point8;AME Group;Aztec Oils;MG Lites Energy Saving Solutions;Authenticate Information Systems;Milkalyser;Streamline Computing;Laytrix;Caspian Learning;GW Power-Safe;Edge Case Games;Zedify;Broker Insights;COHO;SnapDragon;Force24;Immuone;Wayroo;Looper Insights;Send;Mindtech Global;J's Cycles;Camena Bioscience;Salesfire;Four Jaw;Axis Spine Technologies;CyberHive;Eventum Orthopaedics;Moonshot;Cloud 8;Trekmates;Aston EyeTech Limited;Forensic Analytics;Science Warehouse;Altacor;Wobble Genomics;Huler;Digital Converters;Televideo;Mobile GIS Services;Talkout;Mindset AI;Castings Technology International;Eagle Platforms;Circadian Solar;Powertherm Contract Services;Hempel Firmus Metals;Holmesterne;Westlinks;Red Star 3D;Tinsley Bridge;Vision CCTV;Universal Coatings UK;UK Landscapes;Artificial Artists;Exciting Instruments;Konektio;Humley;ART Health Solutions;Little Journey;Centuro Global;IC Innovations;Graide;Sitehop;Rosehill Polymers Group;Secure Empty Property;MIP Discovery;Productive Machines;Melius Cyber Consultancy;Athena;WilsonCooke;Laverock Therapeutics;Nueco Group;River Telecommunications;Flabba;Invincibles Studio;Glider Technology;WJ Group;Cognisys Group;Tyr;The Oakland Group;The One Point;Batchd;Harrogate Family Law;New Guard Coatings;Floks Home;Bimsense;The Boot Repair Company;Digital Micrometers;Tagomics;RailX</t>
  </si>
  <si>
    <t>Blue Prism;Sense Biodetection;OXGENE;Faradion;nDreams;Turbine AI;Logically;Oddbox;Additive Manufacturing Technologies;Laverock Therapeutics</t>
  </si>
  <si>
    <t>Greater Manchester Pension Fund;Merseyside Pension Fund;Santander UK;West Yorkshire Pension Fund;British Business Bank;Uberior Investments;Lancashire County Council;European Investment Bank;University of Wolverhampton Endowment;University Hospital Birmingham Charities;Yorkshire Forward;University of Warwick Foundation;University of Birmingham Enterprise;George Kaiser Family Foundation;East Riding Pension Fund;European Regional Development Fund;The Wellcome Trust;Department for Business, Energy &amp; Industrial Strategy;Advantage West Midlands;Royal London Group;University Of Warwick Science Park Foundation;NWDA;British Business Finance</t>
  </si>
  <si>
    <t>gaming;health;travel;legal;security;fintech;wellness beauty;music;real estate;fashion;sports;food;media;dating;telecom;education;energy;kids;home living;event tech;robotics;jobs recruitment;transportation;semiconductors;marketing;enterprise software;space;chemicals;engineering and manufacturing equipment;service provider</t>
  </si>
  <si>
    <t>United States;United Kingdom;Hungary;Portugal;Canada;Switzerland</t>
  </si>
  <si>
    <t>Europe;United Kingdom;Solihull;Henley-in-Arden</t>
  </si>
  <si>
    <t>https://www.facebook.com/mercia-fund-management</t>
  </si>
  <si>
    <t>https://twitter.com/mercia_fund</t>
  </si>
  <si>
    <t>https://www.linkedin.com/company/mercia-asset-management/</t>
  </si>
  <si>
    <t>https://www.crunchbase.com/organization/mercia-fund-management</t>
  </si>
  <si>
    <t>https://storage.googleapis.com/dealroom-images-production/84/MTAwOjEwMDpjb21wYW55QHMzLWV1LXdlc3QtMS5hbWF6b25hd3MuY29tL2RlYWxyb29tLWltYWdlcy8yMDIwLzEwLzE3L2QxZWMyNGQzZjJlNzllNjk0ZWQ3NTc4NmM0MjM4ZDg0.png</t>
  </si>
  <si>
    <t>2.63</t>
  </si>
  <si>
    <t>Top Healthtech Investors;Digital Health VC;1600+ Seed Stage VC Investors in Europe;Dealroom's Top 5% Deep Tech Investors in Europe;Midlands Engine Top Life Sciences Investors</t>
  </si>
  <si>
    <t>266</t>
  </si>
  <si>
    <t>712.40</t>
  </si>
  <si>
    <t>151.94</t>
  </si>
  <si>
    <t>134.34</t>
  </si>
  <si>
    <t>89.30</t>
  </si>
  <si>
    <t>1899.25</t>
  </si>
  <si>
    <t>2361.18</t>
  </si>
  <si>
    <t>138716</t>
  </si>
  <si>
    <t>https://app.dealroom.co/investors/interplay_ventures</t>
  </si>
  <si>
    <t>http://interplay.vc</t>
  </si>
  <si>
    <t>Interplay</t>
  </si>
  <si>
    <t>Cole Rotman</t>
  </si>
  <si>
    <t>Mark Peter Davis (Managing Partner);Kevin W. Tung (Partner);Bronson Lingamfelter (Venture Partner);Deepen Parikh (Venture Partner);Sumit Singh (Director of Operations);Mike Rogers (Venture Partner);Guillaume Cohen-Skalli (Partner);Alexander Coon (Managing Partner);Jonaie Johnson (CEO,Founder);Eric Broad;Benji Markoff;Brandon Kim;Joseph Ward;Adham AbdelFattah;Josh Abady 何家华）;LANCE NEUHAUSER (Founder);Lance Neuhauser</t>
  </si>
  <si>
    <t>Mark Peter Davis;Kevin W. Tung;Bronson Lingamfelter;Deepen Parikh;Sumit Singh;Mike Rogers;Guillaume Cohen-Skalli;Alexander Coon;Jonaie Johnson;Cole Rotman;Eric Broad;Benji Markoff;Brandon Kim;Joseph Ward;Adham AbdelFattah;Josh Abady 何家华）;LANCE NEUHAUSER;Lance Neuhauser</t>
  </si>
  <si>
    <t>Managing Partner;Partner;Venture Partner;Venture Partner;Director of Operations;Venture Partner;Partner;Managing Partner;CEO,Founder;n/a;n/a;n/a;n/a;n/a;n/a;n/a;Founder;n/a</t>
  </si>
  <si>
    <t>Warby Parker;Coinbase;LinkedIn;Awl &amp; Sundry;Aterian;Nomad Financial;FlyCleaners;Founder Shield;Venwise;Morrow Lane;Course Hero;Lately;Jetty;Gone!;Jackpocket;adHawk;Fulton Waters;TwentyPine;Autolab;UrbanStems;Truman James;Coursehorse;Trumaker;Lively;Modern Meadow;Juicero;Common Legal;Tovala;Burrow;Ollie;Firon Marketing;Piper Crane;Dex Academy;Easyknock;LeafLink;TemperPack;HUNGRY;CustomVine;Spark Digital;VisuWall Technologies;Harvey Blake;Roofr;OnSiteIQ;The/Studio;Jellysmack;Emerge;Little Spoon;Properly;Greenparc;Broker Buddha;Provi;Brave Care;Launcher;ZitSticka;Slumberkins;Rho Business Banking;Slate;Bennie;Landed;Ophelia;Smalls;Holler;Grin;Gospoke;Justpoint;BOXHUB;Lawmatics;Chiper;Broadlume (formerly AdHawk);Margin, LLC;VisuWall;TOOLBX;Veoride;Bowerylegal;Upstream;Mickey;MicroAcquire;Mickey;Black Crow AI;Chelsea Capital;Numerade;Boom &amp; Bucket;Relief;Grupo Entire TP;Banyan;Usespice;Noble;Nodal;ShopThing;StellarFi;Serif;Ask-AI;Mickey;American Crypto Mining Company;Millions;WonderWise</t>
  </si>
  <si>
    <t>Coinbase;LinkedIn;Course Hero;Warby Parker;Jellysmack;Provi;Jackpocket;Emerge;Modern Meadow;Grin</t>
  </si>
  <si>
    <t>gaming;health;travel;legal;fintech;wellness beauty;music;real estate;fashion;food;media;dating;education;energy;kids;home living;event tech;jobs recruitment;transportation;marketing;enterprise software;space</t>
  </si>
  <si>
    <t>United States;Colombia;Canada;Brazil;Israel;United Kingdom</t>
  </si>
  <si>
    <t>https://angel.co/interplay-ventures</t>
  </si>
  <si>
    <t>https://www.facebook.com/donutsinspace</t>
  </si>
  <si>
    <t>https://twitter.com/interplay</t>
  </si>
  <si>
    <t>https://www.linkedin.com/company/interplayventures</t>
  </si>
  <si>
    <t>http://www.crunchbase.com/organization/interplay-ventures</t>
  </si>
  <si>
    <t>https://storage.googleapis.com/dealroom-images-production/16/MTAwOjEwMDpjb21wYW55QHMzLWV1LXdlc3QtMS5hbWF6b25hd3MuY29tL2RlYWxyb29tLWltYWdlcy8yMDE1LzEyLzI4L2VjZTljMzg0ZmJlYmYzOWM1YmYzNjJiNDU2YmQzMjBm.jpeg</t>
  </si>
  <si>
    <t>583.51</t>
  </si>
  <si>
    <t>67.73</t>
  </si>
  <si>
    <t>11.27</t>
  </si>
  <si>
    <t>24898.18</t>
  </si>
  <si>
    <t>10390.42</t>
  </si>
  <si>
    <t>31334</t>
  </si>
  <si>
    <t>https://app.dealroom.co/investors/betaworks</t>
  </si>
  <si>
    <t>http://www.betaworks.com/</t>
  </si>
  <si>
    <t>betaworks</t>
  </si>
  <si>
    <t>Invests, accelerates, and builds companies and projects from scratch — our focus right now is on AI and Augmentation, LLM's, NLP, web3 rails and applied machine learning</t>
  </si>
  <si>
    <t>40.7127837</t>
  </si>
  <si>
    <t>-74.0059413</t>
  </si>
  <si>
    <t>Antonia Abraham (Director of Finance &amp; Operations);Jon Chin (Finance);Nicholas Chirls (Seed Investments);Grant Custer (Designer/Developer);Suman Deb Roy (Data Scientist);Tony Haile (General Manager);Matt Hartman (Director of seed investments);Drew Isserlis (Director of Sales Development);Kenneth Lerer;Lauren Leto (Hacker-in-Residence);Eric Martineau-Fortin (Director);Josh Miller (Part-Time Venture Partner);Paul Murphy (Entrepreneur In Residence);Andrew Weissman (COO);John Borthwick (CEO);Andy Russell (Investor);Joshua Auerbach (Venture Partner);Chris Saad;Andrew McLaughlin (Venture Partner);Paul Vidich (Advisor);Christian Rocha;Rob Rueckert</t>
  </si>
  <si>
    <t>Antonia Abraham;Jon Chin;Nicholas Chirls;Grant Custer;Suman Deb Roy;Tony Haile;Matt Hartman;Drew Isserlis;Kenneth Lerer;Lauren Leto;Eric Martineau-Fortin;Josh Miller;Paul Murphy;Andrew Weissman;John Borthwick;Andy Russell;Joshua Auerbach;Chris Saad;Andrew McLaughlin;Paul Vidich;Christian Rocha;Rob Rueckert</t>
  </si>
  <si>
    <t>female;male;male;male;male;male;male;male;female;male;male;male;male;male;male;male;male;male;male;male;male;male</t>
  </si>
  <si>
    <t>Director of Finance &amp; Operations;Finance;Seed Investments;Designer/Developer;Data Scientist;General Manager;Director of seed investments;Director of Sales Development;n/a;Hacker-in-Residence;Director;Part-Time Venture Partner;Entrepreneur In Residence;COO;CEO;Investor;Venture Partner;n/a;Venture Partner;Advisor;n/a;n/a</t>
  </si>
  <si>
    <t>Chartbeat;Path;Songkick;Tumblr;Bloglovin;Covestor;Couple;Estimote, Inc.;Mindie;Kickstarter;Chain;Grape;TweetDeck;Yo;Someecards;Katapult;Bitly;Socratic;SuperPhone| Disruptive Multimedia;Dasher;makr;Star.me;Editorially;Koa.la;Bloom Studio;Namo Media;Memoir;ChallengePost;Poncho;Grand St.;DailyBooth;Picturelife;Parlio;Lascaux Co.;ShowMe;CollabFinder;Summly;Backupify;Embedly;just.me;Fluidinfo;Venmo;Findery;CasaHop;Product Hunt;Onswipe;Punch!;Thred;SocialFlow;Vrideo;Unsplash;Nylas;Facefeed;Fancy Hands;Lotame;Outside.in;Summize;Bubble;Electric Objects;Blend.io;Giphy;Futurefly;Statsbot;Medium;See Me;bondsy;UserVoice;Everlane;StockTwits;Hugging Face;Aira;Viro Media;8th Wall;Apportable;Snaptalent;Lookery;Anchor;Roxy;ideeli;Genius (Formerly Rap Genius);CrowdTangle;Branch;Shine Text;Piictu;RebelMouse;Moped;Contentflow;Pickie;URX;Digg;Howdy AI (by XOXCO);Zoom.ai;Veri;Extension Entertainment;Boom.tv;Svbtle;Superfeedr;Highlight;Open Places;Gdgt;Dexter;Aura Frames;Quibb;Glitter;Yieldbot;Rec Room;Tipjoy;MojiLaLa;LayerVault;Hot Potato;OMGPOP;Scout FM;Activate by Bloglovin;Mob.ly;Vizual.ai;To be;Sochat;Uru;Campuswire;Jovo;Me.me;Squad;Unlock;Focusmate;Superplastic;Cityrow Go;Journey Meditation;Numina;Resemble AI;Podsights;Next Big Idea Club;Fresh Bowl;Yac;Storm;Midgame;Dots;Leo;Lascaux Co.;Highlight;Cube Dev;Camera IQ;Ditto.me;Koodos;Sensity AI (formerly Deeptrace);The Meta;Journey;Infinite Objects;Never Before Heard Sounds;Keepshopping;Keep Holdings;Biosocia;Zoom.ai;FAVE;SyncFloor;UberMedia;Done Not Done;XMTP;Hidden Door;Captain.tv;Blockchain;The Swell;Flower Labs;g.host;makr;Devpost;Medallion;Stardust;Kosmik;Elixir;Digs;Wand Technologies;Shader;Askvera;Sane;Plasticlabs;Barnyard Games;Twin Labs</t>
  </si>
  <si>
    <t>Hugging Face;Rec Room;Giphy;Nylas;Bubble;Everlane;Medium;OMGPOP;Yieldbot;Anchor</t>
  </si>
  <si>
    <t>Betalab</t>
  </si>
  <si>
    <t>gaming;health;travel;legal;security;fintech;music;real estate;fashion;sports;food;media;dating;telecom;education;energy;kids;home living;event tech;jobs recruitment;transportation;semiconductors;marketing;enterprise software</t>
  </si>
  <si>
    <t>United States;United Kingdom;Poland;Austria;Canada;Finland;Germany;Netherlands;France;Myanmar;Switzerland</t>
  </si>
  <si>
    <t>arts &amp; culture</t>
  </si>
  <si>
    <t>https://twitter.com/betaworks</t>
  </si>
  <si>
    <t>https://www.linkedin.com/company/betaworks</t>
  </si>
  <si>
    <t>https://storage.googleapis.com/dealroom-images-production/df/MTAwOjEwMDpjb21wYW55QHMzLWV1LXdlc3QtMS5hbWF6b25hd3MuY29tL2RlYWxyb29tLWltYWdlcy8yMDIzLzEyLzMwLzU2NmVmOWZmMDY4ZDc1OGI3NDNkZjllMmYyMWQ4YmM0.jpeg</t>
  </si>
  <si>
    <t>4.96</t>
  </si>
  <si>
    <t>Piictu;Digg</t>
  </si>
  <si>
    <t>n/a;16</t>
  </si>
  <si>
    <t>1.57;44.55</t>
  </si>
  <si>
    <t>902.51</t>
  </si>
  <si>
    <t>52.23</t>
  </si>
  <si>
    <t>28.70</t>
  </si>
  <si>
    <t>36.18</t>
  </si>
  <si>
    <t>1946.09</t>
  </si>
  <si>
    <t>6156.46</t>
  </si>
  <si>
    <t>1208176</t>
  </si>
  <si>
    <t>https://app.dealroom.co/investors/dragonfly_capital</t>
  </si>
  <si>
    <t>http://dragonflycapital.com</t>
  </si>
  <si>
    <t>Dragonfly Capital</t>
  </si>
  <si>
    <t>Inspire Southpark, 345, Sharon Township Lane, Barclay Downs, Charlotte, Mecklenburg County, North Carolina, 28211, United States</t>
  </si>
  <si>
    <t>35.15772365</t>
  </si>
  <si>
    <t>-80.82253751</t>
  </si>
  <si>
    <t>Charlotte</t>
  </si>
  <si>
    <t>ConsenSys;HQTrivia;Animoca Brands;Andrena;Infinity Stones;AVA Labs;Near Protocol Project;First Light Games;Matrixport;Opyn;1inch Network;Branch;Gelato Network;Dune Analytics;Stablehouse;Statehouse;Axelar;Afriex;Skolem Labs;Kikitrade;Hashflow;Lido DAO;Element.market;ARCx DeFi;BitDAO;Project Galaxy;Sense Finance;Parcel;Domination Finance;Ejara;DeBank;Encode Club;DeHorizon;The Africa Blockchain Center;Sipher;Bitkeep;Hawku;Context.;Harpie;Metastreet;VIBRA;Finblox;Africa Blockchain Lab;TriSolaris;Goldsky;Everyrealm;Ref Finance;Parcl;Op3n;Burrow;DebtDAO;Porter Finance;Blast Royale;Monad Labs;Orderly Network;PartyDAO;CASTLE NFT;LI.FI;Onekey;Blowfish;Parallax;Zarta;JDI Global;Consensys</t>
  </si>
  <si>
    <t>ConsenSys;AVA Labs;1inch Network;Matrixport;Near Protocol Project;Axelar;Dune Analytics;BitDAO;Hashflow;Bitkeep</t>
  </si>
  <si>
    <t>Shima Capital;Metaweb Ventures</t>
  </si>
  <si>
    <t>gaming;travel;security;fintech;real estate;sports;food;media;telecom;education;hosting;semiconductors;enterprise software</t>
  </si>
  <si>
    <t>United States;Hong Kong;United Kingdom;Singapore;British Virgin Islands;Germany;Norway;Bermuda;Canada;Cayman Islands;Australia;Cameroon;Kenya;Vietnam;Nigeria;Ghana;Bahamas;Japan</t>
  </si>
  <si>
    <t>North America;United States;Charlotte</t>
  </si>
  <si>
    <t>https://www.linkedin.com/company/dragonfly-capital-partners-llc/</t>
  </si>
  <si>
    <t>https://www.crunchbase.com/organization/dragonfly-capital</t>
  </si>
  <si>
    <t>https://storage.googleapis.com/dealroom-images-production/ee/MTAwOjEwMDpjb21wYW55QHMzLWV1LXdlc3QtMS5hbWF6b25hd3MuY29tL2RlYWxyb29tLWltYWdlcy8yMDIyLzA1LzE2L2M4NDYwOWQyNTM3MzA0YmQ4ZDZlOTMwNmVjODQxNDI2.png</t>
  </si>
  <si>
    <t>18.67</t>
  </si>
  <si>
    <t>1231.95</t>
  </si>
  <si>
    <t>65.64</t>
  </si>
  <si>
    <t>4.09</t>
  </si>
  <si>
    <t>21491.02</t>
  </si>
  <si>
    <t>890776</t>
  </si>
  <si>
    <t>https://app.dealroom.co/investors/nanabianca</t>
  </si>
  <si>
    <t>http://nanabianca.it/</t>
  </si>
  <si>
    <t>Nana Bianca</t>
  </si>
  <si>
    <t>Florence-based accelerator investing in startups with a focus in high technology</t>
  </si>
  <si>
    <t>63, Via Ippolito Pindemonte, 50124 Florence, Italy</t>
  </si>
  <si>
    <t>43.76179</t>
  </si>
  <si>
    <t>11.23961</t>
  </si>
  <si>
    <t>Italy</t>
  </si>
  <si>
    <t>Florence</t>
  </si>
  <si>
    <t>salvatore amato;Paolo Barberis (Founder);Stefano Guidotti (Mentor);Alessandro Lipari;Davide Filiaggi</t>
  </si>
  <si>
    <t>Alessandro Sordi;Jacopo Marello;Benedetta Arese Lucini (Mentor);Filippo Satolli (Business Development);Jacopo Sebastio (Mentor);Paolo Privitera;Alessandro Nuccetelli (Mentor);Giulio Xiloyannis (Mentor);Sara Gucciarelli (Project Manager)</t>
  </si>
  <si>
    <t>salvatore amato;Alessandro Sordi;Jacopo Marello;Paolo Barberis;Benedetta Arese Lucini;Filippo Satolli;Jacopo Sebastio;Stefano Guidotti;Paolo Privitera;Alessandro Nuccetelli;Giulio Xiloyannis;Alessandro Lipari;Davide Filiaggi;Sara Gucciarelli</t>
  </si>
  <si>
    <t>male;male;male;male;female;male;male;male;male;male;none of the options;male;female</t>
  </si>
  <si>
    <t>n/a;n/a;n/a;Founder;Mentor;Business Development;Mentor;Mentor;n/a;Mentor;Mentor;n/a;n/a;Project Manager</t>
  </si>
  <si>
    <t>Depop;Wowcracy;Gourmant;Sgnam;Buru Buru;Viralize;Vino75;Crowdbooks;MiSiedo;wiMAN;Timbuktu Labs;Adabra;Swite;Lorenzo Vinci;Freapp;Qapla;Pop.it;Balzo;Scontodigitale;JotUrl;Family Nation;Quickwit;Seejay;Salesoar;Wight;Instal.com;Taskomat;WHIP LIVE;Sfridoo;Teyuto;Listupp;Hoopygang;Roommate;TATE;Awhy;Edgar Smart Concierge;Labsitters;VideoDrome;Vitamina;Edit s.r.l;Gotto;HardyPress;MyMenu;CRITICAL ADVENTURES;SQUISEAT;SOCII;WWWASH;FAKEBUSTERS;ETAILING;INSPECTOR;Rifò;Schoolr;Vimove;Entmediatech;Blue Eco Line;Matchdog;Tebikii;Roomless;Fivestay;Booncy;E-commerce;Myshindig;Wanderoo;Opli;Beaths;Easypol;Vitamina;Zerow;FantaTrading;Classme S.r.l.;Equixly;Wanderoo;Liquinvex;Binoocle</t>
  </si>
  <si>
    <t>Depop;Qapla;Viralize;Easypol;Roomless;Rifò;MyMenu;Vino75;Equixly;Hoopygang</t>
  </si>
  <si>
    <t>gaming;health;travel;security;fintech;real estate;fashion;sports;food;media;telecom;education;energy;kids;hosting;home living;event tech;transportation;marketing;enterprise software</t>
  </si>
  <si>
    <t>United Kingdom;Italy;United States;Luxembourg</t>
  </si>
  <si>
    <t>Europe;Italy;Florence</t>
  </si>
  <si>
    <t>0 - 500K</t>
  </si>
  <si>
    <t>https://www.facebook.com/nanabiancaitaly</t>
  </si>
  <si>
    <t>https://twitter.com/nanabiancaitaly</t>
  </si>
  <si>
    <t>https://www.linkedin.com/company/nanabianca</t>
  </si>
  <si>
    <t>https://www.crunchbase.com/organization/nanabianca</t>
  </si>
  <si>
    <t>https://storage.googleapis.com/dealroom-images-production/2d/MTAwOjEwMDpjb21wYW55QHMzLWV1LXdlc3QtMS5hbWF6b25hd3MuY29tL2RlYWxyb29tLWltYWdlcy8yMDE3LzAxLzEwLzY3ZTEyZThkNWIwZTQ1MDljMWM3NTA4ZTUxNzZhYzY1.PNG</t>
  </si>
  <si>
    <t>0.37</t>
  </si>
  <si>
    <t>11.14</t>
  </si>
  <si>
    <t>2.81</t>
  </si>
  <si>
    <t>1491.82</t>
  </si>
  <si>
    <t>81.46</t>
  </si>
  <si>
    <t>942758</t>
  </si>
  <si>
    <t>https://app.dealroom.co/investors/morado_ventures</t>
  </si>
  <si>
    <t>http://www.moradoventures.com/</t>
  </si>
  <si>
    <t>Morado Ventures</t>
  </si>
  <si>
    <t>A seed-stage venture fund</t>
  </si>
  <si>
    <t>Palo Alto, United States</t>
  </si>
  <si>
    <t>37.4418834</t>
  </si>
  <si>
    <t>-122.1430195</t>
  </si>
  <si>
    <t>Ash Patel (Managing Director)</t>
  </si>
  <si>
    <t>Ash Patel</t>
  </si>
  <si>
    <t>Managing Director</t>
  </si>
  <si>
    <t>eVenues;Betable;Getaround;LitBit;Boardwalktech;HipGeo;Sunshine;Openbucks;DataTorrent;Pen.io;Graphsql;Watchsend;Tomfoolery;RewardsPay;Polar;opsmatic;Modbot;RokketLaunch;Bityota;Clover;Active Mind Technology;Rigetti Computing;Betabrand;COLOURlovers;VIMOC Technologies;Bagcheck;Pepperdata;Puddle;Folio by Amitree;Lumo Lift;hiku;Nuzzel;Clef;Xockets;Quake Labs;Trusted Insight;CardSpring;Bunndle;Tinfoil Security;talech;Dot &amp; Bo;Epic!;Wholeshare;Space Monkey;Colingo;Whitetruffle;Sapho;Local Motion;Impermium;CPUsage;Savioke;JustOne Database Inc.;Citrine Informatics;Onswipe;ThisLife;Boostable;ThinAir;ShoCard, Inc.;Viewics;Neumitra;Sourcery;Wittlebee;Cargomatic;Wellow;Apsalar;ClassDojo;Gobble;Breakthrough.com;Arterys;Science Exchange;August Home;Optimus Ride;Layer;Apportable;Sano;Jetpac;Apprente;TigerGraph;Osaro;NStack;JoyRun;GreenGoose!;Fact0ry X;Rainforest;Area17;Emmerge;Spect;Trnql inc.;Proven Recruiting;OpsClarity;LoanSnap;Docyt;Camp Six Labs;Luminist;Tortuga AgTech;Canvas Technology;Freestyle Software;Zipline;VIMOC Technologies;StackHut;Primalistas;ViaBot;Edify Labs;DigiSure;Lucid Lane;Exer Labs;Headroom;Luminist;Everestlabs.AI;Praisidio;DataFleets;CPUsage;Venavitals;Agot.AI;Betable;Scribe;Global Predictions Inc;Hyphen;Lumo Lift;Metrist;Tenyx</t>
  </si>
  <si>
    <t>Zipline;ClassDojo;Epic!;TigerGraph;Lucid Lane;Optimus Ride;Sapho;Rigetti Computing;Cargomatic;LoanSnap</t>
  </si>
  <si>
    <t>E12 Ventures</t>
  </si>
  <si>
    <t>gaming;health;travel;legal;security;fintech;wellness beauty;real estate;fashion;sports;food;media;telecom;education;energy;hosting;home living;event tech;robotics;jobs recruitment;transportation;semiconductors;marketing;enterprise software;chemicals;engineering and manufacturing equipment</t>
  </si>
  <si>
    <t>United States;Canada;Australia;United Kingdom</t>
  </si>
  <si>
    <t>https://www.linkedin.com/company/morado-ventures-llc</t>
  </si>
  <si>
    <t>https://storage.googleapis.com/dealroom-images-production/3f/MTAwOjEwMDpjb21wYW55QHMzLWV1LXdlc3QtMS5hbWF6b25hd3MuY29tL2RlYWxyb29tLWltYWdlcy8yMDIwLzA0LzIxLzBhZTYwYzY1MWFlYWI3ZWRhZGEzNTdmMzZlZjAxOGM1.jpg</t>
  </si>
  <si>
    <t>4.40</t>
  </si>
  <si>
    <t>jan/2023</t>
  </si>
  <si>
    <t>Relevant investor 13 (S-apps)</t>
  </si>
  <si>
    <t>210</t>
  </si>
  <si>
    <t>804.70</t>
  </si>
  <si>
    <t>1227.73</t>
  </si>
  <si>
    <t>7721.93</t>
  </si>
  <si>
    <t>904310</t>
  </si>
  <si>
    <t>https://app.dealroom.co/investors/glynn_capital_management</t>
  </si>
  <si>
    <t>http://www.glynncapital.com</t>
  </si>
  <si>
    <t>Glynn Capital Management</t>
  </si>
  <si>
    <t>John W. Glynn (President);David Glynn (Managing Director);John Fogelsong (Managing Director - Venture Capital);Scott Jordon (Managing Director);Jacob Ziemann (Managing Director - Public Equities);Kimberly Moore (Operating Partner);Janis Henneberg (VP of Finance);Colin Denman (Managing Director);Molly McLaughlin (Executive Assistant);Betty Lee (Finance,Director of Tax,Director of Tax and Finance);Vivian Loh Nahmias (CFO);George Rzepecki (Managing Director);Patricia Pang (Head Trader);Rachel Pang (Senior Finance Associate);Jacqueline Glynn (Managing Director);Sue Mclaughlin (Office Manager);Natalie Sanders (Executive Assistant);Sarah Rogers (Managing Director,Chief Compliance Officer,Managing Director and Chief Compliance Officer);Amrita Tyagi (Finance Associate)</t>
  </si>
  <si>
    <t>John W. Glynn;David Glynn;John Fogelsong;Scott Jordon;Jacob Ziemann;Kimberly Moore;Janis Henneberg;Colin Denman;Molly McLaughlin;Betty Lee;Vivian Loh Nahmias;George Rzepecki;Patricia Pang;Rachel Pang;Jacqueline Glynn;Sue Mclaughlin;Natalie Sanders;Sarah Rogers;Amrita Tyagi</t>
  </si>
  <si>
    <t>male;male;male;male;male;female;male;male;female;female;female;male;female;female;female;female;female;female;female</t>
  </si>
  <si>
    <t>President;Managing Director;Managing Director - Venture Capital;Managing Director;Managing Director - Public Equities;Operating Partner;VP of Finance;Managing Director;Executive Assistant;Finance,Director of Tax,Director of Tax and Finance;CFO;Managing Director;Head Trader;Senior Finance Associate;Managing Director;Office Manager;Executive Assistant;Managing Director,Chief Compliance Officer,Managing Director and Chief Compliance Officer;Finance Associate</t>
  </si>
  <si>
    <t>1stdibs;Birchbox;DocuSign;Electronic Arts;Etsy;Pure Storage;The Climate Corporation;Wise;Digital Chocolate;Algolia;Q-go;Bird;Kalo;Radius;Sumo Logic;Intel Corporation;Palantir Technologies;Cloudera;Slack;BigPanda;Telnyx;FullStory;TuVox;Klaviyo;Iterable;DataRobot;Apptimize;Sysdig;Couchbase;Rhumbix;Apartment List;OpenGov;OpenDNS;Postmates;Instabase;Dataminr;Xactly;Vertex Pharmaceuticals;Financial Engines;Tenable Network Security;Kovair Software;Giphy;Xoom Corporation;Okta;Domo;Evernote;SeatGeek;Sun Microsystems;Zappos;Science 37;Gusto;Toast;Edmodo;Flutterwave;Compass;Nimble Storage;Blue Jeans;VSCO;Redfin;Enigma;Bonobos;Practice Fusion;Quantcast;Onna;BigID;Bird;Verkada;Lyra Health;SalesforceIQ;Justanswer.com;Gladly Software;Human Interest;SingleStore;Kentik;RightNow Technologies;Silicon Access Networks;Grove Collaborative;Dutchie;GoFormz;Rockset;Oscar;Hive;Bolt;Ethos Life;Resident;Firebolt;Chronosphere;Exo;Cleo;Netcentives;Fabric;POLYWORK;Edelman Financial Engines;Wave Mobile Money;H1</t>
  </si>
  <si>
    <t>Intel Corporation;Vertex Pharmaceuticals;Palantir Technologies;Electronic Arts;Slack;Okta;Pure Storage;Bolt;Toast;Gusto</t>
  </si>
  <si>
    <t>Clarence E. Heller Charitable Foundation;Hess Philanthropic Fund;SK Group;Geely;Retirement Plan For Salaried Employees of the Hillman Company;The Markle Foundation;Henry L. Hillman Foundation;Charles T. Bauer Foundation</t>
  </si>
  <si>
    <t>gaming;health;legal;security;fintech;wellness beauty;real estate;fashion;food;media;telecom;education;hosting;home living;event tech;jobs recruitment;transportation;semiconductors;marketing;enterprise software</t>
  </si>
  <si>
    <t>United States;United Kingdom;Netherlands;India;Senegal</t>
  </si>
  <si>
    <t>https://www.linkedin.com/company/glynn-capital-management</t>
  </si>
  <si>
    <t>https://www.crunchbase.com/organization/glynn-capital-management</t>
  </si>
  <si>
    <t>https://storage.googleapis.com/dealroom-images-production/cf/MTAwOjEwMDpjb21wYW55QHMzLWV1LXdlc3QtMS5hbWF6b25hd3MuY29tL2RlYWxyb29tLWltYWdlcy8yMDE3LzAzLzI2Lzk4NGY4Mjc3MDdkNGY2OGE3MzgwNzMwMzViN2YwNDg0.png</t>
  </si>
  <si>
    <t>68.49</t>
  </si>
  <si>
    <t>Relevant investor 12 (S-apps)</t>
  </si>
  <si>
    <t>5822.01</t>
  </si>
  <si>
    <t>33.64</t>
  </si>
  <si>
    <t>52520.09</t>
  </si>
  <si>
    <t>88010.73</t>
  </si>
  <si>
    <t>233700</t>
  </si>
  <si>
    <t>https://app.dealroom.co/investors/zillionize</t>
  </si>
  <si>
    <t>http://zillionize.com</t>
  </si>
  <si>
    <t>Zillionize</t>
  </si>
  <si>
    <t>At Zillionize we invest in fast growing startups with huge potential ahead.</t>
  </si>
  <si>
    <t>37.441883</t>
  </si>
  <si>
    <t>-122.143019</t>
  </si>
  <si>
    <t>Ben Li (Partner);Cindy Bi (Partner)</t>
  </si>
  <si>
    <t>Ben Li;Cindy Bi</t>
  </si>
  <si>
    <t>Coub;Alba Orbital;AirHelp;Algolia;Petcube;Buttercoin;Chewse;ShipBob;Sliced Investing;SkyDrop;SimpleLegal;Neptune.io;Jopwell;Final;UpKeep Maintenance Management;Smarking Inc;Epic!;Craft Coffee;Pakible;Boostable;Lawn Love;LeadGenius;Zeplin;Soundboks;Wheelys;Go1;Yardbook;Sixa;SendBird;Boom;Drivezy (formerly JustRide);Cruise;Strikingly;BX Blue;OMG Digital;Bloom Institute of Technology (formerly Lambda School);Pit.AI Technologies;Scaphold;TAXA Biotechnologies;PickTrace;Chatfuel;Mailgun;Hired Assessments;UpLabs;Quilt Data;Luna Mattress;The Sails Company;UpCodes;Tpaga;Get XIX;AcreDesigns;TeaBot;SilverSiphon;Jerry Insurance;Billforward;Cinder;GiveMeTap;Shout;Protonet Betriebs;Phonic;Weave;H3X Technologies;Impossible Mining;Tavus;ListenLoop;8vdX;Metriport</t>
  </si>
  <si>
    <t>Cruise;Algolia;Go1;SendBird;ShipBob;Boom;Epic!;Jerry Insurance;Bloom Institute of Technology (formerly Lambda School);UpKeep Maintenance Management</t>
  </si>
  <si>
    <t>gaming;health;travel;legal;security;fintech;music;real estate;sports;food;media;telecom;education;energy;kids;home living;robotics;jobs recruitment;transportation;marketing;enterprise software;space;consumer electronics</t>
  </si>
  <si>
    <t>Switzerland;United Kingdom;Germany;United States;Denmark;Sweden;Australia;India;China;Brazil;Ghana;Democratic Republic of the Congo;Colombia;Canada</t>
  </si>
  <si>
    <t>https://angel.co/zillionize</t>
  </si>
  <si>
    <t>https://www.facebook.com/zillionize</t>
  </si>
  <si>
    <t>https://twitter.com/zillionize</t>
  </si>
  <si>
    <t>https://www.linkedin.com/company/zillionizeangel</t>
  </si>
  <si>
    <t>https://www.crunchbase.com/organization/zillionize-angel</t>
  </si>
  <si>
    <t>https://storage.googleapis.com/dealroom-images-production/c2/MTAwOjEwMDpjb21wYW55QHMzLWV1LXdlc3QtMS5hbWF6b25hd3MuY29tL2RlYWxyb29tLWltYWdlcy8yMDE1LzEyLzI5LzYxMjNlMjgzOTBlMDljNTRjMjQwZjE1NTg5YjFkZDgw.jpeg</t>
  </si>
  <si>
    <t>2.29</t>
  </si>
  <si>
    <t>SilverSiphon</t>
  </si>
  <si>
    <t>Relevant investor 21 (S-apps)</t>
  </si>
  <si>
    <t>126.01</t>
  </si>
  <si>
    <t>1363.64</t>
  </si>
  <si>
    <t>7891.11</t>
  </si>
  <si>
    <t>109115</t>
  </si>
  <si>
    <t>https://app.dealroom.co/investors/haystack</t>
  </si>
  <si>
    <t>http://www.haystack.vc/</t>
  </si>
  <si>
    <t>Haystack</t>
  </si>
  <si>
    <t>Seed stage venture capital firm based in San Francisco</t>
  </si>
  <si>
    <t>727 Sansome St, San Francisco, CA 94111, USA</t>
  </si>
  <si>
    <t>37.797003</t>
  </si>
  <si>
    <t>-122.4021418</t>
  </si>
  <si>
    <t>Colin Gillingham (Entrepreneur);Matan Heimann;Ran Heimann (Entrepreneur);Nir Heimann (Entrepreneur);Semil Shah (General Partner);Jordan Zamir (Strategic Advisor);Aashay Sanghvi (Principal)</t>
  </si>
  <si>
    <t>Colin Gillingham;Matan Heimann;Ran Heimann;Nir Heimann;Semil Shah;Jordan Zamir;Aashay Sanghvi</t>
  </si>
  <si>
    <t>Entrepreneur;n/a;Entrepreneur;Entrepreneur;General Partner;Strategic Advisor;Principal</t>
  </si>
  <si>
    <t>Filecoin;REMOT3.IT (Weaved);AltspaceVR;Navdy;DoorDash;Managed by Q;Cognito;VSporto;Narvar;Instacart;Carta;Headout;Tempo Automation;Figma;BentoBox;Virtru;Paddle8;Amino;Wrapify;People Data Labs (formerly TalentIQ);Wag;AirMap;BetterView;Ibotta;HashiCorp;Giphy;Simplifeye;PreNav;Hired;Opendoor;Ironclad;Tesorio;Remedy;Gyft;Origin;MealPal;Envoy;Filament;Remix;People.ai;Optimus Ride;Trim;Scope AR;SkySafe;Silo;Scoop Technologies;Vemo Education;Imagen Technologies;Cobalt Robotics;HelloSign;Chariot;Astranis;Pluot;Cambly;Protocol Labs;Parabol;Myra Labs;WorkRamp;Highlight;AdQuick;Remot3.it;NTopology;Determined AI;Upfort;Seeva;Daily;Saildrone;Ad Hoc Labs;Polis App;Yonder;Stedi;Vathys;Set Protocol;Retreat Guru;Publicrecreation.com;Kinside;Okteto;CognitOps;Feroot;Shoonya;Polis;Humble Dot;Robocorp;Fiddler;Databook;Esper.io;Prewitt Ridge;Knoq;Downstream;Cape Privacy;Set Labs;Silo;Brighthire;Origin;CARMERA;Highlight;Buf Technologies;Resolve;Higo;Rewatch;Schoolytics;Remot3;Rutter;Trunk;Finley;Emerge;Scribe;Strings.;Starday;Latch Bio;Antimatter;Shape Analytics;Astro;Circlelabs;Cloudquery;Pager;Impart Security;Redpanda Data;Schoolytics;Kinetic;Lumafield;Womp;Farcaster;Merkle Manufactory;Redpanda;Abbey Labs;BrightHire;Common Fate;Gridlines;Integral;Blumen Systems;Trebellar;Haus;Bench IQ</t>
  </si>
  <si>
    <t>DoorDash;Figma;Instacart;Carta;HashiCorp;Opendoor;Ironclad;Astranis;Envoy;People.ai</t>
  </si>
  <si>
    <t>Shervin Pishevar</t>
  </si>
  <si>
    <t>gaming;health;travel;legal;security;fintech;wellness beauty;real estate;sports;food;media;telecom;education;energy;kids;hosting;home living;event tech;robotics;jobs recruitment;transportation;semiconductors;marketing;enterprise software;space;engineering and manufacturing equipment</t>
  </si>
  <si>
    <t>United States;Canada;Puerto Rico;Mexico;Israel;South Africa;Australia</t>
  </si>
  <si>
    <t>North America;United States;Menlo Park;San Francisco</t>
  </si>
  <si>
    <t>https://angel.co/haystack</t>
  </si>
  <si>
    <t>https://www.facebook.com/semilshah</t>
  </si>
  <si>
    <t>https://twitter.com/haystackvc</t>
  </si>
  <si>
    <t>https://www.linkedin.com/company/haystackvc/</t>
  </si>
  <si>
    <t>http://www.crunchbase.com/organization/haystack</t>
  </si>
  <si>
    <t>https://storage.googleapis.com/dealroom-images-production/f9/MTAwOjEwMDpjb21wYW55QHMzLWV1LXdlc3QtMS5hbWF6b25hd3MuY29tL2RlYWxyb29tLWltYWdlcy8yMDIwLzA5LzI4LzE4YjNmMjUwZDZkNzQyOTFhMGQwZTc1OTQyYjdmYWFk.png</t>
  </si>
  <si>
    <t>10.51</t>
  </si>
  <si>
    <t>1450.75</t>
  </si>
  <si>
    <t>166.23</t>
  </si>
  <si>
    <t>21.00</t>
  </si>
  <si>
    <t>3384.09</t>
  </si>
  <si>
    <t>20950.09</t>
  </si>
  <si>
    <t>82600</t>
  </si>
  <si>
    <t>https://app.dealroom.co/investors/ame_cloud_ventures</t>
  </si>
  <si>
    <t>http://amecloudventures.com</t>
  </si>
  <si>
    <t>AME Cloud Ventures</t>
  </si>
  <si>
    <t>AME Cloud Ventures focuses on seed to later stage companies building infrastructure and value chains around data. We love technology heavy companies gathering or creating unique data at every stage of the data stack — from infrastructure all the way to applications, mobile, and sensors</t>
  </si>
  <si>
    <t>Jerry Yang (Partner);Nick Adams (Managing Director);Jeff Chung (Managing Director);Chihyu Wretch Chien (Principal);Cathy Luu (Operations Manager);Mike Shim (Executive-in-Residence)</t>
  </si>
  <si>
    <t>Jerry Yang;Nick Adams;Jeff Chung;Chihyu Wretch Chien;Cathy Luu;Mike Shim</t>
  </si>
  <si>
    <t>male;male;male;female;male</t>
  </si>
  <si>
    <t>Partner;Managing Director;Managing Director;Principal;Operations Manager;Executive-in-Residence</t>
  </si>
  <si>
    <t>Import.io;Enfore;BitPay;AppCard;Xapo;Scanadu;Blockstream;Transcriptic;Radius;FiscalNote;Illumio;Inscopix;LitBit;MBX;Vicarious;Quantifind;GrubMarket;Openbucks;DataTorrent;Graphsql;Watchsend;Tomfoolery;The Grid;Neurotrack;Polar;opsmatic;Interana;Modbot;RokketLaunch;Zerve;Bina Technologies;Active Mind Technology;Elementum;Rigetti Computing;Zendrive;Zymergen;Motiv;Pepperdata;Folio by Amitree;Lumo Lift;hiku;Altiscale;Quake Labs;Clover Health;Tempo Automation;Recursion Pharma;talech;Whitetruffle;Zoom;Sapho;Local Motion;Leftronic;Savioke;JustOne Database Inc.;Citrine Informatics;Ripple;WEVR;Notable Labs;Atomwise;Civil Maps;Lacework;Order Ahead;ShoCard, Inc.;Curbside;Pluribus Networks;Viewics;Nervana Systems;MegaBots;Metacloud;BlockCypher;Wish;Holberton School;Nanit;Matterport;PlotWatt;TotSpot;Boxed;Arterys;CrowdAI;AtScale;Ellevest;Shipamax;Viz;Vectra;Cruise;Layer;Sano;ZUME;Planet Labs;Embark Trucks;Minio;Pendulum Therapeutics (Formerly Whole Biome);Freenome;Lex Machina;Apprente;Joby Aviation;Ozlo;TigerGraph;Osaro;Modsy;Treasure Data;Astranis;JUST;BirdEye;Rewire;Mythic;Vium;Juni Learning;Vicarious Surgical;Emmerge;Spect;Console Connect;Capella Space;Geopipe;Blackstorm Labs;Eero;OpsClarity;Cohere Technologies;Likelihood;Luminist;Tortuga AgTech;A-Alpha Bio;BioAge Labs;Everlance;Canvas Technology;Zipline;Curbside;Color Genomics;Aibee;Cambridge Cancer Genomics;Mojo Vision;Genecis EnviroTech;Convictional;Audacy;January;MayaData;Statespace;Flieber;BIOS;Presso;Molecule.one;Remrise;TomoCredit;Capital Technologies;Sonantic;Kojo (formely Agora Systems);Artificial;BigHat Biosciences;Fox Robotics;Strateos;Lucid Lane;Nautilus;ClimateAi;Getsetup;Thegrid;Vida Health;Exer Labs;Headroom;Osmind;Luminist;AURANSA
​;Endpoint Health;DataFleets;Eikon Therapeutics;Haven Servicing;Meez CulinaryOS;Swing Therapeutics;EdgeQ;Dondo;Courri;Inspirit Academy;Pandion;iLife Technologies;Scribe;Rock The Bells;SalaryBox;Hum Capital;Salesforce Essentials;Caden;Melonfrost;Zephyr AI;Lumo Lift;Noah Medical;AppCard, Inc.;Ronbow;Tenyx;Cartography Biosciences;Atomic AI;Foro;Doublefin;Grit;Geopipe;AimLabs;LastMile AI;Ema</t>
  </si>
  <si>
    <t>Cruise;Zoom;Ripple;Lacework;Color Genomics;Zipline;Eikon Therapeutics;Blockstream;Joby Aviation;Illumio</t>
  </si>
  <si>
    <t>Oasis foundation;Unshackled</t>
  </si>
  <si>
    <t>gaming;health;legal;security;fintech;wellness beauty;music;real estate;fashion;sports;food;media;telecom;education;energy;kids;hosting;home living;event tech;robotics;jobs recruitment;transportation;semiconductors;marketing;enterprise software;space;chemicals;consumer electronics;engineering and manufacturing equipment</t>
  </si>
  <si>
    <t>United States;Germany;Canada;United Kingdom;Israel;China;Poland;Brazil;India</t>
  </si>
  <si>
    <t>https://angel.co/ame-cloud-ventures</t>
  </si>
  <si>
    <t>https://www.facebook.com/AME-Cloud-Ventures-127912004058296</t>
  </si>
  <si>
    <t>https://twitter.com/amecloudvc</t>
  </si>
  <si>
    <t>https://www.linkedin.com/company/ame-cloud-ventures</t>
  </si>
  <si>
    <t>http://www.crunchbase.com/organization/ame-cloud-ventures</t>
  </si>
  <si>
    <t>https://storage.googleapis.com/dealroom-images-production/b1/MTAwOjEwMDpjb21wYW55QHMzLWV1LXdlc3QtMS5hbWF6b25hd3MuY29tL2RlYWxyb29tLWltYWdlcy8yMDE2LzA2LzMwLzAwZGM0ZjM2Zjg1ZWEyMzI3OTI2ZDIzZmMwNTMwNGU1.png</t>
  </si>
  <si>
    <t>22.28</t>
  </si>
  <si>
    <t>Relevant investor 12 (S-apps);Top Healthtech Investors</t>
  </si>
  <si>
    <t>270</t>
  </si>
  <si>
    <t>5546.65</t>
  </si>
  <si>
    <t>214.91</t>
  </si>
  <si>
    <t>8878.32</t>
  </si>
  <si>
    <t>55129.55</t>
  </si>
  <si>
    <t>33424</t>
  </si>
  <si>
    <t>https://app.dealroom.co/investors/fresco_capital</t>
  </si>
  <si>
    <t>http://fresco.vc</t>
  </si>
  <si>
    <t>Fresco Capital</t>
  </si>
  <si>
    <t>A Hong Kong - based early-stage venture capital firm</t>
  </si>
  <si>
    <t>1355 Market St, San Francisco, CA 94103, USA</t>
  </si>
  <si>
    <t>37.7770186</t>
  </si>
  <si>
    <t>-122.416524</t>
  </si>
  <si>
    <t>Eriko Suzuki (Venture Partner)</t>
  </si>
  <si>
    <t>Allison Baum (Managing Partner);Stephen Forte (Managing Partner);Tytus Michalski (Managing Partner);Uriridiakoghene Ulili Onovakpuri (Venture Partner);Adam Omar Shanti (Venture Partner);Furuzonfar Zehni (Senior Associate);Heyu Huang (Associate);Christopher Scollo (Impact Partner);Riki Yoshinaga (Venture Partner);Angie Lau;Cory Kidd;Rafael Sabbagh;Emi Takemura;Riki Yoshinaga;Angela Lee (Venture Partner)</t>
  </si>
  <si>
    <t>Allison Baum;Stephen Forte;Tytus Michalski;Uriridiakoghene Ulili Onovakpuri;Adam Omar Shanti;Furuzonfar Zehni;Heyu Huang;Christopher Scollo;Riki Yoshinaga;Angie Lau;Cory Kidd;Eriko Suzuki;Rafael Sabbagh;Emi Takemura;Riki Yoshinaga;Angela Lee</t>
  </si>
  <si>
    <t>female;male;male;female;male;male;male;male;female;female;male;female</t>
  </si>
  <si>
    <t>Managing Partner;Managing Partner;Managing Partner;Venture Partner;Venture Partner;Senior Associate;Associate;Impact Partner;Venture Partner;n/a;n/a;Venture Partner;n/a;n/a;n/a;Venture Partner</t>
  </si>
  <si>
    <t>Pipedrive;KITE SRM;Fresco;Frenzoo;Glints;Compology;GoWell;EDpuzzle;BridgeU;MPOWER Financing;Make School;Cognotion;Constant Therapy;Riskpulse;SchoolMint;Lingo LIVE;KITE;Chai;Qubed Education;Beyond Games;LeadIQ;CircleLink Health;News Deeply;Curious;Front Row Education;Payroll Hero;1DocWay;Plukka;iDoneThis;Swivl;NextGenVest;Basepair;Launchpilots;Showbie;NoRedInk;Locality;AdStage;Snaptee;ArduSat;General Assembly;Savvy;Eligible;ParkLU;Apptuto;STAND Technologies;Alwayshired;Evidation;Getjamn;Locality;Edvisor;Boon + Gable;Leadiq;Insight Robotics;Signup;Spire Global;Y5ZONE;Little Bird;TeiaCare;CoverGo;StellarEmploy;Glimpsek12;Moesif;Because Learning;Yellowbrick.co;Vericant;ILabService;Ask Lorem;Thalamus;Reap;Phable;Mero;Freckle;Outvio;Storetasker;Payrollhero;constanttherapyhealth;Chiffer;Glints;Lumify Care;enable.us (formerly Referenceable);Subscript;iLabService;Nucla (formerly KITE SRM);Tangia;Basepair Inc;Eligible</t>
  </si>
  <si>
    <t>Pipedrive;Evidation;MPOWER Financing;General Assembly;Yellowbrick.co;Glints;NoRedInk;Spire Global;LeadIQ;Eligible</t>
  </si>
  <si>
    <t>gaming;health;fintech;wellness beauty;fashion;media;telecom;education;energy;kids;event tech;jobs recruitment;transportation;marketing;enterprise software;space</t>
  </si>
  <si>
    <t>United States;Argentina;Hong Kong;Singapore;United Kingdom;Canada;China;Italy;India;Estonia;Philippines;Indonesia</t>
  </si>
  <si>
    <t>medical &amp; healthcare;health and wellbeing;jewellery;travel;travel &amp; tourism;biotechnology;content management</t>
  </si>
  <si>
    <t>North America;Asia;United States;Hong Kong;San Francisco</t>
  </si>
  <si>
    <t>https://angel.co/fresco-capital</t>
  </si>
  <si>
    <t>https://www.facebook.com/frescocapital</t>
  </si>
  <si>
    <t>https://twitter.com/frescocap</t>
  </si>
  <si>
    <t>https://www.linkedin.com/company/fresco-capital</t>
  </si>
  <si>
    <t>https://www.crunchbase.com/organization/fresco-capital-advisors</t>
  </si>
  <si>
    <t>https://storage.googleapis.com/dealroom-images-production/55/MTAwOjEwMDpjb21wYW55QHMzLWV1LXdlc3QtMS5hbWF6b25hd3MuY29tL2RlYWxyb29tLWltYWdlcy8yMDE4LzExLzI3LzBhZWFjMDNjOGI3YmViNzEwMDA0OTE4MmVjYjUwODdj.jpg</t>
  </si>
  <si>
    <t>4.82</t>
  </si>
  <si>
    <t>Relevant investor 17 (S-apps);Global impact VCs</t>
  </si>
  <si>
    <t>308.25</t>
  </si>
  <si>
    <t>335.00</t>
  </si>
  <si>
    <t>2841.43</t>
  </si>
  <si>
    <t>30446</t>
  </si>
  <si>
    <t>https://app.dealroom.co/investors/freestyle_capital</t>
  </si>
  <si>
    <t>http://freestyle.vc</t>
  </si>
  <si>
    <t>Freestyle Capital</t>
  </si>
  <si>
    <t>Freestyle Capital is a seed stage investor and mentor for Internet software startups</t>
  </si>
  <si>
    <t>Molly Anawalt (TEAM);David Bill (Founding Advisor);Josh Felser (Co-Founder);Joyce Kim (Principal);Jenny Lefcourt (Investor);David Samuel (Co-Founder,General Partner);Tom Woznick;rsxebre;Molly Gunderson (Operations Manager)</t>
  </si>
  <si>
    <t>Molly Anawalt;David Bill;Josh Felser;Joyce Kim;Jenny Lefcourt;David Samuel;Tom Woznick;rsxebre;Molly Gunderson</t>
  </si>
  <si>
    <t>female;male;male;male;male;male;male;female</t>
  </si>
  <si>
    <t>TEAM;Founding Advisor;Co-Founder;Principal;Investor;Co-Founder,General Partner;n/a;n/a;Operations Manager</t>
  </si>
  <si>
    <t>Chartbeat;UXPin;SwiftShift;Get Satisfaction;Intercom;BetterUP;Cardinal Blue Software;Trizic;BACH;Patreon;HeartThis;Bold;Funnel;opsmatic;Guardly;GoInstant;Joyride;Giftbit;Gradescope;clypd;Narvar;Aviate;Piqora (formerly Pinfluencer);TextNow;Hangtime;Recurly;Rixty;PicCollage;Chute;StyleTrek;Yobongo;Impermium;Byliner;BackType;TrueFacet;Rise Science;Airtable;Camio;Wag;ApplePie Capital;9GAG;BuildingConnected;French Girls;YOU+;Figure Eight;Digit;clarity;AdStage;Ridejoy;Crexi;RangeMe;Meru Health;Ease Entertainment Services;Singly;Agentology;Juvo;Embark Veterinary;Stitch;Testim.io;Cluster Labs;Last guide;Veri;Snapdocs;CoTweet;Idiomatic;Daily;CasaOne;IndexTank;Nude Barre;SuperSecret;Formspring;Well Health;Fantasmo.io;SnappyTV;Typekit;MLab.com;Fi;Bravado Network;Superside;Mon Ami;XCLAIM;Arrive;Coral;Grain Ltd;FMClarity;Recruitbot;Plusplus;Myplace;Picc;Hopps;Chipper;Deduce;UpsideHoM;Harvest;Cut&amp;Dry;Loop;HiveWatch;GiftHealth;STEEZY;Glow Insurance;CreatorPlus;Mostdays;Ridwell;Scarf;Gizmoapp;Arrive;Judo;Scenery;CHANGE;Toi Labs;Mint Songs;The Luupe;Aloft - formerly Kittyhawk.io;Burner Page;Spot;Mercator AI;Arkive;Upside;Banter;Kite</t>
  </si>
  <si>
    <t>Airtable;BetterUP;Patreon;Snapdocs;Intercom;Embark Veterinary;Figure Eight;BuildingConnected;Digit;Funnel</t>
  </si>
  <si>
    <t>Cendana Capital;Operating Engineers Trust Fund of Washington D.C. and Vicinity;Employees' Retirement Plan of Duke University;Hall Capital Partners</t>
  </si>
  <si>
    <t>gaming;health;travel;legal;security;fintech;wellness beauty;music;real estate;fashion;sports;food;media;telecom;education;hosting;home living;event tech;robotics;jobs recruitment;transportation;semiconductors;marketing;enterprise software;consumer electronics</t>
  </si>
  <si>
    <t>United States;Poland;United Kingdom;Canada;Hong Kong;India;Australia</t>
  </si>
  <si>
    <t>venture debt;equity(minority);equity(majority)</t>
  </si>
  <si>
    <t>https://twitter.com/freestylevc</t>
  </si>
  <si>
    <t>https://www.linkedin.com/company/freestyle-capital</t>
  </si>
  <si>
    <t>https://www.crunchbase.com/organization/freestyle-capital</t>
  </si>
  <si>
    <t>https://storage.googleapis.com/dealroom-images-production/14/MTAwOjEwMDpjb21wYW55QHMzLWV1LXdlc3QtMS5hbWF6b25hd3MuY29tL2RlYWxyb29tLWltYWdlcy8yMDE1LzA1LzA0LzlhMTc3OWQyMGZiNmFlNTRiMGE1ZDY5YmRmNzFlY2Fj.png</t>
  </si>
  <si>
    <t>8.23</t>
  </si>
  <si>
    <t>1176.92</t>
  </si>
  <si>
    <t>48.14</t>
  </si>
  <si>
    <t>1200.91</t>
  </si>
  <si>
    <t>23501.24</t>
  </si>
  <si>
    <t>30397</t>
  </si>
  <si>
    <t>https://app.dealroom.co/investors/wavemaker_partners</t>
  </si>
  <si>
    <t>http://wavemaker.vc/</t>
  </si>
  <si>
    <t>Wavemaker Partners</t>
  </si>
  <si>
    <t>Crossborder early stage vc firm, dual headquartered in la/singapore, focused on seed stage technology startup opportunities</t>
  </si>
  <si>
    <t>United States, Santa Monica, 2nd Street, 1333</t>
  </si>
  <si>
    <t>34.0157337</t>
  </si>
  <si>
    <t>-118.4974171</t>
  </si>
  <si>
    <t>Ari Klinger (Venture Partner);Manuel Ravago;Ron Hose (Venture Partner);Linh Pham</t>
  </si>
  <si>
    <t>David Siemer (Managing Director,Co-Founder);Eric Manlunas (Managing Partner (US &amp; SE Asia));Paul Santos (Managing Partner (SE Asia));Gavin Lee (Principal);Lisa Riedmiller (CFO);Jennifer Wilde Anderson (Vice President,Business Development);Maria Roxana Cacenschi (Community Manager);Adrian Vanzyl (Venture Partner);Victor Alvarez (Venture Partner);Manuel Ravago (Head of Research);Nix Nolledo (Venture Partner);Joel Ang (Analyst);Morrisa Sukoff (Analyst);Dennis Goh (Venture Partner);Chris Leong (Operations Manager);Amar Odedra (Director - Strategic Partnerships);Wen Ge Leo (Analyst);Steve Melhuish (Venture Partner);Eric Manlunas (Founder);Michael Welch (Investor);Buck Jordan (Partner);Jordi Castello;John Tabis (Managing Partner);Adam Huie;Elmer Sotto (Advisor);Ankita Vashistha. (Limited Partner)</t>
  </si>
  <si>
    <t>David Siemer;Eric Manlunas;Paul Santos;Gavin Lee;Lisa Riedmiller;Jennifer Wilde Anderson;Maria Roxana Cacenschi;Adrian Vanzyl;Victor Alvarez;Manuel Ravago;Nix Nolledo;Joel Ang;Morrisa Sukoff;Dennis Goh;Chris Leong;Amar Odedra;Ari Klinger;Wen Ge Leo;Manuel Ravago;Steve Melhuish;Eric Manlunas;Michael Welch;Ron Hose;Buck Jordan;Jordi Castello;John Tabis;Adam Huie;Elmer Sotto;Linh Pham;Ankita Vashistha.</t>
  </si>
  <si>
    <t>male;male;male;male;female;female;female;male;male;male;female;male;female;male;male;male;male;female;male;male;male;male;male;male;male;male;male;female;female</t>
  </si>
  <si>
    <t>Managing Director,Co-Founder;Managing Partner (US &amp; SE Asia);Managing Partner (SE Asia);Principal;CFO;Vice President,Business Development;Community Manager;Venture Partner;Venture Partner;Head of Research;Venture Partner;Analyst;Analyst;Venture Partner;Operations Manager;Director - Strategic Partnerships;Venture Partner;Analyst;n/a;Venture Partner;Founder;Investor;Venture Partner;Partner;n/a;Managing Partner;n/a;Advisor;n/a;Limited Partner</t>
  </si>
  <si>
    <t>OpenX;Viagogo;Adomik;Art of Click;Chikka;DFR Asia;Frenzoo;Hipvan;Connexity;TradeGecko;Healint;Glints;Red Dot Payment;PicoCandy;Playbasis;ShipHawk;Strong Ventures;Luxola;HUBBA;Ayannah;Shopline;Pie;Oddle;Gimmie;Smove;Greyloft;CtrlWorks;Moka;Coins.ph;DatastreamX;MatchMe;MyDoc;Smartkarma;AdEngage;17hats;Wavecell;Exist;FanBread;Dror Ortho-Design;Shelvspace;Zumata Technologies;PureWow;StrikeAd;DigitalGlobe;Venue Report;Traction;MaestroDev;Vow To Be Chic;FloQast;GiftRocket;Zypsee;VideoAmp;Naritiv;RxVantage;Cursive Labs;ALLDAY;Xyleme;Kout;Staff Ranker;Skycatch;BeTheBeast;Thrively;DSTLD;cielo24;Breaker;Front Desk;Kitterly;iDreamBooks;Markkit;RadPad;Ditto;My New Financial Advisor;Contender.com;PostCard On The Run;EAT Club;CapLinked;CloudAccess;SimpleReach;NetPlenish;TrueChoice Solutions;The IdeaLists;ZAP Group;TripScope;Shop Your World;SnapCart;Linqia;Discotech App;TransferSoft;XCast Labs;Information Gateway;Internet America, Inc.;Media Matchmaker;Organic To Go;PLDT;Praized Media, Inc.;Prospect Medical Holdings, Inc.;Spark Marketing and Research;webtide;Gradient X;SodaHead;Kalibrr;Savonix;Nativo;Pathmatics (Formerly Adomic);Four Eyes;Quadrant;Omnistream;Gushcloud;Laurel &amp; Wolf;adatos;InvestedIn;Adly;Bambu;Nugit;Afinity;Rexter;Mindbody;Cognition Technologies;Zilingo;StackCommerce;TakeLessons;ematicsolutions.com;Ranker;Key Travel Concierge;Surf Air;CARD.com;Igloohome;LiveIn;ClubW.com;Senseye;Nemesis;Floship;Instaread;ACK3 Bionetics;Advent;Akana;Alpha Outpost;Arcstone;Ardent Capital;Arsenic;Baby Box Co.;Brentwood Media Group;Bridg;Caarly;Cloud Mondo;Cloud Sherpas;Clupedia;Coin-In;Commaful;Craftyful;Credit Key;CreoPop;Deliveree;Doxcheck;Einsights;EKO;Ellie;Englewood Clock Tower;eventup;Fama;FGL;Frontera Films, LLC.;Gem;Giant Media;Groupsite.com;India Boulevard;Kaligo;Leagues;Leaseville;Local Store Identity;Lolalo;Make It Work, Inc.;Marketfish, Inc.;Markett;MCN, Inc.;Media Loyal;miiddle;Morphlabs, Inc.;mPath;Nine Star;Optimal.com;Organic To Go;Paseo Marketplace;Phunware;Pie;Playsino;Postcard on the Run;Praized Media, Inc.;Pulpo;QLIPP;Ribbon;Ring Router;Science, Inc.;Silent Eight;Sitestar Corp.;Skout, Inc.;Small World Kids, Inc.;Social Annex;Songspace;Source Sage;SoxHub;Spaceship SG;Squabbler;Stacck;StackCommerce;Strong Ventures;Structo;StyleHaul;TallyGo;Technorati, Inc.;Telly;The Straits Network;Thunder;Uncovet;unGlue;Vator, Inc.;Venture Farm;Videoamp;Vow To Be Chic;Wavecell;Weaver;webtide;Whisk;Winc;Wobe;Wow;Xcast Labs;Xcel Healthcare, Inc.;Xyleme;Yoi;YouMail;Zap;Zowdow;Zumata;Winc;Advent;Brentwood Media Group;Cloud Mondo;Clupedia;Ellie;Frontera Films, LLC.;Nine Star;Organic To Go;Paseo Marketplace;Postcard on the Run;Praized Media, Inc.;Ribbon;Small World Kids, Inc.;Squabbler;Uncovet;Vator, Inc.;Venture Farm;Videoamp;Vow To Be Chic;Wavecell;Weaver;webtide;Whisk;Wobe;Wow;Xcast Labs;Xcel Healthcare, Inc.;Xyleme;Yoi;YouMail;Zowdow;Zumata;Ribbon Payments;Stylistinpocket;Taidii;Zyllem;Shift.com;Joany;SHIELD;Haawk;Fintalent - PortfolioQuest;Zuzu;Ackcio;Lemnis Technologies;MicroSec;Portcast Pte Ltd;Upwards;HydroLeap;Transcelestial Technologies;Migo;PartySlate;Spiralytics;Quickly;Saleswhale;Time Domain Corporation;Pike13;Iterative Scopes;CloudMondo;Weaver Labs;Landit;First Resonance;The Bouqs Company;Yoi Corp;Capsul Jewelry;ICON;Ardent Capital;ZUZU Hospitality Solutions;Arcstone Pte. Ltd.;Adly, Inc;UnGlue;Lynk Global;Nine Star;Squabbler;Wobe;Daatrics;Akana;EFishery;Shift;Flixstock;Fasal;NirogStreet;Yulu;Wheels;Cyber Intelligence House;Parcel Perform;Musiio;Wootag;Jumper.ai;Hardskills;Afini;Attonics Systems;Gravity Supply Chain;SalesCandy™;AOne;Poladrone;The Clinician;JigSpace;Bamboo Learning;TITAN School Solutions;Stackin';Ricult;Maria Health;Entropica Labs;Longève Brands;INVOLT;VIPDiskon;Juvo Labs;Advent Integra Solutions;GrowSari;KYKLO;StyleHaul;Ellie;Uncovet;Go Zayaan;Balloon;Konigle;RateIt;PopID;Pencil;Privyr;Capital Technologies;WEBUY;GudangAda;ZuBlu;UHoo;Outer;Medo.ai;Securezapp;Novade;OY!;Canal Circle;Atomionics;VFlowTech;Performa Labs;ZUZU;Bazaar;Advance;WIZ.AI;Aiah;Eezee;Meiro;Shikho;Credibook;FoodMap;Stacs;Amity;Komunidad;Tessaract;MindX Technology;OpenPort;QoreNext;Glissade Dental;Language Confidence;Vizion;QLIPP;Beams;Bifrost;PreShow;NWO.ai;Serve Robotics;borneo;Dat Bike;Nemesis;ECO SPIRIT;Hum Capital;MFast;Sirka;Heyy;Medici;Groundup;Oraan;Laconik;Novint Technologies;Evrima;TablePointer;BayaniPay;Pitik;Pi-xcels;Digital Commodity Exchange;watchTowr;Workmate;Pilon;Meatiply;Enterprise Diversified;Social Annex;VAMA;Small World Kids, Inc.;Vigo;Zuno Carbon;Fit Hub Indonesia;Shipmates;klikit;WriterZen;Healthtrip (Global health travel platform);Aonic (Formerly Poladrone);Eazy Digital;Cube Insights;Tiger New Energy</t>
  </si>
  <si>
    <t>DigitalGlobe;ICON;VideoAmp;EFishery;FloQast;Viagogo;Zilingo;Connexity;Iterative Scopes;Mindbody</t>
  </si>
  <si>
    <t>Temasek;Tim Draper;International Finance Corporation;Concentric Equity Partners;Pavilion Capital Partners;Cercano Management</t>
  </si>
  <si>
    <t>gaming;health;travel;legal;security;fintech;wellness beauty;music;real estate;fashion;sports;food;media;dating;telecom;education;energy;kids;hosting;home living;event tech;robotics;jobs recruitment;transportation;semiconductors;marketing;enterprise software;space;engineering and manufacturing equipment</t>
  </si>
  <si>
    <t>United States;United Kingdom;France;Singapore;Philippines;China;Hong Kong;Thailand;Indonesia;Japan;India;Italy;Malaysia;Mexico;New Zealand;Australia;Bangladesh;Canada;Vietnam;Pakistan;Spain</t>
  </si>
  <si>
    <t>North America;Asia;United States;Singapore;Santa Monica;Bellflower</t>
  </si>
  <si>
    <t>https://www.facebook.com/siemer.ventures</t>
  </si>
  <si>
    <t>https://twitter.com/wavemaker_vc</t>
  </si>
  <si>
    <t>https://www.linkedin.com/company/wavemakerpartners</t>
  </si>
  <si>
    <t>https://www.crunchbase.com/organization/siemer-ventures</t>
  </si>
  <si>
    <t>https://storage.googleapis.com/dealroom-images-production/4d/MTAwOjEwMDpjb21wYW55QHMzLWV1LXdlc3QtMS5hbWF6b25hd3MuY29tL2RlYWxyb29tLWltYWdlcy8yMDE1LzA1LzA0LzIxYjAyYmM3ODczMGQxZmI3OWY2Y2EzMTFiNGY2MWRj.png</t>
  </si>
  <si>
    <t>4.01</t>
  </si>
  <si>
    <t>Seed Funding Round 2020</t>
  </si>
  <si>
    <t>433</t>
  </si>
  <si>
    <t>474</t>
  </si>
  <si>
    <t>1531.62</t>
  </si>
  <si>
    <t>137.50</t>
  </si>
  <si>
    <t>10.91</t>
  </si>
  <si>
    <t>60.32</t>
  </si>
  <si>
    <t>4674.09</t>
  </si>
  <si>
    <t>14062.28</t>
  </si>
  <si>
    <t>26014</t>
  </si>
  <si>
    <t>https://app.dealroom.co/investors/saif_partners</t>
  </si>
  <si>
    <t>http://www.sbaif.com/</t>
  </si>
  <si>
    <t>SAIF Partners</t>
  </si>
  <si>
    <t>Leading Asian private equity firm providing growth capital to Asian companies</t>
  </si>
  <si>
    <t>35.86166</t>
  </si>
  <si>
    <t>104.195397</t>
  </si>
  <si>
    <t>Andrew Yan (Co-Founder,Managing Partner)</t>
  </si>
  <si>
    <t>Andrew Yan</t>
  </si>
  <si>
    <t>Co-Founder,Managing Partner</t>
  </si>
  <si>
    <t>Biosensors;China Digital TV;China TransInfo Technology;Channelsoft (Beijing) Technology;Digital China Information Technology Services Company;Supersonic;ixigo;InMyShow;Tracxn;MakeMyTrip;China WebEdu Technology;Alchip Technologies;OneClass;Shanda Games;Swiggy;Bigtree Entertainment;Zhihu;Capital Float;Toppr;Vancl;Paytm;Niffler;NoBroker;Ymatou;FirstCry;Getui;Igetui.com;Aipai;Urban Company;industrybuying.com;Aye Finance;Chaayos;58.com;Zoomo;One97;Touchtalent;Crossbar;UTStarcom;Appiterate;Zovi;HomeShop18;FabAlley;Linekong;Just Dial;Chemclin (China Diagnostic Medical Corporation);Global Data Solutions;Sinovac Biotech;Careland;IndiaMART;TravelTriangle;Ayla Networks;Leho;Beiang Technology;YOHO;Bokee;Yi De;Supresoft;R&amp;V;EDAN;Sino Credit Corporation;Wisers Information Limited;SegmentFault;DigiFun Games;Cybernet Software Systems;BookMyShow;CSS Corp;Neo Technical System;Rkylin;Yu Rong Corporation;Aigou;BEKIZ;Xiangya Group;Joy Media Group;Tiantian. com;Wynlink Technology Co., Ltd;Shanghai Jade Tech;Wuhan Jiahe Technology;Beijing Yuepu Sifang Science and Technology Development Company Co. Ltd;Net 263;Travelzen.com;Huiyuan;Good Photo;FOXTOWN;Beijing Xuehuile S&amp;T Culture Co., Ltd;MDC Telecom;Beijing Novel-Tongfang Digital Tv Technology Co.;Basetex Group;YAZUO;China Health Media Co., Ltd;NetBase Solutions;PepperTap;China Broad Media;Guang Lian Shi Dai;IND Lifetech (China)Co.Ltd;Voodoo;Longfan Media;Shenzhen QVOD Technology Co., Ltd;Shuoren Hitech;Suninfo Information;The Shock 3D Group;Tianpin.com;TOPSEC;Workec;Advision Media;Huodongxing;Beijing Transinfo Technology Group;ORVIBO;Beijing ACCB Biotech Ltd.;Voodoo;Womai;LifeSmart;Yhouse;CoverFox;Treebo Hotels;Urban Ladder;Amprius;Care24;YourDOST;Little;Juanpi;RockYou;Spinny;Tantan;Huize Insurance;Accupass;Paytm Mall;Meesho;Playment;PlaySimple;Ziploan - Small Business Loan Provider;Annoroad;ShareChat;Acko General Insurance;Unacademy;Orbbec;SkyPilot Networks;Musely;AiPai;NuvoEx;Sinopec Engineering;The Easou Technology;Jaka Robot;GrandOmics;GuideRank;QKM Technology;QfeelTech;Wangji Group;Dnurse;Taimei Medical Technology;RR.TV;NVC Lighting;Shanghai Yinzuo Haiya Automotive Electronics;ReadSense;Hybio Pharmaceutical;Spacety;Guodian Technology &amp; Environment Group;FLJ Group;Jiwu;Rkylin Group;Acorn International;Tmeng.cn;Nengtong Science and Technology;Reconova Technologies;Dang Le;Cocos;Senco Gold;Detect Technologies;Chef's Basket;Arman Financial Services (Formerly Arman Lease &amp; Finance);LifCare;Autoninja;FarEye;Bumper;Rivigo;Finwego;Qikwell Technologies;IStream.com;Goodera;SenseHawk;Bobble Keyboard;Codemao;Ainnovation;Home King;Jumeng;Bellwave Co;China UnionPay Merchant Services;Data Grand;Meishubao;Novast Laboratories;Appotronics China Corporation;Lamahui;Glamazon;Easy Live ( è½»æ¾ä½);Xinli001.com;VIPioneers;Weijiechengpei;Xigua City;WMall;Taimei Technology;Mosaic Wellness;Airblack;Yuanshan AI;Aiyin Siwei;Risong;Strata;COSMOPlat;Camp K12;Xiaoneng;Zomentum;CityMall;Able Jobs;FrontRow;DragonFly;Jodo;SpoonJoy;Bobble AI;AI Prime;Jianshu;Ms.Onion;Beijing GoodWill Technology;Norel Systems;Nice China;Cashflo;FitSAMO;Inke;Ruhan;Shanghai Tuogong Robot;Amoha Education (P);Risecomm Group Holdings;Seer Robotics;dana Choga;유니포인트;MediTrust Health;High Grade Robot;Waming Jiankang;Zooking Soft;Wingspan Technology;Kuyue Hu Yu;Greatsoft;Tianshi Hengsheng;Thunderobot;FEG;Magicast;Keeko;FORQALY;NuboMed;Shidiandu Shu;NaLong;COYOTE;Inkfruit;Meici;Xiaju Wangluo;Millennium Star;LIGOO;Fireball;Cedar InclusiFi;Pulse;Yuemei;Shenzhen Digital Big Data Technology;Xiangya Group;Contela;Jodo;Ustar;500MI;Acton_1;AirParking;ANTAE;b2c.cn;BabelFish;Che Tuobang;Element Fresh;InnoStar Semiconductor;MEC;Muthoot Capital;Runtian;IL&amp;FS Financial Services;Xiaoyoudian;EASE SCENT INTERNATIONAL WINE &amp; SPIRIT EDUCATION;Hongen;Meike Gaote;Passion;Qian Qian Music;Quna;Raycloud;Suninfo Information;Talk-Fun;YAFEI DENTAL;BEIJING BIOYONG TECHNOLOGY;NET263 HOLDINGS;POLARIS GROUP;CHINA HANKING HOLDINGS LTD.;TOUCHCHINA INC.;K&amp;K industries;LANDUN XUMEI FOODS CO., LTD.;Beijing Maidi Summit Medical Technology;Hangzhou Bibo Technology (Bibo Semiconductor );Shenzhen Sitan Technology;CHINA POLYMETALLIC MINING LTD.;Dragonfly;Kolen;Spacety;Beijing Anson Technology;Jeejio</t>
  </si>
  <si>
    <t>Swiggy;Alchip Technologies;MakeMyTrip;ShareChat;Meesho;Shanda Games;Unacademy;Vancl;Paytm Mall;China UnionPay Merchant Services</t>
  </si>
  <si>
    <t>Cyzone;Sofinnova Ventures</t>
  </si>
  <si>
    <t>Sutter Health;MacArthur Foundation;Proverbs Family Office;Citigroup Pension Plan;James S. McDonnell Foundation;Sutter Health Retirement Plan;New York State Common Retirement Fund;Lockheed Martin Master Retirement Trust;Siguler Guff &amp; Company;AEON LIFE;Indiana Public Employees' Defined Benefit Account;The Pension Benefit Guaranty Corporation (PBGC);Ford Motor Company Trust Fund Hedge Funds;EBI Investment;Indiana Community Development;Shanghai AJ Trust;Cox Enterprises Master Trust;Cisco;SoftBank Group;Grable;Wuzhong Economic Development Zone Venture Guidance Fund;Mayo Pension Plan;Zero Gap Fund;Stupski Foundation;Indiana State Teachers' Retirement System;Bank of China;Taikang Life Insurance;carnegie.org;J.P. Morgan Asset Management;Ford Motor Company Master Trust Fund;Irene W. &amp; C. B. Pennington Foundation;CalPERS;Keva;Iowa Municipal Fire &amp; Police Retirement System;Ford Motor Company Trust Fund Private Equity;Industrial Securities Investment;Jinsheng Capital;Allstate;Bank of China Asset Management;State of Wisconsin Investment Board;kunyuanasset;Rwjf;Aviva-Cofco;Castle Private Equity;Skoll Foundation;Fire and Police Pension Association of Colorado;Massachusetts Pension Reserves Investment Management Board;Nanjing Yang Zi State-Owned Investment Group;University of Michigan Endowment</t>
  </si>
  <si>
    <t>Japan;China;Israel;India;Taiwan;Canada;United States;Hong Kong;South Korea;France;Luxembourg;Australia;Malta</t>
  </si>
  <si>
    <t>consumer goods;travel &amp; tourism;travel;medical &amp; healthcare;telecommunications</t>
  </si>
  <si>
    <t>Asia;China;India;Hong Kong</t>
  </si>
  <si>
    <t>https://twitter.com/saifpartners</t>
  </si>
  <si>
    <t>https://www.linkedin.com/company/saif-partners</t>
  </si>
  <si>
    <t>https://storage.googleapis.com/dealroom-images-production/14/MTAwOjEwMDpjb21wYW55QHMzLWV1LXdlc3QtMS5hbWF6b25hd3MuY29tL2RlYWxyb29tLWltYWdlcy8yMDE1LzA1LzA0L2E5ODhlZjdkMTdmOTI5MjczYjJhNzQwZDNlZjgzODYw.png</t>
  </si>
  <si>
    <t>20.07</t>
  </si>
  <si>
    <t>303</t>
  </si>
  <si>
    <t>296</t>
  </si>
  <si>
    <t>358</t>
  </si>
  <si>
    <t>5538.65</t>
  </si>
  <si>
    <t>37.50</t>
  </si>
  <si>
    <t>25.00</t>
  </si>
  <si>
    <t>10501.79</t>
  </si>
  <si>
    <t>51971.20</t>
  </si>
  <si>
    <t>31257</t>
  </si>
  <si>
    <t>https://app.dealroom.co/investors/ggv_capital</t>
  </si>
  <si>
    <t>http://www.ggvc.com/</t>
  </si>
  <si>
    <t>GGV Capital</t>
  </si>
  <si>
    <t>Investing in leading, fast-growing companies in US and China</t>
  </si>
  <si>
    <t>United States, Menlo Park, Sand Hill Road, 2494</t>
  </si>
  <si>
    <t>37.4221849</t>
  </si>
  <si>
    <t>-122.2031309</t>
  </si>
  <si>
    <t>Oren Yunger (Vice President,Investor);Jixun Foo (Managing Partner);Jenny Lee (managing pratner);Hans Tung (Managing Partner);Glenn Solomon (Managing Partner);Eric Xu;Jeff Richards (Managing Partner)</t>
  </si>
  <si>
    <t>Oren Yunger;Jixun Foo;Jenny Lee;Hans Tung;Glenn Solomon;Eric Xu;Jeff Richards</t>
  </si>
  <si>
    <t>male;male;female;male;male;male;male</t>
  </si>
  <si>
    <t>Vice President,Investor;Managing Partner;managing pratner;Managing Partner;Managing Partner;n/a;Managing Partner</t>
  </si>
  <si>
    <t>Airbnb;Flipboard;SoundCloud;Zendesk;Inside Secure;Heptagon;China Talent Group;Alibaba;Fishbowl Software Development;Labster;Q-go;Tray;Square;Draftkings;Reebonz;Yodo1;HotelTonight;Prynt;AlienVault;Coinbase;Percolate;KingSoft;Qunar;Xiaomi;Vedantu;Didi Chuxing;Light Chaser Animation Studios;HiWiFi;Grab;1More;Zimi;Yangche Diandian;Namely;Quixey;Ehang;youku;UCWeb;YY;Slack;Zuoyebang;Social Touch;Houzz;Ku6;Clutch;BCD Semiconductor Manufacturing Limited;Ironwood Pharmaceuticals;Hypergrid;GrubMarket;InVisage Technologies;Phononic Devices;Pactera;JDS Uniphase Corporation;Tudou;The Mighty;Misfit Wearables;Stream.io;Canopy Financial;Guava Technologies;Socialbyme;Affirm;Lumension;Synack;Gro Intelligence;Souzhou Ribo Life Science;AAC Technologies;Tile;Cloud Architect;Boston-Power;Wasion Group;Intarcia Therapeutics;FlightCar;Tujia;BlogCN;Misfit;GENBAND;Teranetics;Hubs1;Xenoport;Kong Inc.;21viaNet;Chukong Technologies;Citrus Lane;Bustle;Mason America;Isilon Systems;Centaur;Sirna Therapeutics;7k7k.com;Workboard;Curse;More Design;PatPat;PlushCare;Meilishuo;Beijing Weiying Technology;Loggi;Zepp Health;Peloton Interactive;Ibotta;Restless Bandit;HashiCorp;Selfmade;Quincus;Evolv;Giphy;GLU MOBILE;Nozomi Networks;Wish;SoFi;Domo;Aiwujiwu;Buddy Media;Shiftgig;Operator;Digital Turbine;OfferUp;Opendoor;Privy;BigCommerce;TotSpot;Boxed;Xiaohongshu;Zhan;Brightwheel;Fishbowl;Sensoro;Musical.ly;Poshmark;Boss Zhipin;Upsight;Structo;SAP SuccessFactors;2Wire;51 Credit Card Manager;Agora;Ali Animation;Appirio;athenahealth;BandPage;Besunyen - Beijing Outsell Health;BlueKai;CDG;Conviva;Daqo;Dianhuabang;Douguo;EHANG;Evolv;Hippo Animation;HiWiFi;Immotor;Ironwood Pharmaceuticals;Keep;Kingsoft Office;Kintana;Kujiale;Light Chaser Animation Studios;Liulishuo;Lively;MediaV;Meihua;Netli;NetScaler;Nimble Storage;Niu;P-Cube;Pandora;Petkit;Qpass;QuinStreet;Restless Bandit;Sinosun Technology;SkyStream;Spreecast;Teranetics;Turbine;Vocera Communications;WildTangent;Xenon Technologies;Xfire;Yingying;YY.com;ZettaCom;Zimi;Besunyen - Beijing Outsell Health;Daqo;Evolv;Ironwood Pharmaceuticals;Kintana;Netli;P-Cube;Qpass;Restless Bandit;SkyStream;Teranetics;Xenon Technologies;ZettaCom;Ruangguru;Bitsight;People.ai;Hello TransTech;Tongdun Technology;Hippo Insurance;Drive.ai;Ivanti;Winki Lux;NeoBear (Yangshu Wenhua);Wheelwell;SHIELD;Allume;Lime;Bowery Farming;Atrium;Chushou;Xinshang;Unravel Data;Xpeng;Momenta.ai;Udaan;Tala;Voicea;Meicai;Synyi;ByteDance;Bloom Institute of Technology (formerly Lambda School);VDOO;K Health (Formerly Kang Health);LeO;Clobotics;PT Privy Identitas Digital;Zylo;Shanghai Zhaoyou Information Technology;NS1;Electric;Homebase;StockX;PlayHaven;Gladly Software;PerformanceRetail;Divvy Homes;FairMarkIT;Shelf Engine;Focus;Vercel;Wiselike;Melo;TRASH;HOLLA;Domio;Armoire;Aero;Function of Beauty;Tile;Snappy Gifts;Kubos;Yonder;Chain Link Technologies;Iris Automation;MileZero;ExaCloud Systems;Yami;WiGo;Vic.ai;ShopShops;THINCI;Chamate;AvidBots;Handshake;Mindee.co;Grin;Turbine;Animoca Brands;Bustle Digital Group;Mobalytics;Xenon Technologies Pte Ltd;Geek+;Selerio;Avo;Slintel;Coder;Endeca;Kong;Prynt;Qingteng Cloud Security;Rupeek;Tangdou;The Block;Diandian Yangche;Iris Nova;Cyzone;Ioranges Automation;Zhuiyi Shenzhen Chaoyi Technology;DAQO NEW ENERGY CORP;HYB Battery;Feiliu;Cui Yutao Health Management Center;Yadu;Baobao;Sensors Data;Ali;Arcas Entertainment;Besunyen (Beijing Outsell Health);Chaoli Hi-tech;Yunmanman;MegaRobo;Black Lake Technologies;HiScene;Piaoniu;Zuowenzhitiao;Ecloud (Nanjing) Information and Technology;Vincross;RYB Education;XCharge;Buchang Group;Qingdao Savor;Rocksensor;Shandong Rongqing;PingCAP;Cocos;Philm;Turtlemint;Yellow;Tapai;Mogulinker Technology;Phoenix Labs;All Raise;Xiaoqule;TDengine;Bingobox;Xiangwushuo (Happy Sharing);Koala Reading;Zhuiyi Technology;Huohua Siwei;Nongtian Guanjia (Farm Friend);Global Scanner;Chunmi Electronics Technology Co;AIRLOOK;Yimaiche;Niwoning.com;TUNGEE;Zuiyou;Haohaozhu;Xiaobu;Pipifish;Meiweishenghuo (Delicious Life);Aegis Petroleum Technology;City Shop;Shanzhen;Curebase;NOVO;GaiaWorks;Moka;Proud Kids;Frubana;Tonic.ai;Zebrium;Telio;Thunes;Shoppo;Flieber;Grifin;Infinity Stones;Addi;Orca Security;Beijing Gene+ Technology;Xiaoe-tech;idwall;Chief;Streamlit;Qingzhu;Aero Technologies;QANDA (Mathpresso);Crosschq;Belong;SmartMi International Limited;Facily;Numina;StaffAny;HOW;Belong;Khatabook;Stori;Otter.ai;Yaobianli;Valence Community;Kambr;RT-Thread;Lima Technology;Thinking Data;Kuaidian Yuedu;Vdaifu;9 Count;Nice Tuan;Haitunjia;Quince (Known as Last Brand);Pecan;Slice;ClimateView;Hangzhou Rongyisuan Technology;BackboneAI;HyperSKU;Swimply;Wanwu Dezhi;Beep Technologies;Growthwell;Workstream;Yac;Resync;Karat Card;Arevo;WIZ.AI;Merico;Palfish;Odeko;Keya Medical;Lucidum;Ecloud;Showmac Tech;Next Gen Foods;Exer Labs;Jina AI;Kikoff;Jam;MOGU;Leo;Tapai;HOW;Soul APP;Cobot;Lanjinrong;Misfit Wearables;Xinshang;Clutch;Global Scanner;WonderCV;Geek+;Yellow;Citybox;Astradot;Eoitek;Ergeon;InVenture;Northstar;Voicea;UCweb;RT-Thread;Yuan Qu;Majorbio;Shanghai Shenzhi Information Technology;Minervaknows;Dooluu;Realm;Monte Carlo;Treelab;SWAP;StackPulse;Manbang Group;Para Inc;Blaize;Flexcompute;Shape Matrix;SkyStream Networks;Grab Financial Group;Drata;Blue Wall;Moore Threads;Clara;Heard;Arteria AI;智米;JOKR;Aixin Yuanzhi Semiconductor (Shanghai) Co.;Ruilongnuofu Medical Technology;StarTree;Auditory Works;Fuse Pro;Hangjing Security;Authing;Pinwheel;Justos;TiNDLE;Cygnus;inspir.ai (Qiyuan World);Xiaoice;Inngest;BioMap;Ageia;Tala;Revery;Torq;Convex;Sinowel WM;Avise Inc;LOOK;Dian Xiaomi;Geneplus-Beijing;Cacheflow;HT Aero;BUFFX;Zhuizhi Technology;ShadowBot;Aishua;EMI Information;CHALI;Rainbow;More Design;Qpass;Yiigoo;Baoxiaohe;Bianxingjimu;Ctrip;EMQ Technologies;Bloom Institute of Technology;Taichi Graphics;OmniML;Chipone Technology;Realm;CyberConnect;Zeet;BUD Technologies;Beijing Sudo Technology;Hutouju;Kezhiyin;Megaview;Shyft;TeamCode;Tianfu;Ownit;Captainhq;Tala;Accelight Networks;Wing Security;Lingmao SCM;Lumension;ENSEM Therapeutics;JiHu GitLab;Boomerang;Oculex Pharmaceuticals;Quanzhi Technology;SmartMi International Limited;TianTong;Tongdun Insurance;ZMO;Azota;Clique;FEDML;Neon;Modak;Moodles;Point One;GWT;Beijing Snow Technology;Ningbo Washeng Technology;Asparagus;.bit;Oatside;Jiaquan (formerly Xiong Xiaoxi);Shanghai Meikesheng Energy Storage Technology;Descope;Mr Stage (Formerly Suihua Technology);73hours;Zhejiang Xiangbang Technology (Formerly Sinopont);MetaTrust;Shanghai Wanwuyouyang Catering Management;Trusta Labs;Across the Stars;Gem Security;NetBox Labs;Modakmakers;Beijing Lingdongyin Technology (DeepMusic);AirCode;Taiko Labs;Quince;Nanjing Manyun Cold Chain Technology;Yunmanman Lengyun;RT-Thread;NearHub;Snappy</t>
  </si>
  <si>
    <t>ByteDance;Alibaba;Airbnb;Coinbase;Square;Xiaomi;Ctrip;Slack;Xiaohongshu;athenahealth</t>
  </si>
  <si>
    <t>Rockets Capital</t>
  </si>
  <si>
    <t>UPMC Master Trust;Travelers Casualty and Surety Company;Zero Gap Fund;Alternative Investments Fund;ODDO BHF;Oregon Public Employees Retirement System;Grable;Grove Street Advisors;San Diego County Employees' Retirement Association;Fire and Police Pension Association of Colorado;Caisse de dépôt et placement du Québec;IMRF;TIAA;Good Ventures;MacArthur Foundation;Pantheon Ventures;Regents of the University of California;Fund Evaluation Group,;San Francisco Employees' Retirement System;Hartford HealthCare Corporation Defined Benefit Master Trust Agreement;U.F.C.W. Consolidated Pension Fund;Orange County Employees' Retirement System;Ventura County Employees' Retirement Association;State Universities Retirement System;Maryland State Retirement and Pension System;Los Angeles City Employees' Retirement System;Partners Group Private Equity Performance Holding;Lockheed Martin Master Retirement Trust;LACERA;Texas Permanent School Fund;Oregon Investment Council;CalPERS;Lehman Brothers;Circle Of Service Foundation;Northwestern University Endowment;AlpInvest Partners;Ohio Public Employees Retirement System(OPERS);UTIMCO;Invesco;Quartilium;Taiwan Life Insurance;CalSTRS;TIF Ventures</t>
  </si>
  <si>
    <t>United States;Germany;France;Singapore;China;Denmark;Netherlands;India;Taiwan;Spain;Brazil;United Arab Emirates;Hong Kong;Indonesia;Israel;Norway;Canada;Mexico;United Kingdom;Colombia;Vietnam;South Korea;Sweden;New Zealand;Thailand</t>
  </si>
  <si>
    <t>cloud services;consumer goods</t>
  </si>
  <si>
    <t>North America;Asia;United States;China;Menlo Park;Shanghai;Beijing</t>
  </si>
  <si>
    <t>5M - 25M</t>
  </si>
  <si>
    <t>https://twitter.com/ggvcapital</t>
  </si>
  <si>
    <t>https://www.linkedin.com/company/ggv-capital</t>
  </si>
  <si>
    <t>https://storage.googleapis.com/dealroom-images-production/b5/MTAwOjEwMDpjb21wYW55QHMzLWV1LXdlc3QtMS5hbWF6b25hd3MuY29tL2RlYWxyb29tLWltYWdlcy8yMDIxLzExLzAzLzQ1YWFkNzVhY2Q1MTAwMjU5MmQyNGMyNTUzYjMxYTg2.jpg</t>
  </si>
  <si>
    <t>45.61</t>
  </si>
  <si>
    <t>Celsius Investors;investors (S-apps)</t>
  </si>
  <si>
    <t>578</t>
  </si>
  <si>
    <t>153</t>
  </si>
  <si>
    <t>827</t>
  </si>
  <si>
    <t>31880.27</t>
  </si>
  <si>
    <t>605.91</t>
  </si>
  <si>
    <t>170.00</t>
  </si>
  <si>
    <t>124633.67</t>
  </si>
  <si>
    <t>444397.88</t>
  </si>
  <si>
    <t>874313</t>
  </si>
  <si>
    <t>https://app.dealroom.co/investors/samsung_next</t>
  </si>
  <si>
    <t>http://samsungnext.com/</t>
  </si>
  <si>
    <t>Samsung Next</t>
  </si>
  <si>
    <t>Works with startups to foster software innovation for Samsung's hardware</t>
  </si>
  <si>
    <t>665, Clyde Avenue, Mountain View, Santa Clara County, California, 94043, United States</t>
  </si>
  <si>
    <t>37.40160757</t>
  </si>
  <si>
    <t>-122.04862049</t>
  </si>
  <si>
    <t>Royi benyossef (Developer relations program manager);Avigail Levine;Avigail Levine</t>
  </si>
  <si>
    <t>Vincent Tang (Principal);David Eun (President,Head,President &amp; Head);Jacob Loewenstein (Business Development,Product Strategy,Business Development &amp; Product Strategy);Sayo Martin (Head of Marketing);Raymond Liao (Managing Director of Investments);Emily Becher (Head of Samsung NEXT Start);Alicia Garabedian (Venture Operations Manager);Bhavna Singh (Strategy Operations Manager);Patrick Chang (Early Stage Venture Investor);Niranjan Nagar (Director,Product Management);John Rodkin (Managing Director,GM,SF Accelerator,Managing Director and GM);Amit Garg (Principal);Brendon Kim (Vice President of Investments);Gary Coover (Head of Operations);Nick Nigam (Principal);Felix Petersen (VP);carlos castellanos (Investor);Brandon Hoffman (Co-Founder);Alex Shin;Brendon Kim (Director);Heidi Hysell</t>
  </si>
  <si>
    <t>Royi benyossef;Vincent Tang;David Eun;Jacob Loewenstein;Sayo Martin;Raymond Liao;Emily Becher;Alicia Garabedian;Bhavna Singh;Patrick Chang;Niranjan Nagar;John Rodkin;Amit Garg;Brendon Kim;Gary Coover;Nick Nigam;Felix Petersen;carlos castellanos;Brandon Hoffman;Alex Shin;Avigail Levine;Avigail Levine;Brendon Kim;Heidi Hysell</t>
  </si>
  <si>
    <t>male;male;male;male;female;male;female;female;female;male;male;male;male;male;male;male;male;male;male;female;female</t>
  </si>
  <si>
    <t>Developer relations program manager;Principal;President,Head,President &amp; Head;Business Development,Product Strategy,Business Development &amp; Product Strategy;Head of Marketing;Managing Director of Investments;Head of Samsung NEXT Start;Venture Operations Manager;Strategy Operations Manager;Early Stage Venture Investor;Director,Product Management;Managing Director,GM,SF Accelerator,Managing Director and GM;Principal;Vice President of Investments;Head of Operations;Principal;VP;Investor;Co-Founder;n/a;n/a;n/a;Director;n/a</t>
  </si>
  <si>
    <t>BioBeats (acquired by HUMA Health);Big Health;Unbabel;Huma;LearnSprout;Eko;UniKey;Cellwize;MobileSpaces;Nexar;Healthy.io;Zimperium;OpenWeb (Spot.IM);SafeDK;TabNine;Sixense;Delta ID;Vicarious;LoopPay;MontaVista Software;Inscape Data Services;LiquidSky Software;Branch;Figure 1;Sorenson Media;CoheroHealth;Directly;Hubot;Survios;CareInSync;Kngine;Glooko;Virtru;Life360;Nirmata;Webiny;Watchwith;WEVR;EyeVerify;Bonsai;Blazing DB;HYPR Corp;8i;Beekeeper;Puls;Vinli;nuTonomy;After School;HealthifyMe;Grover;mobidoo;Intezer;Converge;Baobab Studios;DataGuise;Intuition Robotics;Wyre;Filament;Duka;VRB;Bonsai software;Juvo;Bayshore Networks;Spatial;DayTwo;Brodmann17;Packet Host;Famous.co;Engrade;Automated Insights;THETA.tv;Vidrovr;Verbit.ai;Petal;Terapede Systems;Otto Radio;Dashbot;2Sens;EntryPoint;Homeis;Data.world;Stream Elements;FloydHub;Gyroscope Software;Swiftly Inc.;STAE;VeeR;Cylera;Public.chat;Converge;Cryptokitties;Zededa;Forward;Prime Trust;Inception Mobile;Canopy;DataGen Technologies;Anzu;Covariant.ai;Dor Technologies;Expeto;RapidDeploy;TrueFace.Ai;Ockam;Forethought;Scout FM;Players' Lounge;AST SpaceMobile;Play Versus;Messari;ZenGo (formally KZen Networks);Packet;Home365;Theta Labs;Quantum Machines;Dapper Labs;Kapwing;EntryPoint;Stellar Cyber Inc.;Tetrate;Tonic.ai;Brightside Health;Fireflies.ai;SignalWire;Redesign Health;Assured Allies;LIV;MovieBot;AI21;1X Technologies;Kraftful;Aliro Technologies;Koyeb;ObÃ©;Rezilion;Spatial io;Guard.io;Eleos;Docugami;Planetarium;The Sandbox;BentoML.ai;Moonfish;Deci AI;CAST AI;BlazingSQL;Calibrate;Mitiga;Compaas;Age Bold;Alpha;Classiq;Edgeworx;Canela Media;APICanary;Clovi;DiscreetAI (DataAgora);Mobidoo;Fission;Marpipe;Prometeo OpenBanking;Omnivis;Sliver;Masterfulai;kxy;Return Entertainment;Bria;Brave Health;Twelve Labs;Aviron Interactive;Terra;Aporia;Wonder Dynamics;Signos;Aleo;Affect Therapeutics;Enso;FreedomFi;Ready Player Me;Spectral Finance;Sitenna;Niftys;Multiverse Labs;Stability AI;Bored Ape Yacht Club;SuperRare;EyeWay Vision;Shoelace Learning (formerly Dreamscape);Krypton Protocol;LayerZero;Livez;Metrika;Mesh Connect;Integral;Dankbank;Onestep;Big Whale Labs;Xyte;Manifold;Atomic Form;Terapede;AGAPÉ;Inworld AI;Matrix.gg;Genopets;Immunefi;Mosaic ML;Truehold;Atropos Health;FanCraze;NeuraLight;Gankster;Irreverent Labs;Swish;Bright Moments;cypher protocol;Mahila Money;MYTY;Mysten Labs;Skipify;Flow Carbon;Pillyze;DynamoFL;Mind Café;Atommerce;Livez;CypherD Wallet;MiNDCAFE;Mobidoo;guardio;MutableAI;Archipin;Kooply;Noox;Ramper;Hypersonic Laboratories;Fondue;Nest Genomics;Saga;Periapt;MachineFi Lab;Anykraft;Paladin Cloud;Lynk;SpiderVille;Space and Time;beoble;Skyto Aviation Group;Ingonyama;Path;Kapital DAO;Ritual;Chaos Labs;Ixana;Bloom;Hexagate;Cypher Wallet;Yatima;Ironblocks;Hyperbolic Network;Leonardo;Story Protocol;Absolute Labs;SqueezeBits;Verified;Startale Labs;Lynk;Mayhem;Liquid AI;CarrotPay;Lasso Security;Pendium;Sahara</t>
  </si>
  <si>
    <t>Dapper Labs;Branch;LayerZero;Verbit.ai;Mysten Labs;OpenWeb (Spot.IM);Aleo;AI21;Mosaic ML;Redesign Health</t>
  </si>
  <si>
    <t>Samsung Electronics</t>
  </si>
  <si>
    <t>gaming;health;travel;legal;security;fintech;wellness beauty;music;real estate;sports;media;dating;telecom;education;energy;kids;hosting;home living;robotics;jobs recruitment;transportation;semiconductors;marketing;enterprise software;space;consumer electronics;service provider</t>
  </si>
  <si>
    <t>United Kingdom;United States;Singapore;Israel;Canada;Austria;Switzerland;India;Germany;South Korea;Denmark;China;Ukraine;Norway;France;Argentina;Malta;Uruguay;Finland;Poland;Estonia;Ireland;Greece;Netherlands;Iran;Australia</t>
  </si>
  <si>
    <t>Asia;North America;Israel;Taiwan;United States;Tel Aviv-Yafo;Mountain View</t>
  </si>
  <si>
    <t>https://www.facebook.com/samsungnext</t>
  </si>
  <si>
    <t>https://twitter.com/samsungnext</t>
  </si>
  <si>
    <t>https://www.linkedin.com/company/17877868</t>
  </si>
  <si>
    <t>https://www.crunchbase.com/organization/samsungnext</t>
  </si>
  <si>
    <t>https://storage.googleapis.com/dealroom-images-production/6a/MTAwOjEwMDpjb21wYW55QHMzLWV1LXdlc3QtMS5hbWF6b25hd3MuY29tL2RlYWxyb29tLWltYWdlcy8yMDE3LzA4LzEzL2ZlYzUxMTgyZmNhZmJkZWY4ODU2ZDY2ODc5YzIxYTVh.png</t>
  </si>
  <si>
    <t>16.40</t>
  </si>
  <si>
    <t>273</t>
  </si>
  <si>
    <t>310</t>
  </si>
  <si>
    <t>4215.26</t>
  </si>
  <si>
    <t>968.78</t>
  </si>
  <si>
    <t>97.27</t>
  </si>
  <si>
    <t>460.72</t>
  </si>
  <si>
    <t>3044.09</t>
  </si>
  <si>
    <t>41452.16</t>
  </si>
  <si>
    <t>Corporate</t>
  </si>
  <si>
    <t>3113</t>
  </si>
  <si>
    <t>https://app.dealroom.co/investors/stripes_group</t>
  </si>
  <si>
    <t>https://www.stripes.co/</t>
  </si>
  <si>
    <t>Stripes</t>
  </si>
  <si>
    <t>Private investment firm focused on growth stage minority and majority investments</t>
  </si>
  <si>
    <t>402 West 13th Street, 10014 New York City, New York, United States</t>
  </si>
  <si>
    <t>40.740252</t>
  </si>
  <si>
    <t>-74.0064249</t>
  </si>
  <si>
    <t>Karen Kenworthy (Vice President);Rachael Foo (Investment Analyst);Zak Kukoff (Analyst);liz peel;Will B;Zoe Brewer</t>
  </si>
  <si>
    <t>Christopher Carey (Sales);Ken Fox (Partner,Founder);William Ginsberg (Operations);Ron Doornink (Operating Partner);Ron Shah (Partner);Isabel Boswell (Principal,Talent);Wayne Marino (CFO);Reshma Kalimi (Analyst);Molly Sheldon (Office Manager);David Swinghamer (Operating Partner);Patrick Keane (Operating Partner);Kaia Simmons (Growth Stage Technology,Consumer Investor,Growth Stage Technology and Consumer Investor);Chris Carey (Vice President);Ripley Carroll (Investor);Margaret Barrientos (Founder);Mark Chou. (Executive Advisor,Limited Partner)</t>
  </si>
  <si>
    <t>Karen Kenworthy;Rachael Foo;Christopher Carey;Ken Fox;William Ginsberg;Zak Kukoff;liz peel;Ron Doornink;Ron Shah;Isabel Boswell;Wayne Marino;Reshma Kalimi;Molly Sheldon;David Swinghamer;Patrick Keane;Kaia Simmons;Chris Carey;Ripley Carroll;Will B;Margaret Barrientos;Mark Chou.;Zoe Brewer</t>
  </si>
  <si>
    <t>male;male;male;male;male;male;male;male;male;female;male;female;female;male;male;female;male;male;male;male;female</t>
  </si>
  <si>
    <t>Vice President;Investment Analyst;Sales;Partner,Founder;Operations;Analyst;n/a;Operating Partner;Partner;Principal,Talent;CFO;Analyst;Office Manager;Operating Partner;Operating Partner;Growth Stage Technology,Consumer Investor,Growth Stage Technology and Consumer Investor;Vice President;Investor;n/a;Founder;Executive Advisor,Limited Partner;n/a</t>
  </si>
  <si>
    <t>Art.com;Elance;Netbiscuits;Udemy;Audio Network;Dataiku;Monday.com;Backlotcars;Blue Apron;Hello Heart;MyWebGrocer;FullStory;Pond5;HyperScience;Silversky;Flatiron Health;Seamless North America;Remitly;GWI ( Formerly GlobalWebIndex );Collectors Holdings;Sandata;GoFundMe;The Black Tux;Craftsy;BookMyShow;Reformation;Grubhub;Little Lucky's;Upwork;Turtle Beach;Pleo;eMarketer;Kareo;refinery29;RapidAPI;CrowdRise;Sift;Axonius;ScaleFactor;Verbit.ai;Snyk;ConnecTeam;Paradox;Ketra;Cypress.io;Remine;Hypersciences;Califia Farms;SPINS;Snooze;Stella &amp; Chewy's;Gimlet Media;Siete Family Foods;NOVO;Balto;CHAOSSEARCH;Kosas;A24;Memfault;Emotive;Hunters;Fireblocks;Orca Security;Katalyst Fitness;Spiff;On;Legion;CarOnSale;Replicant;Flex;Oyster;Frontegg;Fabric;Spectro Cloud;Erewhon Market;Talos;Levainbakery;Harvesthosts;Dr. Barbara Sturm;Insider Intelligence;Equip Health;Shibumi Shade;Nomad;Parade;Aviron Interactive;Brunt;Settle;Lithic;khaite.com;Tebra;Island;Art.com.;Popup Bagels</t>
  </si>
  <si>
    <t>On;Monday.com;Fireblocks;Snyk;Grubhub;Pleo;Collectors Holdings;Remitly;Dataiku;Axonius</t>
  </si>
  <si>
    <t>gaming;health;travel;legal;security;fintech;wellness beauty;music;real estate;fashion;sports;food;media;telecom;education;energy;home living;event tech;jobs recruitment;transportation;semiconductors;marketing;enterprise software;consumer electronics;service provider</t>
  </si>
  <si>
    <t>United States;Germany;United Kingdom;Israel;India;Denmark;Switzerland;Brazil;Canada</t>
  </si>
  <si>
    <t>convertible debt;venture debt;mezzanine;equity(minority);equity(majority)</t>
  </si>
  <si>
    <t>retail;analytics;content management;pay per result</t>
  </si>
  <si>
    <t>5M - 30M</t>
  </si>
  <si>
    <t>https://twitter.com/stripesco_</t>
  </si>
  <si>
    <t>https://www.linkedin.com/company/stripesco</t>
  </si>
  <si>
    <t>https://www.crunchbase.com/organization/stripes-group</t>
  </si>
  <si>
    <t>https://storage.googleapis.com/dealroom-images-production/ae/MTAwOjEwMDpjb21wYW55QHMzLWV1LXdlc3QtMS5hbWF6b25hd3MuY29tL2RlYWxyb29tLWltYWdlcy8yMDIxLzA3LzEzLzg1YjM3ODljNjRlNjgwMTY5MzEwYTY0ZjI5N2I1OTRm.jpg</t>
  </si>
  <si>
    <t>56.40</t>
  </si>
  <si>
    <t>Relevant investor 16 (S-apps)</t>
  </si>
  <si>
    <t>6034.47</t>
  </si>
  <si>
    <t>328.39</t>
  </si>
  <si>
    <t>13003.75</t>
  </si>
  <si>
    <t>48645.99</t>
  </si>
  <si>
    <t>73543</t>
  </si>
  <si>
    <t>https://app.dealroom.co/investors/endeavor</t>
  </si>
  <si>
    <t>http://www.endeavor.org/</t>
  </si>
  <si>
    <t>Endeavor</t>
  </si>
  <si>
    <t>The leading community of high-impact entrepreneurs around the world. See Endeavor Catalyst for our rules based fund</t>
  </si>
  <si>
    <t>900, Broadway, 10003 New York, New York</t>
  </si>
  <si>
    <t>40.7388596</t>
  </si>
  <si>
    <t>-73.9895743</t>
  </si>
  <si>
    <t>Manolis Georgatsos;Ignacio Merelo;Panagiotis Karampinis;Giacomo Lazzarini;Carmen;Nadine Ghaith;Paulo Revilla;María Marsal;Lauren Saggese;Thanasis Melissidis;Peter Benedetto;Arshia Shroff (Associate,Project,Senior);Caela Tanjangco (Senior Manager);Sana Ghorbel;Eduardo della Maggiora (Entrepreneur);Gonzalo Manrique</t>
  </si>
  <si>
    <t>Kary Brock (Vice President);Tobias Sherman (Global Head of eSports);Jonathan Dube (Digital,GM,Digital &amp; Head of Video/OTT Business,Head of Video/OTT Business);Keith Friedenberg (EVP,Global Insights Group);Imari Oliver (VP,Sales,Global Partnerships,Sales &amp; Global Partnerships);Bozoma Saint John (Chief Marketing Officer);Krishnan Menon;Sebastian Mejia;Grace Ng (Mentor);Santiago Pinto Escalier;Linda Rottenberg (CEO,Co-Founder);Fernando Fabre (President);Davide D'Atri;Hakan Bas (Advisory Board member);Jorge Poyatos (Entrepreneur);Fabrizio Perrone (Entrepreneurship Manager);Cristina Randall (Entrepreneur);Matthew Kligerman (Mentor);Enric Asuncion (Entrepreneur);Ali Halabi (Entrepreneur);Silvina Moschini (Entrepreneur);Javier Arroyo (Entrepreneur);Pedro Judacheski (Entrepreneur);Leonardo Costa Rangel (Entrepreneur,Mentor);Christian Sutardi (Entrepreneur);Aziz Alsaeed (Entrepreneur);Yaiza Canosa Ferrio (Entrepreneur);Eduardo della Maggiora (Entrepreneur);Joel Neoh (Mentor);Krishnan Menon (Entrepreneur);Anass Boumediene (Entrepreneur);Mehdi Oudghiri (Entrepreneur);Gibran Huzaifah (Entrepreneur);Alexandre Hadade;Pedro Conrade (Entrepreneur);Vitor Asseituno Song Weiming (Entrepreneur);Ahmad Al-Zaini (Entrepreneurs Manager);Mosab Alothmani (Entrepeneur);Antonius Taufan;Alexis Pantazis (Entrepreneur);Gamal ElDin Sadek (Entrepreneur);Marshall Pribadi (Entrepreneur);Alessio Alionço (Entrepreneur);Melis Guctas;Gonzalo Manrique (Entrepreneur);Paul Rivera (Entrepreneur);Javier Olivan (Board Member);Vassil Terziev (Board Member);Silvio Genesini (Mentor);Alexis Patjane;Eduardo Mangarelli (Chairman of the Board);Nick Beim (Board Member);Jason Manolopoulos (Mentor);Peter Kellner (Co-Founder);Cassio Spina (Mentor);Marco Veremis (Board Member);Pressian Karakostov (Board Member);Hannah Bronfman (President);Mariana Dias;Tomas Pando;Gabriela Ruggeri;Bruno Ferrari</t>
  </si>
  <si>
    <t>Manolis Georgatsos;Kary Brock;Tobias Sherman;Jonathan Dube;Keith Friedenberg;Imari Oliver;Bozoma Saint John;Ignacio Merelo;Panagiotis Karampinis;Krishnan Menon;Sebastian Mejia;Grace Ng;Santiago Pinto Escalier;Linda Rottenberg;Fernando Fabre;Davide D'Atri;Hakan Bas;Jorge Poyatos;Fabrizio Perrone;Cristina Randall;Matthew Kligerman;Enric Asuncion;Ali Halabi;Silvina Moschini;Giacomo Lazzarini;Carmen;Javier Arroyo;Nadine Ghaith;Paulo Revilla;Pedro Judacheski;Leonardo Costa Rangel;Christian Sutardi;María Marsal;Aziz Alsaeed;Lauren Saggese;Thanasis Melissidis;Yaiza Canosa Ferrio;Eduardo della Maggiora;Joel Neoh;Krishnan Menon;Anass Boumediene;Mehdi Oudghiri;Gibran Huzaifah;Alexandre Hadade;Pedro Conrade;Peter Benedetto;Vitor Asseituno Song Weiming;Ahmad Al-Zaini;Mosab Alothmani;Antonius Taufan;Alexis Pantazis;Arshia Shroff;Gamal ElDin Sadek;Caela Tanjangco;Marshall Pribadi;Alessio Alionço;Melis Guctas;Gonzalo Manrique;Paul Rivera;Sana Ghorbel;Eduardo della Maggiora;Gonzalo Manrique;Javier Olivan;Vassil Terziev;Silvio Genesini;Alexis Patjane;Eduardo Mangarelli;Nick Beim;Jason Manolopoulos;Peter Kellner;Cassio Spina;Marco Veremis;Pressian Karakostov;Hannah Bronfman;Mariana Dias;Tomas Pando;Gabriela Ruggeri;Bruno Ferrari</t>
  </si>
  <si>
    <t>male;female;male;male;male;female;female;male;male;male;male;female;male;female;male;male;male;male;male;female;male;male;male;female;male;male;female;male;male;male;male;male;female;male;male;male;male;male;male;male;male;male;male;male;male;male;male;female;male;female;male;male;female;male;male;female;male;male;male;male;male;male;male;male;male;male;male;male;female;female;male;female;male</t>
  </si>
  <si>
    <t>n/a;Vice President;Global Head of eSports;Digital,GM,Digital &amp; Head of Video/OTT Business,Head of Video/OTT Business;EVP,Global Insights Group;VP,Sales,Global Partnerships,Sales &amp; Global Partnerships;Chief Marketing Officer;n/a;n/a;n/a;n/a;Mentor;n/a;CEO,Co-Founder;President;n/a;Advisory Board member;Entrepreneur;Entrepreneurship Manager;Entrepreneur;Mentor;Entrepreneur;Entrepreneur;Entrepreneur;n/a;n/a;Entrepreneur;n/a;n/a;Entrepreneur;Entrepreneur,Mentor;Entrepreneur;n/a;Entrepreneur;n/a;n/a;Entrepreneur;Entrepreneur;Mentor;Entrepreneur;Entrepreneur;Entrepreneur;Entrepreneur;n/a;Entrepreneur;n/a;Entrepreneur;Entrepreneurs Manager;Entrepeneur;n/a;Entrepreneur;Associate,Project,Senior;Entrepreneur;Senior Manager;Entrepreneur;Entrepreneur;n/a;Entrepreneur;Entrepreneur;n/a;Entrepreneur;n/a;Board Member;Board Member;Mentor;n/a;Chairman of the Board;Board Member;Mentor;Co-Founder;Mentor;Board Member;Board Member;President;n/a;n/a;n/a;n/a</t>
  </si>
  <si>
    <t>Peak;Yemeksepeti;iyzi payments;Careem;Cabify;Anghami;Descomplica;Entersekt;MercadoLibre;Keelvar;Integrated International Payroll;Instabug;CortaContas;Bukalapak;Talk360;Xapo;Jampp;Movile;Sansan;HappyFresh;PT Ruma;Funding Societies;Auth0;Satellogic;Checkout.com;StreetShares;Carsome;Technisys;Kueski;blueground;Meliuz;MadeiraMadeira;GoIntegro;Kinedu;Tongal;Worldsensing;Clip;Souqalmal;Contabilizei;Kubo.financiero;Banza;FIGS;Mumzworld.com;Resultados Digitais;HICKIES;SkySpecs;AirTies Wireless Networks;Globant;NeuLion;Lidyana;Qraved;Onapsis;Genesis Financial Solutions;GuiaBolso;CLIFFORD FRENCH LTD;Hellas Direct;Glovo;Carro;Mural;Go1;SalesLoft;Bitso;Clickatell;SwipeRx (formerly mClinica);Shazura;Mercado Bitcoin;IguanaFix;Cornershop;Empatica;Fetchr;Yogome;Hotmart;Rappi;Creditas;Epic Games;Altibbi;EBANX;Chess.com;Scriptr.io;VTEX;Spotawheel;Tiger Technology;IMG LIVE;SonderMind Wellness Centers;160over90;Xertica;Maude;BLOOM Film;Quantum Metric;Professional Bull Riders;Boatsetter;AppHarvest;DLocal;Brex;UTURN Entertainment;Kitopi;Kharabeesh;Wallbox;Kredivo Holdings (Formerly FinAccel);Mobinets;OneTrust;Cameo;AI Foundation;EFishery;Scanntech;Ualá;MoneyFarm;ContaAzul;FlexClub;Foriba;Quero Bolsa;Agrofy;ToLife;LogComex;Vittude;Dr. consulta;Neoway;NotCo;Bodytech;Axity (formerly Intellego);Kavak;Salauno;Bloomscape;The Lip Bar;Unico (Formerly Acesso Digital);Digital House;Birdie;CERC;Loft;Guidepost;Vezeeta;SailGP;Wayflyer;DRUID;BankFacil;Floyd;Procesa Chiapas;Olam Food Ingredients;Snapcart;Techfit;Glue (Formerly Mystery);Build A Rocket Boy Studio;Dolado;Betterfly;Hilab;Zippedi;Future Research, Inc.;Latitud;Ready Player Me;Brisanet;Letz;LummoSHOP;Kharabeesh;KINLÒ;Lucky;Intellego;Mastretta;Kanastra;Talent Garden</t>
  </si>
  <si>
    <t>MercadoLibre;Epic Games;Brex;Checkout.com;Globant;Kavak;Auth0;Rappi;Creditas;OneTrust</t>
  </si>
  <si>
    <t>Endeavor Canada;Endeavor Catalyst;Scale-Up Ventures</t>
  </si>
  <si>
    <t>Reid Hoffman;Bill Ackman;Taizo Son;Michael Dell;Saudi Venture Capital</t>
  </si>
  <si>
    <t>gaming;health;travel;legal;security;fintech;wellness beauty;music;real estate;fashion;sports;food;media;telecom;education;energy;kids;home living;event tech;robotics;transportation;semiconductors;marketing;enterprise software;space;consumer electronics</t>
  </si>
  <si>
    <t>Türkiye;United Arab Emirates;Spain;Brazil;South Africa;Argentina;Ireland;United Kingdom;United States;Indonesia;Netherlands;Japan;Singapore;Uruguay;Malaysia;Mexico;France;Greece;Australia;Chile;Italy;Colombia;Lebanon;Bulgaria;Saudi Arabia;Jordan;Estonia;Egypt</t>
  </si>
  <si>
    <t>North America;Asia;United States;Jordan;Japan;New York City;Miami;Tokyo</t>
  </si>
  <si>
    <t>https://www.linkedin.com/company/endeavorglobal/</t>
  </si>
  <si>
    <t>https://www.crunchbase.com/organization/endeavor</t>
  </si>
  <si>
    <t>https://storage.googleapis.com/dealroom-images-production/18/MTAwOjEwMDpjb21wYW55QHMzLWV1LXdlc3QtMS5hbWF6b25hd3MuY29tL2RlYWxyb29tLWltYWdlcy8yMDIxLzA5LzA3LzM0Yzg4ZTI0OTAzMDUwNjNmOTQzMTA0ZWQ2ZjllNmZi.png</t>
  </si>
  <si>
    <t>44.52</t>
  </si>
  <si>
    <t>CLIFFORD FRENCH LTD;NeuLion;160over90;BLOOM Film;IMG LIVE;Professional Bull Riders</t>
  </si>
  <si>
    <t>n/a;250;200;n/a;n/a;n/a</t>
  </si>
  <si>
    <t>N/A;N/A;N/A;N/A;N/A;N/A</t>
  </si>
  <si>
    <t>2145.22</t>
  </si>
  <si>
    <t>140.91</t>
  </si>
  <si>
    <t>18790.64</t>
  </si>
  <si>
    <t>115541.14</t>
  </si>
  <si>
    <t>2637684</t>
  </si>
  <si>
    <t>https://app.dealroom.co/investors/iconiq_growth</t>
  </si>
  <si>
    <t>https://iconiqgrowth.com</t>
  </si>
  <si>
    <t>ICONIQ Growth</t>
  </si>
  <si>
    <t>Adyen;Airbnb;Datadog;Pontera;PluralSight;Alibaba;Ams AG;Dataiku;Warby Parker;GitLab;Flipkart;Coupa;Intercom;BetterUP;Netskope;IEX Group;Robinhood;BlackLine;Fivetran;Relativity;Skuid;Marqeta;The Honest Company;ServiceTitan;Reify Health;Alteryx;Benchling;Virtru;BambooHR;GoodRx;Smartling;Notable;GoFundMe;Calendly;Age of Learning;Airtable;Apttus;Komodo Health;Unite Us;HashiCorp;Automattic;Wolt;Twistlock;Groww;ezCater;BILL;Sanity;SendBird;Squire;People.ai;Hippo Insurance;Axonius;HighRadius;Chime;CyberGRX;Apprentice;FreeWill;Austria Microsystems;Causaly;Loom;Motorway;Braze;Guild Education;NinjaOne;Highspot;HeadSpin;Fetch Rewards;CaptivateIQ;Devoted Health;Articulate;QGenda;Turbonomic;dbt Labs;Aurora Solar;Vic.ai;Wealthsimple;Ajaib;1Password;Conexiom;Truckstop;Moveworks;Panther Labs;Fireblocks;Orca Security;Notion;Miro;Shopmonkey.io;Side;FTX;Primer;Gem;Nayya;Hightouch;Writer;Unit21;Pigment;Enfusion;Twin Health;Reprise;Monte Carlo;Spotnana Technology;Ramp;Pinecone;Drata;Freehand;Clara;DexCare;ReCharge;Enfusion;IEX Exchange</t>
  </si>
  <si>
    <t>Alibaba;Airbnb;Adyen;Datadog;Flipkart;Chime;Miro;Devoted Health;Airtable;GitLab</t>
  </si>
  <si>
    <t>gaming;health;travel;legal;security;fintech;wellness beauty;real estate;fashion;food;media;telecom;education;energy;kids;home living;jobs recruitment;transportation;semiconductors;marketing;enterprise software</t>
  </si>
  <si>
    <t>Netherlands;United States;China;Austria;India;Finland;United Kingdom;Norway;Canada;Indonesia;Bahamas;France;Mexico</t>
  </si>
  <si>
    <t>https://twitter.com/iconiqgrowth</t>
  </si>
  <si>
    <t>https://www.linkedin.com/company/iconiq-growth/</t>
  </si>
  <si>
    <t>https://storage.googleapis.com/dealroom-images-production/fa/MTAwOjEwMDpjb21wYW55QHMzLWV1LXdlc3QtMS5hbWF6b25hd3MuY29tL2RlYWxyb29tLWltYWdlcy8yMDIwLzEyLzA5L2NhZjEwZTE0M2MyYTJhMjE0M2IxMWI5Y2JmYjQwYjFl.jpg</t>
  </si>
  <si>
    <t>178.32</t>
  </si>
  <si>
    <t>11234.09</t>
  </si>
  <si>
    <t>781.36</t>
  </si>
  <si>
    <t>337.73</t>
  </si>
  <si>
    <t>401.36</t>
  </si>
  <si>
    <t>60705.64</t>
  </si>
  <si>
    <t>254829.60</t>
  </si>
  <si>
    <t>27668</t>
  </si>
  <si>
    <t>https://app.dealroom.co/investors/greenoaks_capital_management</t>
  </si>
  <si>
    <t>https://www.greenoaks.com/</t>
  </si>
  <si>
    <t>Greenoaks Capital Partners</t>
  </si>
  <si>
    <t>As a global investment firm with $7bn AUM, Greenoaks Capital believes a small handful of high quality technology companies define each generation. Their mission is to identify those companies early in their life cycle and partner with them for decades</t>
  </si>
  <si>
    <t>535 Pacific Ave, San Francisco, CA 94133, USA</t>
  </si>
  <si>
    <t>37.7970985</t>
  </si>
  <si>
    <t>-122.4042143</t>
  </si>
  <si>
    <t>Anna Zhang;Mac Steele</t>
  </si>
  <si>
    <t>Neil Mehta (Managing Partner)</t>
  </si>
  <si>
    <t>Anna Zhang;Neil Mehta;Mac Steele</t>
  </si>
  <si>
    <t>female;male</t>
  </si>
  <si>
    <t>n/a;Managing Partner;n/a</t>
  </si>
  <si>
    <t>Farfetch;Printi;Coupang;Deliveroo;Tipalti;Flipkart;OYO Rooms;Checkout.com;Databricks;Robinhood;Klaviyo;Motive (formerly KeepTruckin);Plastiq;Baby.com.br;Coalition;Clover Health;Airtable;Navan;Frank &amp; Oak;Addepar;Personio;Toast;QuintoAndar;Canva;Cockroach Labs;Viz;Discord;Airwallex;Katerra;Superblocks;Papaya Global;Linktree;Sonder;Alto Pharmacy;Rippling;Vercel;Socotra;Athelas;Brex;ONE Championship;Scale;StarkWare Industries;Casavo;Cred;Itilite Technologies;Synchron;Hasura;Payhawk;Buk;Kavak;Zetwerk;SuperGreat;Pristyn Care;Misfits Market;Agicap;Cora;Vise;Neo Financial;WorkOS;FamPay;Zomentum;Compound;Vivid;Gorillas;Commure;Apna;Turnip;Ally;Temporal;SKIMS;Pigment;Buf Technologies;FloBiz;Watershed;Wiz;flex;Proof of Play;Chompy;Cider;CyberCityDAO;Outerbounds;Mysten Labs;Inventa;Studio;Exafunction;Melange Technologies, Inc.;Cloud Health Systems;Rhythms</t>
  </si>
  <si>
    <t>Databricks;Flipkart;Coupang;Canva;Discord;Brex;Rippling;Airtable;Checkout.com;Toast</t>
  </si>
  <si>
    <t>Ascension Health Master Pension Trust;Jane and Daniel Och Family Foundation;Orange County Employees' Retirement System;Catamaran Ventures;Texas Municipal Retirement System;MIT Basic Retirement Plan;Chicago Teachers' Pension Fund</t>
  </si>
  <si>
    <t>gaming;health;travel;legal;security;fintech;wellness beauty;music;real estate;fashion;sports;food;media;education;kids;home living;robotics;jobs recruitment;transportation;marketing;enterprise software;engineering and manufacturing equipment</t>
  </si>
  <si>
    <t>United Kingdom;Brazil;South Korea;United States;India;Canada;Germany;Australia;Hong Kong;Sweden;Singapore;Israel;Italy;Chile;Mexico;France;Japan</t>
  </si>
  <si>
    <t>consumer goods;biotechnology;consumer electronics;analytics;security</t>
  </si>
  <si>
    <t>https://www.linkedin.com/company/greenoaks-capital-partners/</t>
  </si>
  <si>
    <t>https://storage.googleapis.com/dealroom-images-production/e1/MTAwOjEwMDpjb21wYW55QHMzLWV1LXdlc3QtMS5hbWF6b25hd3MuY29tL2RlYWxyb29tLWltYWdlcy8yMDIzLzEyLzE4L2JiMjExYTMzODE3ZDNhMjAzMTgxZGQzYjAyNGE0MTU1.jpeg</t>
  </si>
  <si>
    <t>145.61</t>
  </si>
  <si>
    <t>19657.86</t>
  </si>
  <si>
    <t>982.73</t>
  </si>
  <si>
    <t>282.73</t>
  </si>
  <si>
    <t>27005.45</t>
  </si>
  <si>
    <t>250623.97</t>
  </si>
  <si>
    <t>868999</t>
  </si>
  <si>
    <t>https://app.dealroom.co/investors/nfx_guild</t>
  </si>
  <si>
    <t>http://www.nfx.com</t>
  </si>
  <si>
    <t>NFX</t>
  </si>
  <si>
    <t>Pre-Seed and Series A Venture Capital firm founded by serial entrepreneurs, and headquartered in San Francisco, CA.</t>
  </si>
  <si>
    <t>604 Mission St, San Francisco, CA 94105, USA</t>
  </si>
  <si>
    <t>37.7879704</t>
  </si>
  <si>
    <t>-122.4002036</t>
  </si>
  <si>
    <t>Joaquin Ortiz</t>
  </si>
  <si>
    <t>Stan Chudnovsky (Limited Partner);James Currier (Managing Partner);Christen O'Brien (Vice President of Marketing);Scott Faber;Pete Flint (Managing Partner);Gigi Levy-Weiss (Founding Partner);Sarah Schaaf@;Daniela Santangelo (Board Member);Alex Alpert (Board Member);Iman Abuzeid (Board Member);Morgan Beller;Anna Pinol (Principal);Jonathan Heyne;Joe Fraiman;Thornton Schaaf;Maxam Yeung;Steven Zhou;William S.;Shai Gecelter;Rome Portlock;Sidney Olinyk;Gigi Levi;Eyal Baumel;Swarnav S Pujari;Chris Strobl;Omri Amirav-Drory. (General Partner)</t>
  </si>
  <si>
    <t>Stan Chudnovsky;James Currier;Christen O'Brien;Scott Faber;Pete Flint;Gigi Levy-Weiss;Sarah Schaaf@;Daniela Santangelo;Alex Alpert;Iman Abuzeid;Joaquin Ortiz;Morgan Beller;Anna Pinol;Jonathan Heyne;Joe Fraiman;Thornton Schaaf;Maxam Yeung;Steven Zhou;William S.;Shai Gecelter;Rome Portlock;Sidney Olinyk;Gigi Levi;Eyal Baumel;Swarnav S Pujari;Chris Strobl;Omri Amirav-Drory.</t>
  </si>
  <si>
    <t>male;male;male;male;male;male;female;female;male;female;male;female;female;male;male;male;male;male;male;male;male;male;male;male</t>
  </si>
  <si>
    <t>Limited Partner;Managing Partner;Vice President of Marketing;n/a;Managing Partner;Founding Partner;n/a;Board Member;Board Member;Board Member;n/a;n/a;Principal;n/a;n/a;n/a;n/a;n/a;n/a;n/a;n/a;n/a;n/a;n/a;n/a;n/a;General Partner</t>
  </si>
  <si>
    <t>Bizzabo;Candex;Chegg;Skai;MyHeritage;myThings;Path;Plarium;Playtika;Lastminute.com;SimilarWeb;Redbubble;Mapillary;CircleUp;Zula;Oversee;Saltside Technologies;Trulia;Splacer;MarketMan;Synereo;@Hop;Global-e;Nanorep;Graduway;Tradeo;Zengaming;RideOn;Genome Compiler;Fountain;Lyft;DoorDash;Patreon;fitmob;WonderHill;Storyhunter;Modify Watches;Marqeta;Volley;Twist Bioscience;Nobex Technologies;Finvoice;Feedly Pro;LiveRamp;AnyRoad;TermScout;Life360;Ravelong Productions;ClassPass;Crowdcast;Honor;Zero App;SAY Media;Crackle;SOLV;Court Buddy;Zebra;Worthy.com;Kwik;Flickr;LiquidSpace;Volley;Peek;KimKim;Poshmark;Tickle;Wemark;Leade.rs;Houseparty;Land Life Company;Therooster;Ribbon;Skout, Inc.;Viv Labs;Grabr;Wave;Jiff;Friend.ly;Hippo Insurance;Level;Plenty;Edgybees;Blueberry;RobinHealth;Wheelwell;Finrise;Missionmark;Unlimited Reality;Goodreads;R2Net - Jamesallen.com;Basis;Headnote;Hyperlane;Sounds;The Hotels Network;Lyric;Wheelhouse;FilmHub;MOOV;DX. Exchange;Virta Health;Mov.AI;Hometalk;Fuse.it;Reach;Yoocan Technologies;SAY Wearables;FlexiMatter;Heat Intelligence;Sauce;HoneyBook;EquityX;Ivy;Papaya Gaming;Mammoth Biosciences;Stella.ai;Feedly;Airbanq;Medinas Health;Real Labs;IvyMark;Cricket Health;HiP;TravelJoy;Incredible Health;Mudflap;JetInsight;Spinach;Duco Experts;MatrixDS;Hackerbay;YouFood;HipDot;Octopus Now;Parting;Mentive;Yodas.com;Stride Travel;BrightCrowd;TigerEx - Smart ETFs for Cryptocurrencies;Frisbee;Propel (PR CRM);Grin;Radius Agent;Outdoorsy;3D Robotics;Wanelo;Bold360;Zeus Living;SKAI LABS;Let’s Do This;HIPPO;Firefly;Setter;Orcas Tutoring;LYNKS;Monster India;GoldenKey;Spike;Theator;Super.AI;Vroom Delivery;Vivo Fitness;ManiMe;PayEm;Constru;OGYDocs;XTEND;Zengaming;La Haus;Ramp;Zubale;Modus;The Dotcom;Dexai Robotics;Talar;Dot.LA;Shyft;Sidelines;Hip;DAOstack;LeverEdge;Smith.ai;Zebra, Inc.;Summer care;Ryde.ai;Truvic Consulting Pvt. Ltd.;Alto Life;Parting Pro;Me:Mo;Cavalry HQ;Materialist;Mindblower;Collective Benefits;Themis Network;Nuvocargo;Warmly;Bridgecrew;LeapLife;Covered by SAGE;Crowdcast.io;Zelos Gaming;Jupiter Inc;C2i Genomics;Dovly;Radical;Litty;Higin;Pumpkinseed;Latitude;Sagetap;7chairs;Ivy;Ridge;Walnut;Takeoff Labs;Tomo Networks;Hopscotch;Medinas Health;Merlin;Nobex Technologies;A-Teams;Armada;Codi;Core;Crossrider;Fabric;Forum Brands;Jupiter;Lev;Latitude;Radicle;SESO;Tech.Bio;With.Company;Travelstride;Vendict;Jetfuel;Transfr;Ace Games;ImagenAI;Clubbi;Landa;BICONOMY;OnRamp;Pangea Therapeutics Ltd.;TigerEx;Stoke Space;Codexnow;Rightfoot;Centivax;Circles (Formerly 7Chairs);Floki;Dongnae;Eleven Therapeutics;Cord.com;Instashowing;Starfish Space;SuperPlay;Darrow;withco;Unai;Juno;Frontier;Komodor;EvenUp;Latitud;Shopwithkarma;Celestia;Homepage;Eternal;Valora;aucto.com;Codex;Tomo;Talus Bio;Akooda;resistanceBio;Nanocarry;Melonn;Arc;Pepper Bio;Authorizon;Breeze;HQ;Popcorn;GameJam;Paladin;Hopscotch;Second Life;Modus;Coinvise;Aligned;MonkeyBall;Blinkmoon;Renegade;Popcorn;Mem Protocol;Theconvo;Yo-Egg;Triple Whale;Mysten Labs;Lajollalabs;Lobby;Gelt;UME;Permit.io;Diamond DAO;TailorBird;Praso;Gilboa;Pangea;Mana;Wreno;Captainhq;EdiTy Therapeutics;Hyperspace;Utila;Karmaverse;Totem;Merlin;Kryptomon NFT;Azra Games;Lightspark;Overmoon;Shop Circle;Fair.xyz;Arkive;MonkeyLeague;Alta;ScaleOps;Notebook Labs;Faddom;Hyperlane (Formerly Abacus Network);Pop;Pocket Pie Games;Cherry;Butter;Carapace;Snaxgames;Octoplay Games;Airdrop Labs;Xternity Games;Abacus_Network;Arkhivist;Buttonwood;Contribute;Themis;Fidu;Xternity;Veriti;scaleops-sh;Modular Cloud;Wellfound (Formerly AngelList Talent);OpenCover;Fuse Games;Fuse Games;Awen;Stella;Up Top;Gizmo;TrojanBio;Ume</t>
  </si>
  <si>
    <t>DoorDash;Lyft;Global-e;Playtika;Patreon;Trulia;Marqeta;HoneyBook;Twist Bioscience;Virta Health</t>
  </si>
  <si>
    <t>Climactic</t>
  </si>
  <si>
    <t>Hamilton Lane;New Mivtachim;Operating Engineers Trust Fund of Washington D.C. and Vicinity;Richard King Mellon Foundation;New York State Common Retirement Fund;Shasta Ventures;Nevada System of Higher Education Endowment;Employees' Retirement Plan of Duke University;Altshuler Shaham;Mayfield Yarns Pension Scheme;Greylock Partners</t>
  </si>
  <si>
    <t>gaming;health;travel;legal;security;fintech;wellness beauty;music;real estate;fashion;sports;food;media;dating;telecom;education;kids;hosting;home living;event tech;robotics;jobs recruitment;transportation;marketing;enterprise software;space;service provider</t>
  </si>
  <si>
    <t>United States;Israel;United Kingdom;Australia;Sweden;Belgium;France;Netherlands;Spain;Estonia;Italy;Germany;Mexico;Canada;Egypt;India;Colombia;Guernsey;Switzerland;Türkiye;Brazil;Singapore;Pakistan;South Korea;Liechtenstein;United Arab Emirates;China;Costa Rica</t>
  </si>
  <si>
    <t>North America;Asia;United States;Israel;San Francisco;Herzliya</t>
  </si>
  <si>
    <t>100K - 200K</t>
  </si>
  <si>
    <t>https://www.facebook.com/nfxguild</t>
  </si>
  <si>
    <t>https://twitter.com/nfxguild</t>
  </si>
  <si>
    <t>https://www.linkedin.com/company/nfxvc</t>
  </si>
  <si>
    <t>https://www.crunchbase.com/organization/nfxcapital</t>
  </si>
  <si>
    <t>https://storage.googleapis.com/dealroom-images-production/38/MTAwOjEwMDpjb21wYW55QHMzLWV1LXdlc3QtMS5hbWF6b25hd3MuY29tL2RlYWxyb29tLWltYWdlcy8yMDE3LzExLzE2LzE4NDZmZTg1YzBkZGZmMjdlMzIzNjdiODhiZWNiMGRm.jpg</t>
  </si>
  <si>
    <t>9.61</t>
  </si>
  <si>
    <t>Relevant investor 11 (S-apps);Top Healthtech Investors;Investor possibilities</t>
  </si>
  <si>
    <t>363</t>
  </si>
  <si>
    <t>379</t>
  </si>
  <si>
    <t>3037.19</t>
  </si>
  <si>
    <t>514.18</t>
  </si>
  <si>
    <t>156.82</t>
  </si>
  <si>
    <t>432.27</t>
  </si>
  <si>
    <t>17163.66</t>
  </si>
  <si>
    <t>27407.61</t>
  </si>
  <si>
    <t>871881</t>
  </si>
  <si>
    <t>https://app.dealroom.co/investors/munich_re_group</t>
  </si>
  <si>
    <t>https://www.munichreventures.com/</t>
  </si>
  <si>
    <t>Munich Re Ventures</t>
  </si>
  <si>
    <t>Venture capital arm of Munich Reinsurance</t>
  </si>
  <si>
    <t>Munich, Bavaria, Germany</t>
  </si>
  <si>
    <t>48.1351253</t>
  </si>
  <si>
    <t>11.5819806</t>
  </si>
  <si>
    <t>Edgar Bruch (Client Manager)</t>
  </si>
  <si>
    <t>Edgar Bruch</t>
  </si>
  <si>
    <t>Client Manager</t>
  </si>
  <si>
    <t>ManyPets;Relayr (a MunichRe Company);Babylon;Augury;Super;Inspectify;Forge Global;RideCell;Trov;mnubo inc.;Fraugster;Slice;We Predict;Neos;Fair;Next Insurance;Spruce;Inshur;ClearMetal;At-Bay;Helium;FloodFlash;Acko General Insurance;Sepio Systems;Zeguro;Twelve;Future Family;Orbit Fab;HIPPO;ShipIn Systems;Span;OKAPI:Orbits;Shyft;Homestead;Heavy Definition Vehicle Insurance;Ticker Insurance;Spectrum Labs;Insify;Fernride;Salient Predictions;Dayforward;GroupHEALTH;Starfish Space;Amplify Insurance;HELIXintel;Azos;Stoik;Quantile Health;Sentra;Faye;Ghost Security;Capitola;Zanskar;Sweet Security</t>
  </si>
  <si>
    <t>Next Insurance;ManyPets;Acko General Insurance;At-Bay;Helium;Augury;Fair;Twelve;Span;Babylon</t>
  </si>
  <si>
    <t>Munich Re</t>
  </si>
  <si>
    <t>health;travel;security;fintech;real estate;media;telecom;energy;home living;robotics;transportation;marketing;enterprise software;space;chemicals</t>
  </si>
  <si>
    <t>United Kingdom;Germany;United States;Canada;India;Netherlands;Brazil;France;Israel</t>
  </si>
  <si>
    <t>1880</t>
  </si>
  <si>
    <t>https://twitter.com/munichre</t>
  </si>
  <si>
    <t>https://www.linkedin.com/company/munich-re</t>
  </si>
  <si>
    <t>https://www.crunchbase.com/organization/munich-re-hsb-ventures</t>
  </si>
  <si>
    <t>https://storage.googleapis.com/dealroom-images-production/ab/MTAwOjEwMDpjb21wYW55QHMzLWV1LXdlc3QtMS5hbWF6b25hd3MuY29tL2RlYWxyb29tLWltYWdlcy8yMDE2LzExLzA1LzU0NWVlYTRjZDcyMGI4MmM5NTJhMjQ3NWI2MDU3NzA3.png</t>
  </si>
  <si>
    <t>42.22</t>
  </si>
  <si>
    <t>GroupHEALTH</t>
  </si>
  <si>
    <t>2659.86</t>
  </si>
  <si>
    <t>225.33</t>
  </si>
  <si>
    <t>61.42</t>
  </si>
  <si>
    <t>63.23</t>
  </si>
  <si>
    <t>962.73</t>
  </si>
  <si>
    <t>12325.85</t>
  </si>
  <si>
    <t>1784541</t>
  </si>
  <si>
    <t>https://app.dealroom.co/investors/group11</t>
  </si>
  <si>
    <t>https://group11.vc/</t>
  </si>
  <si>
    <t>Group 11</t>
  </si>
  <si>
    <t>Invests in revolutionary software companies that are redrawing the landscape of the financial services industry</t>
  </si>
  <si>
    <t>United States, Beverly Hills, S Santa Monica Blvd, 9440</t>
  </si>
  <si>
    <t>34.0714</t>
  </si>
  <si>
    <t>-118.40311</t>
  </si>
  <si>
    <t>Beverly Hills</t>
  </si>
  <si>
    <t>John K.</t>
  </si>
  <si>
    <t>Hillel Fuld (Strategic Advisor);Dovi Frances (Founding Partner)</t>
  </si>
  <si>
    <t>John K.;Hillel Fuld;Dovi Frances</t>
  </si>
  <si>
    <t>n/a;Strategic Advisor;Founding Partner</t>
  </si>
  <si>
    <t>Commerce Sciences;FireBlade;Tipalti;Switch;Eko;SalesPredict;Covercy;Anyword;SkyGiraffe;Zao.com;GenZum Life Sciences;HealthSherpa;Wondermall;RentMetrics;Webflakes;Loop Commerce;RadPad;OpenGov;Vydia;Saygent;Booshaka;ServiceNow;Navan;ROLEPOINT LIMITED;SoFi;TalkSpace;Addepar;RedKix;HomeLight;YouNow;Next Insurance;Reali;Plenty;Kifi;Venn City;Papaya Global;EquityBee Technologies;Sunbit;Voca.ai;GlobeTouch;The Small &amp; Medium Business Exchange;Omnity;Energous Corporation;The Bouqs Company;RolePoint;U-Nest;UNest;Lili;Sorbet;Masterschool;fintastic;Antidote Health;Insurights;RedKix;BridgeWise (Formerly Deshe Analytics);Healthee;Dream Security;CapitalOS;BridgeWise;Giraffe.us</t>
  </si>
  <si>
    <t>ServiceNow;Navan;Tipalti;SoFi;Papaya Global;Next Insurance;Addepar;OpenGov;HomeLight;Plenty</t>
  </si>
  <si>
    <t>Bank Leumi USA;Menora Mivtachim Insurance;Migdal Insurance and Financial Holdings;Manhattan West;Hachshara Insurance Company;StepStone Group;New Mivtachim;TRUE Capital Management;Hamilton Lane;More Investment House</t>
  </si>
  <si>
    <t>health;travel;security;fintech;wellness beauty;real estate;food;media;telecom;education;energy;kids;jobs recruitment;transportation;semiconductors;marketing;enterprise software</t>
  </si>
  <si>
    <t>Israel;United States</t>
  </si>
  <si>
    <t>North America;United States;Beverly Hills</t>
  </si>
  <si>
    <t>https://twitter.com/sgvc_</t>
  </si>
  <si>
    <t>https://www.linkedin.com/company/group11</t>
  </si>
  <si>
    <t>https://www.crunchbase.com/organization/sgvc</t>
  </si>
  <si>
    <t>https://storage.googleapis.com/dealroom-images-production/ee/MTAwOjEwMDpjb21wYW55QHMzLWV1LXdlc3QtMS5hbWF6b25hd3MuY29tL2RlYWxyb29tLWltYWdlcy8yMDIxLzA4LzAzLzY5NmU2Y2IwOGRmYmY3NTUzYTMyMTRjMDVlYTE4MWJm.jpg</t>
  </si>
  <si>
    <t>28.72</t>
  </si>
  <si>
    <t>2383.49</t>
  </si>
  <si>
    <t>77.36</t>
  </si>
  <si>
    <t>67.82</t>
  </si>
  <si>
    <t>2954.55</t>
  </si>
  <si>
    <t>30359.64</t>
  </si>
  <si>
    <t>81747</t>
  </si>
  <si>
    <t>https://app.dealroom.co/investors/altimeter_capital</t>
  </si>
  <si>
    <t>https://www.altimeter.com/</t>
  </si>
  <si>
    <t>Altimeter Capital</t>
  </si>
  <si>
    <t>Pauline Yang</t>
  </si>
  <si>
    <t>Brad Gerstner (CEO);Ram Parameswaran (Partner);Kevin J Wang (Partner);Nikhil Sachdev (Principal);Megan Sabel (Director of Investor Relations);John Kiernan (CFO,Chief Compliance Officer,Chief Financial Officer &amp; Chief Compliance Officer);Pauline Yang (Analyst)</t>
  </si>
  <si>
    <t>Brad Gerstner;Ram Parameswaran;Kevin J Wang;Nikhil Sachdev;Megan Sabel;John Kiernan;Pauline Yang;Pauline Yang</t>
  </si>
  <si>
    <t>male;male;male;male;female;male;female;female</t>
  </si>
  <si>
    <t>CEO;Partner;Partner;Principal;Director of Investor Relations;CFO,Chief Compliance Officer,Chief Financial Officer &amp; Chief Compliance Officer;Analyst;n/a</t>
  </si>
  <si>
    <t>Twilio;Unity Technologies;Hubspot;Uber;Grab;Practo;Namely;Checkout.com;Julep;DataRobot;Confluent;Reify Health;Benchling;Duetto;Lacework;Density;Okta;Personio;OfferUp;Plaid;Vroom;Gusto;UiPath;Chainalysis;Snowflake;Cockroach Labs;Essential;Pine Labs;Epic Games;Udaan;Upbound;Prisma;ByteDance;Cerebras Systems;StockX;Blue Hexagon;Sigma Computing;Roblox;Workato;LightStep;dbt Labs;Starburst;Solo.io;Ro Health;Essential;Cazoo;Rapyd;Modern Treasury;Transposit;Deel;Clumio;FalconX;Fireblocks;Hopin;Loft;Unlearn;ClickHouse;Airbyte;Ramp;Altimeter Growth Corporation;Altimeter Growth Corporation II;H1;Tabular;MotherDuck;K2 Space</t>
  </si>
  <si>
    <t>ByteDance;Uber;Snowflake;Hubspot;Roblox;Epic Games;Rapyd;Okta;Plaid;Unity Technologies</t>
  </si>
  <si>
    <t>Henry L. Hillman Foundation;Hawaii Pacific Health Retirement Plan;MIT Basic Retirement Plan;New York City Fire Department Pension Fund;NYC Media Group;The Paul And Phyllis Fireman Charitable Foundation;Ampex Retirement Master Trust;Retirement Plan For Salaried Employees of the Hillman Company;Texas Municipal Retirement System</t>
  </si>
  <si>
    <t>gaming;health;travel;security;fintech;wellness beauty;real estate;fashion;food;media;telecom;energy;hosting;home living;event tech;jobs recruitment;transportation;semiconductors;marketing;enterprise software;space</t>
  </si>
  <si>
    <t>United States;Singapore;India;United Kingdom;Germany;China;Brazil</t>
  </si>
  <si>
    <t>capital market;data analytics</t>
  </si>
  <si>
    <t>https://angel.co/altimeter-capital</t>
  </si>
  <si>
    <t>https://www.linkedin.com/company/altimeter-capital/</t>
  </si>
  <si>
    <t>http://www.crunchbase.com/organization/altimeter-capital</t>
  </si>
  <si>
    <t>https://storage.googleapis.com/dealroom-images-production/67/MTAwOjEwMDpjb21wYW55QHMzLWV1LXdlc3QtMS5hbWF6b25hd3MuY29tL2RlYWxyb29tLWltYWdlcy8yMDIxLzAxLzIxLzVlYjVmZjVhNzY1MThmNzhhZTNhMTFiNWEwZjRlODJk.png</t>
  </si>
  <si>
    <t>206.32</t>
  </si>
  <si>
    <t>Crossover Investors list - report 2023</t>
  </si>
  <si>
    <t>17949.55</t>
  </si>
  <si>
    <t>321.36</t>
  </si>
  <si>
    <t>47.73</t>
  </si>
  <si>
    <t>230.45</t>
  </si>
  <si>
    <t>16082.27</t>
  </si>
  <si>
    <t>413580.00</t>
  </si>
  <si>
    <t>32086</t>
  </si>
  <si>
    <t>https://app.dealroom.co/investors/gilde_healthcare</t>
  </si>
  <si>
    <t>http://gildehealthcare.com/</t>
  </si>
  <si>
    <t>Gilde Healthcare</t>
  </si>
  <si>
    <t>Transatlantic investment firm focused on healthcare companies</t>
  </si>
  <si>
    <t>91 Newtonlaan, 3584BP Utrecht, Utrecht, Netherlands</t>
  </si>
  <si>
    <t>52.0905937</t>
  </si>
  <si>
    <t>5.1494204</t>
  </si>
  <si>
    <t>Utrecht</t>
  </si>
  <si>
    <t>Bridget Slomka;Bert Smeets</t>
  </si>
  <si>
    <t>Marc Bonneville (Operational Partner);Bob Silverman (Operational Partner);Marc Olivier Perret (Managing Partner);Mika Nishimura (Operational Partner);Paul West (Operational Partner);Job Komen (Partner);Jasper van Gorp (Managing Partner);Pieter van der Meer (Managing Partner);Rene Bernards (Operations Partner);Matthew Vessa (Vice President);Edwin de Graaf (Managing Partner);Arthur Franken (Partner);Janke Dittmer (Partner);Stefan Luzi (Associate,Investment Manager,Investment Manager and Associate);Dirkjan Beugelsdijk (Financial Manager);Karl Hofbauer (Operational Partner);Hugo de Bruin (Partner,Investment Director);Herbert Pinedo (Operational Partner);Gerlach Cerfontaine (Operational Partner);Steven Powell (UK Representative);Geoffrey C. Waters (Operational Partner);Geoff Pardo (Partner);Matteo Racca (Partner,Investment Manager);Tom Klein Robbenhaar (Partner,Investment Manager);Marijn Borg;Mika Nishimura;Dirk Kersten (President)</t>
  </si>
  <si>
    <t>Marc Bonneville;Bob Silverman;Marc Olivier Perret;Mika Nishimura;Paul West;Job Komen;Jasper van Gorp;Pieter van der Meer;Rene Bernards;Matthew Vessa;Edwin de Graaf;Arthur Franken;Janke Dittmer;Stefan Luzi;Dirkjan Beugelsdijk;Karl Hofbauer;Hugo de Bruin;Herbert Pinedo;Gerlach Cerfontaine;Steven Powell;Geoffrey C. Waters;Geoff Pardo;Matteo Racca;Tom Klein Robbenhaar;Bridget Slomka;Marijn Borg;Mika Nishimura;Bert Smeets;Dirk Kersten</t>
  </si>
  <si>
    <t>male;male;male;female;male;male;male;male;male;male;male;male;male;male;male;male;male;male;male;male;male;male;male;male;female;male</t>
  </si>
  <si>
    <t>Operational Partner;Operational Partner;Managing Partner;Operational Partner;Operational Partner;Partner;Managing Partner;Managing Partner;Operations Partner;Vice President;Managing Partner;Partner;Partner;Associate,Investment Manager,Investment Manager and Associate;Financial Manager;Operational Partner;Partner,Investment Director;Operational Partner;Operational Partner;UK Representative;Operational Partner;Partner;Partner,Investment Manager;Partner,Investment Manager;n/a;n/a;n/a;n/a;President</t>
  </si>
  <si>
    <t>Withings;Definiens;Qinec;Big Health;Ascendis Pharma;NightBalance;Novicare;Sanifit;Nyxoah;Galapagos;Prosonix;Conatus Pharmaceuticals;Acacia Pharma;Ablynx;Symphogen;PIERIS Proteolab;STAT-Dx;FlowCardia;Vapotherm;Viroclinics Biosciences;Roche;Moximed;Inova Labs;C. R. Bard;CVRx;MTM Laboratories;Innate Pharma;Agendia;ProFibrix;Stepping Stones Home &amp; Care;AM-Pharma;Chroma Therapeutics;Ablative Solutions;Santaris Pharma;Eargo;Mainstay Medical;Sapiens Steering Brain Stimulation;Fire1;Breath Therapeutics;Evotec;ProQR Therapeutics;Zetacom;Blijwerkt;Lava Therapeutics;Klifo A/S;NIZO food research B.V.;Calypso Biotech;ViroClinics;BionX Medical Technologies;Inari Medical;Pieris Pharmaceuticals;Vesper Medical;Axonics;Shoulder Innovations;BG Medicine;GT Medical Technologies;Volta Medical;Splice Bio;KLIFO A/S;Levicept;Lumeon;Performation;Pharmaline;Fysius Rugexperts;Tagworks Pharmaceuticals;ProVerum Medical;Nalu Medical;VerzuimVitaal;Amphista Therapeutics;ADCendo;Pieris AG;Synexa Life Sciences;Spire;Idea;Rad-x;Noema Pharma;Eetgemak;Performation;Arga Medtech;Acti-Med;Tandarts Today;Roche Glycart;Draupnir;DETAX Group;Ace-pharm;Lumicks;EUROPIN;Koscher &amp; Würtz;Swiss Dental Solutions</t>
  </si>
  <si>
    <t>Roche;Ascendis Pharma;Ablynx;Axonics;Inari Medical;Evotec;Nalu Medical;Santaris Pharma;CVRx;Noema Pharma</t>
  </si>
  <si>
    <t>BOM Brabant Ventures;Axon Partners Group;Plan de Pensiones de Empleados de Telefónica de España;PGGM Investments;Johnson &amp; Johnson Innovation;Philips;BNP Paribas;Rabobank;VF Venture (Vækstfonden);Ireland Strategic Investment Fund;Belgian Growth Fund;Haniel;European Investment Fund (EIF);The Luxembourg Future Fund</t>
  </si>
  <si>
    <t>health;wellness beauty;food;telecom;education;transportation;enterprise software</t>
  </si>
  <si>
    <t>France;Germany;United Kingdom;United States;Denmark;Netherlands;Spain;Belgium;Switzerland;Ireland;South Africa;Slovakia</t>
  </si>
  <si>
    <t>North America;Europe;United States;Netherlands;Cambridge;Utrecht</t>
  </si>
  <si>
    <t>https://twitter.com/gildehealthcare</t>
  </si>
  <si>
    <t>https://www.linkedin.com/company/gilde-healthcare-partners</t>
  </si>
  <si>
    <t>https://www.crunchbase.com/organization/gilde-healthcare-partners</t>
  </si>
  <si>
    <t>https://storage.googleapis.com/dealroom-images-production/a8/MTAwOjEwMDpjb21wYW55QHMzLWV1LXdlc3QtMS5hbWF6b25hd3MuY29tL2RlYWxyb29tLWltYWdlcy8yMDE1LzA1LzIxLzFkMDQ1NTIzZjFkOWFhNjA1NDc5MTRjNmVhY2YwMGUx.png</t>
  </si>
  <si>
    <t>32.53</t>
  </si>
  <si>
    <t>Swiss Dental Solutions;EUROPIN;DETAX Group;Klifo A/S;Acti-Med;Performation;Zetacom</t>
  </si>
  <si>
    <t>n/a;n/a;n/a;n/a;n/a;n/a;n/a</t>
  </si>
  <si>
    <t>N/A;N/A;N/A;0.01;N/A;N/A;N/A</t>
  </si>
  <si>
    <t>Techstars 501 investors;Smart Health Amsterdam Investors;EIF Backed Funds;Dealroom's Top 5% Deep Tech Investors in Europe</t>
  </si>
  <si>
    <t>2667.74</t>
  </si>
  <si>
    <t>390.83</t>
  </si>
  <si>
    <t>252.65</t>
  </si>
  <si>
    <t>113.09</t>
  </si>
  <si>
    <t>10010.36</t>
  </si>
  <si>
    <t>5036.07</t>
  </si>
  <si>
    <t>Life Sciences;Private Equity</t>
  </si>
  <si>
    <t>32911</t>
  </si>
  <si>
    <t>https://app.dealroom.co/investors/norwest_venture_partners</t>
  </si>
  <si>
    <t>http://www.nvp.com</t>
  </si>
  <si>
    <t>Norwest Venture Partners</t>
  </si>
  <si>
    <t>525, University Avenue, 94301 Palo Alto, United States</t>
  </si>
  <si>
    <t>37.448754</t>
  </si>
  <si>
    <t>-122.1590645</t>
  </si>
  <si>
    <t>Priti Youssef Choksi</t>
  </si>
  <si>
    <t>Jordan Leites (Associate,Investor);Juan Gabriel Delgado Montes (Investor);Shu Dar Yao (Senior Advisor);Ryan McDonald;Nick Droege (Investor);Ranjeet Vidwans (Consultant);Parker Emmott (Senior Associate);Ranjeet Vidwans (Consultant)</t>
  </si>
  <si>
    <t>Priti Youssef Choksi;Jordan Leites;Juan Gabriel Delgado Montes;Shu Dar Yao;Ryan McDonald;Nick Droege;Ranjeet Vidwans;Parker Emmott;Ranjeet Vidwans</t>
  </si>
  <si>
    <t>n/a;Associate,Investor;Investor;Senior Advisor;n/a;Investor;Consultant;Senior Associate;Consultant</t>
  </si>
  <si>
    <t>Borqs;CareCloud;CollabNet;Kayak;Pontis;SundaySky;Udemy;Seculert;Brite Semiconductor;AdChina;Dtex Systems;PCH International;MBlox;LendingClub;CyberX;Quikr;Singular;Attune Technologies;VanMoof;Komli Media;RiseSmart;Good&amp;Co;Sojern;Swiggy;Capillary Technologies;Perfint Healthcare;Pepperfry;Manthan Software Services;Ravello Systems;Algorithmia;owler.com;Amagi Media Labs;Lashou.com;FireEye;ZIRX;Velostrata;Personali;CYNET;SolarEdge Technologies;ConteXtream;ScaleIO;Adzilla;Cogent Communications Group;Exabeam;Act-On Software;Cytovale;iCardiac Technologies;Center'd;MeetMe;Vanu;Brand.net;Exablox;Picateers;Neocis;Health Catalyst;Virtela Technology Services;Extreme Networks;LifeSize;hobnob;Veraz Networks;AmberPoint;Policy Genius;TuVox;Morta Security;Sulekha;Cyan;Appnomic Systems;ShoreTel;SoundThinking;FloQast;Basis Science;Misfit Wearables;Avere Systems;Bitglass;Madison Reed;Rallyteam;ePrize, Inc.;Copper;iRhythm Technologies;Quirky;Just Dial;CRMnext;Motif Investing;SpectraLinear;CoreLogic;Authorize.net;Classy;RF Micro Devices;Peopleclick Authoria;Qubole;Cocoon Labs;Persistent Systems;Advanced Inquiry Systems Inc.;iStorez;Leanplum;The Rainmaker Group;Echo Nest;Simpirica Spine;Workspot;Open Silicon;Bluenose Analytics;Infillion;Badgeville;Impel Pharmaceuticals;Fashion &amp; You;BabyList;CognitiveScale;Misfit;Socrates AI;Adaptive Insights;Snowman;iProf Learning Solutions;VisitPay (formerly iVinci);BranchOut;TrustID;Noyo;Summit Microelectronics;Aktana;Crossover Health Management Services;1010data;MindTickle;Bluecore;Silk Road Medical;SketchDeck;Mobile2Win India;SmartSign;SetPoint Medical;Avolent;NationWide Primary Healthcare Services;ClearDATA Networks;InsightsOne;Zenverge;Welocalize;Sidestep;Bracket Computing;Reliance Globalcom;Mandiant;WineAccess;TestQuest;Admeld;Vertex Pharmaceuticals;Palerra Inc.;Mercora;fatdoor;Button Inc;Qventus;Sensay;Simpplr;Snapfinger;Prevedere;SourceDay;Elemental Technologies;Fireglass;TalkSpace;WEKA;Yatra;Kwik;Minted;Opendoor;Manta;Turn;RevX;Lever;Skyward;OfBusiness;ModCloth;Casper;Lumos Labs;Rafter;Omada Health;Glint;Spredfast;Science Exchange;Zenoti;Common;Telcare;UPSIDE Foods (formerly Memphis Meats);Knotel;ClairMail;M-Factor;Second Measure;SRS Acquiom;Agari Data;Apigee;Pertino;Wiliot;Blue Jeans;Veritas Finance;Gong.io;6 River Systems;Ritual;Innovium;8th Wall;Stratim (formerly ZIRX);SnapRoute Inc.;ClariPhy Communications;envivio;FlyHomes;Terra Bella;Harness;NextHealth Technologies;Five Star Business Finance;InfluxData;Modsy;Habyt;Mist Systems;Shape Security;Ngmoco;Kendra Scott Design;MobileIron;VAST Data;Redback Networks;Dremio;HoneyBook;Avalyn Pharma;Uptycs;IFTTT;Finova Capital;Scratchpay Financial;JoyRun;PropelPLM;Reconnex;Bailey44;Cosine Communications;Motif;Covigo;Qumranet;Route 92 Medical;TimeBridge;Framework Technologies;Embark Corporation;Corio;Aisera;Alma Campus;ZineOne;Workato;Hadapt;Unisfair;Excision BioTherapeutics;Pair Eyewear;Shoreline Teleworks;Apostrophe;Elevate Research;TreatFeed;3Jam;IpVerse;TigerText;Yipes;EFORCE;Envisage Technologies;The Retail Equation;AltoWeb;Wyze Labs;Birdies;Threadflip;Wired Business;Cast Iron;Inkra Networks;Citcon;Dave.com;Techies.com;FOSSA;Onsite Dental;Resonext Communications;Karat;Retrevo;Cast Iron Systems;BillionToOne;Fam;Silicon Access Networks;White Pajama;Obsidian Security;Kriyari;YipitData;Phiar Technologies;Grove Collaborative;Authentica;Gold Wire Technology;41st Parameter;Loftium;DeCarta;Infutor Consumer Identity Management Solutions;Smilo;NetObjects;Double Fusion;Topo Athletic;Avetta;Resonant Commerce;Vertos Medical;Whatsbuzzing;NeoSilicon;Omneon;Galore;MobileStar Network;Clerio Vision;Extole;Fungible;Nanotex;Annuncio Software;Target PharmaSolutions;OneChannel;Megisto Systems;Arbortext;Acta technology;Elligo Health Research;Imperfect Foods;SlashNext;World View Enterprises;Brecis Communications;Supplier.io;Telcontar;Aporeto;Stream Processors;AbsenceSoft;G2 SwitchWorks;18Birdies;Connect the Dots;ICON;Faire;Elevate Research;Charlie;Engagio;National Stock Exchange;Xpressbees;Velocity Global;JOLYN;Regency Healthcare;Ummeed Housing Finance Private Limited;Suvidhaa;Vastu Housing Finance;SK Finance;ABI Health;ElasticRun;Ovumhospitals;Mintifi;Thyrocare Technologies;SILA Group;EarlySalary;Epiance;Multiplier Solutions;Wallop;Third Wave Automation;Goodly, Inc.;College Pulse;Torch Labs;Stella Connect;Revvo Technologies;Vuori;Robin Healthcare;Senreve;Octane Software;Monogram Health;TigerConnect;Bumblebee Spaces;Spiff;Qualified.com;Homeward;Glow;HighFive Healthcare;Duroflex Pvt.;Kishlay Foods;Xpedeon;Legion;Celona;Enable;Productiv;Petabyte Technology;Uplevel;Replicant;Prodly;Paperflip;ActiveFence;Ermetic;Habu;Tempo;Charlie Finance;Swimply;CityMall;Clever Care Health Plan;MBX Biosciences;Citcon;Ctd;Moises;Hobnob;Veza;Praxis Labs;Fabric;Apostrophe;Elemental Technologies;Nueclear Healthcare;Manthan;The Meet Group;Misfit Wearables;Gateway Learning Group;Website Pros;Gemvara;Omni;Abodu;Celebal Technologies;Forum Brands;Pack Digital;Lavender;Serviceware SE;Mtnops;SENSORY;Dialogic;Amplication;Pequity;OneNav;Makesense;GeoComply;Ventaso;You.com;Infinxhealthcare;Anomalo;Excision Biotherapeutics;Learn To Win;Boost;Birdies;Workday Adaptive Planning;powermarket.com;NexVerse Networks;GelTex Pharmaceuticals;SkyStream Networks;Airespace;CrossWeave;Butter Payments;Galvanize;Skybox Imaging, Inc.;Cority;Stella Connect;tvScientific;MAËLYS;Myome;Mindful Health Solutions;Nanopath;Mensa Brands;Official Dairy Queen Blog;Authoria;Jigsaw;Virtela;Treeverse;The Breakaway;Xembly;RiverMend Health;Sedai;Bright Live Inc;Blue Cloud Pediatric Surgery Centers;mobile banks;Neura Health;Diana Health;Provus Inc;Amberflo;American Endovascular;DeVoro Medical;Market-Touch Corp;Swan Labs;Elevate;TrustLogix;RightRev;Disney Mix;Poolwerx;Guidde;Kyo;Ray Therapeutics;crmnext;Oro Labs;Chiselstrike;Oxyzo Financial Services;Brooks Fiber properties;Kiva Software;Mindful Health Solutions;Modal.io;Sedai;NTT Global Networks;Wisq;Sightfull;DiaGrid;MotherDuck;Face Reality Skincare;Exponential;Anonym;Rezo Therapeutics;Lavender;Boost Insurance;Channel99;SpryPoint;Numbers Station;Culinarybrands;ebbo;Impel Pharmaceuticals;Poolwerx USA;Aesthetic Partners;Gabit</t>
  </si>
  <si>
    <t>Vertex Pharmaceuticals;Faire;Swiggy;VAST Data;Persistent Systems;National Stock Exchange;Gong.io;CoreLogic;Workato;Cogent Communications Group</t>
  </si>
  <si>
    <t>Ulu Ventures;Chingona Ventures;Serena Ventures;Centennial Ventures;Eastward Capital Partners;Crosspoint Venture Partners</t>
  </si>
  <si>
    <t>Wells Fargo Securities</t>
  </si>
  <si>
    <t>United States;Australia;Israel;China;Sweden;India;Netherlands;United Kingdom;Ireland;Germany;Canada</t>
  </si>
  <si>
    <t>1961</t>
  </si>
  <si>
    <t>https://www.facebook.com/norwest-venture-partners-nvp-88709701663</t>
  </si>
  <si>
    <t>https://twitter.com/norwestvp</t>
  </si>
  <si>
    <t>https://www.linkedin.com/company/27492</t>
  </si>
  <si>
    <t>https://www.crunchbase.com/organization/norwest-investment-services</t>
  </si>
  <si>
    <t>https://storage.googleapis.com/dealroom-images-production/9b/MTAwOjEwMDpjb21wYW55QHMzLWV1LXdlc3QtMS5hbWF6b25hd3MuY29tL2RlYWxyb29tLWltYWdlcy8yMDIwLzA0LzA0L2RiYjgxMjhmZWU3NDE1MWFjYmYwMzBmNjQzOGIzNjI3.png</t>
  </si>
  <si>
    <t>30.65</t>
  </si>
  <si>
    <t>Regency Healthcare;WineAccess</t>
  </si>
  <si>
    <t>54.08;n/a</t>
  </si>
  <si>
    <t>12.73;N/A</t>
  </si>
  <si>
    <t>Techstars 501 investors;Top Healthtech Investors;International Investors - Ireland/NI</t>
  </si>
  <si>
    <t>494</t>
  </si>
  <si>
    <t>487</t>
  </si>
  <si>
    <t>879</t>
  </si>
  <si>
    <t>22915.09</t>
  </si>
  <si>
    <t>1190.16</t>
  </si>
  <si>
    <t>147.27</t>
  </si>
  <si>
    <t>682.44</t>
  </si>
  <si>
    <t>37916.01</t>
  </si>
  <si>
    <t>113051.42</t>
  </si>
  <si>
    <t>3362</t>
  </si>
  <si>
    <t>https://app.dealroom.co/investors/wellington_partners</t>
  </si>
  <si>
    <t>http://www.wellington-partners.com</t>
  </si>
  <si>
    <t>Wellington Partners</t>
  </si>
  <si>
    <t>Venture capital firm that invests in technology and life sciences companies</t>
  </si>
  <si>
    <t>6 Theresienstraße, 80333 Munich, Bavaria, Germany</t>
  </si>
  <si>
    <t>48.14749</t>
  </si>
  <si>
    <t>11.57818</t>
  </si>
  <si>
    <t>Christian Thaler-Wolski (Principal);Eric Archambeau (General Partner)</t>
  </si>
  <si>
    <t>Frank Boehnke (General Partner);Linus Dahg (VC);Ulrik Deichsel;Chirag Patel (Entrepreneur);Stephan von Perger (Operations);Rolf Dienst (General Partner);Rolf Christof Dienst (General Partner,Founder Emeritus,Partner Emeritus);Harald Keller (CFO);Thomas Widmann (General Partner);Regina Hodits (General Partner,Managing Partner);Erich Schlick (General Partner);Rainer Strohmenger (General Partner);Stuart Essig (Venture Partner);Eberhard Plattfaut (Venture Partner);Anja Weibel (Finance Manager);Alexandre Gonthier (Venture Partner);Sabine Scherer (Portfolio Talent Manager);Ernst Mannheimer (Legal Counsel);Karin Juen (Finance Manager);Bart Markus (Partner Emeritus);Melvin Spigelman (Venture Partner);Ulrich Granzer (Venture Partner);Christian Reitberger (General Partner);Spencer Hyman (Venture Partner);Niklas Eklund (Venture Partner);Erich Schlick (General Partner);Rolf Christof Dienst (Partner,General Partner);Wolfgang Baiker (Venture Partner);Ram Srinivasan (Venture Partner);Stuart Essig (Venture Partner)</t>
  </si>
  <si>
    <t>Christian Thaler-Wolski;Eric Archambeau;Frank Boehnke;Linus Dahg;Ulrik Deichsel;Chirag Patel;Stephan von Perger;Rolf Dienst;Rolf Christof Dienst;Harald Keller;Thomas Widmann;Regina Hodits;Erich Schlick;Rainer Strohmenger;Stuart Essig;Eberhard Plattfaut;Anja Weibel;Alexandre Gonthier;Sabine Scherer;Ernst Mannheimer;Karin Juen;Bart Markus;Melvin Spigelman;Ulrich Granzer;Christian Reitberger;Spencer Hyman;Niklas Eklund;Erich Schlick;Rolf Christof Dienst;Wolfgang Baiker;Ram Srinivasan;Stuart Essig</t>
  </si>
  <si>
    <t>male;male;male;male;male;male;male;male;male;male;male;female;male;male;male;male;female;male;female;male;female;male;male;male;male;male;male;male;male;male;male</t>
  </si>
  <si>
    <t>Principal;General Partner;General Partner;VC;n/a;Entrepreneur;Operations;General Partner;General Partner,Founder Emeritus,Partner Emeritus;CFO;General Partner;General Partner,Managing Partner;General Partner;General Partner;Venture Partner;Venture Partner;Finance Manager;Venture Partner;Portfolio Talent Manager;Legal Counsel;Finance Manager;Partner Emeritus;Venture Partner;Venture Partner;General Partner;Venture Partner;Venture Partner;General Partner;Partner,General Partner;Venture Partner;Venture Partner;Venture Partner</t>
  </si>
  <si>
    <t>360T;Adconion;Xing Events (old Amiando);AZ-Europe;ComQi;Experteer;EyeEm;GameDuell;Bookatable;Free Now;Proximic;Readmill;Spotify;XING;Zopa;Truphone;Import.io;Festicket;How.Do;Artfinder;AZZURRO Semiconductors;Astaro;BridgeCo;Adviqo;bonusbox;Collax;Aloqa;Ciao;Enecsys;Definiens;EnOcean;Eastbeam;Heliatek;SuperSonic Imagine;PriceMinister;NexWave Solutions;Orcan Energy;VoiceObjects;Wool and the gang;123 TV;Jellynote;Quanta Dialysis Technologies;Nosto;Dalia Research;Qype;Smartclip;Glo;Magic Leap;Mapillary;Onfido;Soundtrack Your Brand;Swyx;Technolas Perfect Vision;SENSIMED;AYOXXA;webme;Operative Media;GOOM;GenKyoTex;Salsa Labs;Beacon Endoscopic;Roche;Innovative Silicon;Evolva;Middle Peak Medical;MTM Laboratories;Immatics biotechnologies;JustOne Database Inc.;Cavendish Kinetics;Genticel;Implanet;eWise;Rigontec;EndoStim;Actelion Pharmaceuticals;Oxford Immunotec;Noemalife;SAFE ID Solutions;Selexys Pharmaceuticals Corporation;Symetis;Sapiens Steering Brain Stimulation;Cember.net;Automattic;ONWARD;Tonsser;Seesmic;Medtronic;SumAll;Uromems;Sidekick Health;Invendo medical;Minervax;Sphingotec;Confo Therapeutics;Imcheck Therapeutics;Novartis;Themis Bioscience;Crowd Guru;WLAN AG;Qlayers;Amboss;TRiCares;Ztory;Replisaurus;Swoopo;EGenesis;Troop;PayWithMyBank;Industrial Origami;Workframe;YPlan;IOmx Therapeutics AG;Fifth Corner Inc.;Codeonline;Open Mobile Corp.;Ingent;Adrenomed;Cobion;ImevaX;Garderos Software Innovations;4SC;NEUWAY Pharma;Blackbuck;Carisma Therapeutics;SNIPR Biome;Edge Intelligence Software;Polares Medical;Amiando;Stipe Therapeutics;Sirs Therapeutics;Alcon;GoButler;AIgnostics;Ace Auto Recon;NexWave Solutions;Hailo;SphingoTec;Koa Health;nyra health (Formerly myReha);IconOVir Bio;Creative Balloons;Atopix;SIRS Therapeutics;Sensimed;Latana;Cayaba Care;Qype;Covast;NEUWAY Pharma;UNION;ZEISS Medical Technology;Seamless Therapeutics;G-Therapeutics;Advanced Medical Balloons</t>
  </si>
  <si>
    <t>Novartis;Roche;Medtronic;Spotify;Alcon;Actelion Pharmaceuticals;Automattic;Magic Leap;XING;Blackbuck</t>
  </si>
  <si>
    <t>KfW;European Investment Fund (EIF);Princess Private Equity Holding;The Luxembourg Future Fund;Partners Group Private Equity Performance Holding;KfW Capital;JPEL Private Equity;VCM Capital Management;Talanx;Matador Partners Group;Pantheon Ventures;COFA Invest;Massachusetts Bay Transportation Authority Retirement Fund;JaToPa;European Investment Bank;Private Equity Holding;Swiss Re Private Equity Partners;Messerschmitt Foundation;HR Alpha;Aquarine;Haas Bacher Scheuer Wirtschaftsprüfungsgesellschaft;SABAG Beteiligungs;Merifin Capital;GIWA Holding;König &amp; Cie.;Global Vision;Brose PE Treuhand;von Braun &amp; Schreiber Private Equity Partners;RM Beteiligungsverwaltung GmbH;UTIMCO;Access Capital Partners;Panda Berlin;Detlef Pels;AlpInvest Partners;Qazaqstan Investment Corporation;The Wellcome Trust;Coast Investment;GIC;Skandia.se</t>
  </si>
  <si>
    <t>gaming;health;travel;legal;security;fintech;wellness beauty;music;real estate;fashion;sports;food;media;telecom;education;energy;hosting;home living;event tech;robotics;jobs recruitment;transportation;semiconductors;marketing;enterprise software;consumer electronics</t>
  </si>
  <si>
    <t>Germany;United States;United Kingdom;Sweden;Switzerland;Japan;France;Finland;Senegal;Italy;Netherlands;Denmark;Iceland;Belgium;Austria;Spain;India</t>
  </si>
  <si>
    <t>techstars 501 investors;pay per result</t>
  </si>
  <si>
    <t>Europe;Germany;United Kingdom;Munich;London</t>
  </si>
  <si>
    <t>https://angel.co/wellington-partners</t>
  </si>
  <si>
    <t>https://www.facebook.com/wellingtonpartners</t>
  </si>
  <si>
    <t>https://twitter.com/wellingtonvc</t>
  </si>
  <si>
    <t>https://www.linkedin.com/company/wellington-partners</t>
  </si>
  <si>
    <t>https://www.crunchbase.com/organization/wellington-partners</t>
  </si>
  <si>
    <t>https://storage.googleapis.com/dealroom-images-production/75/MTAwOjEwMDpjb21wYW55QHMzLWV1LXdlc3QtMS5hbWF6b25hd3MuY29tL2RlYWxyb29tLWltYWdlcy8yMDE1LzA1LzA0L2Y0MDBmMzc1ZmQ4NTI1ZGM3NjM5NTFlNzg2MWFjYzNi.jpg</t>
  </si>
  <si>
    <t>19.02</t>
  </si>
  <si>
    <t>Techstars 501 investors;Celsius Investors;Relevant investor 23 (S-apps);EIF Backed Funds;Dealroom's Top 5% Deep Tech Investors in Europe</t>
  </si>
  <si>
    <t>3785.21</t>
  </si>
  <si>
    <t>69.86</t>
  </si>
  <si>
    <t>40416.90</t>
  </si>
  <si>
    <t>218344.49</t>
  </si>
  <si>
    <t>4030</t>
  </si>
  <si>
    <t>https://app.dealroom.co/investors/seaya_ventures</t>
  </si>
  <si>
    <t>https://seaya.vc</t>
  </si>
  <si>
    <t>Seaya</t>
  </si>
  <si>
    <t>European venture fund investing in early and growth stage companies, focusing on internet and technology-enabled business in Spain and Europe</t>
  </si>
  <si>
    <t>Madrid, Área metropolitana de Madrid y Corredor del Henares, Community of Madrid, Spain</t>
  </si>
  <si>
    <t>40.4167047</t>
  </si>
  <si>
    <t>-3.7035825</t>
  </si>
  <si>
    <t>Antonio Gimenez de Cordoba (Associate);Beatriz González (Managing Partner,Founder);Beth Faus;Carlos Fisch (Principal);Pedro Arribas Gridilla (Investor);Aristotelis Xenofontos;Pablo Pedrejon (Founder)</t>
  </si>
  <si>
    <t>Antonio Gimenez de Cordoba;Beatriz González;Beth Faus;Carlos Fisch;Pedro Arribas Gridilla;Aristotelis Xenofontos;Pablo Pedrejon</t>
  </si>
  <si>
    <t>Associate;Managing Partner,Founder;n/a;Principal;Investor;n/a;Founder</t>
  </si>
  <si>
    <t>Percentil;PippaJean;Restalo;Plenummedia;SinDelantal;Ticketea;Cabify;Hundredrooms;Seabery;GetYourHero;Restaurantes.com;Revelock;Glovo;Sensei;Wuolah;Coverfy;Coru;Ecoalf;Clicars;Yogome;Housfy;Clintu;The Hotels Network;Clarity AI;Rated Power;Savana;Relevant Traffic;Wallbox;MOVO;Pompeii;BEWE.io;Spotahome;Biome Makers;Descartes Underwriting;Pachama;FRACTTAL;MUY;receeve GmbH;Alma;TOQIO;Payflow;Capchase;RobinFood;RECYCLEYE;FlexCar;Filmin;011h;Resilience;CrowdFarming;Aquí tu Reforma;Cafler;Piperhq;Samara;Aegir Insights;Piper</t>
  </si>
  <si>
    <t>Glovo;Cabify;Capchase;FlexCar;Alma;Descartes Underwriting;Clarity AI;Wallbox;Pachama;Spotahome</t>
  </si>
  <si>
    <t>Seaya Cathay Latam</t>
  </si>
  <si>
    <t>gaming;health;travel;security;fintech;real estate;fashion;food;media;education;energy;kids;home living;event tech;transportation;marketing;enterprise software</t>
  </si>
  <si>
    <t>Spain;Germany;Mexico;Portugal;United States;France;Colombia;United Kingdom;Greece;Denmark</t>
  </si>
  <si>
    <t>https://angel.co/seaya-ventures</t>
  </si>
  <si>
    <t>https://www.linkedin.com/company/seaya</t>
  </si>
  <si>
    <t>https://www.crunchbase.com/organization/seaya-ventures</t>
  </si>
  <si>
    <t>https://storage.googleapis.com/dealroom-images-production/34/MTAwOjEwMDpjb21wYW55QHMzLWV1LXdlc3QtMS5hbWF6b25hd3MuY29tL2RlYWxyb29tLWltYWdlcy8yMDIzLzAxLzE2L2ZhYzllOGMzNzU3ODlkOGQwYWI4NmY0M2QyNjE0Yjk0.png</t>
  </si>
  <si>
    <t>18.27</t>
  </si>
  <si>
    <t>Filmin</t>
  </si>
  <si>
    <t>19.3</t>
  </si>
  <si>
    <t>Techstars 501 investors;investors (S-apps);Half investors;VCs with founders as GPs;EIF Backed Funds;Global Climate Tech investors;Dealroom's Top 5% Deep Tech Investors in Europe</t>
  </si>
  <si>
    <t>1571.97</t>
  </si>
  <si>
    <t>40.45</t>
  </si>
  <si>
    <t>22.50</t>
  </si>
  <si>
    <t>1161.73</t>
  </si>
  <si>
    <t>5356.51</t>
  </si>
  <si>
    <t>32050</t>
  </si>
  <si>
    <t>https://app.dealroom.co/investors/firstmark_capital</t>
  </si>
  <si>
    <t>http://firstmarkcap.com/</t>
  </si>
  <si>
    <t>FirstMark Capital</t>
  </si>
  <si>
    <t>An early stage VC based in New York</t>
  </si>
  <si>
    <t>100 5th Avenue, 10011 New York City, New York, United States</t>
  </si>
  <si>
    <t>40.7369664</t>
  </si>
  <si>
    <t>-73.9931755</t>
  </si>
  <si>
    <t>Ray Bethel;Kevin Zhang</t>
  </si>
  <si>
    <t>Scott Switzer;Lawrence Lenihan;Amish Jani (Managing Director);Rick Heitzmann (Managing Director);Matt Turck (Managing Director);Catherine Ulrich (Managing Director);Beth Ferreira (Managing Director);David Rogg (Vice President);Demilade Obayomi (Associate);Andrew Oved (Corporate Development,Platform);Greg Raiten (General Counsel);Jim Hao (Senior Associate);Caitlin Strandberg (Vice President);Martin Nisenholtz (Venture Partner);Neil Vogel (Venture Partner);Dave Leyrer. (Venture Partner);David Rogg (VP);Gregory Raiten (COO);Chris Ahearn</t>
  </si>
  <si>
    <t>Scott Switzer;Lawrence Lenihan;Amish Jani;Rick Heitzmann;Matt Turck;Catherine Ulrich;Beth Ferreira;David Rogg;Demilade Obayomi;Andrew Oved;Greg Raiten;Jim Hao;Caitlin Strandberg;Martin Nisenholtz;Neil Vogel;Dave Leyrer.;David Rogg;Gregory Raiten;Chris Ahearn;Ray Bethel;Kevin Zhang</t>
  </si>
  <si>
    <t>male;male;male;male;male;female;female;male;female;male;male;male;male;male;male;male;male;male;male;male;none of the options</t>
  </si>
  <si>
    <t>n/a;n/a;Managing Director;Managing Director;Managing Director;Managing Director;Managing Director;Vice President;Associate;Corporate Development,Platform;General Counsel;Senior Associate;Vice President;Venture Partner;Venture Partner;Venture Partner;VP;COO;n/a;n/a;n/a</t>
  </si>
  <si>
    <t>Airbnb;Dashlane;Lot18;NASDAQ;OpenGamma;Sketchfab;StatusNet;Dataiku;IMImobile;ROLI;Shopify;Draftkings;Orchard;Riot Games;Coinapult;Ledger;InVision;BioDigital;Recombine;Playnomics;ActionIQ;Robin;Pendo;DigitalGlobe;Klara;Loop;Deliv;HopSkipDrive;Justworks;Bonusly;Kinsa Health;HyperScience;AHAlife;HowGood;Aura;Mirror.me;Proletariat;Body Labs Inc.;Schoology;Greenphire;Blispay;Dell Boomi;Carta;Sproutling;Insikt;Sense360;Tubular Labs;Methodology;Disconnect;NewsCred;Postmates;TraceLink;Recordant;Aereo;Bluecore;Artisan Mobile;Market Factory;Clickable;Omaze;Workit Health;Tapad;Upwork;Gravie;Selfmade;Brooklinen, Inc.;SecondMarket Solutions;Pinterest;Digital Currency Group;Knewton;Demandbase;Fame &amp; Partners;Lumos Labs;x.ai;Guru;Emergent Payments;Symphony Commerce;Skylar;Dovetail Insurance;Cockroach Labs;Discord;Optimus Ride;Ada;Frame.io;Parsley Health;Text IQ;Conductor;Helium;Zipments;AppFirst;Donut;Upgrade;Ezra;StraighterLine;Skylar Body;Phosphorus;Hubble Contacts;VisionPath;Sulia;Perch;Frame AI;Grafiti;Accommodations Unlimited of Moab;Meteor Entertainment;PublicStuff;Loop Returns;Jirafe;Aveksa;Imperfect Foods;MissionU;Ro Health;Starry;Sproutling;Synthesia;Legacy Health;Engagio;Happy Money;Willow;Weplay;Willow;Crossbeam;Mockingbird;CognitOps;Statespace;Aura;Valence Community;Orchard;DeepFraud AI;Crisp;Loop;EvolutionIQ;Parametrix;HyperComply;Nextmv;Softr;Macro;Alloy Automation;Welcome;Coiled;Minervaai;Nivelo;ClickHouse;Kinsahealth;Revela;Kasa Living;Bardeen;Pigment;Here.fm;BioDigital;Welcome;Kintaba;Tommy John;Workstep;Estuary;Zilla Security;Sastrify;Freehand;Timber.io;Rewards Debit Card;Archive;Welcome Software;Simplist;Ascend;Quickwit;SurrealDB;CyberCityDAO;roboDAO;Sparta Commodities;Vendelux;Emergent Payments;Clerq;Merlin;Roon;Highbeam;Unlimited Funds;X.AI;Skylar;Pickle;Metaloop</t>
  </si>
  <si>
    <t>Airbnb;Shopify;NASDAQ;Pinterest;Riot Games;Draftkings;Discord;Digital Currency Group;Carta;Ro Health</t>
  </si>
  <si>
    <t>gaming;health;travel;legal;security;fintech;wellness beauty;music;real estate;fashion;sports;food;media;telecom;education;energy;kids;hosting;home living;event tech;jobs recruitment;transportation;marketing;enterprise software;engineering and manufacturing equipment</t>
  </si>
  <si>
    <t>United States;United Kingdom;France;Canada;Panama;United Arab Emirates;Germany;Switzerland;Austria</t>
  </si>
  <si>
    <t>aviation &amp; aerospace</t>
  </si>
  <si>
    <t>https://angel.co/firstmark-capital</t>
  </si>
  <si>
    <t>https://www.facebook.com/firstmarkcap</t>
  </si>
  <si>
    <t>https://twitter.com/firstmarkcap</t>
  </si>
  <si>
    <t>https://www.linkedin.com/company/firstmark-capital</t>
  </si>
  <si>
    <t>https://www.crunchbase.com/organization/firstmark-capital</t>
  </si>
  <si>
    <t>https://storage.googleapis.com/dealroom-images-production/01/MTAwOjEwMDpjb21wYW55QHMzLWV1LXdlc3QtMS5hbWF6b25hd3MuY29tL2RlYWxyb29tLWltYWdlcy8yMDE1LzExLzExLzI5YjMzMTQwYjUxMTc3YzQzZjNjMzMwZjI2NmIwN2Zm.png</t>
  </si>
  <si>
    <t>29.22</t>
  </si>
  <si>
    <t>Relevant investor 24 (S-apps);Top-tier VCs France;Top Healthtech Investors;VC Galion</t>
  </si>
  <si>
    <t>8736.92</t>
  </si>
  <si>
    <t>486.82</t>
  </si>
  <si>
    <t>205.91</t>
  </si>
  <si>
    <t>142.27</t>
  </si>
  <si>
    <t>13786.40</t>
  </si>
  <si>
    <t>106600.78</t>
  </si>
  <si>
    <t>3616</t>
  </si>
  <si>
    <t>https://app.dealroom.co/investors/capnamic_ventures</t>
  </si>
  <si>
    <t>http://www.capnamic.com</t>
  </si>
  <si>
    <t>Capnamic Ventures</t>
  </si>
  <si>
    <t>We support early-stage companies with capital, competence and passion</t>
  </si>
  <si>
    <t>26 Kaiser-Wilhelm-Ring, 50672 Cologne, Germany</t>
  </si>
  <si>
    <t>50.9436631</t>
  </si>
  <si>
    <t>6.9419991</t>
  </si>
  <si>
    <t>Cologne</t>
  </si>
  <si>
    <t>André Burchart (Principal);Sebastian Schüller (Research &amp; Deal Sourcing Assistant);Olaf Jacobi;Lukas Vogt (Analyst);Olaf Jacobi (Partner);Rovina D'Souza;Julien-David Nitlech;Jens Kohl;Chanathip Paka;MM;Greta Wette</t>
  </si>
  <si>
    <t>Maurice Kock;Dominik Muehl (VC);Thorben Rothe (VC);Christian Siegele;Lennart Hennig (Advisor);Jacek Kozera (VC);Felix Meissner (Advisor);B.J. Park (Advisor);Jörg Binnenbrücker;Johannes Rohde (Principal);Christian Knott (Principal);Kristina Piljek (Executive Assistant);Ron Kerbs;Christian Siegele. (Managing Partner,Founder);Jörg Binnenbrücker (Founding Partner);Jan Jeske</t>
  </si>
  <si>
    <t>André Burchart;Maurice Kock;Dominik Muehl;Thorben Rothe;Christian Siegele;Lennart Hennig;Jacek Kozera;Felix Meissner;B.J. Park;Jörg Binnenbrücker;Sebastian Schüller;Olaf Jacobi;Lukas Vogt;Johannes Rohde;Christian Knott;Kristina Piljek;Olaf Jacobi;Rovina D'Souza;Ron Kerbs;Christian Siegele.;Jörg Binnenbrücker;Jan Jeske;Julien-David Nitlech;Jens Kohl;Chanathip Paka;MM;Greta Wette</t>
  </si>
  <si>
    <t>male;male;male;male;male;male;male;male;male;male;male;male;male;male;male;female;male;female;male;male;male;male;male;female</t>
  </si>
  <si>
    <t>Principal;n/a;VC;VC;n/a;Advisor;VC;Advisor;Advisor;n/a;Research &amp; Deal Sourcing Assistant;n/a;Analyst;Principal;Principal;Executive Assistant;Partner;n/a;n/a;Managing Partner,Founder;Founding Partner;n/a;n/a;n/a;n/a;n/a;n/a</t>
  </si>
  <si>
    <t>Adjust;Interhyp;Tanked;The Adex;unu;reBuy;Travador;Embold Technologies (Acellere);Chronext;Contiamo;Farbflut Entertainment;FastBooking;iWelcome;Tausendkind;Northworks;Mediakraft Networks;Zeotap;LeanIX;Agorize;Happycar;Cobi;Digital River;Scanbot;Getsafe;ParcelLab;CrossEngage;Fairrank;Empruntis;Zageno;Userlane;BotsAndUs;Ndgit;Ranking Coach;Home;Leaf Group (formerly Demand Media);FatMap;Wundertax;Nanoleq;Movingimage EVP GmbH;Lana Labs;Innoactive;Mindjet;Nomagic;Aifora;Statice;Circula;Mediakraft Networks;Popula;Contilla;Radio.de;Solegro;Rencore;Capmo;Staffbase;Sharpist;Lumiform;Cedalo;Onedot;how.fm;Ordio;Cofenster;Workpath;HiPeople;Startup-Insider;Voxalyze;Everstox;Accure;Tradoria;buyVIP;35up;Markt-Pilot;reverse.supply;Synctive;Tanso;Cleverly;Freshflow;QuantPi;Marta;Sunhat;Dexory</t>
  </si>
  <si>
    <t>LeanIX;Staffbase;Adjust;Interhyp;ParcelLab;Leaf Group (formerly Demand Media);Zageno;Getsafe;Zeotap;Chronext</t>
  </si>
  <si>
    <t>Cisco;KfW;NRW.BANK;European Investment Fund (EIF);AXA;Sparkassen-Finanzgruppe;Rheinische Post Medien Gruppe;Evonik Industries;Neue Zurcher Zeitung;Sparkasse Bank;RP Online;CEWE;Dirk Graber;Verena Pausder;Wecken &amp; Cie;Helaba;usbaecker capital GmbH;Universal Music;DuMont Digital;The Luxembourg Future Fund;BRED Banque;Valeo;Bpifrance;Orange Social Venture Prize;Publicis Groupe;Ardian</t>
  </si>
  <si>
    <t>gaming;health;travel;legal;security;fintech;real estate;fashion;sports;food;media;telecom;education;energy;kids;event tech;robotics;jobs recruitment;transportation;marketing;enterprise software</t>
  </si>
  <si>
    <t>Germany;Switzerland;France;Netherlands;United States;United Kingdom;Poland</t>
  </si>
  <si>
    <t>business analytics;travel;techstars 501 investors;analytics</t>
  </si>
  <si>
    <t>Europe;Germany;Cologne</t>
  </si>
  <si>
    <t>https://angel.co/capnamic-ventures</t>
  </si>
  <si>
    <t>https://www.facebook.com/capnamic</t>
  </si>
  <si>
    <t>https://twitter.com/capnamic</t>
  </si>
  <si>
    <t>https://www.linkedin.com/company/2959106</t>
  </si>
  <si>
    <t>https://www.crunchbase.com/organization/capnamic-ventures</t>
  </si>
  <si>
    <t>https://storage.googleapis.com/dealroom-images-production/a8/MTAwOjEwMDpjb21wYW55QHMzLWV1LXdlc3QtMS5hbWF6b25hd3MuY29tL2RlYWxyb29tLWltYWdlcy8yMDIxLzExLzE2LzBjYTg0ZDkzYzUxNzcwNmQ1MjQ2Y2IxNTBlMjUxZmMz.jpeg</t>
  </si>
  <si>
    <t>10.28</t>
  </si>
  <si>
    <t>Techstars 501 investors;Relevant investor 12 (S-apps);EIF Backed Funds;1600+ Seed Stage VC Investors in Europe;Dealroom's Top 5% Deep Tech Investors in Europe</t>
  </si>
  <si>
    <t>1027.74</t>
  </si>
  <si>
    <t>88.17</t>
  </si>
  <si>
    <t>7.60</t>
  </si>
  <si>
    <t>2393.64</t>
  </si>
  <si>
    <t>2932.32</t>
  </si>
  <si>
    <t>20916</t>
  </si>
  <si>
    <t>https://app.dealroom.co/investors/qualcomm_ventures</t>
  </si>
  <si>
    <t>https://qualcommventures.com</t>
  </si>
  <si>
    <t>Qualcomm Ventures</t>
  </si>
  <si>
    <t>Qualcomm N, 5775, Morehouse Drive, Sorrento Valley, San Diego, San Diego County, California, 92121, United States</t>
  </si>
  <si>
    <t>32.8959414</t>
  </si>
  <si>
    <t>-117.1958195</t>
  </si>
  <si>
    <t>San Diego</t>
  </si>
  <si>
    <t>Jason Ball (Managing Director)</t>
  </si>
  <si>
    <t>Paul E. Jacobs;Quinn Li (Vice President,Global Head of Qualcomm Ventures,Vice President &amp; Global Head of Qualcomm Ventures);Carlos Kokron (Managing Director);James Shen (Managing Director,Vice President,Vice President &amp; Managing Director);Varsha Tagare (Managing Director,India);Merav Weinryb (Managing Director);Varun Jain (Head of Early-Stage Fund);Keith Muhart (Senior Director of Marketing);Song Mao (Investment Manager);Houman Haghighi (Director,Business Development);Albert Wang (Senior Investment Manager);Jeremy Van Matre (Manager,Research,Analytics,Research &amp; Analytics);Julia Harmon (Staff Marketing Coordinator);Sachin Deshpande (Senior Director of Product Management);Swapna Gupta (Investment Manager);Boaz Peer (Investment Director);Richard Tapalaga (Senior Investment Manager);Yan Li (Senior Investment Manager);Adam Schwenker (Vice President,Legal Counsel);Patrick Eggen (Managing Director,North America)</t>
  </si>
  <si>
    <t>Jason Ball;Paul E. Jacobs;Quinn Li;Carlos Kokron;James Shen;Varsha Tagare;Merav Weinryb;Varun Jain;Keith Muhart;Song Mao;Houman Haghighi;Albert Wang;Jeremy Van Matre;Julia Harmon;Sachin Deshpande;Swapna Gupta;Boaz Peer;Richard Tapalaga;Yan Li;Adam Schwenker;Patrick Eggen</t>
  </si>
  <si>
    <t>male;male;male;male;male;female;female;male;male;male;male;male;male;female;male;female;male;male;male;male;male</t>
  </si>
  <si>
    <t>Managing Director;n/a;Vice President,Global Head of Qualcomm Ventures,Vice President &amp; Global Head of Qualcomm Ventures;Managing Director;Managing Director,Vice President,Vice President &amp; Managing Director;Managing Director,India;Managing Director;Head of Early-Stage Fund;Senior Director of Marketing;Investment Manager;Director,Business Development;Senior Investment Manager;Manager,Research,Analytics,Research &amp; Analytics;Staff Marketing Coordinator;Senior Director of Product Management;Investment Manager;Investment Director;Senior Investment Manager;Senior Investment Manager;Vice President,Legal Counsel;Managing Director,North America</t>
  </si>
  <si>
    <t>BlueStacks;Borqs;Everplaces;FON;ip.access;Lookout;Magisto;OpenSignal;Pontis;Videoplaza;Waze;Zesty Healthcare;Inside Secure;Grand Cru;Wilocity;Tab Tale;AMEC;Blippar;Cambridge Temperature Concepts;Arieso;Blinkbox Entertainment;Anteryon;Emprego Ligado;EC21;Q-go;Voluntis;PayPal;CyberX;bp pulse;Magic Leap;Tessolve;Playnery;Madhouse Media;Attune Technologies;99;Housing.com;Kirusa;TouchPal;Callsign;A123 Systems;Appsdaily Solutions;Cubic Telecom;Peak (formerly Brainbow);YourStory;Xiaomi;Reverie;MangoPlate;MediSafe;Capillary Technologies;Yongche;Apps Daily Solutions;Tango;Birds Eye Systems;Ravello Systems;ZopNow;TytoCare (Formerly Eon-Medical);Obopay;Siklu;Resolution Games;Splacer;Gizwits;Verve;Zeek;Shopic;Cellwize;iOnRoad;SentinelOne;Tapingo;Panoramic Power;Stratoscale;Corrigon;Augury;TabNine;Streamezzo;Location Labs;Syniverse;Amdocs;Navdy;SkyDrop;Affirmed Networks;Supernova.com;Dexetra;ThinkNear;3D Robotics;MapMyIndia;Validity Sensors;ENOVIX;Amp'd Mobile;Doctor on Demand;Noom;Portea Medical;SkyFront;ClearCare Online;Traffline;ideaForge;CooTek;GWC;WebRadar;Divide.io;Cohesity;TechFaith;NQ Mobile Inc.;PacketVideo;Skycatch;Common Sensing;MapR;MoboTap;AliveCor;Swift Navigation;Pelican Imaging;Meus Pedidos;Yebhi;Placemeter;Workspot;Airspan;Ineda Systems;Iridigm Display Corp;CloudFlare;M87;Altiostar Networks;Sense360;Alo7;Nuvemshop;Kaleo Software;mAPPn;Airvana;SEWORKS;Digital Orchid;Gaikai;Playdek;Sotera Wireless;RetailNext;Discera;Heyzap;Zoom;Novarra;Edupath;MindTickle;Chukong Technologies;FourKites;goBalto;Tonbo Imaging;Bitbar;Bracket Computing;Cavendish Kinetics;Argyle Data;Owlchemy Labs;Verity;thatgamecompany;Konotor;Flip Technologies;YourStory.in;Juice Wireless;Zoop;PLUMgrid;Curbside;Storj;Loggi;AirMap;Wowan365.com;Xiamen Shenzhouying Software Technology Co. Ltd.;360Fly;The Void;Particle (formerly Spark);Clarifai;Sunduka;Reach Robotics;Tempo AI;Livescribe;Reliance  Jio;WEKA;Matterport;Prospera;MNTN ( formally SteelHouse );Mandaê;Fabhotels;Zeebo;Jandi - Toss Labs;StarMaker Interactive;QuintoAndar;Ninjacart;Housejoy;Telcare;Thundersoft;Fitbit;Fotokite;MightyText;August Home;Spire Global;FloLIVE;ScyllaDB;IguanaFix;Wiliot;Invensense;Toss;Lytro;Mobike;ring;Cruise;AttackIQ;Visage Mobile;Accupass;Ximmerse;Ridlr;7Invensun;Avalanche Technology;Bidmind by Fiksu;Apalya Technologies;Plivo;Streetline;ChaCha;Practice Fusion;Deck App Technologies;Welltok;Ingresse;Formula E;Naldo;Edico Genome;MoveInSync;Qteros (Formerly SunEthanol);Predilytics;NeoBear (Yangshu Wenhua);JobPlanet;Innovium;Whistle;Dunamu;Even Responsible Finance;Workspace;Memed;Yunmake;Memblaze;Ark Robot;Strider;Bell English;Sparta Science;ClearMotion;Arteris;Divide;Blue Canoe Learning;SenseTime;Kneron;PowerCloud Systems;Supernova;CargoX;RealWear;Viewdle;Earn.com;Unisound;ForwardX;SEWORKS;Oosto;Bitfone;Commsignia;Excelero Storage;CoreTigo;Airspace;Dover Microsystems;Uhnder;SiFive;Deep Vision;Echo3D;ZINIER;Avaak;Digit Wireless;Brain Corporation;Eero;VeloCom;Arable;TV.com;Spyce Food;SkyDesk;M7 Networks;BaiCells Technologies;AirPlay Network;Tive;InVia Robotics;Tela Innovations;Embee Mobile;Eques;Aicent;YPlan;Gimbal;Verve;Curbside;Plume;3D Robotics;Bell Robotics;Farmeasy;The Guru;InPlug;SJ Semi;Stellapps Technologies;XHoogee (Vitamin Garden);Zerotech;Quantum Machines;Blinkbox music;Mantis Vision;Clicker;Locus;Yunyinggu;Elevoc Technology;Zongmu;CreatComm Technology;OppenFuture Technologies;Redtea Mobile;Huaqin Communication Technology;BoAt;Shadowfax Technologies;Express Computer;Ultraviolette Automotive;Bell.ai;Bounce;Kiwiple;WhaTap Labs;Levee;Pantech;Techonline;Mint Health;Third Wave Automation;100med;Qihuankeji;51job;Azion Technologies;Cobli;Mercos;Cavli Wireless;Span;idwall;Sibros;AiFi;Gantu AI;Celona;Pensando;Ethernovia;Extreme Vision;Homie;HiLab;Blues Wireless;DeepHow;Frore Systems;Heavy Definition Vehicle Insurance;Humane;MAPPn;JAMDAT Mobile;Spectro Cloud;Zuddl;Accuvally Inc.;Dalongyun Diannao;Tensortec;Beijing Zhuoshi Zhitong Technology;Even;Eques;Great Wall Software;Maketion;Amionx;R-Zero;Absurd:joy;Gabriel;Butlr;Tunnel Ground;Hilab;Dolphin;GTRAN Wireless;Oracle;WellSaid Labs;Anthropic;Airspace Technologies;FreedomFi;VeloCom;Mi Box S;OmniML;Haomo Zhixing Technology;Shanghai Denglin Technology;Meniga Rewards;SEWORKS;Deep Vision;Enorbus;GT AI;GT Technology;ThunderX;verity.net;Aravita;echo3D;Qteros</t>
  </si>
  <si>
    <t>Reliance  Jio;PayPal;CloudFlare;Xiaomi;Cruise;Anthropic;Zoom;Zongmu;Dunamu;Amdocs</t>
  </si>
  <si>
    <t>i3 Equity Partners;Indicator Capital</t>
  </si>
  <si>
    <t>Lenovo;Motorola Solutions Pension Plan;Banco do Brasil</t>
  </si>
  <si>
    <t>United States;Denmark;Spain;United Kingdom;Israel;France;Finland;Singapore;Netherlands;Brazil;South Korea;India;China;Ireland;Sweden;Canada;Switzerland;Argentina;Taiwan;Hong Kong;Japan;Mexico;Malta</t>
  </si>
  <si>
    <t>telecommunications;techstars 501 investors;insurance;aerospace;automotive;paas;analytics;music</t>
  </si>
  <si>
    <t>Europe;Asia;North America;South America;United Kingdom;China;South Korea;India;Israel;United States;Brazil;London;Beijing;Seoul;Bengaluru;San Diego;São Paulo</t>
  </si>
  <si>
    <t>250K - 30M</t>
  </si>
  <si>
    <t>https://angel.co/qualcomm-ventures</t>
  </si>
  <si>
    <t>https://twitter.com/qualcommventure</t>
  </si>
  <si>
    <t>https://www.linkedin.com/company/qualcomm-ventures</t>
  </si>
  <si>
    <t>https://www.crunchbase.com/organization/qualcomm-ventures</t>
  </si>
  <si>
    <t>https://storage.googleapis.com/dealroom-images-production/c7/MTAwOjEwMDpjb21wYW55QHMzLWV1LXdlc3QtMS5hbWF6b25hd3MuY29tL2RlYWxyb29tLWltYWdlcy8yMDIwLzA0LzA0L2ZiZjgxY2ZkZjczZjg5ZTdmNzg1NTU0Y2UxZjA4ZjQ1.png</t>
  </si>
  <si>
    <t>26.43</t>
  </si>
  <si>
    <t>Xiaomi;Voluntis;Placemeter;StarMaker Interactive;Heyzap;Madhouse Media;Videoplaza;Supernova;Validity Sensors;Discera;Inside Secure;M7 Networks;PayPal</t>
  </si>
  <si>
    <t>4700;30.1;n/a;n/a;45;n/a;n/a;n/a;255;n/a;69;n/a;n/a</t>
  </si>
  <si>
    <t>1434.55;28.36;8.59;38;7.27;7.91;14.83;28.64;66;55.27;145.27;2.73;176.36</t>
  </si>
  <si>
    <t>Techstars 501 investors;Corporate Funds;Slush attendees - investors</t>
  </si>
  <si>
    <t>384</t>
  </si>
  <si>
    <t>18152.10</t>
  </si>
  <si>
    <t>809.02</t>
  </si>
  <si>
    <t>413.76</t>
  </si>
  <si>
    <t>29121.66</t>
  </si>
  <si>
    <t>167223.18</t>
  </si>
  <si>
    <t>29610</t>
  </si>
  <si>
    <t>https://app.dealroom.co/investors/meritech_capital_partners</t>
  </si>
  <si>
    <t>http://www.meritechcapital.com/</t>
  </si>
  <si>
    <t>Meritech Capital Partners</t>
  </si>
  <si>
    <t>Private equity company focused only on late growth stage companies</t>
  </si>
  <si>
    <t>245, Lytton Avenue, 94301 Palo Alto, United States</t>
  </si>
  <si>
    <t>37.445987</t>
  </si>
  <si>
    <t>-122.164078</t>
  </si>
  <si>
    <t>Ashley Paston (Partner)</t>
  </si>
  <si>
    <t>Mike Gordon (Co-Founder,MD);Paul Madera (Co-Founder,Managing Partner);Craig Sherman (Managing Director);Joel Backman (Chief Operating Officer);George Bischof (Managing Director);Max Motschwiller (Managing Director);Rob Ward. (Co-Founder,General Partner);Lyon Wong. (Investor)</t>
  </si>
  <si>
    <t>Mike Gordon;Paul Madera;Craig Sherman;Joel Backman;George Bischof;Max Motschwiller;Rob Ward.;Ashley Paston;Lyon Wong.</t>
  </si>
  <si>
    <t>Co-Founder,MD;Co-Founder,Managing Partner;Managing Director;Chief Operating Officer;Managing Director;Managing Director;Co-Founder,General Partner;Partner;Investor</t>
  </si>
  <si>
    <t>Box;Bromium;Datadog;Electronic Arts;ForeScout;ForgeRock;Hybris;SAP SE;Tremor Video;Wonga;Zipcar;Zulily;Transitive Corporation;Tray;Prosper;Meta;IBM;Riverbed Technology;Tableau;Framer;Salesforce;Yammer;JFrog;Looker.com;Coupa;DataStax;Auth0;Snap;Cloudera;CAN Capital;CA Technologies;Imperva;FireLayers;BroadSoft;Webflow;Icertis;BigFix;Pendo;Lynda;LifeSize;Tele Atlas;Yubico;Onebox;AmberPoint;Mind Lab;Interface21;Cyan;FloQast;Sourcefire;Self Financial;Lucid;Justworks;DataRobot;CloudHealth Technologies;Glaukos;Touchdown Technologies;VMware Tanzu (formerly Pivotal);Noosh;Outreach;Knowledge Networks;OurHouse.com;Rev;Kajabi;Reliant Technologies;Airspan;Carta;Alteryx;Ariosa Diagnostics, Inc.;21viaNet;GoFundMe;Model N;Filevine;Panzura;Tegile Systems;Rally Software;Vonage;Sonendo;Thumbplay;Quigo;Offermatica;Extraprise;M.M. Lafleur;Little Lucky's;Ionic Security;Lucid;Astronomer;Cornerstone OnDemand;MuleSoft;Domo;Nextdoor;SimpliVity;Evernote;PopCap Games;Instana;SpringSource;Personio;Segment;Duo Security;Glint;Anaplan;Bright Health Group (Formerly Bright Health Inc);Fusion-io;Yapstone;UiPath;Proofpoint;SendBird;2Wire;CrowdRise;MetraTech;NetSuite;Snowflake;Veracode;Ruckus Wireless;GuideSpark;CloudPassage;Tally Technologies;Kinetica;Fortinet;Tintri Inc;10X Genomics;Lime;Niantic;ServiceMax;Pendulum Therapeutics (Formerly Whole Biome);FiberTower;Aledade;Braze;Krux;BigBand Networks;Verkada;Lyra Health;Internet Machines;TradingEdge;Netezza;ExtraHop Networks;NuCore Technologies;Tensilica;White Rock Networks;Roblox;OptiMight Communications;Flock Safety;PagerDuty;Ethos Lending;Alto Pharmacy;Telera;DealerSocket;Acclarent;Vantage Oncology;TollBridge Technologies;OPENLANE;NextG Networks;Nexgenix;ClickUp;PeopleSupport;Telaria;AlphaBlox;Kanisa;Softricity;BlueArc;Counterpane Internet Security;Force10 Networks;Omneon;Webridge;Greenplum Software;IntraLase Corporation;2nd Century;LexiQuest;Santera Systems;Schoolpop;Aviatrix Systems;Willow;Willow;YugaByte;Wealthsimple;Chowbus;Newfront Insurance;Polly.fun;Encoded Therapeutics, Inc.;xentral;Ethos Life;Snapchat;Polly;Element Biosciences;FTX;Persona;Gem;Pigment;Integrated Solutions;GuideCX, Inc.;InterSurvey;Audience Science;TomTom;CommVerge Solutions;Meroxa;Harmonytest;Acopia Networks;Topspin Communications;Novera Optics;Extend;ClearCross;Polly;DePuy Synthes;Willow;NeueHealth;Ibm Global Services Redes de Ordenadores y Servicios sa;Movaz Networks;Tremor Video - Software Platform;Mahi Networks;Rewst;Homestead Technologies</t>
  </si>
  <si>
    <t>Meta;Salesforce;SAP SE;IBM;Snowflake;Fortinet;Datadog;Electronic Arts;Roblox;CA Technologies</t>
  </si>
  <si>
    <t>Praesidium;American Federation of Musicians and Employers' Pension Fund And Subsidiary;Deseret Mutual Master Retirement Plan;The Wellcome Trust;Farmers Property and Casualty Insurance Company;National Railroad Retirement Investment Trust;Master Trust for Roseburg Forest Products Company;Liberty Mutual Retirement Benefit Plan;Horsley Bridge Partners;Guardian Life;Mesirow Financial Private Equity Advisors;Northwestern Mutual;Intermountain Healthcare Pension Plan;Brighthouse Financial;CalPERS;VCM Capital Management;University of Pittsburgh Endowment;The Pension Benefit Guaranty Corporation (PBGC);Metlife Investors USA Insurance;FLAG Capital Management;State of Michigan Retirement Systems;Lucent Technologies Master Pension Trust;AstraZeneca Defined Benefit Pension Plan;San Diego County Employees' Retirement Association;The Swartz Foundation Ua 110594;Pantheon Ventures;Kenmont Solutions Capital;Zhangjiang Haocheng;Memorial Sloan - Kettering Cancer Center;Fort Washington Capital Partners Group;3M Employee Retirement Income Plan;Richard King Mellon Foundation;State of Wisconsin Investment Board;Pennsylvania State Employees' Retirement System;Alfred duPont Charitable Trust;Teacher Retirement System of Texas;J.P. Morgan Asset Management;Common Fund;State of Michigan;AstraZeneca Trust for Defined Benefit Pension Plans;Conversus;Akzonobel Retirement Plan;Denison University Endowment;Metlife Investors Insurance Company;Park Street Capital;Texas Permanent School Fund;Shea Ventures;Knight Foundation;Mayo Pension Plan;General Motors Investment Management Corporation;Equity-League Pension Trust Fund;Morton &amp; Helen Yulman Charitable Trust;The Guardian Master Pension Plan Trust;Lexington Partners;Hamilton Lane;Metropolitan Life Insurance Company;DeA Capital;Kauffman Foundation;New York State Common Retirement Fund;HarbourVest Partners;Invesco;3M</t>
  </si>
  <si>
    <t>gaming;health;legal;security;fintech;wellness beauty;music;real estate;fashion;food;media;dating;telecom;education;energy;hosting;home living;jobs recruitment;transportation;semiconductors;marketing;enterprise software</t>
  </si>
  <si>
    <t>United States;Germany;United Kingdom;Netherlands;Israel;Belgium;Brazil;Spain;China;Canada;Bahamas;France;Palestinian Territories;Hong Kong</t>
  </si>
  <si>
    <t>consumer internet</t>
  </si>
  <si>
    <t>https://www.facebook.com/MeritechCapital</t>
  </si>
  <si>
    <t>https://twitter.com/meritechcapital</t>
  </si>
  <si>
    <t>https://www.linkedin.com/company/meritech-capital-partners</t>
  </si>
  <si>
    <t>https://www.crunchbase.com/organization/meritech-capital-partners</t>
  </si>
  <si>
    <t>https://storage.googleapis.com/dealroom-images-production/81/MTAwOjEwMDpjb21wYW55QHMzLWV1LXdlc3QtMS5hbWF6b25hd3MuY29tL2RlYWxyb29tLWltYWdlcy8yMDE1LzA1LzA0LzQ4MWVjMGMxNTQzMmFhMDhmZmRmMmZkYjQ0MjEzNTI0.png</t>
  </si>
  <si>
    <t>64.47</t>
  </si>
  <si>
    <t>16117.83</t>
  </si>
  <si>
    <t>125.45</t>
  </si>
  <si>
    <t>52.73</t>
  </si>
  <si>
    <t>181235.95</t>
  </si>
  <si>
    <t>92812.06</t>
  </si>
  <si>
    <t>20721</t>
  </si>
  <si>
    <t>https://app.dealroom.co/investors/greycroft_partners</t>
  </si>
  <si>
    <t>http://greycroft.com/</t>
  </si>
  <si>
    <t>Greycroft Partners</t>
  </si>
  <si>
    <t>Venture capital partnership, formed to invest in the world’s most promising digital media companies</t>
  </si>
  <si>
    <t>292 Madison Avenue, 10017 New York City, New York, United States</t>
  </si>
  <si>
    <t>40.752066</t>
  </si>
  <si>
    <t>-73.980191</t>
  </si>
  <si>
    <t>William;Fra</t>
  </si>
  <si>
    <t>Alan Patricof (Managing Director,Co-Founder);Dana Settle (Partner,Co-Founder);John Elton (Partner);Ellie Wheeler (Partner);Mark Terbeek (Partner);Massimo Pennisi (Senior Associate);Matt Parker (CFO);Jon Goldman (Venture Partner);Kamran Ansari (Venture Partner);Madelaine Czufin (Financial Operations Analyst);Allison Beck (Operations,Director of Events and Operations,Director of Events);Hana Dahi (Events Coordinator,Office Assistant and Events Coordinator,Office Assistant);Will Szczerbiak (Senior Associate);Paul Bricault (Venture Partner);Sophia Khan;Samuel Christopher Wallace (Associate);Bo Peabody (Venture Partner);Nora Turek (Manager of Financial Operations);Bo Peabody (Venture Partner);Brent Baltimore (Founder);Ian Sigalow. (Partner,Co-Founder);Alison Lange Engel (Partner);Sarra Zayani (Investor);Ashton Newhall (Board Member);Neela Montgomery;Joao Oliveira</t>
  </si>
  <si>
    <t>Alan Patricof;Dana Settle;John Elton;Ellie Wheeler;Mark Terbeek;Massimo Pennisi;Matt Parker;Jon Goldman;Kamran Ansari;Madelaine Czufin;Allison Beck;Hana Dahi;Will Szczerbiak;Paul Bricault;Sophia Khan;Samuel Christopher Wallace;Bo Peabody;Nora Turek;Bo Peabody;Brent Baltimore;Ian Sigalow.;Alison Lange Engel;Sarra Zayani;Ashton Newhall;Neela Montgomery;Joao Oliveira;William;Fra</t>
  </si>
  <si>
    <t>male;female;male;female;male;male;male;male;male;female;female;female;male;male;female;male;male;female;male;male;female;male;male</t>
  </si>
  <si>
    <t>Managing Director,Co-Founder;Partner,Co-Founder;Partner;Partner;Partner;Senior Associate;CFO;Venture Partner;Venture Partner;Financial Operations Analyst;Operations,Director of Events and Operations,Director of Events;Events Coordinator,Office Assistant and Events Coordinator,Office Assistant;Senior Associate;Venture Partner;n/a;Associate;Venture Partner;Manager of Financial Operations;Venture Partner;Founder;Partner,Co-Founder;Partner;Investor;Board Member;n/a;n/a;n/a;n/a</t>
  </si>
  <si>
    <t>Huffington Post;Elite Daily;Blinkist;data.ai (formerly App Annie);Ceros;Azimo;Daily Secret;Fortumo;Trustev;Tagman;skimlinks;Unbabel;AZA (formerly BitPesa);Prynt;QuizUp;Plated;Lost My Name;Pulse;WideOrbit;Etouches;Lightricks;Craft;Wochit;NuORDER;Karmic Labs;M5 Networks;Cord Project;Tuul;DigiSynd;LicenseStream;WorkFusion;Foodsby;The Dodo;The Skimm;Icertis;Dasher;Marketbright;Frontline Selling;All Def Digital;Managed by Q;Openbucks;Supernova.com;ShotTracker;Lucid Commerce (PrecisionDemand);hobnob;Custora;OnePIN;ZergNet;Babble;33Across;HopSkipDrive;Epoxy;Resonate;Vettery;Teem;Maker Studios;The RealReal;Poncho;Radiate Media;PebblePost;PeopleLinx;CareSync;Seedling;Source Point;Acorns;Clique;Shipt;Crowd Fusion;Vidible;Everything But The House (EBTH);Nomi;BetterCloud;Guidesly;Super Squirrels Studios;Wedgies.com;Floored;Thrive Market;Parent Media Group;Red Balloon Security;Zumper;Kaleo Software;Koding;Playdek;NewsCred;Recurly;Scopely;StatMuse;Validic;Roadrunner Recycling;Cotopaxi;Munchery;Media Armor;NiftyThrifty;Nimble TV;Dots;Instantly;Venmo;Blitsy;Who What Wear;LiveLike;Betterfly;JW Player;Vertical Mass;Merchantry;Gorgias;Fisoc;YieldStreet;Panvidea;Matador App;Yeahka;Pump Audio;Takkle;Flashpoint Partners;9GAG;Button Inc;goop;Kingmaker;Nativo;Sensay;AlphaDraft;Allset;TYT (The Young Turks);Skurt;Netsertive;Dropoff;Albert.io;Validately;REDEF;Adly;Combatant Gentlemen;Buddy Media;Bumble;Eloquii;Splash;Trunk Club;Deposit Solutions;MNTN ( formally SteelHouse );Segment;Cuyana;Mercato;Boxed;When I Work;BlueCart;Vitals.com;Bright Health Group (Formerly Bright Health Inc);Bread;MX Technologies;Flutterwave;American Express;Kheiron Medical Technologies;Pepo;Ozow;NomNomNow;Credit Key;Metadata;Blueboard;Braintree;Loose Tooth Industries;Vizu;Comparably;Peanut;Optimus Ride;Clearcover;LumaTax;BaubleBar;Wonder;FanAI;Wonderbly;8th Wall;Clique Media Group (CMG);Klout;Layer;Beam Solutions - Ccobox;Pie Insurance;THETA.tv;Octiv;HealthReveal;AwesomenessTV;Axios;Thrive Global;Immuta;Asana Rebel;FairClaims;Visto;Workast;OST;Dirtylemon;Curacity;ZenBusiness;Rumr app;Voicea;Bird;Ocient;Algolux;DataScience.com;Openpath;Fig.co;DocAuthority;Veritonic;Strigo;Expel;Earnest Research;Overtime;Pyka;ClearGraph;Inventables;Imperative Execution;OggiFinogi;Group Nine Media;PlumTV;Kangaroo;Inspo Network;Connectivity;Savoteur (formerly Daily Secret);Molio;Fuzzy;Wallaroo.AI;Fetch Technologies;Extreme Reach (Formerly Rozzeta);HealthVerity;Wondery;Livefyre;Hubble Contacts;Elevate Research;TheWaveVR;Palmetto;Amplion Research;Medly Pharmacy;VisionPath;Vizu Corporation;Amperity;Sulia;Fetch Rewards;Bambee;Rec Room;Data Plus Math Corp;ScriptDrop;Frame AI;SEMrush;Pioneer Square Labs;Narmi;Allure Security Technology;Elicit;Happiest Baby;AmplifAI;WISE APPLE;Botkeeper;Thirty Madison;Playdots;MapAnything;Ellipsis Health;Penrose Hill;Eden Health;Amplero;Embrace;Tapcart;Anine Bing;SmartHop;Candid;Keeps;Klasha;Adly, Inc;Elevate Research;Partnerize;Aventri;Invisible Technologies Inc.;Shoes of Prey;Emerge;11 Honore;Beep;Citizen (sp0n);Clique;Enboarder;Alter;Gunslinger Studios;HuffPost;Huron;Mighty Networks;Billie;Prynt;Purple Squirrel;Raze;Rocket.Chat;The Block;Vantage Freight;Osmosis;Streem;TRAY;Iris Nova;Leena AI;Chowbus;Knox Financial;Humanitec;Ianacare;Thankful;Biproxi;Wayscript;Loyal Guru;Prima;ClosedLoop.ai;Summer​;Chartable;AXPER;Sapphire Digital;Sanctuary;MATTIO Communications;Shape Operating System Industries;Qualia Labs;Addi;Flashpoint;BlueX Trade;Glow;Performance Horizon;Podchaser;Crafty;Brave Care;CyberFortress;Atom Finance;LEX Markets;Octave;Kandji;Stable;Petabyte Technology;Arthur AI;Public.com;BZR;9 Count;Versed;Anycart;Podsights;Dot.LA;Lumasol;Capital Technologies;Nowaday;Next Big Idea Club;Landing;Boulder;Bamboo;Lucy Goods;Blueprint Title;David Energy;1build;Breef;Juno;Capitalize;Mosaic Foods;Procurated;Guild Credit;Ergatta;Seed Health;FrankieOne;Big Sky Health;Ditto Tech Inc;Seated;Indicina;Meemo;Branch Financial;Moxie;Hobnob;Getdash;Quiltt;Allvoices;Cloud Paper;Dots;Spectrum Labs;Sisu;Pacaso;Merchant Candy;Fabric;Mighty Jaxx;AZA Group;Health Plan One;Highlight;Cardless;Lemonada Media;Cometeer;Archer;Mesh;Mayk studio (ex Google/TikTok startup);Philo;Nativo;Brightflow AI;Hamsa Pay;Rapid Robotics;Pryon;Rhapsody;Ostro;Seed Health;AVALINE;Voicea;Wedgies;Sliver;Mapped;Toggle;SailPlan;Makesense;All About Do Not Track;Reposite;Whip Media;Clozd;Free Range Games;Ami Cole;Parade;Shape Matrix;Snackable AI;Boost;Litho - Makers of Diorama;Pepo;Verse;Bread;involve.ai;qualia.id;Betterfly;MutualMarkets;Trullion;MyCarrier;Rewards Debit Card;BlueCart;Minimalist Beauty;Howdy;FanAI;JOKR;Humming Homes;Firstleaf;Amplify Insurance;Hopscotch;Welcome Software;Sonoro;Ditch the Diet;Armilla;Hum Capital;Wagr;PicassoMD;Coast;Tapcart;Flymachine;Instil;Guidewheel;TechCrunch50;Racket;Clovers;StatusPRO;prezent.ai;Enkasa;Mayk.it;NeueHealth;Violette_FR;Velocity;Junecare;SFP Market;Sapphire Digital;Haystack;Axios HQ;Arey Grey;Elevate;Rarify;The Swell;Robin Games;Static Media;Salsa;UPTIQ;Flexpa;Gohush;Danvas;Heretto;Hopscotch;Solid;BalconyTV;Gordy Health;InHome Home Services;streamlined payments;Gigaom;Swiftline;Tinselvision;Hidden Road;Innerwell;Arise Health;Flash point;Stakeholder Labs;Astro;Harbinger;ToggleAI;RightMove Health;Tetra;Bobsled;Boost Insurance;Howdy;Together;SailPlan;Cnaught;Arey;Rembrand;Shader;Askvera;Discz Music;Groundlight AI;Summer​;Ahara;Foresightdata;Contextual AI;Fastbreak.ai;Plasticlabs;Raspberry AI;Alium;Uplifter Brands;Rarify Labs;Duckbill;Nextdata;Riffusion;Reken</t>
  </si>
  <si>
    <t>American Express;Icertis;Scopely;Rec Room;Segment;Flutterwave;Fetch Rewards;Qualia Labs;Bumble;MX Technologies</t>
  </si>
  <si>
    <t>Agfunder</t>
  </si>
  <si>
    <t>The Coca-Cola Company;Coca-Cola European Partners;Coca-Cola HBC;Boy Scouts of America Master Pension Trust - Boy Scouts of America Retirement Plan For Employees;Co-Op Retirement Plan;Reyes Holdings;LACERA;Coca-Cola FEMSA;Coca Cola UNITED;Cintrifuse;Louisvillefoundation;National Automatic Sprinkler Industry Pension Fund;Hamilton Lane;Hall Capital Partners;DuPont Pension Trust Fund;Invesco;Wallacefoundation;The Eisner Foundation;Coca Cola Amatil;Coca-Cola Bottling;J.P. Morgan Asset Management;UPMC Master Trust;Los Angeles Fire and Police Pension System;Arca Continental;Metropolitan Government of Nashville &amp; Davidson Cty;Renaissance Venture Capital Fund;BlackRock;Grantham Foundation;SBC Master Pension Trust;Fairview Capital Partners;Memorial Sloan-Kettering Cancer Center Pension Plan;Beacon Foundation;Swire Pacific;Memorial Sloan - Kettering Cancer Center</t>
  </si>
  <si>
    <t>United States;Germany;United Kingdom;Estonia;Ireland;Luxembourg;France;Israel;Canada;Italy;China;Türkiye;Hong Kong;South Africa;United Arab Emirates;Australia;Spain;Colombia;Nigeria;Singapore;Myanmar;Kenya;India;Chile</t>
  </si>
  <si>
    <t>https://www.facebook.com/pages/Greycroft-Partners/105518366149251</t>
  </si>
  <si>
    <t>https://twitter.com/greycroftvc</t>
  </si>
  <si>
    <t>https://www.linkedin.com/company/greycroft-partners</t>
  </si>
  <si>
    <t>https://www.crunchbase.com/organization/greycroft</t>
  </si>
  <si>
    <t>https://storage.googleapis.com/dealroom-images-production/3d/MTAwOjEwMDpjb21wYW55QHMzLWV1LXdlc3QtMS5hbWF6b25hd3MuY29tL2RlYWxyb29tLWltYWdlcy8yMDE1LzA1LzA0LzllMTI3MmM2MDYxYWIxOTJiOGM2NjMxMmEwZWIxNTY1.png</t>
  </si>
  <si>
    <t>18.65</t>
  </si>
  <si>
    <t>skimlinks</t>
  </si>
  <si>
    <t>Celsius Investors;Top Healthtech Investors;VC Galion;International Investors - Ireland/NI</t>
  </si>
  <si>
    <t>510</t>
  </si>
  <si>
    <t>780</t>
  </si>
  <si>
    <t>11957.40</t>
  </si>
  <si>
    <t>374.07</t>
  </si>
  <si>
    <t>176.73</t>
  </si>
  <si>
    <t>18766.30</t>
  </si>
  <si>
    <t>56533.58</t>
  </si>
  <si>
    <t>3346</t>
  </si>
  <si>
    <t>https://app.dealroom.co/investors/warburg_pincus</t>
  </si>
  <si>
    <t>http://www.warburgpincus.com/</t>
  </si>
  <si>
    <t>Warburg Pincus</t>
  </si>
  <si>
    <t>A leading global private equity firm with more than $35 billion in assets under management</t>
  </si>
  <si>
    <t>450 Lexington Avenue, 10017 New York City, New York, United States</t>
  </si>
  <si>
    <t>40.7532711</t>
  </si>
  <si>
    <t>-73.9749084</t>
  </si>
  <si>
    <t>Daniel Avrutsky;Dinesh Moorjani (Executive-in-Residence);Jason Pileggi (Sales);Ce (Ben) Zhang (Analyst);Joie Gregor (Managing Director);Michael E. Martin (Managing Director);Alan Baratz (Partner);Christopher H. Turner (Managing Director);Jack Archer (Associate);Flavio Araujo (Analyst);Martin D. Dunnett (Managing Director);Renato Franco (Associate);Dave Hardman (Managing Director);Joseph P. Landy (Co-Chief Executive Officer);Bess Weatherman (Managing Director);John Rowan (Managing Director);Mingxia Li (Director,Communications);Dalip Pathak (Special Limited Partner);Timothy F. Geithner (President);Richard Hassett (Executive in Residence);Steven G. Schneider (Managing Director);Frances Fukuda (Vice President);Jatender Aujla (Principal);Nevio Duci (Associate);Anish Saraf (Managing Director);Ellen Ng (Principal);Lauren Zletz (Vice President);Rebecca Yu (Vice President);David A. Barr (Managing Director);Harjot Dhaliwal (Vice President);Zachary Lazar (Vice President);Allison Rosner (Associate Director);Atticus Bieff (Associate);Andrew Park (Principal);William H. Janeway (Managing Director);Saurabh Agarwal (Managing Director);Simon Eyers (Managing Director);Min Fang (Principal);Arjun Thimmaya (Managing Director);Cary J. Davis (Managing Director);Eric Friedman (Vice President);Somit Varma (Managing Director);Harsha Marti (General Counsel,Managing Director Assistant);David Habachy (Managing Director);Kira L. Yugay (Vice President);Jonas Agesand (Managing Director);Eli Crystal (Associate);Azor Barros (Principal);Fangming Jiang (Vice President);Jacques Aigrain (Managing Director);Faisal Jamil (Principal);Annette Rodriguez (Principal);Michael Beregovsky (Vice President);Piero Minardi (Managing Director);Vishal Mahadevia (Managing Director);John L. Vogelstein (Special Limited Partner);Himanshu Nema (Vice President);Jeffrey Goldfaden (Managing Director);Rüdiger Stucke (Director,Head of Quantitative Research);Sarah Gestetner (Director,Communications);Andrés Green (Principal,Managing Director);Nitin Nayar (Managing Director);David Li (Managing Director);Jacob Strauss (Vice President);Ben Zhou (Principal);David A. Coulter (Vice Chairman);David B. Krieger (Managing Director);Henry Kressel (Managing Director);Vishal Goenka (Associate);Jan-Ole Gerschefski (Vice President);Sarah Chen (Executive Director);Robert B. Knauss (Managing Director,General Counsel);John W. Shearburn (Managing Director);Li Fan (Vice President);Flavio Porciani (Vice President);Jeffrey Perlman (Managing Director);Michael Dimitrief (Associate);Tara O’Neill (Senior Vice President);Eddie Huang (Managing Director);Vishnu Menon (MD);James O’Gara (Vice President);Jed Cullen (Vice President);Ding'An Fei (Principal);Ricardo Alves (Associate);Jeffrey S. Stein (Principal);Frank Marinaro (Managing Director);Douglas Madden (Director);Chandler Reedy (Principal)</t>
  </si>
  <si>
    <t>Daniel Avrutsky;Dinesh Moorjani;Jason Pileggi;Ce (Ben) Zhang;Joie Gregor;Michael E. Martin;Alan Baratz;Christopher H. Turner;Jack Archer;Flavio Araujo;Martin D. Dunnett;Renato Franco;Dave Hardman;Joseph P. Landy;Bess Weatherman;John Rowan;Mingxia Li;Dalip Pathak;Timothy F. Geithner;Richard Hassett;Steven G. Schneider;Frances Fukuda;Jatender Aujla;Nevio Duci;Anish Saraf;Ellen Ng;Lauren Zletz;Rebecca Yu;David A. Barr;Harjot Dhaliwal;Zachary Lazar;Allison Rosner;Atticus Bieff;Andrew Park;William H. Janeway;Saurabh Agarwal;Simon Eyers;Min Fang;Arjun Thimmaya;Cary J. Davis;Eric Friedman;Somit Varma;Harsha Marti;David Habachy;Kira L. Yugay;Jonas Agesand;Eli Crystal;Azor Barros;Fangming Jiang;Jacques Aigrain;Faisal Jamil;Annette Rodriguez;Michael Beregovsky;Piero Minardi;Vishal Mahadevia;John L. Vogelstein;Himanshu Nema;Jeffrey Goldfaden;Rüdiger Stucke;Sarah Gestetner;Andrés Green;Nitin Nayar;David Li;Jacob Strauss;Ben Zhou;David A. Coulter;David B. Krieger;Henry Kressel;Vishal Goenka;Jan-Ole Gerschefski;Sarah Chen;Robert B. Knauss;John W. Shearburn;Li Fan;Flavio Porciani;Jeffrey Perlman;Michael Dimitrief;Tara O’Neill;Eddie Huang;Vishnu Menon;James O’Gara;Jed Cullen;Ding'An Fei;Ricardo Alves;Jeffrey S. Stein;Frank Marinaro;Douglas Madden;Chandler Reedy</t>
  </si>
  <si>
    <t>male;male;male;male;female;male;male;male;male;male;male;male;male;male;male;male;female;male;male;male;male;female;male;male;female;female;female;male;male;male;female;male;male;male;male;male;female;male;male;male;male;male;male;female;male;female;male;female;male;male;female;male;male;male;male;male;male;male;female;male;male;male;male;male;male;male;male;male;male;female;male;male;male;male;male;female;male;male;male;male;male;male;male;male;male;male</t>
  </si>
  <si>
    <t>n/a;Executive-in-Residence;Sales;Analyst;Managing Director;Managing Director;Partner;Managing Director;Associate;Analyst;Managing Director;Associate;Managing Director;Co-Chief Executive Officer;Managing Director;Managing Director;Director,Communications;Special Limited Partner;President;Executive in Residence;Managing Director;Vice President;Principal;Associate;Managing Director;Principal;Vice President;Vice President;Managing Director;Vice President;Vice President;Associate Director;Associate;Principal;Managing Director;Managing Director;Managing Director;Principal;Managing Director;Managing Director;Vice President;Managing Director;General Counsel,Managing Director Assistant;Managing Director;Vice President;Managing Director;Associate;Principal;Vice President;Managing Director;Principal;Principal;Vice President;Managing Director;Managing Director;Special Limited Partner;Vice President;Managing Director;Director,Head of Quantitative Research;Director,Communications;Principal,Managing Director;Managing Director;Managing Director;Vice President;Principal;Vice Chairman;Managing Director;Managing Director;Associate;Vice President;Executive Director;Managing Director,General Counsel;Managing Director;Vice President;Vice President;Managing Director;Associate;Senior Vice President;Managing Director;MD;Vice President;Vice President;Principal;Associate;Principal;Managing Director;Director;Principal</t>
  </si>
  <si>
    <t>1&amp;1 Internet;United Internet;Visma;Accelya;Santander Group;EnStorage;Quikr;Blue Yonder;Mercator;Ant Group;Capillary Technologies;Lieping;Koudai;CarTrade;CrowdStrike;Ola;Trax;58.com;Privitar;McMakler;Piramal Realty;Uxin Group;Personetics Technologies;Zimperium;Cyren;SoftWatch;PI Corporation;The FeedRoom;eCert;Mecox Lane;Infoblox;Avaya;QuEST Global Services (Formerly Quality Engineering &amp; Software Technologies);Alignment Healthcare;WebPT;Modernizing Medicine;Qualifacts Systems;Avanse Financial Services;NanoCellect Biomedical (Formerly NanoSort );Salsify;Inmarsat;Bharti Airtel;Assent;Secure Computing;Melinta;Liaison International;Home Dialysis Plus;Xiu.com;Suniva;Black Swan Energy;Sunesis Pharmaceuticals;BIBA Apparels;Reorg Research;AVTEC Ltd;Conergy;Assent;inexio;Self Bank;ComplexCare Solutions;Global Healthcare Exchange;NetDocuments;WuXi AppTec;Ecom Express;Indecomm Global Services;Aunt Bertha Software;Bacchus Vascular;BetterCloud;Kontron;Specialists On Call;Tata Technologies;BriteCore;Perfios Software Solutions;Yodlee;Apollo Tyres;Antero Resources;Quantum Health;Aryan Coal Benefications;The Medicines Company;Delonex Energy;PayJoy;Avalara;Bloomerang;eSentire;Flexuspine;Clearwater Analytics;Interactive Communications International;Ceres;Silk Road Medical;Duetto;Souche;DocuTAP;Sophiris Bio;Infoniqa Group;Polyplus-transfection;Hana Biosciences;spigit;Evidon;Archimedes Pharma;Zetera;Scandit;A Place for Mom;Liepin;InSilico Medicine;Dexcom;Planview;Wencor;OfferUp;Cargomatic;Civitas Learning;Mosaic;Gojek;Apex Learning;Yuanfudao;MyGlamm;Ascentium Capital;Procare Software;Varo Money;Avaloq;Bitsight;Fusion Microfinance;SABANCI FINANSAI;Allfunds;Quantexa;Aetion;FundsXpress;Mobike;Vistaar;Mynt;BEA Systems;CleanMax Solar;Phil;Fortune SG Fund Management;Ziroom;T-Mobile NL;MDClone;Shanghai ANE Logistics;Momo;Carzone;MedPlus;Helix;Samsara;Sequoia Logistica;ESR Group;Contrast Security;Minesoft Ltd;Home First Finance Company;ZTO Express;Gaosi Education Group;A-LIGN;Advance.ai;Max (formerly Leumi Card);InspirED;Centrum.cz;Terra Energy Partners;Navitas Midstream Partners;CAR;Competitive Power Ventures;EBroker;SOC Telemed;Vital Energy;TViFusion;Businessolver;Intelligent Medical Objects;Sundyne Corporation;DirectAdvice;Outset Medical (Formerly Home Dialysis Plus);Brightly Software (formally Dude Solutions);Sweeping Corporation of America;Wex;Aura;GA Foods;FlexXray;Citeline (formerly Informa Pharma Intelligence);Tall City Exploration;Zenith Energy Management;Kestra Financial;Tradiant;Venari Resources;Softeon;The Cobalt Group;IMC;Sticky Networks;Blue-Grace Logistics;Food Safety Net Services;Independence Resources Management;WhiteLight Systems;IUniverse;Infinite Electronics;GT Nexus;CityMD;MercuryGate International;Hygiena;Altus Pharmaceuticals;RadioWave;K2 Insurance Services;SPINS;PayScale;GoToMyDoc;MediaMap;Q-Optics;Concrete Media;Pregis Corporation;Duravant;NetworkOil;LSSi Data;Nissi Media;Accriva Diagnostics;Sterigenics International;Hookt;Summit Health;Rubicon Oilfield International;XpresSpa Group;Nexera Holding;PressPoint;Citadon;Cassatt;NEOGOV;Ereorg;PhotoThera;Service Logic;Aicent;Elematics;Facet Wealth;Cango;Santander Asset Management;Yijiupi;Adility Inc.;Solides;Mofang Gongyu;AMERICA NET;Apteki Gemini;Terminus Technologies;Geek+;Red Star Macalline;PTSG;Constructionline;Reiss;Community Fibre;OnlinePajak;Scanntech;Allied Universal;Youxinpai;Haodai;Abbisko Therapeutics;Nova Property Investment.;D&amp;J China;Sensors Data;Haiziwang;DaDa;Baturu;Leyou;AAG Energy Holdings;Laurus Labs;BoAt;IndiaFirst Life Insurance;Rivigo;AU Small Finance Bank;Webshastra;Kalyan Jewellers;Computer Age Management Services;Zhangmen;SCM Insurance;MEG Energy;Enverus Intelligence Research (formerly RSEG);Artis Exploration;Canbriam Energy;NWP Retail;Yunniao Delivery;Haihe Biopharma;NewEase China;Zebra Junior Sports;Ambilight;GaiaWorks;Bodasynovias.com;Blip;Camil Alimentos;Superlógica;Elefante.com;Monolith Materials;TradeCard;Sotera Health;Apex International Energy;Conexiom;Velvet Energy;Post Acute Analytics;CoreOne Technologies;Stronghold Energy II;SaleStream;Circles.Life;Jinxin Fertility;Airtel Africa;Bond Vet;Vincom Shopping Mall;Everise;Weave Co-Living;Techcombank;Propertylink;EPassi Payments;Perfect Diary;Eleva Educação;Indecomm Digital Services;Scale Microgrid Solutions;Wenheyou;Delta Midstream;Gradiant;TVS Supply Chain Solutions;Sagent Lending Technologies;BW Industrial;Experity;Eleanor Health;Lodgis Hospitality Holdings Pte Ltd;UIB;Gopay indonesia;Beacon;Hygeia Healthcare;Shentong Nutrition Food;PDG;AAG Energy Holdings;Ensemble Health Partners;Osum;Stellar Value Chain Solutions;ATX Energy Partners;Submarino;Network International;Newfi Lending;Ezgov.com;Geek+;Genki Forest;GlobalSpec;Hawkwood Energy;Aion;Brigham Minerals;Camil Alimentos;Chisholm Energy Holdings, LLC;CREATER;Evercare;Ensign Natural Resources;Embassy;Grupo Sequoia;Foundation Risk Partners;Hande Donghui;Hygeia;Zhongyuan Consumer Finance Company;GaiaWorks;INRCORE;Intelligent Medical Objects;Indecomm Corporation;Inspired Education;Infinite Electronics;Banca Monte Paschi Belgio;McGill &amp; Partners;OfferUp;RimRock Oil &amp; Gas Holdings, L.P.;Silk Road Medical;Singular Bank;Sunsea Parking;Yunniao Logistics;Vivtera Holdings;Pregis;Meril;Marinerfinance;Exeterfinance;Parksons Packaging;Fortegra;Weave Living;Lendingpoint;Drivecentric;Convergeict;TULIP MEDIA;Angelalign;UIB International Maternity Care Center;Trident-energy;Aixuexi;Fetch;GCash;Wildfire Energy;RMI Corporation;Edelman Financial Engines;Gangavaram Port;Gabe’s;China Huarong;Aunt Bertha;Labstat;Restoque;Encora;Vertice Pharma;INSILICO;SBI General Insurance;Sand Hill Petroleum;Good Host Spaces;GPS;Baturu Information Technology;IntraFi Network;Vodeno;Liaison International;ClimeCo;IDFC First Bank;Nord Security;Blu;Sophiris Bio;RDA Microelectronics;Cranite;ACB;Afiona;HTDK;McMakler;Gaush Meditech;Aixuexi Education Group;Fortius;ParetoHealth;Citizen Energy III;Amcare;Advance Intelligence Group;VISTAAR;Ambilight;CanGo;SPH KYUAN;Kiodex;Wsmall.com;Vistaar;Tilney Smith &amp; Williamson;Aquila Air Capital;Leyou;United Family Healthcare;Space Next Door;Fetchpet;APAM;Apollo Tyres;Kota Gold Jewellers;UCAR;Imperial Auto Industries;Judot Brands;JD Property;ITC;Max HealthStaff;TRC;XpresSpa Group;Eco Material Technologies;NWP Property;Novaland Group;Zhenshiming Pharmaceutical;Montana Renewables;Service Compression;Viridi Energy;Bohao Internet Data Services;Oona Insurance ( known Aseana Insurance);Grupo Salta;Watertec India (Formerly Watertec Systems India);Blip</t>
  </si>
  <si>
    <t>Ant Group;Bharti Airtel;CrowdStrike;Dexcom;WuXi AppTec;Visma;Samsara;Yuanfudao;Genki Forest;Antero Resources</t>
  </si>
  <si>
    <t>HP Incorporated Master Trust;Dr. Scholl Foundation;Emerson Electric Company Retirement Plan;Dairyland Cycle Insurance;Louisiana State Employees' Retirement System;Briggs &amp; Stratton Pension Plan;WuXi AppTec;JPMorgan Chase Retirement Plan;New Hampshire Retirement System;Keyspan Pension Master Trust;AIG Edison;Michelin Retirement Plan;Saint Luke's Health System Retirement Plan;U.S. Retirement Plan;General Electric Insurance Plan Trust;Brighthouse Financial;PacifiCorp Retirement Plan;Pinnacol Assurance;The Union Central Life Insurance Company;BMO Private Equity Trust;Children's Hospital Medical Center Retirement Plan;Kaiser Permanente 401(k) Retirement Plan;Fresno County Employees' Retirement Association;Highmark Group;ConAgra Foods Master Pension Trust;Valtion Eläkerahasto;Kapan Pensioner;Primerica Life Insurance Company;Portfolio Advisors;Guardian Life;Retirement Plan for Employees of UJA-Federation of NY and Affiliated Agencies and Institutions;Dorinco Reinsurance Company;Penn Mutual;Highmark Retirement Plan;Armstrong World Industries Retirement Master Trust;North Sea Capital;Sutter Health Retirement Plan;New Mexico Educational Retirement Board;Regents of the University of California;Everlake;Home-Owners Insurance Company;Fubon Life Insurance;East Riding Pension Fund;Retirement Plan for Employees of Greenwich Hospital;Auto-Owners Life Insurance Company;MRC Pension Scheme;United States Steel Corporation Plan For Employee Pension Benefits;The United Food and Commercial Workers International Union Pension Plan for Employees;Hamilton Lane;Danica Pension;Varma Mutual Pension Insurance Company;City of London Corporation Pension Fund;Pgpf;Texas Permanent School Fund;Richard King Mellon Foundation;Henderson Equity Partners;Alcoa Foundation;University of Missouri Endowment;Colorado School Division Pension;United States Steel Plan for Retiree Insurance Benefits;University of Missouri Retirement, Disability and Death Benefit Plan;Medtronic Master Trust Fund;Sentry Insurance Group;British Columbia Investment Management;State Board of Administration,Florida;Jack, Joseph and Morton Mandel Foundation;The Goodyear Tire &amp; Rubber Company Common Trust;Teachers’ Retirement System of Louisiana (TRSL);Alaska Permanent Fund;Mimi And Peter Haas Fund;City of Baltimore Employees' Retirement System;Unisys Pension Plan;Indiana State Teachers' Retirement System;Bristol-Myers Squibb Co. Master Retirement Trust;Allstate;Universities Superannuation Scheme;Pearl Holding;District of Columbia Retirement Board;Charles Stewart Mott Foundation;Columbia Threadneedle Investments;Indiana Public Employees' Defined Benefit Account;Oregon Public Employees Retirement System;Teacher Retirement System of Texas;Greater Rochester Health Foundation;Conversus;Lincoln National Life Insurance Company;New Mexico Public Employees' Retirement Association;State of Michigan Retirement Systems;FCA US Pension Plan;City of Grand Rapids General Retirement System;AT&amp;T Umbrella Benefit Plan No. 1;Qwest Pension Plan;Northwest Airlines Defined Benefit Master Trust;Oklahoma Municipal Retirement Fund;JPEL Private Equity;National Grid USA Companies Final Average Pay Pension Plan;Ontario Teachers’ Pension Plan;FCA US Master Retirement Trust Balanced Pool;Berkshire Taconic Community Foundation;American Family Insurance;Abbott Capital Management;AEI Horizon X;Kansas City Public School Retirement System;National Elevator Industry Pension Plan;Kraft Heinz Company Master Retirement Trust;New York City Employees' Retirement System;Los Angeles Fire and Police Pension System;Rita Allen Foundation;Sears Holdings Savings Plan Master Trust;Laborers Pension Trust Fund for Northern California;The Wellcome Trust;The Standard Fire Insurance Company;U.F.C.W. Consolidated Pension Fund;Acera;John Hancock Life Insurance Company of New York;Eversource Retirement Plan Master Trust;Lucent Technologies Master Pension Trust;Western National Life Insurance Company;GE Asset Management;The Markle Foundation;American Honda Master Trust;Frontier Communications Pension Plan;Monsanto Company Pension Plan;Carpenter's Pension Fund of Illinois;IMRF;Mid-America Carpenters Regional Council Pension Fund;Colorado PERA;Rockefeller Brothers Fund - RBF;The Guardian Master Pension Plan Trust;Migdal Insurance and Financial Holdings;Malott Family Foundation;J.C. Penney Corporation Pension Plan;Oklahoma City Employee Retirement System;Baltimore Boost Fund;John Hancock;The Pension Benefit Guaranty Corporation (PBGC);Adams Street Partners;The Golden LEAF Foundation;New York State Common Retirement Fund;MassMutual Pension Plan;Penn Insurance and Annuity Company;Wilbur And Hilda Glenn Family Foundation;Nancy Woodson Spire Foundation;Oklahoma State Regents for Higher Education;Southern California Edison Company Retirement Plan Trust;The Boeing Company Employee Retirement Plans Master Trust;Oregon Common School Fund;The Southern Company Pension Plan;UAW Master Pension Trust;Gildi;Private Equity Holding;Rwjf;TIAA;Central Pension Fund of the IUOE &amp; Participating Employers;Louisiana Municipal Police Employees Retirement System;Houston Police Officers' Pension System;AIG Specialty Insurance Company;Partners Group Private Equity Performance Holding;C.M. Life Insurance Company;Siguler Guff &amp; Company;HarbourVest Partners;Altman Foundation;Genworth Life and Annuity Insurance Company;Marsh &amp; McLennan Companies Master Retirement Trust;Philadelphia Health Partnership;Koret;Travelers Casualty and Surety Company;Schlumberger Master Pension Trust;Hartford HealthCare Corporation Defined Benefit Master Trust Agreement;Essex Pension Fund;Castle Private Equity;Teachers' Retirement System of the City of New York;Florida Retirement System Pension Plan;John Hancock Life &amp; Health Insurance Company;Naomi &amp; Nehemiah Cohen Foundation;Metlife Life &amp; Annuity Company of CT;National Union Fire Insurance Company of Pittsburgh;Arconic Charitable Foundation;The International Paper Co Retirement Plan Pension Account;Greater Kansas City Laborers Pension Plan;New Jersey Division of Investment;LACERA;Oregon Investment Council;PacifiCorp Master Retirement Trust;GenWorth;Richard Salomon Family Foundation;American Electric Power System Retirement Plan;CalSTRS;Marathon Petroleum Retirement Plan;Allstate Plans' Master Trust;Rutgers University Foundation;O'Connor;Retirement Security Plan;Kettering University Endowment;Auto-Owners Insurance;UTIMCO;Sentry Select Insurance Company;Iron Workers District Council of SO OH &amp; Vicinity Benefit Trust;UPMC Master Trust;American Family Pension Plan;Lexington Insurance Company;Caisse de dépôt et placement du Québec;Acacia Life Insurance Company;Tredje Ap-Fonden (Ap3);Lexington Partners;Ardian;Anne Arundel County;New York State Teachers' Retirement System;Fannie E. Rippel Foundation;Retirement Plan of Carilion Clinic;Delta Master Trust;Taiwan Life Insurance;Mars Retiree Health Care and Life Plan;Manton Foundation;Transamerica Advisors Life Insurance Company;New Mexico State Investment Council;Niagara Mohawk Pension Plan;Union Carbide Employees' Pension Plan;The Guardian Insurance &amp; Annuity Company;Southern California Pipe Trades Retirement Fund;Iowa Municipal Fire &amp; Police Retirement System;CalPERS;The James Irvine Foundation;Travelers Property Casualty Company of America;Pipeline Industry Pension Fund;Arapahoe County Retirement Plan;James S. McDonnell Foundation;William S. Abell Foundation;BP Master Trust For Employee Pension Plans;Allstate Retirement Plan;Master Trust Between Pfizer and The Northern Trust Company;San Antonio Fire &amp; Police Pension Fund;Ohio Public Employees Retirement System(OPERS);Merseyside Pension Fund;Delta Retirement Plan;Dan L Duncan Family Foundation;STRS Ohio;Arion banki;Myncretirement;San Mateo County Employees' Retirement Association;Honeywell International Master Retirement Trust;Pantheon Ventures;Lockheed Martin Master Retirement Trust;NG DB MT Equity Fund;Pomona Capital;National Railroad Retirement Investment Trust;Mathile Family Foundation;Ameritas Life Insurance;Allstatefoundation;Travelers;CPP Investment;BBC Pension Scheme;Dominion Energy Retiree Health and Welfare Plan;Keva;Princess Private Equity Holding;Unum Group Pension Plan;Reynolds American Defined Benefit Master Trust;RMI Titanium Company Retirement Plans Trust;The Cultural Institutions Pension Plan;Retirement Plan of Marathon Oil Company;Orange County Employees' Retirement System;Kimberly-Clark Corporation Pension Plan;Zurich North America;Spice Private Equity;Marsh &amp; McLennan Companies Retirement Plan;Andrew W. Mellon Foundation;Indiana Community Development;Absolute Private Equity;Strategic Partners Fund Solutions;Dominion Energy Peoples Union Retiree Health and Welfare Plan;Washington State Investment Board;DNB Livsforsikring;Owners Insurance Company;HP Deferred Profit-Sharing Plan;Arizona State Retirement System;SBC Master Pension Trust;NG DB MT Alternative Investments Fund;Grupo Guayacán;Howmet Aerospace Retirement Plans Master Trust;Bayer Corporation Master Trust;Marathon Oil Company Thrift Plan;ACP Investment Group;State of Wisconsin Investment Board;Centurylink Defined Benefit Master Trust;Ohio School Employees Retirement System;State Universities Retirement System;United States Steel Plan for Active Employee Insurance Benefits;Mailman Foundation;Kansas Retirement System for Judges;The MeadWestvaco Master Retirement Savings Trust;San Jose Police and Fire Department Retirement System;IBM Personal Pension Plan;Altria Client Services Master Retirement Trust;New York City Fire Department Pension Fund;Robeco;3M Retiree Welfare Benefit Plan;The Cargill Foundation;Minnesota State Board of Investment;Louis And Anne Abrons Foundation;Utah Retirement Systems;Bell Atlantic Master Trust;The Phoenix Company;NYC Media Group;Ohio Police &amp; Fire Pension Fund;Illinois State Board of Investment;Directors Guild of America-Producer Pension Plan Supplemental Benefit Plan;Greater Manchester Pension Fund;Micky And Madeleine Arison Family Foundation;Mass Mutual;American General Life Insurance Company;Zhangjiang Haocheng;Cockrell Foundation;UFCW - Northern California Employers Joint Pension;General Electric Pension Trust;3M Employee Retirement Income Plan;Rush University Medical Center;State of Michigan;Citigroup Pension Plan;Kansas Public Employees Retirement System;Dow Employees' Pension Plan;Woods Fund Chicago;South Yorkshire Pensions Authority;Hess Philanthropic Fund</t>
  </si>
  <si>
    <t>Germany;Norway;Spain;Israel;India;United States;United Arab Emirates;China;United Kingdom;Canada;Switzerland;France;Hong Kong;Indonesia;Philippines;Netherlands;Vietnam;Brazil;Singapore;Czech Republic;Poland;Uruguay;Argentina;Kenya;Australia;Finland;Belgium;South Korea;Lithuania</t>
  </si>
  <si>
    <t>North America;Europe;Asia;South America;United States;United Kingdom;China;Germany;India;Hong Kong;Brazil;New York City;London;Beijing;Shanghai;Frankfurt;Mumbai;São Paulo</t>
  </si>
  <si>
    <t>1966</t>
  </si>
  <si>
    <t>https://www.facebook.com/pages/warburg-pincus/109482439069569</t>
  </si>
  <si>
    <t>https://twitter.com/warburgpincus</t>
  </si>
  <si>
    <t>https://www.linkedin.com/company/warburg-pincus</t>
  </si>
  <si>
    <t>https://www.crunchbase.com/organization/warburg-pincus</t>
  </si>
  <si>
    <t>https://storage.googleapis.com/dealroom-images-production/1f/MTAwOjEwMDpjb21wYW55QHMzLWV1LXdlc3QtMS5hbWF6b25hd3MuY29tL2RlYWxyb29tLWltYWdlcy8yMDE1LzA1LzA0LzU2OWU3OWI0ZjcyMzc1MWRjYzQ3NTJlNTg3MzgwMjIw.png</t>
  </si>
  <si>
    <t>131.78</t>
  </si>
  <si>
    <t>EPassi Payments;Watertec India (Formerly Watertec Systems India);K2 Insurance Services;Vistaar;VISTAAR;Vistaar;Imperial Auto Industries;Minesoft Ltd;T-Mobile NL;CarTrade;FlexXray;Exeterfinance;NetDocuments;PTSG;Parksons Packaging;Infinite Electronics;Sweeping Corporation of America;Community Fibre;Qualifacts Systems;Pregis Corporation;Kestra Financial;Propertylink;Max (formerly Leumi Card);Constructionline;Self Bank;Service Logic;Duravant;CityMD;Allfunds;1&amp;1 Internet;Ascentium Capital;inexio;Reiss;Enverus Intelligence Research (formerly RSEG);Apteki Gemini;Sterigenics International;Santander Asset Management;Wencor;PayScale;Mercator;ITC;Centrum.cz</t>
  </si>
  <si>
    <t>n/a;240;n/a;n/a;n/a;n/a;n/a;n/a;5100;403;n/a;n/a;n/a;n/a;293.6;n/a;n/a;n/a;n/a;n/a;n/a;n/a;684;160;n/a;n/a;n/a;n/a;n/a;450;n/a;250;230;n/a;n/a;n/a;975;n/a;100;n/a;n/a;n/a</t>
  </si>
  <si>
    <t>41.5;N/A;N/A;6.73;77.88;45.45;N/A;N/A;N/A;275;N/A;N/A;27.27;N/A;N/A;N/A;N/A;90;N/A;N/A;N/A;N/A;0.27;N/A;N/A;N/A;N/A;N/A;N/A;N/A;N/A;10.6;39.6;N/A;N/A;N/A;N/A;N/A;25;N/A;N/A;N/A</t>
  </si>
  <si>
    <t>449</t>
  </si>
  <si>
    <t>469</t>
  </si>
  <si>
    <t>50712.71</t>
  </si>
  <si>
    <t>718.49</t>
  </si>
  <si>
    <t>228.18</t>
  </si>
  <si>
    <t>480.91</t>
  </si>
  <si>
    <t>76161.87</t>
  </si>
  <si>
    <t>281442.75</t>
  </si>
  <si>
    <t>3923</t>
  </si>
  <si>
    <t>https://app.dealroom.co/investors/ventech_sa</t>
  </si>
  <si>
    <t>http://ventechvc.com</t>
  </si>
  <si>
    <t>Ventech</t>
  </si>
  <si>
    <t>A global early-stage VC firm based out of Paris, Munich, Berlin, Helsinki, Stockholm, Shanghai and Hong Kong with nearly $1B AuM</t>
  </si>
  <si>
    <t>47, Avenue de l'Opéra, 75002 Paris, France</t>
  </si>
  <si>
    <t>48.86941</t>
  </si>
  <si>
    <t>2.332408</t>
  </si>
  <si>
    <t>Stephan Wirries (VC Associate);Audrey Soussan (General Partner);Nicholas Barthalon;Victor Jolly;Yakun Wang</t>
  </si>
  <si>
    <t>Tero Mennander (Venture Partner);Alain Caffi (Managing Partner);Jean Bourcereau (Managing Partner);Claire Houry (General Partner);Christian Claussen (General Partner);Emmanuelle de Roux (CFO);Nicolas Barthalon (Analyst);Eric Huet (Managing Partner);Christian Claussen (General Partner)</t>
  </si>
  <si>
    <t>Stephan Wirries;Tero Mennander;Audrey Soussan;Alain Caffi;Jean Bourcereau;Claire Houry;Christian Claussen;Emmanuelle de Roux;Nicolas Barthalon;Eric Huet;Nicholas Barthalon;Victor Jolly;Christian Claussen;Yakun Wang</t>
  </si>
  <si>
    <t>male;male;female;male;male;female;male;female;male;male;male;male;male;female</t>
  </si>
  <si>
    <t>VC Associate;Venture Partner;General Partner;Managing Partner;Managing Partner;General Partner;General Partner;CFO;Analyst;Managing Partner;n/a;n/a;General Partner;n/a</t>
  </si>
  <si>
    <t>21Diamonds;Blink Booking;Freespee;Meilleurtaux;Oktogo.ru;Shopmium;Vestiaire Collective;Viadeo;Withings;Wirkaufens;TV SMILES;eYeka;ATEME;Adikteev;BonitaSoft;b-process;Crocus Technology;Awdio;Augure;Speexx;Telisma;SkyRecon Systems;Wengo;Believe Digital;European Games Group;Hassle;Codasip;Picanova;Helpling;51wan;Unilend;Jimubox;inSided;Talent.io;Secoo;InterCloud;asgoodasnew;Annelutfen;Realbest;misterbnb;MEDIARITHMICS;CyOptics;Prosonix;Cyrano;Pixonic;ReachFive;StudentUniverse;Musiwave;Hostmaker;Ogury;Genesys Telecommunication Labs;JuMei.com;shenzhoufu;Cellerix;EyeGate Pharmaceuticals;Chattermill;Dial Once;Mamsy;Xytis;MXP4;Racing-Live;NEMOPTIC;Ekinops;Graftys;StickyADS.tv;Muzicall;Adore Me;BioVex;Blued;Curse;Zhenpu Education;TellMePlus;BOTIFY;Albacross;Capcito;CrossEngage;Qarnot;The Agent;Recarga Pay;Storetail;WeHostels;Crobox;Antidot;365Talents;Launchmetrics;Sebbin;Tilkal;Asia Innovations;Microoled;4Stop;Arteris;Evotec;Singulart;Veo;GOSU.AI;Themis Bioscience;Pop Meals;DataPop;ActoGeniX;Realxdata;Nokia Devices and Services division;Theradiag Group/Prestizia;Artur'In;Mindler;Ezbuy;Hornet;MagMod;Alantos Pharmaceuticals;Tak’asic;Farmitoo;Trends Brands;Blidz;Treon;Ad Valem Technologies;Alapage.com;Com6 SAS;Sojeans;Altitude Telecom;Reynen Court;Open as App;Frontastic;Juzi Entertainment;Funxional Therapeutics;The Easou Technology;Qeebike;Surfing Technology;WonderFull (Wandou Gongzhu);Supermonkey;K-Mobile;Huajuan Mall;Datawin;7Learnings;Primus Telecommunications Canada;E-Health Now LLC;FinTecSystems;PromessedeVente;Chainstack;CloudSkiff;Deeproute.ai;Tinkamo;Lazy Lantern;Webedia Africa;SpotLight;Prewave;Resortecs;Guangxi Kaiyuan Machinery Manufacturing Co;Arkoon;Bingobox;Virtools;Byecity;Internext;I-Base;Wise Media;Keopsys;Viva;Passion.io;Sharework;SPRiNG;The Timestamp (previously Clind);Colette Club;Apryl;Bon Vivant;Echopas;Ekinops;FORSTOK;Leocare;Pyxo;Stormshield;Mobius labs;ReFlaunt;Agan;快爽;Chao Kids;FreeWheel Media, Inc.;Ezbuy;Keep Holdings;Optimiz Construction;AnyShopStyle;伽罗;Hornet;新同文;天真蓝;橘子娱乐;Neets;陌云;99广场舞;Mindler;Whaly;N.Rich;Curse Inc.;Reveal(Formerly Sharework);Faircraft;Switch-bot;Theradiag;Kheops SAS;Kompozite;Project Z;finres;eShot Labs;MORFO;Lyntics GmbH;Einwert;Revcoo;NFKings;Laboratoires Sebbin;Captain Cause;Carbonx;Inarix;Dionymer;Ecosystem Restoration Standard;Shanghai Volant Aviation Technology;Tilt;UFOU;Sirona Technologies;Honghu</t>
  </si>
  <si>
    <t>Genesys Telecommunication Labs;Nokia Devices and Services division;Evotec;Believe Digital;Vestiaire Collective;DataPop;Supermonkey;Asia Innovations;Jimubox;BioVex</t>
  </si>
  <si>
    <t>KfW;The Luxembourg Future Fund;Washington State Investment Board;Malakoff Humanis;European Investment Bank;Finnish Innovation Fund - Sitra;European Investment Fund (EIF);Bpifrance;General Electric Pension Trust;Natixis Private Equity</t>
  </si>
  <si>
    <t>gaming;health;travel;legal;security;fintech;wellness beauty;music;real estate;fashion;sports;food;media;dating;telecom;education;energy;kids;hosting;home living;event tech;robotics;jobs recruitment;transportation;semiconductors;marketing;enterprise software;consumer electronics</t>
  </si>
  <si>
    <t>Germany;Spain;United Kingdom;France;Russia;United States;China;Netherlands;Türkiye;Sweden;Brazil;Denmark;Lithuania;Austria;Malaysia;Belgium;Finland;Singapore;Canada;Morocco;Indonesia</t>
  </si>
  <si>
    <t>techstars 501 investors;biotechnology;consumer electronics;insurance;automotive;wearable;paas;analytics;security;music</t>
  </si>
  <si>
    <t>Europe;France;Germany;Finland;Sweden;Paris;Munich;Helsinki;Stockholms kommun</t>
  </si>
  <si>
    <t>https://angel.co/ventech</t>
  </si>
  <si>
    <t>https://www.facebook.com/ventechvc</t>
  </si>
  <si>
    <t>https://twitter.com/ventech_vc</t>
  </si>
  <si>
    <t>https://www.linkedin.com/company/591100</t>
  </si>
  <si>
    <t>https://www.crunchbase.com/organization/ventech-capital</t>
  </si>
  <si>
    <t>https://storage.googleapis.com/dealroom-images-production/83/MTAwOjEwMDpjb21wYW55QHMzLWV1LXdlc3QtMS5hbWF6b25hd3MuY29tL2RlYWxyb29tLWltYWdlcy8yMDIxLzA5LzI0L2ZmYWVkNGRmM2RkZGU3OTk5NmFlMzFiNmE1MzJkYzlh.png</t>
  </si>
  <si>
    <t>10.63</t>
  </si>
  <si>
    <t>Techstars 501 investors;Slush attendees - investors;TechBBQ2018 attendees - investors;investors (S-apps);Potential Investors;France Digitale Members (Investors);Top-tier VCs France;Dealroom's Top 5% Deep Tech Investors in Europe</t>
  </si>
  <si>
    <t>1934.88</t>
  </si>
  <si>
    <t>48.50</t>
  </si>
  <si>
    <t>9.50</t>
  </si>
  <si>
    <t>3849.96</t>
  </si>
  <si>
    <t>36522.84</t>
  </si>
  <si>
    <t>870904</t>
  </si>
  <si>
    <t>https://app.dealroom.co/investors/versant_ventures</t>
  </si>
  <si>
    <t>http://www.versantventures.com</t>
  </si>
  <si>
    <t>Versant Ventures</t>
  </si>
  <si>
    <t>Global healthcare investment firm</t>
  </si>
  <si>
    <t>Sansome Street, Financial District, San Francisco, California, 90104, United States</t>
  </si>
  <si>
    <t>37.7903281</t>
  </si>
  <si>
    <t>-122.4006042</t>
  </si>
  <si>
    <t>Barbara Lubash (Managing Director,Co-Founder Emeritus);Donald B. Milder (Managing Director &amp; Co-Founder Emeritus);Rebecca Robertson (Co-Founder and Managing Director Emeritus);Samuel Colella (Managing Director,Co-Founder);William Link (Managing Director,Co-Founder);Robin L. Praeger (Managing Director,CFO);Bradley Bolzon (Managing Director);Kevin Hykes (Operating Partner);Rahul Ballal (Entrepreneur In Residence);Charles Warden (Managing Director Emeritus);Luca Santarelli (Venture Partner);Gianni Gromo (Partner);Clare Ozawa (Managing Director);Stefan Mathias Larson (Entrepreneur-in-Residence);Alexander Mayweg (Venture Partner);Tom Woiwode (Managing Director);Ross A. Jaffe (Managing Director,Partner Emeritus,Managing Director and Partner Emeritus);Guido Magni (Partner);Stephen Kaldor (Venture Partner);Eric Soller (Entrepreneur In Residence);Graham Walmsley (Investment Professional);Cameron Pitt (Associate);Mary Haak-Frendscho (Venture Partner);Markus Warmuth (Venture Partner);Marcelo Bigal (Venture Partner);Beckie Robertson (Managing Director,Founder);Barbara Lubash (Managing Director,Co-Founder)</t>
  </si>
  <si>
    <t>Barbara Lubash;Donald B. Milder;Rebecca Robertson;Samuel Colella;William Link;Robin L. Praeger;Bradley Bolzon;Kevin Hykes;Rahul Ballal;Charles Warden;Luca Santarelli;Gianni Gromo;Clare Ozawa;Stefan Mathias Larson;Alexander Mayweg;Tom Woiwode;Ross A. Jaffe;Guido Magni;Stephen Kaldor;Eric Soller;Graham Walmsley;Cameron Pitt;Mary Haak-Frendscho;Markus Warmuth;Marcelo Bigal;Beckie Robertson;Barbara Lubash</t>
  </si>
  <si>
    <t>female;male;female;male;male;male;male;male;male;male;male;male;female;male;male;male;male;male;male;male;male;male;female;male</t>
  </si>
  <si>
    <t>Managing Director,Co-Founder Emeritus;Managing Director &amp; Co-Founder Emeritus;Co-Founder and Managing Director Emeritus;Managing Director,Co-Founder;Managing Director,Co-Founder;Managing Director,CFO;Managing Director;Operating Partner;Entrepreneur In Residence;Managing Director Emeritus;Venture Partner;Partner;Managing Director;Entrepreneur-in-Residence;Venture Partner;Managing Director;Managing Director,Partner Emeritus,Managing Director and Partner Emeritus;Partner;Venture Partner;Entrepreneur In Residence;Investment Professional;Associate;Venture Partner;Venture Partner;Venture Partner;Managing Director,Founder;Managing Director,Co-Founder</t>
  </si>
  <si>
    <t>GenSight Biologics;Inception Sciences;Minerva Surgical;Ceterix Orthopaedics;NovaLign Orthopaedics;Trius Therapeutics;Halio, Inc.;Veran Medical Technologies;AlterG;Ambrx;LensX Lasers;Novira Therapeutics;WaveTec Vision;VenatoRx Pharmaceuticals;Synosia Therapeutics;RedBrick Health;Five Prime Therapeutics;Kythera Biopharmaceuticals;Anaphore;Clovis Oncology;Autonomic Technologies;Hotspur Technologies;Microfabrica;Glaukos;Ocular Therapeutix;MedManage Systems;NovaSys;Cameron Health;Benvenue Medical;APT Pharmaceuticals;Monteris Medical;Amira Pharmaceuticals;Confirma;ForSight Labs;Inogen;CRISPR Therapeutics;NeoVista;LipoSonix;NeoGuide Systems;Jazz Pharmaceuticals;Inceptus Medical;CardiAQ Valve Technologies;Rennovia;Flexion Therapeutics;Calypso Medical;CymaBay Therapeutics;Integrated Diagnostics;Augmenix;Vital Therapies;OpGen;Cadence Pharmaceuticals;PhaseRx;AcuFocus;Intuity Medical;Hicuity Health (Formerly Advanced ICU Care);Lutonix;Audentes Therapeutics;Phenomix;Laguna Pharmaceuticals;Insulet;Intersection Medical Inc;Achaogen;HALSCION;GluMetrics;CodeRyte;Groove Biopharma.;Concuity;Sequent Medical;Veracyte;Zyga Technology;Immune Design;Respicardia;Okairos;ImpediMed;ROX Medical;Helicos BioSciences;NOVASYS MEDICAL;PIQUR Therapeutics;Cerephex;Virgin Pulse;Therachon;Nouscom;Alter-G;OLO;Enterprise Therapeutics;Gritstone Oncology;Anokion;Lava Therapeutics;Bird Rock Bio;Aprea;Tarveda Therapeutics;Olympus America;Inari Medical;Pathwork Diagnostics;Aria Biosystems;Nanoplex Technologies;Syrrx;Nuvaira;NeuWave Medical;Acclarent;Crinetics Pharmaceuticals;Jecure Therapeutics;Vantage Oncology;Metavention;Turnstone Biologics;Akero Therapeutics;Saegis Pharmaceuticals;Biospect;Tempest Therapeutics;Standard Biotools;Sebacia;CELLutions Biosystems;Kyras Therapeutics;Cotera;Skylight Healthcare Systems;Jnana;Oyster Point Pharmaceuticals;Spiration;Quentis Therapeutics;Vividion Therapeutics;AAVLife;Alexza Pharmaceuticals;Black Diamond Therapeutics;Pandion Therapeutics;BlueRock Therapeutics;Passage Bio;Gotham Therapeutics;CODA Biotherapeutics;Century Therapeutics;Repare Therapeutics;Pipeline Therapeutics;VectivBio;Chinook Therapeutics;Ventus Therapeutics;Monte Rosa Therapeutics;Lycia Therapeutics;T-knife;Novacea;Pharmion;Graphite Bio;RayzeBio;Ebb Therapeutics;Intuity Medical;Halio;Capsida Biotherapeutics;Tentarix Biotherapeutics;Stablix Therapeutics;Bright Peak Therapeutics;LENZ Therapeutics;Abdera Therapeutics;NovaCardia;DePuy Synthes;iECURE;858 Therapeutics;Smith + Nephew;Hicuity Health;Amphora Discovery;Salmedix Inc;Matterhorn Biosciences;Cimeio Therapeutics;Insulet;Skye Bioscience;Kate Therapeutics;Belharra Therapeutics;Gate Bioscience;Vector BioPharma;Nested Therapeutics;Nexo Therapeutics;Firefly Bio</t>
  </si>
  <si>
    <t>Jazz Pharmaceuticals;Insulet;CRISPR Therapeutics;Glaukos;CymaBay Therapeutics;RayzeBio;Audentes Therapeutics;Inari Medical;Crinetics Pharmaceuticals;Kythera Biopharmaceuticals</t>
  </si>
  <si>
    <t>Flagship Pioneering;ARCH Venture Partners;New York City Economic Development Corporation</t>
  </si>
  <si>
    <t>Adams Street Partners;Mayo Pension Plan;Massachusetts Institute of Technology Retiree Welfare Benefit Plan;Bayer;Fonds de solidarité FTQ;Northwestern Medicine;Richard King Mellon Foundation;Business Development Bank of Canada (BDC);Yale University Endowment;Caisse de dépôt et placement du Québec;Big Win Philanthropy;THE INVESTMENT FUND FOR FOUNDATIONS;Orange County Employees' Retirement System;IMRF;State Universities Retirement System;Battelle Pension Trust;Bell Atlantic Master Trust;Ford Foundation;DF Enterprises;Knightsbridge Advisers LLC;Harvard Management Company;Unbound Philanthropy;San Diego City Employees' Retirement System;carnegie.org;Northleaf Capital Partners;Operating Engineers Trust Fund of Washington D.C. and Vicinity;Anthem;Zhangjiang Haocheng;MGB Erisa Master Trust;San Francisco Employees' Retirement System;Cornell University Endowment;Lucent Technologies Master Pension Trust;MIT Basic Retirement Plan;The Wellcome Trust;Northwestern Memorial Hospital Employees' Pension Plan;The Duke Endowment;Teralys Capital;Employees' Retirement Plan of Duke University;Master Trust Between Pfizer and The Northern Trust Company;William Penn Foundation;HarbourVest Partners;HP Incorporated Master Trust;Regents of the University of California;StepStone Group;Northwestern Memorial Hospital Employees' Pension Trust</t>
  </si>
  <si>
    <t>health;security;fintech;wellness beauty;real estate;fashion;food;energy;hosting;home living;semiconductors;marketing;enterprise software</t>
  </si>
  <si>
    <t>France;United States;Switzerland;Ireland;Senegal;United Kingdom;Netherlands;Canada</t>
  </si>
  <si>
    <t>https://www.linkedin.com/company/versant-ventures</t>
  </si>
  <si>
    <t>https://www.crunchbase.com/organization/versant-ventures</t>
  </si>
  <si>
    <t>https://storage.googleapis.com/dealroom-images-production/c1/MTAwOjEwMDpjb21wYW55QHMzLWV1LXdlc3QtMS5hbWF6b25hd3MuY29tL2RlYWxyb29tLWltYWdlcy8yMDE2LzA1LzI2LzVhMTUyNmZjNjM2ODA5YWU1MmQyMTQ4ZTE5ZTgzNWQ5.jpg</t>
  </si>
  <si>
    <t>34.20</t>
  </si>
  <si>
    <t>9371.89</t>
  </si>
  <si>
    <t>517.23</t>
  </si>
  <si>
    <t>91.14</t>
  </si>
  <si>
    <t>262.95</t>
  </si>
  <si>
    <t>30767.46</t>
  </si>
  <si>
    <t>10500.60</t>
  </si>
  <si>
    <t>28471</t>
  </si>
  <si>
    <t>https://app.dealroom.co/investors/lsp</t>
  </si>
  <si>
    <t>http://www.lspvc.com</t>
  </si>
  <si>
    <t>EQT Life Sciences</t>
  </si>
  <si>
    <t>Investing in health care companies</t>
  </si>
  <si>
    <t>9 Johannes Vermeerplein, 1071DV Amsterdam, North Holland, Netherlands</t>
  </si>
  <si>
    <t>52.3554125</t>
  </si>
  <si>
    <t>4.8843311</t>
  </si>
  <si>
    <t>Andrea</t>
  </si>
  <si>
    <t>John de Koning (Managing Partner,Co-owner);Martijn Kleijwegt (Co-Founder,Managing Partner);Mark Wegter (Co-Founder,Managing Partner);René Kuijten (Co-Founder,Investor,Managing Partner);Joachim Rothe (General Partner,Co-owner);Geraldine O’Keeffe (Partner);Fouad Azzam (General Partner);Jörg Neermann (Partner);Anne Portwich (Partner);Felice Verduyn - Van Weegen (Partner);Jack Julicher (Board Member)</t>
  </si>
  <si>
    <t>John de Koning;Martijn Kleijwegt;Mark Wegter;René Kuijten;Joachim Rothe;Geraldine O’Keeffe;Fouad Azzam;Jörg Neermann;Anne Portwich;Andrea;Felice Verduyn - Van Weegen;Jack Julicher</t>
  </si>
  <si>
    <t>male;male;male;male;male;female;male;male;male;female;male</t>
  </si>
  <si>
    <t>Managing Partner,Co-owner;Co-Founder,Managing Partner;Co-Founder,Managing Partner;Co-Founder,Investor,Managing Partner;General Partner,Co-owner;Partner;General Partner;Partner;Partner;n/a;Partner;Board Member</t>
  </si>
  <si>
    <t>BMEYE;Amolyt Pharma;MedEye;Orphazyme;Xeltis;Merus;Health Essentials;Nexstim;Zealand Pharma;iSTAR Medical;Pasteuria Bioscience;Vivendy Therapeutics;Glori Energy;Santarus;Kiadis Pharma;Cobalt Technologies;Rotation Medical;Cardiac Dimensions;Vivoryon Therapeutics;Cellerix;BioXell;Activaero;Curetis;Movetis;ENDOTRONIX;IlluminOss Medical;Promethera Biosciences;Efficas;OxThera;Harvest Automation (Formerly Q Robotics);Affimed Therapeutics;Prosensa;AM-Pharma;Syntaxin;Kuros Biosciences;Phagenesis;Okairos;Sapiens Steering Brain Stimulation;Sequana Medical;ONWARD;Nouscom;Vivasure Medical;Immunic Therapeutics;Neuravi;Artios Pharma;Luxendo;Precigen (Formerly Intrexon);Imcheck Therapeutics;Cardior Pharmaceuticals;argenx;Eloxx Pharmaceuticals;VarmX;Simplify Medical;DNA Script;eTheRNA immunotherapies;Affectis Pharmaceuticals;OctoPlus;ActoGeniX;Onera;Aelin Therapeutics;Sequenom;BioProcessors;HotSpot Therapeutics;NewBiotics;Scion Pharmaceuticals;Atlantic Therapeutics;Neurent Medical;Lumeon;Ventaleon;U3 Pharma;XyloCor Therapeutics;Kreatech Diagnostics;Pharvaris;Perfuze;QurAlis;EyeSense AG;Cytos;Arvelle Therapeutics;AgomAb Therapeutics;SNIPR Biome;Binx Health;Rainier Therapeutics;Imcyse;4-Antibody AG;AstronauTx;Nkarta Therapeutics;Xilis;FoRx Therapeutics;LUMA Vision;Vico Therapeutics;T-knife;Aelin Therapeutics;Syntaxin;Celladon;Immunic;Cybin;BioMarin Deutschland;Nobi;NewAmsterdam Pharma;Visus Therapeutics;Immunic;VectorY Therapeutics;EGLE THERAPEUTICS;Evommune;Innovative Molecules;Innovative Blutzucker;Muna Therapeutics;Atlas Genetics;ViCentra;AviadoBio;KuDOS Pharmaceuticals Ltd;Ariceum Therapeutics;G-Therapeutics;Shinobi Therapeutics</t>
  </si>
  <si>
    <t>argenx;BioMarin Deutschland;Zealand Pharma;Santarus;Merus;NewAmsterdam Pharma;Pharvaris;Arvelle Therapeutics;DNA Script;Prosensa</t>
  </si>
  <si>
    <t>ALS Investment Fund</t>
  </si>
  <si>
    <t>KfW;Axon Partners Group;European Investment Fund (EIF);Alzheimer’s Association;Otsuka Pharmaceutical;SR One;Bristol-Myers Squibb;BIP Investment Partners;Tesi;DSM Venturing;Swiss Re Private Equity Partners;Finnish Innovation Fund - Sitra;Upjohn;BMO Private Equity Trust;Proventure Ltd;Columbia Threadneedle Investments;Achmea;Industriens Pension;The Luxembourg Future Fund;GSK;Capital-C Ventures</t>
  </si>
  <si>
    <t>health;food;energy;home living;event tech;robotics;enterprise software</t>
  </si>
  <si>
    <t>Netherlands;France;Denmark;United States;Finland;Belgium;Switzerland;Germany;Spain;Italy;Sweden;United Kingdom;Ireland</t>
  </si>
  <si>
    <t>medical &amp; healthcare</t>
  </si>
  <si>
    <t>Europe;North America;Germany;United States;Netherlands;Munich;Waltham;Amsterdam</t>
  </si>
  <si>
    <t>https://twitter.com/lsp_publicfund</t>
  </si>
  <si>
    <t>https://www.linkedin.com/company/lspvc</t>
  </si>
  <si>
    <t>https://crunchbase.com/organization/life-sciences-partners</t>
  </si>
  <si>
    <t>https://storage.googleapis.com/dealroom-images-production/4b/MTAwOjEwMDpjb21wYW55QHMzLWV1LXdlc3QtMS5hbWF6b25hd3MuY29tL2RlYWxyb29tLWltYWdlcy8yMDE1LzA1LzA0LzBkNDJiODU3M2QxYWZmOGFjNGM0OTdmMGQ0MWE2YTcw.jpg</t>
  </si>
  <si>
    <t>32.38</t>
  </si>
  <si>
    <t>Slush attendees - investors;Smart Health Amsterdam Investors;EIF Backed Funds;Top Healthtech Investors;International Investors - Ireland/NI;Dealroom's Top 5% Deep Tech Investors in Europe</t>
  </si>
  <si>
    <t>4824.82</t>
  </si>
  <si>
    <t>644.47</t>
  </si>
  <si>
    <t>472.65</t>
  </si>
  <si>
    <t>476.51</t>
  </si>
  <si>
    <t>7189.49</t>
  </si>
  <si>
    <t>10591.32</t>
  </si>
  <si>
    <t>Venture Capital;Life Sciences;Private Equity;Other</t>
  </si>
  <si>
    <t>1458053</t>
  </si>
  <si>
    <t>advisor,private_equity,venture_capital</t>
  </si>
  <si>
    <t>https://app.dealroom.co/investors/d1_capital_partners</t>
  </si>
  <si>
    <t>D1 Capital Partners</t>
  </si>
  <si>
    <t>New York-based investment firm</t>
  </si>
  <si>
    <t>Squarespace;Wise;Bolt;Shippo;Unity Technologies;Warby Parker;Zomato;SpaceX;Dream11;Robinhood;Sweetgreen;Fivetran;VideoAmp;Gopuff;Genesys Telecommunication Labs;Course Hero;Instacart;Podimetrics;Rivian Automotive;Goat;Airtable;Lacework;Addepar;6Sense;Procore;HighRadius;STORD;Alkami;Attentive;Drivenets;Wayve;Inscripta;Guild Education;Mantl;Highspot;Cytrellis Biosystems;Outset Medical (Formerly Home Dialysis Plus);OneStream Software;SmartRent;Sigma Computing;Groq;Shiftsmart;OM1;Sight Sciences;Lineage Logistics;Inflammatix;Dutchie;Anduril;AbSci;Torchy's Tacos;DLocal;Multiverse;Faire;XTransfer;Mythical Games;Geek+;PathAI;Ualá;Cazoo;Kavak;Zetwerk;Avail Medsystems;Provi;Misfits Market;Fireblocks;Sorare;Modern Animal;CelLink Corporation;Loft;Side;Mobilion Systems;Imperative Care;Daring Foods;Fenbeitong;Foxtrot;Rei do Pitaco;ByHeart;VulcanForms;Clutch;SKIMS;Geek+;Cometeer;PT. Global Jet Express;Ramp;Heru;Lexeo Therapeutics;SalioGen Therapeutics;Ultima Genomics;Shiftsmart;Veterinary Emergency Group;Urbanic</t>
  </si>
  <si>
    <t>SpaceX;Gopuff;PT. Global Jet Express;Genesys Telecommunication Labs;Zomato;Unity Technologies;Faire;Airtable;Procore;Instacart</t>
  </si>
  <si>
    <t>gaming;health;security;fintech;wellness beauty;real estate;fashion;sports;food;media;telecom;education;energy;kids;home living;robotics;jobs recruitment;transportation;semiconductors;marketing;enterprise software;space;engineering and manufacturing equipment</t>
  </si>
  <si>
    <t>United States;United Kingdom;Estonia;India;Israel;Uruguay;China;Argentina;Mexico;France;Brazil;Canada;Indonesia</t>
  </si>
  <si>
    <t>https://www.linkedin.com/company/d1-capital-partners</t>
  </si>
  <si>
    <t>https://www.crunchbase.com/organization/d1-capital-partners</t>
  </si>
  <si>
    <t>https://storage.googleapis.com/dealroom-images-production/92/MTAwOjEwMDpjb21wYW55QHMzLWV1LXdlc3QtMS5hbWF6b25hd3MuY29tL2RlYWxyb29tLWltYWdlcy8yMDIxLzAxLzIwLzliMjc1NzViMTA4Nzg5OTZhMDQwNzQwZTUwYWFhM2U2.png</t>
  </si>
  <si>
    <t>307.92</t>
  </si>
  <si>
    <t>PT. Global Jet Express</t>
  </si>
  <si>
    <t>451.2</t>
  </si>
  <si>
    <t>4454.55</t>
  </si>
  <si>
    <t>Relevant investor 13 (S-apps);Top Healthtech Investors;Crossover Investors list - report 2023</t>
  </si>
  <si>
    <t>36436.61</t>
  </si>
  <si>
    <t>581.82</t>
  </si>
  <si>
    <t>245.45</t>
  </si>
  <si>
    <t>17424.23</t>
  </si>
  <si>
    <t>399927.52</t>
  </si>
  <si>
    <t>927690</t>
  </si>
  <si>
    <t>https://app.dealroom.co/investors/janus_henderson_investors</t>
  </si>
  <si>
    <t>http://www.janushenderson.com</t>
  </si>
  <si>
    <t>Janus Henderson Investors</t>
  </si>
  <si>
    <t>Helps its clients achieve their long-term financial goals</t>
  </si>
  <si>
    <t>Sanne Group, 13, Castle Street, Canton de Bas, La Vingtaine de la Ville, St. Helier, JE4 5UT, Jersey</t>
  </si>
  <si>
    <t>49.1846981</t>
  </si>
  <si>
    <t>-2.1103482</t>
  </si>
  <si>
    <t>Raudline Etienne;Rupert Pennant-Rea;Sara Cherradi (Assistant);Andrew Ryder;Caroline Doonan;Norman Harris;Stefano Monti (Partner);Stefan Rowell;Sara Sublett;Marcus De Silva;Divyen Mistry;Issam Freiha;Paul Algreen (CIO);Steve Goodbarn (CFO);Jason Ellsworth</t>
  </si>
  <si>
    <t>Raudline Etienne;Rupert Pennant-Rea;Sara Cherradi;Andrew Ryder;Caroline Doonan;Norman Harris;Stefano Monti;Stefan Rowell;Sara Sublett;Marcus De Silva;Divyen Mistry;Issam Freiha;Paul Algreen;Steve Goodbarn;Jason Ellsworth</t>
  </si>
  <si>
    <t>n/a;n/a;Assistant;n/a;n/a;n/a;Partner;n/a;n/a;n/a;n/a;n/a;CIO;CFO;n/a</t>
  </si>
  <si>
    <t>Magic Leap;VIA;HemoShear Therapeutics;NeoGenomics Laboratories;Olema Pharmaceuticals;Caribou Biosciences;Inivata;SomaLogic;Apartment List;Immunome;enGene;Carmot Therapeutics;HeartFlow;Inspirato;Compass Therapeutics;Immunic Therapeutics;Galecto;Freenome;BioNTech;Aprea;Bigfoot Biomedical;Vaxcyte;Viracta Therapeutics;BioTheryX;Decibel Therapeutics;Loadsmart;Shattuck Labs;Crinetics Pharmaceuticals;Akero Therapeutics;Arbor Biotechnologies;Avidity Biosciences;TwinStrand Biosciences;Kymera Therapeutics;Solid Biosciences;BioAtla;Tango Therapeutics;Cedilla Therapeutics;DiCE Molecules;Cyteir Therapeutics;Applied Therapeutics;C4 Therapeutics;Mirion Technologies;4D Molecular Therapeutics;Mereo Biopharma;Wallbox;IntelyCare;ALX Oncology;Annexon Biosciences;PharmEasy;Sojournix;Neurogene;DTx Pharma;VelosBio;Verve Therapeutics;Quell Therapeutics;Thrive Earlier Detection;IGM Biosciences (Formerly Palingen);AN2 Therapeutics;Tyra Biosciences;Edgewise Therapeutics;Element Biosciences;Asher Bio;PepGen;Sonoma Biotherapeutics;MindMed;Design Therapeutics;Pyxis Oncology;Chinook Therapeutics;Claris Bio;Day One Biopharma;Athira Pharma, Inc;Artiva;Elevation Oncology;Xos Trucks;Attralus;Graphite Bio;Synthekine;NiKang Therapeutics;Olema Oncology;Flame Biosciences;Gracell Biotechnologies;Icosavax;Scorpion Therapeutics;ValenzaBio;Structure Therapeutics;Cybin;Ventyx Biosciences;Elektrofi;Shoreline Biosciences;Enliven Therapeutics;CG Oncology;Parse Biosciences;Centessa Pharmaceuticals;Janux Therapeutics;Biomea Fusion;Immunic;P3 Health Partners;Nuvalent;C4 Therapeutics;Bicara Therapeutics;Disc Medicine;ProfoundBio;Chroma Medicine;DICE Therapeutics;2seventybio;Ceptur Therapeutics;Curevo Vaccine;Entact Bio;CARGO Therapeutics</t>
  </si>
  <si>
    <t>PharmEasy;BioNTech;Nuvalent;Vaxcyte;VIA;Mirion Technologies;VelosBio;Carmot Therapeutics;DICE Therapeutics;Kymera Therapeutics</t>
  </si>
  <si>
    <t>gaming;health;travel;security;wellness beauty;real estate;media;energy;transportation;engineering and manufacturing equipment</t>
  </si>
  <si>
    <t>United States;Canada;Germany;Denmark;United Kingdom;Spain;India;China</t>
  </si>
  <si>
    <t>Europe;Spain;Jersey;Madrid;Saint Helier</t>
  </si>
  <si>
    <t>https://twitter.com/jhiadvisors</t>
  </si>
  <si>
    <t>https://www.linkedin.com/company/janus-henderson-investors/</t>
  </si>
  <si>
    <t>https://www.crunchbase.com/organization/janus-henderson-investors</t>
  </si>
  <si>
    <t>https://storage.googleapis.com/dealroom-images-production/30/MTAwOjEwMDpjb21wYW55QHMzLWV1LXdlc3QtMS5hbWF6b25hd3MuY29tL2RlYWxyb29tLWltYWdlcy8yMDE3LzExLzA0LzU4YTcyYTc5ZGNiNTIxMjQzYWMxN2U1YTliNjAyNGM3.png</t>
  </si>
  <si>
    <t>118.61</t>
  </si>
  <si>
    <t>13402.99</t>
  </si>
  <si>
    <t>2600.82</t>
  </si>
  <si>
    <t>377.27</t>
  </si>
  <si>
    <t>1479.91</t>
  </si>
  <si>
    <t>23784.45</t>
  </si>
  <si>
    <t>26334.42</t>
  </si>
  <si>
    <t>20740</t>
  </si>
  <si>
    <t>https://app.dealroom.co/investors/thrive_capital</t>
  </si>
  <si>
    <t>http://thrivecap.com/</t>
  </si>
  <si>
    <t>Thrive Capital</t>
  </si>
  <si>
    <t>10012 New York City, New York, United States</t>
  </si>
  <si>
    <t>40.7250632</t>
  </si>
  <si>
    <t>-73.9976946</t>
  </si>
  <si>
    <t>Miles Grimshaw (General Partner);Ford Harrington (Product Manager);Joshua Kushner (VC);Chris Paik (VC);Bria Selhorst (Product Manager);jared weinstein (General Partner);Vicki Peng (Investor);Raphael Ouzan (Entrepreneur In Residence);Josh Miller (Entrepreneur In Residence);Ryan Pripstein (Head of Research);Kareem Zaki (General Partner);Kareem Zaki (General Partner);Joshua Kushner (Founder)</t>
  </si>
  <si>
    <t>Miles Grimshaw;Ford Harrington;Joshua Kushner;Chris Paik;Bria Selhorst;jared weinstein;Vicki Peng;Raphael Ouzan;Josh Miller;Ryan Pripstein;Kareem Zaki;Kareem Zaki;Joshua Kushner</t>
  </si>
  <si>
    <t>male;male;male;male;female;male;female;male;male;male;male;male</t>
  </si>
  <si>
    <t>General Partner;Product Manager;VC;VC;Product Manager;General Partner;Investor;Entrepreneur In Residence;Entrepreneur In Residence;Head of Research;General Partner;General Partner;Founder</t>
  </si>
  <si>
    <t>Codecademy;Fab;Fanatics;Sophie &amp; Juliete;Tictail;ResearchGate;Raisin;Orchard Platform;Kickstarter;Chain;Twitch;Unity Technologies;Warby Parker;Honest Buildings;Harry's;Nubank;Practo;Stripe;Slack;Monzo Bank;Vimeo;Into The Gloss;Zola;Jump Ramp Games;Robinhood;Pitzi;Sailthru;Hyperpublic;Patreon;Vetcove;Aptible;Koa.la;Hightower;Justworks;MapBox;Memoir;Affirm;The Flatiron School;Blend;Dispatch;Glossier;Cadre;ASSEMBLY;Baby.com.br;FabFitFun;Instacart;Grailed;Benchling;DuckDuckGo;OpenGov;42Floors;Summly;Spree Commerce;Dwolla;Artsy;ClassPass;Magic Square Productions;Vyclone;Airtable;Honor;Onswipe;Facefeed;Spring;FiftyThree;Oppa;JelloLabs;GitHub;Pleo;Instagram;SpringSource;tutorspree;Kinnek;Opendoor;bondsy;Plaid;Segment;VTS;Shift Technologies;Greenhouse;Lola;Dispatch;Gobble;Neverware;Joyable;Guru;Assembly;Compass;Workpop;Makerbot;Simple;Maple;Shift.com;Gong.io;Huddle;Jump Ramp;Cue;Juicero;Welkin Health;Cedar;Shapr3D;Atrium;Pitch;And Co;Lattice;Veri;Rightway;Long Game;LeafLink;Imbellus;Capsule;Parabola;Maisonette;Zestful;Cityblock Health;Hot Potato;Dutchie;Anduril;OpenAI;Trialspark;Scale;Hims;Capsule;Whisper;GroupMe;Morty;Jibe;Shift;Oscar;Lemonade;Stytch;Medivis;Geekbang Technology;Charm Industrial;Dipsea;SuperGreat;Trade Republic;Umbrella;Whisper;Loft;Homebound;Dot.LA;Melio;Yolo;MoonPay;Puzzle Medical Devices;Studs;Chord;Jumbo Privacy;Pipo Saude;Gorillas;ClickHouse;Headway;Mosaic;Clair;Garner Health;Parafin;SKIMS;Nava;Spree Commerce;Airbyte;Check;Ramp;Beijing Fengshangshiji Century Culture Media Co.;Alula;Imprint;Samara Living;Humming Homes;Salesforce Essentials;Otter;Cadence Solutions;CommandBar;Airplane;Scope Security;HEIR;Chromatic;Savvy Wealth;Heir;Yuga Labs;Mojo;Lightspark;Nourish;Center;Modern Life;Center;TruckSmarter;Cloud Health Systems;Visible;Florence Labs;Usesparx;Cove;Harmony Recovery Group;Essential AI;Alza;Lone Palm Labs;Fabric</t>
  </si>
  <si>
    <t>OpenAI;Stripe;Nubank;Fanatics;Slack;Affirm;Plaid;Unity Technologies;Airtable;Instacart</t>
  </si>
  <si>
    <t>Hall Capital Partners;MGB Erisa Master Trust;Employees' Retirement Plan of Duke University;UPHS Illiquid Assets Pool;The David Geffen Foundation;Operating Engineers Trust Fund of Washington D.C. and Vicinity;UTIMCO;Grantham Foundation;The Wellcome Trust;Richard And Susan Smith Family Foundation</t>
  </si>
  <si>
    <t>gaming;health;legal;security;fintech;wellness beauty;music;real estate;fashion;sports;food;media;dating;telecom;education;energy;kids;home living;event tech;robotics;jobs recruitment;transportation;marketing;enterprise software;consumer electronics</t>
  </si>
  <si>
    <t>United States;Brazil;Sweden;Germany;India;United Kingdom;Denmark;Hungary;China;Canada;Belgium</t>
  </si>
  <si>
    <t>https://twitter.com/thrivecapital</t>
  </si>
  <si>
    <t>https://www.linkedin.com/company/thrive-capital</t>
  </si>
  <si>
    <t>https://www.crunchbase.com/organization/thrive-capital</t>
  </si>
  <si>
    <t>https://storage.googleapis.com/dealroom-images-production/e0/MTAwOjEwMDpjb21wYW55QHMzLWV1LXdlc3QtMS5hbWF6b25hd3MuY29tL2RlYWxyb29tLWltYWdlcy8yMDE1LzA1LzA0L2IzY2ZlNGEyMjFhZDQ3YzVlYzQxNDQ1ZDc3YTE2OWU0.jpg</t>
  </si>
  <si>
    <t>83.89</t>
  </si>
  <si>
    <t>Techstars 501 investors;Celsius Investors;investors (S-apps);Top Healthtech Investors;VC Galion</t>
  </si>
  <si>
    <t>350</t>
  </si>
  <si>
    <t>25753.73</t>
  </si>
  <si>
    <t>6981.64</t>
  </si>
  <si>
    <t>5946.36</t>
  </si>
  <si>
    <t>325.00</t>
  </si>
  <si>
    <t>50634.86</t>
  </si>
  <si>
    <t>295827.47</t>
  </si>
  <si>
    <t>16943</t>
  </si>
  <si>
    <t>https://app.dealroom.co/investors/frontline_ventures</t>
  </si>
  <si>
    <t>http://www.frontline.vc/</t>
  </si>
  <si>
    <t>Frontline Ventures</t>
  </si>
  <si>
    <t>Frontline is an early-stage B2B venture capital ﬁrm powered by people - the ambitious founders we invest in, our strong networks of industry experts, and our own passionate team of ex-operators</t>
  </si>
  <si>
    <t>Lombard Street East, D01 KF84 Dublin, County Dublin, Ireland</t>
  </si>
  <si>
    <t>53.3467801</t>
  </si>
  <si>
    <t>-6.2480764</t>
  </si>
  <si>
    <t>Ireland</t>
  </si>
  <si>
    <t>Dublin</t>
  </si>
  <si>
    <t>Thomas Olszewski (Associate);Carolina Küng (Head of Platform);Stephen McIntyre (Partner);Finn Murphy;Helena Cavell;Hannah Skingle</t>
  </si>
  <si>
    <t>William McQuillan (VC);Will Prendergast (Partner);Shay Garvey (Partner)</t>
  </si>
  <si>
    <t>William McQuillan;Will Prendergast;Thomas Olszewski;Carolina Küng;Shay Garvey;Stephen McIntyre;Finn Murphy;Helena Cavell;Hannah Skingle</t>
  </si>
  <si>
    <t>male;male;male;female;male;male;male;female;female</t>
  </si>
  <si>
    <t>VC;Partner;Associate;Head of Platform;Partner;Partner;n/a;n/a;n/a</t>
  </si>
  <si>
    <t>CurrencyFair;AQMETRICS;Boxever;FabAllThings;Fenergo;Qualio;Linked Finance;Reep Rewards;Logentries;PageFair;Fresco (Formerly Drop);Verve;Telnyx;Roomex;Love &amp; Robots;Barricade;Raising IT;Blokur;Cloudsmith;Qstream;Pointy;Verifly;Moltin;Navan;Inkitt;Spirable;Astronomer;Building Eye;Localistico;Greenhouse;Lob;Bird.i;Verve;Signal AI;Disperse;Understand.ai;James (CrowdProcess);Pointy;Brightflag;Hometree;Boxfish;LiveCapital;Learnerbly;People.ai;Verv;Countingup;TravelNest;Siren;Payslip;Hopsworks (formerly Logical Clocks);Lattice;UmbaBox;Adaptics Health &amp; Performance;Inniti;Advisable.com;TandemHR Solutions;Sweepr;GoLitely;Collectiv Food;Pathfinder;Finbourne;Elucidate;Localyze;Overwatch Research;TeachKloud;Nostos Genomics;Thimble;Pollen;Kandji;Koyo;Evervault;Modulz;Manna Drone Delivery;Calypso AI;Lunchbox Technologies;Offr;Appital;Trilo;ToDesktop;Workvivo;Vanta;TechTRee;Conduktor;Baserow;Swyg;Orchestrate;FlexCar;Insify;Unleash;Speckle;Pinpoint Innovations Limited (Tracworx);Humaans;Akeero;Shackle;SYMPLICITY FOODS;Weld;Levro;Teton;Slight;Mosaic ML;CustomSell;Solvo;Violet;Nuvest Labs;Primis;Inferex;Frescocooks;Nolea Health;TaxTris;DocBot Labs;Kota;Dude Chem;ClimateAligned;Harriet;JustParent</t>
  </si>
  <si>
    <t>Navan;Lattice;Vanta;Mosaic ML;Fenergo;People.ai;FlexCar;Astronomer;Kandji;Pollen</t>
  </si>
  <si>
    <t>Enterprise Ireland;Ireland Strategic Investment Fund;European Investment Fund (EIF);Allied Irish Banks (AIB);iGAP;The Luxembourg Future Fund</t>
  </si>
  <si>
    <t>health;travel;legal;security;fintech;wellness beauty;music;real estate;food;media;telecom;education;energy;kids;home living;event tech;robotics;jobs recruitment;transportation;marketing;enterprise software;chemicals;service provider</t>
  </si>
  <si>
    <t>Ireland;United States;United Kingdom;Germany;Sweden;Netherlands;Denmark;Greece;Norway</t>
  </si>
  <si>
    <t>cloud services;techstars 501 investors;analytics;capital market;team collaboration</t>
  </si>
  <si>
    <t>Europe;United Kingdom;Ireland;London;Dublin</t>
  </si>
  <si>
    <t>https://angel.co/frontline-ventures</t>
  </si>
  <si>
    <t>https://www.facebook.com/frontlineventures</t>
  </si>
  <si>
    <t>https://twitter.com/frontlinevc</t>
  </si>
  <si>
    <t>https://www.linkedin.com/company/frontline-ventures</t>
  </si>
  <si>
    <t>https://www.crunchbase.com/organization/frontline-ventures</t>
  </si>
  <si>
    <t>https://storage.googleapis.com/dealroom-images-production/cc/MTAwOjEwMDpjb21wYW55QHMzLWV1LXdlc3QtMS5hbWF6b25hd3MuY29tL2RlYWxyb29tLWltYWdlcy8yMDIyLzAxLzA5LzYwODgwYjdjMTNiYTM0ZmJjNmZiN2YyZTQ0NzdkZDlm.jpg</t>
  </si>
  <si>
    <t>6.31</t>
  </si>
  <si>
    <t>Techstars 501 investors;Top-tier VCs France;EIF Backed Funds;1600+ Seed Stage VC Investors in Europe;Top 5% Worldwide Seed Round Investors for Startup Founders;Irish Investors;Irish Investors;Dealroom's Top 5% Deep Tech Investors in Europe</t>
  </si>
  <si>
    <t>1286.66</t>
  </si>
  <si>
    <t>48.06</t>
  </si>
  <si>
    <t>30.25</t>
  </si>
  <si>
    <t>1934.55</t>
  </si>
  <si>
    <t>19916.33</t>
  </si>
  <si>
    <t>1812408</t>
  </si>
  <si>
    <t>https://app.dealroom.co/investors/left_lane_capital</t>
  </si>
  <si>
    <t>https://www.leftlanecap.com/</t>
  </si>
  <si>
    <t>Left Lane Capital</t>
  </si>
  <si>
    <t>We invest in high-growth internet and consumer technology businesses that are fundamental to the human condition and spirit – where customers maintain a long-term relationship with the product, platform or service</t>
  </si>
  <si>
    <t>11201 New York City, United States</t>
  </si>
  <si>
    <t>40.69246</t>
  </si>
  <si>
    <t>-73.99036</t>
  </si>
  <si>
    <t>Derek Urben;Jill Klein;Rachel Schow</t>
  </si>
  <si>
    <t>Georgia Forbes (Investor);Vinny Pujji (Managing Partner);Jason Fiedler (Managing Partner);Harald Braunstein;Georgia Forbes (Investor);Harley Miller. (Managing Partner,Founder)</t>
  </si>
  <si>
    <t>Derek Urben;Jill Klein;Georgia Forbes;Vinny Pujji;Jason Fiedler;Harald Braunstein;Georgia Forbes;Rachel Schow;Harley Miller.</t>
  </si>
  <si>
    <t>male;female;male;male;male;female;female;male</t>
  </si>
  <si>
    <t>n/a;n/a;Investor;Managing Partner;Managing Partner;n/a;Investor;n/a;Managing Partner,Founder</t>
  </si>
  <si>
    <t>SpotHero;Jackpocket;M1 Finance;Neat Capital, Inc.;Freetrade;La Belle Vie;Tovala;GoStudent;RealBlocks;Masterworks;GlossGenius;Tapcart;WeTravel;FightCamp;GoSite;Chowbus;Bluecargo;Spero Foods;ITrustCapital;AnswersNow;Paytient;Abound;Clerkie;RePurpose;Choco;StudySmarter;Masterworks.io;Hnry;AaDya Security;Rei do Pitaco;Weezy;Smalls;Steno;Fetcherr;Salad;Projectsolar;MentorShow;Wayflyer;Blank Street;Yokoy;Memmo.me;Onfly;Moka.care;Talkiatry;Composer investing;Jock Mkt;HOLY Energy;Black Crow AI;Pet's Table;Good Health Company;Bilt Rewards;LemFi;Evvy;Moove;Arc;EXO Freight;Polycam;Diamond Standard;Apfusion;Kittl;League One Volleyball;Animaj;Judy;HOLY;Astrotalk</t>
  </si>
  <si>
    <t>GoStudent;Bilt Rewards;Wayflyer;M1 Finance;Choco;ITrustCapital;Masterworks.io;Jackpocket;FightCamp;Animaj</t>
  </si>
  <si>
    <t>gaming;health;travel;legal;security;fintech;wellness beauty;real estate;fashion;sports;food;media;dating;education;energy;kids;transportation;marketing;enterprise software</t>
  </si>
  <si>
    <t>United States;United Kingdom;France;Austria;Germany;New Zealand;Brazil;Israel;Ireland;Switzerland;Canada;Mexico;India;Netherlands</t>
  </si>
  <si>
    <t>https://twitter.com/leftlanecap</t>
  </si>
  <si>
    <t>https://www.linkedin.com/company/left-lane-capital</t>
  </si>
  <si>
    <t>https://storage.googleapis.com/dealroom-images-production/98/MTAwOjEwMDpjb21wYW55QHMzLWV1LXdlc3QtMS5hbWF6b25hd3MuY29tL2RlYWxyb29tLWltYWdlcy8yMDI0LzAzLzA5L2M0ZmJmMmY4NGQ4ZjcxMjViYWMxZTg0MzgxZWUwODJl.png</t>
  </si>
  <si>
    <t>40.99</t>
  </si>
  <si>
    <t>3155.91</t>
  </si>
  <si>
    <t>588.68</t>
  </si>
  <si>
    <t>173.68</t>
  </si>
  <si>
    <t>424.59</t>
  </si>
  <si>
    <t>681.82</t>
  </si>
  <si>
    <t>17119.03</t>
  </si>
  <si>
    <t>20771</t>
  </si>
  <si>
    <t>https://app.dealroom.co/investors/jamjar_investments</t>
  </si>
  <si>
    <t>http://www.jamjarinvestments.com/</t>
  </si>
  <si>
    <t>JamJar Investments</t>
  </si>
  <si>
    <t>Consumer tech focussed VC fund run by the innocent drinks founders</t>
  </si>
  <si>
    <t>13, Bramley Road, London Borough of Ealing, London, Greater London, England, W5 4SR, United Kingdom</t>
  </si>
  <si>
    <t>51.49972045</t>
  </si>
  <si>
    <t>-0.30991015</t>
  </si>
  <si>
    <t>Katie Marrache (Partner);Jon Wright (Partner,Co-Founder);Richard Reed (Partner,Co-Founder);Adam Balon (Partner,Co-Founder);Belinda Gurung (Associate);Ella Wales Bonner (Associate);Victoria Imerelli (Analyst);Veeraje Bhonsle;Kisrty</t>
  </si>
  <si>
    <t>Paul Chiappe (General Counsel);Alexandra FitzGerald (Investor);Adam Robertson;Katie Marrache (Partner)</t>
  </si>
  <si>
    <t>Katie Marrache;Jon Wright;Richard Reed;Adam Balon;Belinda Gurung;Ella Wales Bonner;Paul Chiappe;Victoria Imerelli;Alexandra FitzGerald;Adam Robertson;Katie Marrache;Veeraje Bhonsle;Kisrty</t>
  </si>
  <si>
    <t>female;male;male;male;female;female;male;female;male;female;none of the options</t>
  </si>
  <si>
    <t>Partner;Partner,Co-Founder;Partner,Co-Founder;Partner,Co-Founder;Associate;Associate;General Counsel;Analyst;Investor;n/a;Partner;n/a;n/a</t>
  </si>
  <si>
    <t>Songkick;Stratajet;toucanBox;Chronext;Deliveroo;ManyPets;Boldking;Big Health;Gojimo;Kano Computing;Graze;Dojo;Babylon;Sleepio;Better All Round (Ora);What3words;Blue Bottle Coffee;Mifold;Tails.com;Limejump;pariti;Streetbees;Sup App;Innocent drinks;popchips;BOL Foods;SuperCarers;Bricklane;Koru Kids;Spoke;Hellocar;Bulb;Tony's Chocolonely;Proper;Pariti Technologies;By Miles;Simba Sleep;Countingup;Farewill;Hiber;Vashi;Fiit;Wevat Tax Refund;Heist Studios;Zero Deposit;Yoto;RESI;Papier;Home Run;Airportr;Up;Who Gives a Crap;Cuure.co;GroupLadder;MQube;Josh Wood Colour;Smol products;Electric Playbox;Flash Pack;Wild Cosmetics;Tiney;WeVee;Lick;Many.;Cuckoo Internet;Alva;Luckysaint;Lollipop;FarmDrop;Generation Home;Georgie &amp; Tom's;ONTO;Quell;Immersive Gamebox;Béa Fertility;Lumenate;Patch;Theup;Urban Legend;Cuure;SURI (Sustainable Rituals);London Interdisciplinary School;Yepoda;Runna</t>
  </si>
  <si>
    <t>ManyPets;Deliveroo;Babylon;ONTO;Bulb;Innocent drinks;Big Health;What3words;Blue Bottle Coffee;Streetbees</t>
  </si>
  <si>
    <t>gaming;health;travel;legal;security;fintech;wellness beauty;music;real estate;fashion;sports;food;media;telecom;education;energy;kids;home living;event tech;jobs recruitment;transportation;marketing;enterprise software</t>
  </si>
  <si>
    <t>United Kingdom;Switzerland;Netherlands;United States;Israel;Australia;France;Germany</t>
  </si>
  <si>
    <t>consumer goods;techstars 501 investors;consumer electronics;aerospace;automotive;wearable;paas;analytics;security;music</t>
  </si>
  <si>
    <t>https://angel.co/jamjar-investments</t>
  </si>
  <si>
    <t>https://www.facebook.com/pages/JamJar-Investments/422456011123318?fref=ts</t>
  </si>
  <si>
    <t>https://twitter.com/jamjarinvest</t>
  </si>
  <si>
    <t>https://www.linkedin.com/company/jamjar-investments</t>
  </si>
  <si>
    <t>https://www.crunchbase.com/organization/jamjar-investments</t>
  </si>
  <si>
    <t>https://storage.googleapis.com/dealroom-images-production/9b/MTAwOjEwMDpjb21wYW55QHMzLWV1LXdlc3QtMS5hbWF6b25hd3MuY29tL2RlYWxyb29tLWltYWdlcy8yMDIyLzA3LzI3LzZhNDNkYWE1MjBjMWNkZDg3MzdhMGEzZGM3YjUwZDk4.png</t>
  </si>
  <si>
    <t>6.07</t>
  </si>
  <si>
    <t>Techstars 501 investors;Slush attendees - investors;1600+ Seed Stage VC Investors in Europe</t>
  </si>
  <si>
    <t>552.64</t>
  </si>
  <si>
    <t>32.26</t>
  </si>
  <si>
    <t>6.00</t>
  </si>
  <si>
    <t>2537.27</t>
  </si>
  <si>
    <t>5132.44</t>
  </si>
  <si>
    <t>865443</t>
  </si>
  <si>
    <t>https://app.dealroom.co/investors/evolution_equity_partners</t>
  </si>
  <si>
    <t>http://www.evolutionequity.com/</t>
  </si>
  <si>
    <t>Evolution Equity Partners</t>
  </si>
  <si>
    <t>International venture capital investor</t>
  </si>
  <si>
    <t>Blue Bottle Coffee, 10, East 53rd Street, Midtown East, Manhattan Community Board 5, Manhattan, New York County, New York, 10022, United States</t>
  </si>
  <si>
    <t>40.7596136</t>
  </si>
  <si>
    <t>-73.9754488</t>
  </si>
  <si>
    <t>Eduardo;Ollie</t>
  </si>
  <si>
    <t>Dennis Smith (Founder &amp; General Partner);Richard Seewald (Managing Partner);Karel Obluk (General Partner);J.R. Smith (Partner);Sylwia Hadaj (Investment Management);Bernhard Vogeli (Partner,Head of Operations,Partner &amp; Head of Operations);Michal Pechoucek (Venture Partner)</t>
  </si>
  <si>
    <t>Dennis Smith;Richard Seewald;Karel Obluk;J.R. Smith;Sylwia Hadaj;Bernhard Vogeli;Michal Pechoucek;Eduardo;Ollie</t>
  </si>
  <si>
    <t>male;male;male;male;female;male;male;male</t>
  </si>
  <si>
    <t>Founder &amp; General Partner;Managing Partner;General Partner;Partner;Investment Management;Partner,Head of Operations,Partner &amp; Head of Operations;Venture Partner;n/a;n/a</t>
  </si>
  <si>
    <t>AVG;Cognitive Security;DFLabs;Fortscale;Elliptic;Carbon Black;Morphisec;Nuro;unbound technologies;Panaseer;OpenDNS;SecurityScorecard Inc.;DICE;Onapsis;Countercraft;Defined.ai;Aqua Security;eperi;Quantexa;LogPoint;Awake Security;Snyk;Pentera (formerly Pcysys);ZecOps;Nej.cz;Bright Security;Zoom.ai;CybSafe;Metomic;Solidus Labs;SCYTHE;TrueFort;Arqit;Satori Cyber;BluBracket;Beyond Identity;Tatum;Cape Privacy;Phosphorus;Triumph Board;ToposWare;Talon Cybersecurity;Zoom.ai;Torq;Unbound Security;Regulatory Genome;Ox Security;Protect AI;Oleria;Sweet Security;Double Zero Security</t>
  </si>
  <si>
    <t>Snyk;Quantexa;Carbon Black;AVG;Beyond Identity;Pentera (formerly Pcysys);Aqua Security;SecurityScorecard Inc.;OpenDNS;Talon Cybersecurity</t>
  </si>
  <si>
    <t>European Investment Fund (EIF);Private Equity Holding;Finnfund;Witelo Fund;The Luxembourg Future Fund;Riyadh Valley Company;Alpha Associates;British Patient Capital (BPC);Cisco Investments</t>
  </si>
  <si>
    <t>security;fintech;music;real estate;media;telecom;education;event tech;transportation;enterprise software</t>
  </si>
  <si>
    <t>Czech Republic;Italy;Israel;United Kingdom;United States;Spain;Germany;Denmark;Canada</t>
  </si>
  <si>
    <t>cybersecurity</t>
  </si>
  <si>
    <t>Europe;North America;Switzerland;Spain;United States;Zurich;New York City</t>
  </si>
  <si>
    <t>https://twitter.com/evolutionequity</t>
  </si>
  <si>
    <t>https://www.linkedin.com/company/evolution-equity-partners</t>
  </si>
  <si>
    <t>https://www.crunchbase.com/organization/evolution-equity-partners</t>
  </si>
  <si>
    <t>https://storage.googleapis.com/dealroom-images-production/4b/MTAwOjEwMDpjb21wYW55QHMzLWV1LXdlc3QtMS5hbWF6b25hd3MuY29tL2RlYWxyb29tLWltYWdlcy8yMDE2LzAxLzI2LzJjOGZjNjBjN2JkZTVlNWQ3YjMxYzBiYWYwODc1NDA4.jpg</t>
  </si>
  <si>
    <t>32.80</t>
  </si>
  <si>
    <t>2132.08</t>
  </si>
  <si>
    <t>331.00</t>
  </si>
  <si>
    <t>117.27</t>
  </si>
  <si>
    <t>181.91</t>
  </si>
  <si>
    <t>4807.55</t>
  </si>
  <si>
    <t>15314.35</t>
  </si>
  <si>
    <t>32798</t>
  </si>
  <si>
    <t>https://app.dealroom.co/investors/shasta_ventures</t>
  </si>
  <si>
    <t>https://www.shasta.vc/</t>
  </si>
  <si>
    <t>Shasta Ventures</t>
  </si>
  <si>
    <t>Early stage firm investing in enterprise and consumer companies with a deep focus on emerging platforms</t>
  </si>
  <si>
    <t>United States, Menlo Park, Sand Hill Road, 2440</t>
  </si>
  <si>
    <t>37.4220027</t>
  </si>
  <si>
    <t>-122.2039758</t>
  </si>
  <si>
    <t>Ravi Mohan (Managing Director,Co-Founder);Rob Coneybeer (Managing Director);Jason Pressman (Managing Director);Doug Pepper (Managing Director);Tod Francis (Managing Director);Phil Fernandez (Venture Partner);Avery Cannon (Vice President,Finance);Jayaram Bhat (Venture Partner);Catherine Norman (Vice President,Marketing);Sean Flynn (Managing Director);Austin Grose (CFO);Robert Coneybeer (Managing Director,Co-Founder)</t>
  </si>
  <si>
    <t>Ravi Mohan;Rob Coneybeer;Jason Pressman;Doug Pepper;Tod Francis;Phil Fernandez;Avery Cannon;Jayaram Bhat;Catherine Norman;Sean Flynn;Austin Grose;Robert Coneybeer</t>
  </si>
  <si>
    <t>male;male;male;male;male;male;female;male;female;male;male</t>
  </si>
  <si>
    <t>Managing Director,Co-Founder;Managing Director;Managing Director;Managing Director;Managing Director;Venture Partner;Vice President,Finance;Venture Partner;Vice President,Marketing;Managing Director;CFO;Managing Director,Co-Founder</t>
  </si>
  <si>
    <t>Caring.com;Path;Swipely;Zuora;Dollar Shave Club;TaskRabbit;WatchDox;BlackBerry;Skycure;Interplay Learning;Trubates;iConclude;Socratic;Wild Needle;Accion Systems;Jack Erwin;Brandcast;LucidWorks;Doctor on Demand;AppSheet;WonderHill;StrongLoop;Mamapedia;Neumob;Transpan;Demdex;Blume;Plethora;Gainspeed;Accern;CHARTCUBE;Airware;CommerceIQ;Leanplum;Adometry by Google (formerly Click Forensics);Logoworks;Entelo;Apptio;Survios;LeanData;LearnUp;Scalyr;ZEFR;Codefresh;Bootstrap Software;Timehop;Cloudsmith;Fetch Robotics;Resilinc;Poppin;LiveIntent;VoloMetrix;SecurityScorecard Inc.;HubLogix;Luminate.io;Aviso, Inc.;Tumri;Skilljar;SteelBrick;DAS Technology (Formerly Digital Air Strike);Ludi labs;Cirtas Systems;TapToLearn;SlamData;Nextdoor;Maurten;Mint;LiquidSpace;Turn;ClassDojo;Cherry;Flywheel;Bloc.io;Glint;Anaplan;Spredfast;Smule;Upserve;BILL;ShareThis;Starship Technologies;SeaLights;SendBird;Canva;The Pill Club;Roost;FinSphere;Marketcetera;Outright;Second Measure;Simple;Plastic Jungle;Lithium Technologies;People.ai;CloudPassage;Tally Technologies;Turo;8th Wall;Hedron;Frame.io;FlyHomes;Lightbend;Nest Labs;Mocana;Atrium;RosieReality;LawVu;Spiceworks;Data.world;Luminate;Stealth Security;Apteligent;Starsky Robotics;Airspace Systems;6D.ai;Suplari, Inc.;Braze;ValiMail;Octi;Lattice;RDMD;Elroy Air;Gowalla;Akoonu;Hobo Labs;Geodelic Systems;Highspot;The Farmer's Dog;Plays.tv;Camera IQ;Stance;Umuse;Ascend.io;TigerText;Beautiful.AI;Elevate Security;Vector Space;SayNow;Oomnitza;Threadflip;Athelas;H.BLOOM;Eero;Kango.com;Doostang;Leaftail Labs;SpiderCloud Wireless;Needle;Aquera;Zwift;OUYA;Recurve;Squelch;Eye-Fi;Alitheon;Arch Rock Corporation;Extole;Vertalo;Viakoo.;Red Robot Labs;Unblockable;SnapStrat;Right90;Imperfect Foods;GoFormz;Mochi Media;Hinge;Deep Sentinel;Grin;Color Genomics;Whisper;ISARA Corporation;Let’s Do This;Kubit;Kapwing;Layer1 Capital;ThreeKit;DarwinAI;Tonal;Cover;Cequence Security;Auror;Portainer;Macrometa;Brigit;BigBox VR;Searchlight;TigerConnect;Fable Studio;SeriesX;TrueFort;SpeQtral;Voxel51;Numina;Whisper;Polarity;Tandem Chat;Pearl;Literati;Banyan Security;Prodly;Flock.;VFunction;Anecdotes;MayDay;Company Six;Kubit;Harmonic;Hasty;Deno;Mustard;Imagine Impact;Partly;Starsky Robotics;LeanData;AllStripes;Camera IQ;Imperfect Produce;Maple;Private-Ai;Lightup;Zenno;Bild;Activeloop;Weel Autonomy;Volleyapp;Eyefi;Makara;Shabodi;Titaniam, Inc.;occoquan crew technologies, inc;Tracksuit;Anzen;Outpost;Aerolane;Skilljar;Wisq;Anzen Insurance;Fincentric</t>
  </si>
  <si>
    <t>Canva;Anaplan;BILL;Braze;Color Genomics;Apptio;Arch Rock Corporation;Highspot;Nest Labs;Lattice</t>
  </si>
  <si>
    <t>Zhangjiang Haocheng;Ohio Public Employees Retirement System(OPERS);The International Paper Co Retirement Plan Pension Account;CalSTRS;Travelers;Fort Washington Capital Partners Group;The Paul And Phyllis Fireman Charitable Foundation;Utah Capital Investment;Mars Retiree Health Care and Life Plan;Penn Mutual;The Ford Family Foundation;U.S. Retirement Plan;Regents of the University of California;Liberty Mutual Retirement Benefit Plan;Bell Atlantic Master Trust;New York State Nurses Association Pension Plan;The Cultural Institutions Pension Plan;Liberty Mutual Strategic Ventures;U.F.C.W. Consolidated Pension Fund;St. Paul Fire and Marine Insurance Company;The California Endowment;Libertymutual;Penn Insurance and Annuity Company</t>
  </si>
  <si>
    <t>United States;Canada;Israel;United Kingdom;Sweden;Australia;Switzerland;New Zealand;Mexico;Germany;Singapore;India</t>
  </si>
  <si>
    <t>https://www.facebook.com/shasta-ventures-348680362562</t>
  </si>
  <si>
    <t>https://twitter.com/shasta</t>
  </si>
  <si>
    <t>https://www.linkedin.com/company/shasta-ventures</t>
  </si>
  <si>
    <t>https://www.crunchbase.com/organization/shasta-ventures</t>
  </si>
  <si>
    <t>https://storage.googleapis.com/dealroom-images-production/84/MTAwOjEwMDpjb21wYW55QHMzLWV1LXdlc3QtMS5hbWF6b25hd3MuY29tL2RlYWxyb29tLWltYWdlcy8yMDE1LzA2LzE3L2U4YmFiYTM5ZjczNjEwNTY2ZGE4ODY5YjI4NWEwNzY2.png</t>
  </si>
  <si>
    <t>16.46</t>
  </si>
  <si>
    <t>Celsius Investors;Relevant investor 22 (S-apps)</t>
  </si>
  <si>
    <t>399</t>
  </si>
  <si>
    <t>5975.96</t>
  </si>
  <si>
    <t>74.63</t>
  </si>
  <si>
    <t>52.94</t>
  </si>
  <si>
    <t>25212.55</t>
  </si>
  <si>
    <t>49419.65</t>
  </si>
  <si>
    <t>1552</t>
  </si>
  <si>
    <t>https://app.dealroom.co/investors/adams_street_partners</t>
  </si>
  <si>
    <t>http://www.adamsstreetpartners.com</t>
  </si>
  <si>
    <t>Adams Street Partners</t>
  </si>
  <si>
    <t>leading investor in tech VC funds</t>
  </si>
  <si>
    <t>111 South Wacker, 111, South Wacker Drive, Printer's Row, Loop, Chicago, Cook County, Illinois, 60606, United States</t>
  </si>
  <si>
    <t>41.88028555</t>
  </si>
  <si>
    <t>-87.63633523</t>
  </si>
  <si>
    <t>Robin Murray (Partner);Sachin Tulyani (Partner)</t>
  </si>
  <si>
    <t>Sara Robinson (Partner);Patricia Gallagher (Partner);Curt De Witt (Principal);Raymond W. Chan (Partner,Performance,Head of Advanced Analytics,Partner &amp; Head of Advanced Analytics and Performance);Jian Zhang (Principal);Steven Wilde (Partner);John Gray (Partner);Sejal Shah (Principal);Frederick Chung (Principal);Scott Rybak (Partner);Jeffrey Burgis (Partner);Michael Lynn (Partner,Managing Director);Gail Carey (Principal);Valencia Redding (Partner);William Sacher (Partner,Partner and Head of Private Credit,Head of Private Credit);Carolyn Flanagan (Partner);Craig Waslin (Partner);Lynn Hayden (Partner);Sergey Sheshuryak (Partner);Adam Chenoweth (Associate);David Brett (Partner);Brian Dudley (Associate);Chris Sungwoo Cho (Principal,Principal and Head of Korea,Head of Korea);Molly Gilchrist (Performance Reporting Coordinator);Renee Vogl (Partner);Miguel Gonzalo (Partner);Rocio Werner (Partner);Piau-Voon Wang (Partner);Scott Fisher (Principal);Lauren Bozzelli (Principal);Juan Beltran (Accounting Administrator);Terry Gould (Partner,Head of Direct Investments,Partner &amp; Head of Direct Investments);Jana Monier (Partner);Martin vom Hagen (Partner);Michael Taylor (Associate);Gregory Holden (Partner);Yar-Ping Soo (Partner,Lead of Asian investment);Anne Semik (Partner);Rebecca Boyer (Princiapl);Philipp Bohren (Partner);Christina Totton (Partner);James Korczak (Partner);Emilia Gura (Principal);Alex Kessel (Principal,Co-investments);Sarah E. Finneran (Associate);Derek Piunti (Principal);Jeffrey Diehl (Partner);Justin Lawrence (Principal);Stephen Baranowski (Finance Director);Eva (Chongshan) Huang (Senior Associate);Thomas Gladden (Partner);Dominic Maier (Associate);Wilbur Gantz (Director);Ben Hart (Partner,Partner and Head of Business Development for Asia,Head of Business Development for Asia);Saguna Malhotra (Partner,Member of Primary Investment Team,Partner &amp; Member of Primary Investment Team);Kelly Meldrum (Partner);Martin Gawne (Partner);Benjamin Wallwork (Principal);John Kremer (Partner,Head of Business Development,Partner &amp; Head of Business Development);Christopher Larson (Principal);Alejandra Lesch (Partner);Elizabeth Christensen (Partner);Troy Barnett (Partner);Nazret Busch (Operations Assistant,Accounting,Accounting and Operations Assistant);Kristof Van Overloop (Associate);Douglas Wong (Partner);Joel Niekamp (Associate);Katherine Wanner (Partner);Michael Giannangelo (Principal);Earl Richardson (Partner);Ling Jen Wu (Associate);Fred Wang (Partner);Michael Rosa (Partner);Jason Swanson (Partner);Triste Wyckoff-Heintz (Partner);Jamie Raibley (Principal);Ben Benedict (Associate);Jason Gull (Partner,Head of Secondary Investment,Partner &amp; Head of Secondary Investment);Sarah Bass (Partner);Megan Heneghan (Partner);J. Gary Fencik (Partner,Head of Business Development,Partner &amp; Head of Business Development);Jeffrey Akers (Partner);Angela Woodside (Partner);Michael J. Jacobs (Partner,General Counsel,Partner &amp; General Counsel);T. Bondurant French (CEO,CIO,CEO &amp; CIO);Eric Mansell (Partner);Ana Maria Harrison (Partner);Kevin T. Callahan (Partner,Head of Client Service,Partner &amp; Head of Client Service);Joan W. Newman (Partner,Head of Human Resources,Partner &amp; Head of Human Resources);Lena Pugh (Accounting Administrator)</t>
  </si>
  <si>
    <t>Robin Murray;Sachin Tulyani;Sara Robinson;Patricia Gallagher;Curt De Witt;Raymond W. Chan;Jian Zhang;Steven Wilde;John Gray;Sejal Shah;Frederick Chung;Scott Rybak;Jeffrey Burgis;Michael Lynn;Gail Carey;Valencia Redding;William Sacher;Carolyn Flanagan;Craig Waslin;Lynn Hayden;Sergey Sheshuryak;Adam Chenoweth;David Brett;Brian Dudley;Chris Sungwoo Cho;Molly Gilchrist;Renee Vogl;Miguel Gonzalo;Rocio Werner;Piau-Voon Wang;Scott Fisher;Lauren Bozzelli;Juan Beltran;Terry Gould;Jana Monier;Martin vom Hagen;Michael Taylor;Gregory Holden;Yar-Ping Soo;Anne Semik;Rebecca Boyer;Philipp Bohren;Christina Totton;James Korczak;Emilia Gura;Alex Kessel;Sarah E. Finneran;Derek Piunti;Jeffrey Diehl;Justin Lawrence;Stephen Baranowski;Eva (Chongshan) Huang;Thomas Gladden;Dominic Maier;Wilbur Gantz;Ben Hart;Saguna Malhotra;Kelly Meldrum;Martin Gawne;Benjamin Wallwork;John Kremer;Christopher Larson;Alejandra Lesch;Elizabeth Christensen;Troy Barnett;Nazret Busch;Kristof Van Overloop;Douglas Wong;Joel Niekamp;Katherine Wanner;Michael Giannangelo;Earl Richardson;Ling Jen Wu;Fred Wang;Michael Rosa;Jason Swanson;Triste Wyckoff-Heintz;Jamie Raibley;Ben Benedict;Jason Gull;Sarah Bass;Megan Heneghan;J. Gary Fencik;Jeffrey Akers;Angela Woodside;Michael J. Jacobs;T. Bondurant French;Eric Mansell;Ana Maria Harrison;Kevin T. Callahan;Joan W. Newman;Lena Pugh</t>
  </si>
  <si>
    <t>male;male;female;female;male;male;male;male;male;male;male;male;male;male;male;female;male;female;male;female;male;male;male;male;male;female;female;male;male;male;male;female;male;male;female;male;male;male;female;female;female;male;female;male;female;male;female;male;male;male;male;female;male;male;male;male;female;female;male;male;male;male;female;female;male;male;male;male;female;male;male;male;male;male;male;male;female;male;male;female;female;male;male;female;male;male;male;female;male;female;female</t>
  </si>
  <si>
    <t>Partner;Partner;Partner;Partner;Principal;Partner,Performance,Head of Advanced Analytics,Partner &amp; Head of Advanced Analytics and Performance;Principal;Partner;Partner;Principal;Principal;Partner;Partner;Partner,Managing Director;Principal;Partner;Partner,Partner and Head of Private Credit,Head of Private Credit;Partner;Partner;Partner;Partner;Associate;Partner;Associate;Principal,Principal and Head of Korea,Head of Korea;Performance Reporting Coordinator;Partner;Partner;Partner;Partner;Principal;Principal;Accounting Administrator;Partner,Head of Direct Investments,Partner &amp; Head of Direct Investments;Partner;Partner;Associate;Partner;Partner,Lead of Asian investment;Partner;Princiapl;Partner;Partner;Partner;Principal;Principal,Co-investments;Associate;Principal;Partner;Principal;Finance Director;Senior Associate;Partner;Associate;Director;Partner,Partner and Head of Business Development for Asia,Head of Business Development for Asia;Partner,Member of Primary Investment Team,Partner &amp; Member of Primary Investment Team;Partner;Partner;Principal;Partner,Head of Business Development,Partner &amp; Head of Business Development;Principal;Partner;Partner;Partner;Operations Assistant,Accounting,Accounting and Operations Assistant;Associate;Partner;Associate;Partner;Principal;Partner;Associate;Partner;Partner;Partner;Partner;Principal;Associate;Partner,Head of Secondary Investment,Partner &amp; Head of Secondary Investment;Partner;Partner;Partner,Head of Business Development,Partner &amp; Head of Business Development;Partner;Partner;Partner,General Counsel,Partner &amp; General Counsel;CEO,CIO,CEO &amp; CIO;Partner;Partner;Partner,Head of Client Service,Partner &amp; Head of Client Service;Partner,Head of Human Resources,Partner &amp; Head of Human Resources;Accounting Administrator</t>
  </si>
  <si>
    <t>AtHoc;CareCloud;comScore;CRITEO;GoCardless;Scytl;Skybox Security;Cision;RetailMeNot;Zynga;Borderfree;Actelis Networks;PerimeterX;Atox Bio;Mintigo;Sportgenic;WebVisible;Visible World;PneumRx;Robinhood;Peerless Network;MX Logic;Stratavia;Maxwell Health;Paylocity;Luminary Micro;Arroweye Solutions;Arctic Wolf Networks;Naurex;Snagajob;OncoMed Pharmaceuticals;Iterable;MagicJack;Grand Rounds;Visier;Rimini Street;Jazz Pharmaceuticals;Reify Health;Couchbase;TrendKite;Punchh;WhiteFence;ThreatMetrix;Pivot Medical;Rempex Pharmaceuticals;BoomTown;Boundary;Proteus Digital Health;Apto;healthfinch;Q2;WiQuest Communications;cbanc Network;Neuraltus Pharmaceuticals;Chrome River Technologies;TurnKey Vacation Rentals;Shermans Travel Media;Syneos Health;Enfora;Cybera;Tavve Software;Incline Therapeutics;Craftsy;SPS Commerce;TeleSign;Aircall;Hightail;Yeahka;TicketsNow;INC Research;Celator Pharmaceuticals;Cato Networks;Ancestry.com;Tripping;Dynamic Signal;ClassDojo;Lever;LogRhythm;Dispatch Health;Redox Engine;VillageMD;Smule;Vacasa;Atlantis Computing;eir Sports;Integral;Jaspersoft;Five9;ThreatQuotient;Axonius;Fusion Pharmaceuticals;ServiceMax;Outpost Medicine;DataPop;Matrixx;Spiceworks;BrightRoll;PPRO;Aptinyx;Cofense;Dremio;Corvus Pharma;Lyra Health;Livevault;Alation;Quallaby Corporation;Engim;Mpex Pharmaceuticals;Sauce Labs;Partner Therapeutics;Nomad Health;Orbus Therapeutics;Amonix;Solaria;Solera Health;Millennium Trust;Streamlite;WelbeHealth;Damballa;Convio;BillionToOne;Cirius Therapeutics;TriReme Medical;Millendo Therapeutics;Accommodations Unlimited of Moab;E4 X;RadiumOne;FarmLink;MyHealthTeams;PathScale;SymphonyRM;Adesto Technologies;Corvus Pharmaceuticals;Palvella Therapeutics;Identity Digital;FalconX;Therapy Brands;Qpex Biopharma;Orca Security;Homeward;Hopin;ABRA;Apto;Epirium Bio;Remote;Sierra Oncology;Altruist;Icosavax;Included Health;Mutant;Aesthera;Qpex Biopharma;Advise Health;Callisto Media;Mineralys Therapeutics;Turquoise Health;Dolex;Glean;Firstup;Actium Health;CBeyond;Exenet Technologies;TicketsNow</t>
  </si>
  <si>
    <t>Zynga;Jazz Pharmaceuticals;Robinhood;Paylocity;FalconX;Syneos Health;SPS Commerce;Lyra Health;Reify Health;Arctic Wolf Networks</t>
  </si>
  <si>
    <t>Amadeus Capital Partners;East Ventures;Rocketship;Boyu Capital;Accel;Kalaari Capital;IDG Capital;Northstar Group;Versant Ventures;Split Rock Partners;Resolute Ventures;Saints Capital;Sierra Ventures;Sigma Prime Ventures;China Everbright Limited;Vitalbridge Capital;Riverside Partners;Onset Ventures;SCALE Aviation;Trustbridge Partners;Olympus Partners;Technology Crossover Ventures;Legend Capital;New Horizon Capital;Tripod Capital;SB China Capital;Oak Investment Partners;Three Arch Partners;Redpoint;LivingBridge;Institutional Venture Partners;Keytone Ventures;Rosewood Capital;Matrix Partners China;Sigma Partners;Sterling Partners;Venrock;Warburg Pincus;Abingworth;Vesbridge Partners;Baring Vostok;EQT Group;Lonsdale Capital;Spectrum Equity;U.S. Venture Partners;Palamon Capital Partners;Matrix Partners India;NGP Energy Capital;Sorenson Capital;Prime Ventures;Index Ventures;Founders Fund;Alta Partners;Andreessen Horowitz;Balderton Capital;ARCH Venture Partners;Wing Venture Capital;Bain Capital Ventures;Castile Ventures;HaxVentures;Foundation Capital;J.H. Whitney &amp; Co;A91 Partners;Atlas Venture;August Capital;Vitruvian Partners;Venture Strategy Partners;Telecom Partners;Keynote Ventures;L Catterton;M/C Partners;Harrison Metal;Benchmark;Mayfield Fund;Charles River Ventures;MPM Capital;BS Private Equity;The Cypress Group;HealthCare Ventures;Ascent Capital (India);CoinFund;Battery Ventures;KPG Ventures;Fuse Capital;Austin Ventures;Enterprise Partners;Menlo Ventures;MedVenture Associates;Bain Capital;InterWest Partners;Keystone Venture Capital;Ignition Capital;Acacia Venture Partners;EW Healthcare Partners;New Enterprise Associates;i-Hatch Ventures;Latterell Venture Partners;Columbia Capital;Banexi Ventures Partners;Ignition Partners;Homebrew;Da Vinci Capital;ABS Ventures;Matrix Partners;Forward Ventures;Global Finance;Advent International;GenOx Transportation</t>
  </si>
  <si>
    <t>City of Knoxville Pension System;Westlake Health Foundation;Medtronic Master Trust Fund;The Royal County of Berkshire Pension Fund;The Coca-Cola Company Master Retirement Trust;Northamptonshire County Council Pension Fund;Tennessee Valley Authority Retirement System;Montana Board of Investments;IMRF;Firemen's Annuity and Benefit Fund of Chicago;Bainum Family Foundation;City of Seattle;State of Wisconsin Investment Board;Union Pacific Corporation Master Retirement Trust;Anadarko Petroleum Corporation Master Trust;SBC Master Pension Trust;Campbell Pension Plans Master Retirement Trust;Minnesota State Board of Investment;Raytheon Technologies Corporation Employees Retirement Plan;Louisiana State Employees' Retirement System;Montgomery County Government;Northwestern Medicine;East Sussex County Pension Fund;Schlumberger Master Pension Trust;Time Warner Cable Pension Plans Master Trust;Motorists Commercial Mutual Insurance Company;Woods Services Pension Plan;Smith College Endowment;International Finance Corporation;Alcoa Foundation;The Children's Hospital of Philadelphia Master Trust;Lloyd A. Fry Foundation;Whirlpool Corporation Alternative Investments Pool;Amica Pension Plan;Manitoba Teachers' Retirement Allowances Fund;Arconic Charitable Foundation;Baltimore Fire &amp; Police Retirement System;Howmet Aerospace Retirement Plans Master Trust;Cummins Bridgeway Pension Plan;The Coca-Cola Company Master Trust for 401(K) Plans;Baxter International And Subsidiaries Pension Plan;American Airlines Master Fixed Benefit Pension Trust;Baxter International and Subsidiaries Pension Trust General Trust Account;Cummins And Affiliates Collective Investment Trust;Teamster Members Retirement Plan;London Borough of Lambeth Pension Fund;Chicago Policemen's Annuity &amp; Benefits Fund;H-E-B Brand Savings &amp; Retirement Plan;Portico Benefit Service;GuideOne Specialty Mutual Insurance Company;PNM Resources Master Trust;Northwestern Memorial Hospital Employees' Pension Trust;Medstar Health And Affiliates Retirement Master Trust;Ventura County Employees' Retirement Association;Robert Rauschenberg Foundation;Wyeth Master Trust;O'Connor;Maryland 529;Sysco Corporation Retirement Plan;Contra Costa County Employees' Retirement Association;Baxter International;Future Fund;Marsh &amp; McLennan Companies Retirement Plan;City of Miami Fire Fighters' and Police Officers' Retirement Trust;City of Baltimore Employees' Retirement System;Duke Energy Corporation Master Trust;Trane Technologies Collective Trust;Orange County Employees' Retirement System;London Borough of Enfield Pension Fund;Target Corporation 401;Denver Employees' Retirement Plan;District of Columbia Retirement Board;Arkitekternes Pensionskasse;Anthem Master Trust;I.A. O'Shaughnessy Foundation;Federated Mutual Insurance;The General Mills Retiree Health Plan for Union Employees;Chicago Teachers' Pension Fund;Valtion Eläkerahasto;Adams County Retirement Plan;EMC Reinsurance Company;Dr. Scholl Foundation;Marguerite Casey Foundation;UPS Pension Plan;Target Corporation Pension Plan;University of Wisconsin System Endowment;Oxfordshire County Council;Retirement Program Plan for Employees of Consolidated Nuclear Security;Allegheny Technologies Master Pension Trust;Headlands Capital;Swiss Investment Fund for Emerging Markets (SIFEM);North Dakota Retirement and Investment Office;City of Grand Rapids Police and Fire Retirement System;Oe324;Securian Financial Group Retirement Plan and Trust Agreement;Honeywell International Master Retirement Trust;Louisiana Municipal Police Employees Retirement System;Linda Pace Foundation;Merced County Employees' Retirement Association;Retirement Plan of Piedmont Natural Gas Company;North Dakota Department of Agriculture;DTE Energy Company Affiliates Employee Benefit Plans Master Trust;Royal Borough of Kensington and Chelsea Pension Fund;Texas Municipal Retirement System;Blue Cross and Blue Shield National Retirement Trust;John Hancock Pension Plan;Iowa State University Foundation;Ohio Police &amp; Fire Pension Fund;Cheshire Pension Fund;Milwaukee City Employees' Retirement System;University of Illinois Foundation;Knights of Columbus Master Trust;Consolidated Retirement Plan of Dole Food Company;Roy J. Carver Charitable Trust;Battelle Pension Trust;Ryder System Master Trust;Delta Master Trust;State Universities Retirement System;London Borough of Hillingdon Pension Fund;U.S. Army NAF Employee Retirement Plan;City of Grand Rapids General Retirement System;Retirement Plan For CTA Employees;Wfglobal;Iowa Municipal Fire &amp; Police Retirement System;Baxter Healthcare of Puerto Rico Pension Plan;EMCASCO Insurance Company;Baxter International and Subsidiaries Pension Master Trust;Ford Motor Company Trust Fund Private Equity;Mayo Pension Plan;Allegheny Technologies Pension Plan;Northwest Airlines Defined Benefit Master Trust;University of Iowa Center for Advancement;American Airlines, Inc. Pilot Retirement Benefit Program Fixed Income Plan;Southern California Edison Company Retirement Plan Trust;Municipal Employees' Annuity and Benefit Fund of Chicago;British Columbia Investment Management;Public Policy Institute of California;The London Borough of Barnet Pension Fund;The Roche Retirement Plan;Warner Media Pension Plan;West Bend Mutual Insurance;DTE Energy Company Master VEBA Trust;Emcf;Toyota Motor Sales U.S.A. Pension Plan;Maryland State Retirement and Pension System;Los Angeles Department of Water and Power Employees' Retiree Health Benefits Fund;Rush University Medical Center;Pension Plan For Employees at ORNL;Hess Corporation Employees' Pension Plan;Whirlpool Corporation And Subsidiary Employees' Retirement Trust;Alaska Electrical Pension Plan;Master Trust Between Pfizer and The Northern Trust Company;Employees Pension Plan of Battelle Memorial Institute;Schreiber Foods Master Pension Trust;Bert Bell/Pete Rozelle NFL Player Retirement Plan;Rexam Pension Plan;John Deere Pension Trust;The Southern California Edison Company Retirement Plan;Wespath Investment Management;The Brinson Foundation;The Guardian Master Pension Plan Trust;Fjärde Ap-Fonden (Ap4);General Mills Group Trust - Pooled Private Equity Fund;Chevron Master Pension Trust;The Pension Benefit Guaranty Corporation (PBGC);Illinois Emcasco Insurance Company;UPS Retirement Plan;Guardian Life;Ford Motor Company Master Trust Fund;Dakota Fire Insurance Company;International Union of Painters and Allied Trades Employee Benefits Plan;Catholic Health Initiatives;LACERA;Cox Enterprises Master Trust;Donaldson Company Master Investment Trust;Ford Motor Company Trust Fund Hedge Funds;Excellus Retirement Plan;Allegheny County;John Hancock;Houston Municipal Employees' Pension System;Catholic Health Initiatives Master Trust;City of Bethlehem Pennsylvania's Aggregated Pension Fund;Liberty Mutual Retirement Benefit Plan;International Painters and Allied Trades Industry Pension Plan;ITW Defined Benefit Plans' Investment Account;HP Incorporated Master Trust;Detroit General Retirement System;Icelandic General Pension Fund;GuideOne Insurance;CHI Growth Pool;Pension Plan of Independence Blue Cross;El Pomar Foundation&amp;#8217;s Hambrick fund;AT&amp;T Umbrella Benefit Plan No. 1;R+V Versicherung;Children's Hospital Medical Center Retirement Plan;NorthShore University HealthSystem;Marlborough Retirement Board</t>
  </si>
  <si>
    <t>gaming;health;travel;legal;security;fintech;wellness beauty;music;real estate;sports;food;media;telecom;education;energy;hosting;event tech;jobs recruitment;transportation;semiconductors;marketing;enterprise software</t>
  </si>
  <si>
    <t>United States;France;United Kingdom;Spain;Israel;Canada;Ireland;China;Brazil</t>
  </si>
  <si>
    <t>https://www.linkedin.com/company/adams-street-partners</t>
  </si>
  <si>
    <t>https://www.crunchbase.com/organization/adams-street-partners</t>
  </si>
  <si>
    <t>https://storage.googleapis.com/dealroom-images-production/5e/MTAwOjEwMDpjb21wYW55QHMzLWV1LXdlc3QtMS5hbWF6b25hd3MuY29tL2RlYWxyb29tLWltYWdlcy8yMDIyLzA0LzIxLzUwYjIzMDJhMmEwNTI2M2I4NzJiNDA3MzcyNThkMTFm.jpg</t>
  </si>
  <si>
    <t>47.92</t>
  </si>
  <si>
    <t>Relevant investor 23 (S-apps);International Investors - Ireland/NI</t>
  </si>
  <si>
    <t>8673.19</t>
  </si>
  <si>
    <t>527.27</t>
  </si>
  <si>
    <t>425.45</t>
  </si>
  <si>
    <t>29519.77</t>
  </si>
  <si>
    <t>51624.07</t>
  </si>
  <si>
    <t>73867</t>
  </si>
  <si>
    <t>https://app.dealroom.co/investors/comcast_ventures</t>
  </si>
  <si>
    <t>http://www.comcastventures.com/</t>
  </si>
  <si>
    <t>Comcast Ventures</t>
  </si>
  <si>
    <t>The venture capital arm of Comcast</t>
  </si>
  <si>
    <t>United States, San Francisco, Geary Street, 23</t>
  </si>
  <si>
    <t>37.7877542</t>
  </si>
  <si>
    <t>-122.4040147</t>
  </si>
  <si>
    <t>Frances Schwiep (Principal);Kai Bond (Principal);Dinesh Moorjani (Managing Director);Rick Prostko (Managing Director);Amy Banse (Managing Director,Managing Director &amp; Head of Funds,Head of Funds);Kim Armor (Managing Director,CFO,Managing Director and CFO);Derek Squire (Co-General Counsel);Tina McNulty (Marketing,Head of Communications,Head of Communications &amp; Marketing);Andrew Cleland (Managing Director);Michael Yang (Managing Director);Sam Landman (Managing Director);Kyle Peters (Manager of Finance);Angela Pontarolo (Marketing Communications);Cong Ding (Associate);Kristy Leong (Business Partnerships Associate);Allison Goldberg (Managing Partner);Daniel Gulati (Managing Director)</t>
  </si>
  <si>
    <t>Frances Schwiep;Kai Bond;Dinesh Moorjani;Rick Prostko;Amy Banse;Kim Armor;Derek Squire;Tina McNulty;Andrew Cleland;Michael Yang;Sam Landman;Kyle Peters;Angela Pontarolo;Cong Ding;Kristy Leong;Allison Goldberg;Daniel Gulati</t>
  </si>
  <si>
    <t>female;male;male;male;female;male;male;female;male;male;male;female;female;male;male;male</t>
  </si>
  <si>
    <t>Principal;Principal;Managing Director;Managing Director;Managing Director,Managing Director &amp; Head of Funds,Head of Funds;Managing Director,CFO,Managing Director and CFO;Co-General Counsel;Marketing,Head of Communications,Head of Communications &amp; Marketing;Managing Director;Managing Director;Managing Director;Manager of Finance;Marketing Communications;Associate;Business Partnerships Associate;Managing Partner;Managing Director</t>
  </si>
  <si>
    <t>Datadog;DocuSign;DoubleVerify;Flipboard;SundaySky;UberMedia;FanDuel;Brightside;Cedar Point Communications;Nebula;Bubbly;Mediakraft Networks;Taboola;Dollar Shave Club;Axial;Radius;DataStax;Zenefits;Slack;Vimeo;Houzz;ConteXtream;Exaware;Giant Realm;Reactor Inc.;Perfect Market;iControl Networks;Visible World;BelAir Networks;AltspaceVR;Zola;EdgeConneX;Bay Dynamics;Peacock Equity Fund;Quantifind;Broadbus Technologies;Lyft;BlackStratus;Expand Networks;Intellon Corporation;Interactions;Quad Learning;Rocketrip;Kensho Technologies;NextVR;VHX;dandelion;Madison Reed;AptDeco;Tripwire;Benu Networks;Partpic;Divide.io;goTenna;Entropic Communications;MegaPath;ChefMom.com;Poncho;ZeroFOX;Acorns;NURX;Makers Row;Verivue;YieldMo;Instacart;FlightCar;CTI Towers;Arbor Networks;Eden;Partnered;Ortiva Wireless;Fullscreen Inc;metaLayer;Zoomdata;Lover.ly;PrecisionHawk;Windsor Circle;Versa;Videology;Viridis Learning;Community Connect;PetCoach;Maginatics;Grokker;Acorn;BNI Video;CreativeLive;Shuddle;Tastemade;HYPR Corp;SeaChange;Nextdoor;Vox Media;Hired;OfferUp;Automatic Labs;Hollar;Away;Kiwi Crate;Cuyana;YouNow;ClearSlide;Accolade;Gigwell;Dibs;ROSS Intelligence;TuneIn;Lendio;Lytics;Kang Health;Earny;Houseparty;Baobab Studios;Meta Co.;AtScale;Bento for Business;Bunker;Camino Financial;Paystack;Tesorio;MealPal;August Home;Bitsight;Comparably;STAQ;CloudPassage;College Avenue Student Loans;Hippo Insurance;BaubleBar;Landed;Enigma;Integrate;Cheddar;Tact;Vitrue;Eight Sleep;Divide;Vessel;Automat;SimpleCitizen;Pony.ai;BigID;Autonomic;SnagFilms;Vyatta;BodyMedia;WhoSay;Tely Labs;Jornaya;Heleo;KodaCloud Inc;Cut.com, Inc.;Unmute;KeyMe;Shine Text;LiveNinja;Félix &amp; Paul Studios;B8ta;SkyLights;Osaro;OMG Digital;Retina;Modsy;SevenRooms;Trion Worlds;Tovala;Blockdaemon;Bird;Dandelion Energy;Zapata;Half.com;K Health (Formerly Kang Health);Juganu;Life On Air;Uptycs;Talix;V-SPAN;Kwelia;ReefEdge;Catalog Spree;The Athletic;Revver;Oui shave;Life House;Upcomer;Arcwave;AwayCo (Formerly Surfaway, Gogodemo);NinthDecimal;Deja;Blavity;Split Software;Data Plus Math Corp;Papa;Orai;Quantum Bridge Communications;Ready Makers;SupplyFORCE.com;SnipSnap;Yupi Internet;Syndeo Corporation;RenoFi;Populus;CloudMine;Players' Lounge;Holloway;ViewLift;PlanSoft Corporation;Search interactions,;Counterpane Internet Security;Amplemarket;BlackArrow;RGB Networks;Nuera Communications;Aporeto;Hive;Color Genomics;KiwiCo, Inc.;HIPPO;Mediakraft Networks;Italic;FortressIQ;Nebula, Inc.;INTERACTIONS LLC;Block renovation;LUS Brands;Attabotics;The Because Market;Lytics;Stella Connect;Neural Magic;Pets.com;DrayNow;Insight software;Curbio;EvaBot;Avibra;Compass-EOS;Sidecar Health;AI21;PROPS;Brightside;Spaces;Confetti;Resemble AI;Cooper App;Blueland;The Yes;Dot.LA;Aircam;Next Big Idea Club;LocalHouse Acquisitions;Kite &amp; Lightning;Hawthorne;Nomad Homes;Architect;Healthsnap;Treno;Safebase;Juno Residential;Jingle Networks;Carwoo;Parallel Markets;Cross MediaWorks;Material;ORAI;Ramp;StellaService;The Ready Games;Seachange;Ramp;Eden Workplace;Stella Connect;tvScientific;Selector AI;Life House Hotels;UberMedia;Pattern;Edeng.cn;Branch Energy;Movaz Networks;Hume AI;Lover.ly;SheMedia;Reality Defender;Healthline Media;Haven Energy;Dibs;Ready Games Network</t>
  </si>
  <si>
    <t>Datadog;Slack;FanDuel;Instacart;DocuSign;Pony.ai;DoubleVerify;Lyft;Ramp;Color Genomics</t>
  </si>
  <si>
    <t>MState;Kleiner Perkins;AllegisCyber Capital</t>
  </si>
  <si>
    <t>gaming;health;travel;legal;security;fintech;wellness beauty;music;real estate;fashion;sports;food;media;telecom;education;energy;kids;hosting;home living;event tech;robotics;jobs recruitment;transportation;semiconductors;marketing;enterprise software;consumer electronics</t>
  </si>
  <si>
    <t>United States;United Kingdom;Finland;Singapore;Germany;Israel;Canada;Sweden;France;Ghana;United Arab Emirates;China</t>
  </si>
  <si>
    <t>infrastructure services</t>
  </si>
  <si>
    <t>1963</t>
  </si>
  <si>
    <t>https://www.facebook.com/ComcastVentures</t>
  </si>
  <si>
    <t>https://twitter.com/comcastventures</t>
  </si>
  <si>
    <t>https://www.linkedin.com/company/comcast</t>
  </si>
  <si>
    <t>https://www.crunchbase.com/organization/comcast-interactive-capital</t>
  </si>
  <si>
    <t>https://storage.googleapis.com/dealroom-images-production/4c/MTAwOjEwMDpjb21wYW55QHMzLWV1LXdlc3QtMS5hbWF6b25hd3MuY29tL2RlYWxyb29tLWltYWdlcy8yMDE1LzA4LzExLzY1MzYzOTM1OTNmYzY1ZGMyNzQzMjIyZDlhZWNmZTdl.jpg</t>
  </si>
  <si>
    <t>21.21</t>
  </si>
  <si>
    <t>Peacock Equity Fund</t>
  </si>
  <si>
    <t>286</t>
  </si>
  <si>
    <t>368</t>
  </si>
  <si>
    <t>6766.58</t>
  </si>
  <si>
    <t>98.18</t>
  </si>
  <si>
    <t>40281.55</t>
  </si>
  <si>
    <t>51770.25</t>
  </si>
  <si>
    <t>869363</t>
  </si>
  <si>
    <t>https://app.dealroom.co/investors/cathay_innovation</t>
  </si>
  <si>
    <t>http://www.cathayinnovation.com</t>
  </si>
  <si>
    <t>Cathay Innovation</t>
  </si>
  <si>
    <t>Global venture capital fund supporting digital entrepreneurs by bridging USA, Europe and China</t>
  </si>
  <si>
    <t>vincentsebag (Associate);Romain Dufourcq;Rensyn Hooi</t>
  </si>
  <si>
    <t>Denis Barrier (CEO,Co-Founder)</t>
  </si>
  <si>
    <t>vincentsebag;Denis Barrier;Romain Dufourcq;Rensyn Hooi</t>
  </si>
  <si>
    <t>Associate;CEO,Co-Founder;n/a;n/a</t>
  </si>
  <si>
    <t>Drivy;FollowAnalytics;Getaround;Ledger;OpenLegacy;CHIME;Kueski;Quantifind;Heetch;LeadIQ;Trifacta;Meiyou;Alkemics;Glovo;Stratumn;Coherent;Ontruck;Peek;Finalcad;Saagie;PayCar;Kayrros;Owkin;Aerobotics;Qover;Cosmo Tech;Datasine;DayTwo;Housfy;Chime;Inato;Momenta.ai;ZenBusiness;PDD Holdings;Medwing;Firstvet;KaiOS Technologies;Lumi United Technology;Savana;Iziwork;Wallbox;Meiyou Information Technology Co., Ltd.;Kredivo Holdings (Formerly FinAccel);WhereIsMyTransport;Laiye;Nabla;LECHEBANG;2Boss;Benewake;SXL.CN;ECheng;Shanghai Arabi Intelligent Technology;Descartes Underwriting;54gene;Yunna Technology (Cloudpick);Unsupervised;OZÉ;Beem energy;Little Oranges Academy;Sidecar Health;LifePal Health;Dingdong Class;Reebelo;Alma;Skan;Colizey;Terminal;Igloo;Payflow;Lana Fintech;GOMYCODE;Yunna Technology (Cloudpick);USHOPAL;Resilience;Flowdesk;CHIME;Unomi;AI Rudder;Fastone;Waysia (formerly SoFaim );Aqara;Bryj Technologies, Inc.;Ghost;CLIVI;Bioptimus</t>
  </si>
  <si>
    <t>PDD Holdings;Chime;Glovo;Momenta.ai;ZenBusiness;Kredivo Holdings (Formerly FinAccel);Ledger;Sidecar Health;Owkin;Meiyou Information Technology Co., Ltd.</t>
  </si>
  <si>
    <t>Ledger;Seaya Cathay Latam</t>
  </si>
  <si>
    <t>BNP Paribas;Instituto de Credito;European Investment Bank;FMO Entrepreneurial Development Bank;Bpifrance;Triodos Investment Management;Proparco;Swiss Investment Fund for Emerging Markets (SIFEM);Bio;AfricaGrow;Air Liquide;CMA CGM;Schaeffler;Wuhan Economic Development Investment;Gaoxin Capital;China Development Bank;SEB Alliance;Total Energies;Michelin;Synthorx;Groupe Artemis;Kering;Allianz Global Investors;BNP Paribas Cardif;Accor;BioMérieux;Groupe ADP;Pernod Ricard;Teralys Capital;Valeo;JCDecaux;Dassault Group</t>
  </si>
  <si>
    <t>health;travel;security;fintech;wellness beauty;real estate;fashion;sports;food;media;telecom;education;energy;kids;hosting;home living;event tech;robotics;jobs recruitment;transportation;marketing;enterprise software;consumer electronics;service provider</t>
  </si>
  <si>
    <t>France;United States;Canada;Mexico;China;Spain;Singapore;South Africa;Belgium;United Kingdom;Germany;Sweden;Indonesia;Nigeria;Ghana;Tunisia</t>
  </si>
  <si>
    <t>Europe;Asia;North America;France;China;United States;Paris;Beijing;San Francisco;New York City;Shanghai</t>
  </si>
  <si>
    <t>0 - 25M</t>
  </si>
  <si>
    <t>https://twitter.com/cathayinnov</t>
  </si>
  <si>
    <t>https://www.linkedin.com/company/cathay-innovation</t>
  </si>
  <si>
    <t>https://www.crunchbase.com/organization/cathay-innovation-fund</t>
  </si>
  <si>
    <t>https://storage.googleapis.com/dealroom-images-production/5a/MTAwOjEwMDpjb21wYW55QHMzLWV1LXdlc3QtMS5hbWF6b25hd3MuY29tL2RlYWxyb29tLWltYWdlcy8yMDE2LzA0LzI4L2Q5NTI4NzhlMzM4YmJmNGVjMmQ3ZmQ4Njk4MjI1YWE1.png</t>
  </si>
  <si>
    <t>39.28</t>
  </si>
  <si>
    <t>investors (S-apps);Half investors;France Digitale Members (Investors);Top-tier VCs France</t>
  </si>
  <si>
    <t>4164.05</t>
  </si>
  <si>
    <t>588.55</t>
  </si>
  <si>
    <t>280.36</t>
  </si>
  <si>
    <t>99.09</t>
  </si>
  <si>
    <t>3080.33</t>
  </si>
  <si>
    <t>38081.84</t>
  </si>
  <si>
    <t>970127</t>
  </si>
  <si>
    <t>https://app.dealroom.co/investors/andera_partners</t>
  </si>
  <si>
    <t>http://www.anderapartners.com/en/</t>
  </si>
  <si>
    <t>Andera Partners</t>
  </si>
  <si>
    <t>Private equity firm focused on early- and late-stage venture investments</t>
  </si>
  <si>
    <t>Place Rio de Janeiro, Avenue de Messine, Quartier de l'Europe, 8th Arrondissement of Paris, Paris, Ile-de-France, Metropolitan France, 75008, France</t>
  </si>
  <si>
    <t>48.8771826</t>
  </si>
  <si>
    <t>2.3114042</t>
  </si>
  <si>
    <t>Denis Dubuy;Mathieu Pieronne;Natali Romero Barrios;Willy Oliveira;Pierre Flin;Mathis Merlot</t>
  </si>
  <si>
    <t>Dr. Michael R. Hayden;Nicolas Bailleux (Board Member);Geoffroy De Ribains (Director);Sylvain Charignon (Partner);Guy Auger (Partner)</t>
  </si>
  <si>
    <t>Denis Dubuy;Mathieu Pieronne;Natali Romero Barrios;Willy Oliveira;Pierre Flin;Mathis Merlot;Dr. Michael R. Hayden;Nicolas Bailleux;Geoffroy De Ribains;Sylvain Charignon;Guy Auger</t>
  </si>
  <si>
    <t>male;male;female;male;male;male;male;male;male;male;male</t>
  </si>
  <si>
    <t>n/a;n/a;n/a;n/a;n/a;n/a;n/a;Board Member;Director;Partner;Partner</t>
  </si>
  <si>
    <t>GlycoVaxyn;ProwebCE;CellNovo;Endosense;FastBooking;SuperSonic Imagine;Amolyt Pharma;Finsecur;Groupe ADF;Sanifit;Nyxoah;Chase Pharmaceuticals;JenaValve Technology;Turbocoating;MCI Group Holding;GenKyoTex;Autonomic Technologies;Complexa;Vivoryon Therapeutics;Enaco;BioVentrix (Formerly CHF Technologies);Covagen;MDxHealth;Regado Biosciences;Medlumics;OncoEthix;Genoa Pharmaceuticals;PDC Biotech;Verona Pharma;Qualisteo;Noxxon Pharma;AJ Tech;Novexel;Genticel;Complix;PHAXIAM Therapeutics;Cytomics Pharmaceuticals;Implanet;Poxel;Garden Price;Allecra Therapeutics;GamaMabs Pharma;AM-Pharma;Crescendo Biologics (Formerly Translocus);Inotrem;Vessix Vascular;Sapiens Steering Brain Stimulation;Thomson Video Networks;MedDay;Nouscom;Fire1;HR Path;Artios Pharma;Skill &amp; You;Vignal-systems;Cellectis;Axelliance;Certinergy;ENYO Pharma;EOS Imaging;Imcheck Therapeutics;Amaïka Asset Management;Travelsoft;HighLife;Exclusive Group;TRiCares;Medical Microinstruments;Arcaplanet;Infra Group (Formerly Verbraeken Infra);Dynacure;Corvidia;ReViral;LogicBio Therapeutics;Avalyn Pharma;Minafin;Santen;STATS;Axonics;Ipside;Sun City Group;Drug Abuse Sciences;Atlantic Therapeutics;Orchestra;Smile;Tournus Equipement;OCEAN SAS;Groupe ERGET;The Reefer Group;Naitways;Europ Net;A2IA;Kyotherm;Globe Groupe;Emeraude International;In2Bones;TimeOne Group;Eurogiciel;Maesa Group;Ellisphere;DEFI Group;ITESA;Solware Group;Alouette;MC2-Technologies;MS Vacances;Hoche Triomphe Industrie;Groupe JORYF;Atland;Soft Company;Auxiga Group;Ftfm La Toulousaine SA;GreyWolf Therapeutics;Exciva;Tubulis Technologies;Prenax SAS;PanGenetics;Arvelle Therapeutics;ACB Group;AgomAb Therapeutics;Synacktiv;Groupe Rougnon;Mistertemp;SPHEREA;EPSA GROUPE;Orbility;Opportunity;99 GROUP;Lhyfe;Sarawak;SARAWAK PARIS;GVA;NetCo;T-knife;SMRD-Bat92;SE2M Services;Au Forum Du Batiment;Studia group;Ipside;SoniVie;In2Bones France;ACE;Tobira Therapeutics;Au Forum Du Bâtiment;CESA;Factoria-Gruppe;Forex Finance;Groupe Fontanel;Arcaplanet (Fortesan);Intescia;Groupe Segex;NACC;La Vie Saine;Moving;Marco Polo Production;Nexira;Groupe Orest;Platinium Group;Groupe Panhard;Sodime;Star Service;Bacacier;Mastergrid;TargED;Pusterla 1880;TELECOM DESIGN;QOVOLTIS;Havas Voyages;B2S;Allodiagnostic;Finnegan;Sapore di Mare;Ellisphere;L’Arbre Vert;Edimark;PENNEL &amp; FLIPO;ACB;Rossignol;ADX Group;Klaxcar;Reporting 21 (formerly Sirsa);Kopram;Skill &amp; You;Legal2digital;Euro Protection;La Toulousaine;ARCHIVECO;HTI;FH ORTHO;Sun City;Sergent Major;EPSA;Gris Découpage;Ingenium Pharmaceuticals AG;Mineralys Therapeutics;Evommune;Klubb Group;Entities Digital Immobilier;TX Cube;Patrimmofi;Rougnon;Elan Languages;Dualyx;ImmoCity;Gosto;Finalease Group Security;La Financière Tiepolo;Groupe Watt &amp; Co Ingenierie - LER DEVELOPPEMENT;orbility;Groupe Unaferm;Eleven Strategy;Renaud Distribution;Ariceum Therapeutics;Groupe Pégase;Resonance Imaging Group;BEA Group;Senstronic;Finegan;Telamon;Kepler Consulting;Redslim;Groupe WATT &amp; Co;OneXillium;ECF SPS (Région PACA);Biolam;Holtex SAS;Travelsoft;MEOGROUP;mylight150;Ingenostrum</t>
  </si>
  <si>
    <t>Axonics;Corvidia;Exclusive Group;Verona Pharma;Arvelle Therapeutics;Mineralys Therapeutics;Avalyn Pharma;Artios Pharma;Amolyt Pharma;ReViral</t>
  </si>
  <si>
    <t>KfW;European Investment Fund (EIF);The Luxembourg Future Fund;Belgian Growth Fund;Ireland Strategic Investment Fund;Amgen;UMR.;EdRITECH;InnovAllianz;Bpifrance;Gartmore Private Equity;Fondinvest Capital;BP Investment Management;Société Générale Assurances;Ardian;Banque des Territoires;Le Conservateur;Predica Prevoyance Dialogue of Credit Agricole SA;Flexstone Partners;RWB PrivateCapital;Lehman Brothers;MACSF;Fonds de RÃ©serve pour les Retraites;CNP Assurances;Caisse des Dépôts;ALM Innovation - AG2R La Mondiale;BNP Paribas Cardif;Nordea Asset Management;L'auxiliaire Des Pensions;Privaco Family Office;Credit Mutuel Arkea;Eurazeo;Finnfund;Die Equity Partners;Korys</t>
  </si>
  <si>
    <t>health;travel;legal;security;fintech;wellness beauty;real estate;fashion;sports;food;media;telecom;education;energy;hosting;home living;event tech;robotics;jobs recruitment;transportation;semiconductors;marketing;enterprise software</t>
  </si>
  <si>
    <t>Switzerland;France;United Kingdom;Spain;Belgium;United States;Italy;Germany;Austria;Netherlands;Ireland;Japan;Australia;Israel;Türkiye;Monaco</t>
  </si>
  <si>
    <t>https://twitter.com/anderapartners</t>
  </si>
  <si>
    <t>https://www.linkedin.com/company/anderapartners</t>
  </si>
  <si>
    <t>https://storage.googleapis.com/dealroom-images-production/8b/MTAwOjEwMDpjb21wYW55QHMzLWV1LXdlc3QtMS5hbWF6b25hd3MuY29tL2RlYWxyb29tLWltYWdlcy8yMDE4LzA2LzI5L2JjOGZhYzVhZmM1ZjdmMTFjMGJiNWVmODMzMzdlM2Mz.jpg</t>
  </si>
  <si>
    <t>34.11</t>
  </si>
  <si>
    <t>TELECOM DESIGN;MC2-Technologies;SMRD-Bat92;SE2M Services;Skill &amp; You;TimeOne Group;ACB Group;Orchestra;Eurogiciel</t>
  </si>
  <si>
    <t>n/a;n/a;n/a;n/a;n/a;n/a;n/a;n/a;n/a</t>
  </si>
  <si>
    <t>N/A;0.82;N/A;N/A;21;N/A;N/A;N/A;N/A</t>
  </si>
  <si>
    <t>EIF Backed Funds;International Investors - Ireland/NI</t>
  </si>
  <si>
    <t>4468.94</t>
  </si>
  <si>
    <t>535.46</t>
  </si>
  <si>
    <t>445.92</t>
  </si>
  <si>
    <t>331.50</t>
  </si>
  <si>
    <t>10760.90</t>
  </si>
  <si>
    <t>9082.89</t>
  </si>
  <si>
    <t>Private Equity;Life Sciences;Other;Growth Equity</t>
  </si>
  <si>
    <t>2433</t>
  </si>
  <si>
    <t>https://app.dealroom.co/investors/isai_ventures</t>
  </si>
  <si>
    <t>http://www.isai.vc</t>
  </si>
  <si>
    <t>ISAI Ventures</t>
  </si>
  <si>
    <t>1st French Tech &amp; Digital Investment Fund investing in Venture Capital, Growth &amp; Buyout, and Private Debt</t>
  </si>
  <si>
    <t>10, Avenue de la Grande Armée, 75017 Paris, France</t>
  </si>
  <si>
    <t>48.874957</t>
  </si>
  <si>
    <t>2.292749</t>
  </si>
  <si>
    <t>Christophe Raynaud (Manager);Jean-Francois Rivassou;Arnaud De scorbiac;Yassin Elyatim;Ouriel Ohayon (Co-Founder);Christophe raynaud;Daphne van Hesteren;Priss Zhou;Ruurd Dam;Vinayak Yannam;Maxime Wyka;Frédéric BURTZ;arnaud mondy;Ashish Kulhari;Pierre-Olivier Vanheeckhoet;Helene Levrault;PANKAJ;Nicola Aristotile;Erik Aalders;Jérémie Veg</t>
  </si>
  <si>
    <t>Nelly Barbault;Jean-David Chamboredon (CEO);Pierre Kosciusko-Morizet (Co-Founder);Pierre Martini (Director);Stéphane Treppoz;Christophe Raynaud;Antoine Lacour (Venture Partner);Thierry Vandewalle (Venture Partner Europe);Mounia Rkha (Seed Club Manager);Paul Strachman (Venture Partner);Guillaume Monin (Investment Manager);Carlos Diaz (Investor);Nicolas d'Audiffret (Investor);Stephane Treppoz;Pierre Kosciusko-Morizet;Christophe Raynaud (Founder);Brieuc Turluche (Limited Partner);Frederic Mazzella (Investor);Olivier Mathiot;Christophe Poupinel;Patrice Thiry;Eli Curetti (Investor);Elie Aboucaya (Investor);Ouriel OHAYON (Co-Founder);Stephane Gorre;Julien Leroy (Investor);Laurent Duverney-Guichard;Jean-Patrice Anciaux;Olivier Mathiot;Nicolas Martineau (Partner);Ines H.;Sacha Doliner;Pierre Kosciusko-Morizet (Founder);Jean-David Habib (Investor);Francois Collet;Mathieu Nouzareth (Investor);Michel Guilhermier (Investor)</t>
  </si>
  <si>
    <t>Christophe Raynaud;Jean-Francois Rivassou;Nelly Barbault;Jean-David Chamboredon;Pierre Kosciusko-Morizet;Pierre Martini;Stéphane Treppoz;Christophe Raynaud;Antoine Lacour;Thierry Vandewalle;Mounia Rkha;Paul Strachman;Guillaume Monin;Arnaud De scorbiac;Carlos Diaz;Yassin Elyatim;Ouriel Ohayon;Christophe raynaud;Nicolas d'Audiffret;Daphne van Hesteren;Priss Zhou;Ruurd Dam;Vinayak Yannam;Maxime Wyka;Frédéric BURTZ;arnaud mondy;Ashish Kulhari;Pierre-Olivier Vanheeckhoet;Helene Levrault;PANKAJ;Nicola Aristotile;Erik Aalders;Jérémie Veg;Stephane Treppoz;Pierre Kosciusko-Morizet;Christophe Raynaud;Brieuc Turluche;Frederic Mazzella;Olivier Mathiot;Christophe Poupinel;Patrice Thiry;Eli Curetti;Elie Aboucaya;Ouriel OHAYON;Stephane Gorre;Julien Leroy;Laurent Duverney-Guichard;Jean-Patrice Anciaux;Olivier Mathiot;Nicolas Martineau;Ines H.;Sacha Doliner;Pierre Kosciusko-Morizet;Jean-David Habib;Francois Collet;Mathieu Nouzareth;Michel Guilhermier</t>
  </si>
  <si>
    <t>male;male;female;male;male;male;male;male;male;male;female;male;male;male;male;male;male;male;male;female;male;male;male;male;male;male;female;male;male;male;male;male;male;female;male;male;male;male;male;male;male;male</t>
  </si>
  <si>
    <t>Manager;n/a;n/a;CEO;Co-Founder;Director;n/a;n/a;Venture Partner;Venture Partner Europe;Seed Club Manager;Venture Partner;Investment Manager;n/a;Investor;n/a;Co-Founder;n/a;Investor;n/a;n/a;n/a;n/a;n/a;n/a;n/a;n/a;n/a;n/a;n/a;n/a;n/a;n/a;n/a;n/a;Founder;Limited Partner;Investor;n/a;n/a;n/a;Investor;Investor;Co-Founder;n/a;Investor;n/a;n/a;n/a;Partner;n/a;n/a;Founder;Investor;n/a;Investor;Investor</t>
  </si>
  <si>
    <t>BlaBlaCar;Commerce Guys;Eulerian Technologies;Shopmium;InstantLuxe;Adikteev;Comuto;FrenchWeb;Sublime Skinz;Evaneos;360Learning;tinyclues;Theodo;Tripndrive;Boticca;Energiency;CardioLogs;Devo;LiveMentor;Pubeco;CodinGame;Upfluence;UniqueSound;StickyADS.tv;Logmatic.io;Teemo;Studapart;Igloo;Jam;Privateaser;Quitoque;Monbanquet;Storetail;Hospimedia;Groupcorner;Advens;GensDeConfiance;Platform.sh;YBorder;Datadome;Zelros;Pandat;Legalstart;Vitalliance;Expensya;Wecasa;Vade Secure;AssoConnect;Prose Hair;Javelo;Hyperlex;Digitaleo;Snipfeed.co;Assurpeople;Hiboo;Alation;HomeExchange;Pricemoov;Copado;Malt;SnapCall;DriiveMe;Labelium;FinFrog;Prose;Invivox;ThreeKit;IVIDATA;Ecoworks;Axeptio;ToucanToco;Eleven;SUBLIME;Pubstack;Arianee;Koyeb;Beamy;Alma;InsideBoard;Dashdoc;Hubvisory;Nuxt;HomeExchange;Mon Bel Appart;Pelico;Mercateam;Stickyads;Opal;AtheroMed;Professionaljeweller;GensDeConfiance;MerciApp;Beebs;Silvr;teale;Flowdesk;Upfluence;Invoke;MeltingSpot;Finnt;Ondorse;Oqoro;Inicio</t>
  </si>
  <si>
    <t>BlaBlaCar;Devo;Alation;Copado;360Learning;Platform.sh;Alma;Evaneos;Vade Secure;Labelium</t>
  </si>
  <si>
    <t>ISAI Cap Venture</t>
  </si>
  <si>
    <t>Capgemini</t>
  </si>
  <si>
    <t>gaming;health;travel;legal;security;fintech;wellness beauty;music;real estate;fashion;food;media;telecom;education;energy;kids;hosting;home living;event tech;jobs recruitment;transportation;marketing;enterprise software</t>
  </si>
  <si>
    <t>France;United Kingdom;United States;Spain;Germany</t>
  </si>
  <si>
    <t>Europe;North America;France;United States;Paris;New York City</t>
  </si>
  <si>
    <t>https://twitter.com/isai_fr</t>
  </si>
  <si>
    <t>https://www.linkedin.com/company/isai-gestion</t>
  </si>
  <si>
    <t>https://www.crunchbase.com/organization/isai</t>
  </si>
  <si>
    <t>https://storage.googleapis.com/dealroom-images-production/81/MTAwOjEwMDpjb21wYW55QHMzLWV1LXdlc3QtMS5hbWF6b25hd3MuY29tL2RlYWxyb29tLWltYWdlcy8yMDE1LzA1LzA0L2FhMjlhM2Q2NjU3OTNjN2NlNWZmZmQwMGEwMzdmZTg0.jpg</t>
  </si>
  <si>
    <t>10.34</t>
  </si>
  <si>
    <t>Techstars 501 investors;VCs with founders as GPs;France Digitale Members (Investors);Top-tier VCs France;1600+ Seed Stage VC Investors in Europe;Top 5% Worldwide Seed Round Investors for Startup Founders;Dealroom's Top 5% Deep Tech Investors in Europe</t>
  </si>
  <si>
    <t>1354.23</t>
  </si>
  <si>
    <t>170.69</t>
  </si>
  <si>
    <t>121.42</t>
  </si>
  <si>
    <t>300.00</t>
  </si>
  <si>
    <t>10799.50</t>
  </si>
  <si>
    <t>3280</t>
  </si>
  <si>
    <t>https://app.dealroom.co/investors/union_square_ventures</t>
  </si>
  <si>
    <t>http://www.usv.com</t>
  </si>
  <si>
    <t>Union Square Ventures</t>
  </si>
  <si>
    <t>A venture capital firm based in New York City</t>
  </si>
  <si>
    <t>817, Broadway, Manhattan Community Board 2, Manhattan, New York County, New York, 10003, United States</t>
  </si>
  <si>
    <t>40.7331313</t>
  </si>
  <si>
    <t>-73.9912876</t>
  </si>
  <si>
    <t>Fred Wilson (Partner);Brad Burnham (Managing Partner);Albert Wenger (Partner);Andy Weissman (Managing Partner);John Buttrick (Partner);Gillian Campbell (Executive Assistant);Christina Cacioppo (Analyst);Dorsey Stinson (Staff);Kerri Rachlin;Joel Monegro (Member of Investment Team);Dr. Vinay Rawlani (Limited Partner);Nick Grossman (GM,Policy,Outreach,Policy &amp; Outreach);Rebecca Kaden (General Partner);Gary Chou (GM,USV Portfolio Network);Cory Levy</t>
  </si>
  <si>
    <t>Fred Wilson;Brad Burnham;Albert Wenger;Andy Weissman;John Buttrick;Gillian Campbell;Christina Cacioppo;Dorsey Stinson;Kerri Rachlin;Joel Monegro;Dr. Vinay Rawlani;Nick Grossman;Rebecca Kaden;Gary Chou;Cory Levy</t>
  </si>
  <si>
    <t>male;male;male;male;male;male;female;male;female;male;male;male;female;male;male</t>
  </si>
  <si>
    <t>Partner;Managing Partner;Partner;Managing Partner;Partner;Executive Assistant;Analyst;Staff;n/a;Member of Investment Team;Limited Partner;GM,Policy,Outreach,Policy &amp; Outreach;General Partner;GM,USV Portfolio Network;n/a</t>
  </si>
  <si>
    <t>mongoDB;Auxmoney;Boxee;Codecademy;Etsy;Flurry;Funding Circle;Motain;Free Now;Shapeways;SoundCloud;Stack Exchange;Tumblr;X.;Zemanta;Avoidance of Mass Extinctions Engine (Amee);Clue App;Covestor;indeed.com;Sofar Sounds;La Ruche qui dit Oui!;PrestaShop;LendingClub;Onefootball;Twilio;Shippo;Veniam;Kickstarter;Marley Spoon;Zynga;Filecoin;Coinbase;CircleUp;Tasty Labs;Top Hat;Pinch Media;TargetSpot, Inc.;Splice;Return Path;Casetext;Kitchensurfing;SimScale;Simulmedia;VHX;Justworks;Wattpad;Figure 1;Noah;Blockstack;SigFig;turntable.fm;goTenna;Tucows;Duolingo;OpenBazaar;NURX;ASSEMBLY;REALTYSHARES;Code Climate;YieldMo;Meetup;C2FO;UpCompany;Carta;Stack Overflow;TVtag;CloudFlare;DuckDuckGo;Heyzap;Foursquare;Firebase;PayJoy;Nvest;DISQUS;Brilliant;Dwolla;Skillshare;Magic Square Productions;Amino;Work Market;Convers8;Zeitview;Smart Balloon;Quizlet;AdaptiveBlue;Outside.in;Tacoda;Clickable;Human Diagnosis Project;Oddcast;Autonomous;Hashable;Clarifai;Brewster;Kik;Delicious;Infraspeak;YouNow;Edmodo;Numerai;Outschool;Science Exchange;Wikinvest;Assembly;Vaticle;Pilotfiber;CrowdRise;Sift;Stash;MountainView Capital Holdings;Blockstack (formally OneName);Flip;Mediachain;OB1;Polychain Capital;Noah (Patch Homes);Sidecar Technologies;Qingsong;MetaStable Capital;Koko;Algorand;Helium;Cryptokitties;Coin Center;OneName;Scroll;Protocol Labs;BlockTower Capital;Placeholder;Upgrade;Multicoin Capital;Formstack;Canvas Networks;Abridge;Open Data Science Conference (ODSC);NCX (formerly SilviaTerra);Modern Fertility;Wesabe;Dia&amp;Co;FeedBurner;UCode;Tracked.com;Bug Labs;ShopShops;SmartHop;Arweave;Behance;Dapper Labs;Jean Ray;Koko;CoverWallet;Jobbatical;In.com;Possible Finance;Leap;Your Now (BMW and Daimler JV);Stacks;FloodMapp;OTIS;Agentero;Sofar Ocean Technologies;Soona;Addi;Oposec;PROPS;Wren;Buglabs.com;Boxee Inc;Recount Media;Otis;Fortune Business Insights;Boomy;NEW WORK SE;David Energy;Meet Cute;Uniswap;Matter Labs;Karat Card;Odyssey Energy Solutions;CarbonChain;Blackbird Labs;Zksync;Dune Analytics;Sora Schools;Radiant Industries;Fiveable;Jam;Juro;Daybreak Health (formerly Elemental Health);Nurx;Stadium Live;Parallel Markets;Bolster;Hailo;Logseq;Meet Cute;Headgum;Don &amp; Millies;Teamshares;Anthro Energy;The Slutty Vegan;Brave Health;Mundi;Remora;Flow blockchain;Noya;Caretaker;Alife Health;alt.bank;Stash;Wren;XFuel;Journey Clinical;Slope;ShopShops;Mirror.xyz;Ostrom;Transmutex;Algofi;Viam;Mindset;Bolt.Earth;Bright Moments DAO;3Box Labs;M3ter;Gumball;Hume AI;FingerprintsDAO;Ceramic;Bright Moments;MLOps Community;MOMBAK;WalletConnect;Trust Machines;Porto Blockchain &amp; Advanced Cryptography;Shortwave;Agile Beer Porto;fxhash;Web3Auth;Digital People Porto;dxTechTalk Porto;Grupo Mkt Digital;HR New Trends;JAMstack Porto;Laravel.Portugal;Machine Learning Porto;Nerdezão Portugal;Net Ponto;Porto Apache® Kafka Meetup by Confluent;Porto Freelancers;Porto HashiCorp User Group;Porto Mapping Community;Porto Salesforce Saturday;Porto Startup Coffee;Porto Technical Writing with APCOMTEC;Porto Vue;Product Design Club;Product Management Nights;Reinventing Work;Scala Porto;Virtual Salesforce Saturday;Mudo Podcast;Redis Portugal;Brilliant Planet;Shift EV;Super Payments;Primitives;Revel.xyz;Lydian Labs;Ghost;Lithos Carbon;Agile Minds Gdl;Glasgow Bitcoin Group;Glasgow Ethereum Meetup;The Glasgow Traders Network;Glasgow Artificial Intelligence &amp; Deep Learning;Glasgow DATA User Group;Cloud Native Glasgow;Lean Agile Glasgow;ML Club;Mixed Reality Scotland (AR/VR/MR);Videogames Scotland;Glasgow Umbraco Users’ Group (GLUUG);Glasgow WordPress Meetup;Flutter Edinburgh / Glasgow;GDG Glasgow;Glasgow Javascript;Scottish Developers;R Glasgow;Glasgow Tech Meetups;Glasgow Azure User Group;Molten Industries;Zanskar;Code;Koko</t>
  </si>
  <si>
    <t>Coinbase;OTIS;X.;CloudFlare;mongoDB;Zynga;Etsy;Twilio;Dapper Labs;Duolingo</t>
  </si>
  <si>
    <t>Flow blockchain;Springbank Collective;Black Ops Ventures</t>
  </si>
  <si>
    <t>Foundry Group;Oregon State Treasury;U.F.C.W. Consolidated Pension Fund;LACERA;Los Angeles City Employees' Retirement System;Hampshire Pension Fund;Oregon Investment Council;The Kroger Company Master Retirement Trust;Massachusetts Pension Reserves Investment Management Board;Oregon Public Employees Retirement System;UTIMCO</t>
  </si>
  <si>
    <t>gaming;health;travel;legal;security;fintech;wellness beauty;music;real estate;fashion;sports;food;media;telecom;education;energy;hosting;home living;event tech;robotics;jobs recruitment;transportation;semiconductors;marketing;enterprise software</t>
  </si>
  <si>
    <t>United States;Germany;United Kingdom;Slovenia;France;Portugal;Canada;China;Netherlands;Jordan;South Africa;Estonia;India;Australia;Colombia;Norway;Brazil;Ireland;Switzerland;Greece;Spain;Singapore;Mexico</t>
  </si>
  <si>
    <t>medical &amp; healthcare;techstars 501 investors;telecommunications</t>
  </si>
  <si>
    <t>200K - 25M</t>
  </si>
  <si>
    <t>https://www.facebook.com/pages/union-square-ventures/6342949079</t>
  </si>
  <si>
    <t>https://twitter.com/usv</t>
  </si>
  <si>
    <t>https://www.linkedin.com/company/union-square-ventures</t>
  </si>
  <si>
    <t>https://www.crunchbase.com/organization/union-square-ventures</t>
  </si>
  <si>
    <t>https://storage.googleapis.com/dealroom-images-production/4d/MTAwOjEwMDpjb21wYW55QHMzLWV1LXdlc3QtMS5hbWF6b25hd3MuY29tL2RlYWxyb29tLWltYWdlcy8yMDIxLzAxLzA4LzAzN2NlM2Y1MWQzYWEyYjI5OWE0YzRkMGJkMmE2YjZl.jpeg</t>
  </si>
  <si>
    <t>17.76</t>
  </si>
  <si>
    <t>Techstars 501 investors;Celsius Investors;Global impact VCs;List A;Supporting and funding Edtech;VC Galion;Global Climate Tech investors;International Investors - Ireland/NI</t>
  </si>
  <si>
    <t>7032.23</t>
  </si>
  <si>
    <t>691.55</t>
  </si>
  <si>
    <t>72.91</t>
  </si>
  <si>
    <t>417.28</t>
  </si>
  <si>
    <t>52273.18</t>
  </si>
  <si>
    <t>48541.63</t>
  </si>
  <si>
    <t>1766</t>
  </si>
  <si>
    <t>https://app.dealroom.co/investors/blumberg_capital</t>
  </si>
  <si>
    <t>http://www.blumbergcapital.com</t>
  </si>
  <si>
    <t>Blumberg Capital</t>
  </si>
  <si>
    <t>Early-stage venture firm that works closely with innovative entrepreneurs to build exceptional companies</t>
  </si>
  <si>
    <t>432, Bryant Street, Rincon Hill, San Francisco, California, 94107, United States</t>
  </si>
  <si>
    <t>37.78281912</t>
  </si>
  <si>
    <t>-122.39409294</t>
  </si>
  <si>
    <t>David Blumberg (Managing Partner);Bruce Taragin (Managing Director);Chris Gottschalk (Principal);Matt Bornstein (Principal);John Fan (Associate);Vishal Arora (Senior Associate);Jaime Felix (CFO);David Blumberg (Managing Partner,Founder);Yuval Cohen (CIO);Oren Netzer (CIO)</t>
  </si>
  <si>
    <t>David Blumberg;Bruce Taragin;Chris Gottschalk;Matt Bornstein;John Fan;Vishal Arora;Jaime Felix;David Blumberg;Yuval Cohen;Oren Netzer</t>
  </si>
  <si>
    <t>Managing Partner;Managing Director;Principal;Principal;Associate;Senior Associate;CFO;Managing Partner,Founder;CIO;CIO</t>
  </si>
  <si>
    <t>Any.DO;DoubleVerify;Fanzila;Pontera;Monedo (Formerly Kreditech);Madvertise;MentAd;Paymill;Magnite;The One-Page Company;Massive Media;Urbanara;Wummelkiste;Yotpo;isocket;ePetworld;Lenddo;Boss Media;Cyvera;Fortscale;Dome9 Security;Zooz;mygola;Wunder Mobility;Moment.me;Finaro;Appboy;CoverHound;Zanbato;Oversee;EFI;SQream Technologies;Namogoo;BLender;Apester;Groupon;Zeek;GoNet Systems;BioCatch;PureSight;Fundbox;Nolio;Panoply;Kodak;Zibby;Bold;Paidpiper;StoryBox, Inc;Wummelbox;Trulioo;Correlix;SigOpt;Strevus;Able Lending;Pachyderm;CaseStack;LiteScape Technologies;Parse.ly;Revionics;Mertado;Upfront Digital Media;SimplyCredit;ServiceNow;Campaign;Saucey;IntSights;Nutanix;Woo;Addepar;Mariana;Mom Trusted;Lendio;Sharegain;SeaLights;Cybellum;Bento for Business;Nexla;AlphaPet Ventures;EarnUp;Deep Instinct;Solomoto;Roam Analytics;Medigate;New York Shipping Exchange;First Virtual Corporation;SAM Seamless Network;Passage AI;Braze;Datree;IP Infusion;Arcadia Data;Seclarity;Easyknock;Sweepery;Siperian;SmithRx;Damballa;Roam;BringIt;Dekko;Midfin Systems;20n;FundGuard;Zone7.ai;Askin;Fourpost;WorkJam;HootSuite;Nuweba;Overview;Theator;Jassby;Slync;Intelage;Hunters;Ellie;Katapult;Databand;Shyft;Ferrum Health;Dorian Therapeutics;Segmed;Authomize;Angle Health;Carwoo;Blender;SupplyPike;Upstream;Imagene AI;Tagado;Joshu;Mytaverse;VerAI;Prescient;Partful (Formerly Samson Dvm, SamsonVT);Shabodi;Chiselstrike;Flow;Credorax;PerfectScale;Grips Intelligence;Field Materials;Connectifi;Creednz;Kloudfuse;Myrror Security</t>
  </si>
  <si>
    <t>ServiceNow;Nutanix;DoubleVerify;Braze;Addepar;Trulioo;Yotpo;Fundbox;BioCatch;Groupon</t>
  </si>
  <si>
    <t>Cigna Group;Andre Agassi Foundation for Education;The Steele Foundation;Stichting Pensioenfonds TNO;Brown Advisory;A. Gary Anderson Family Foundation;Johnny Carson Foundation</t>
  </si>
  <si>
    <t>gaming;health;travel;security;fintech;real estate;fashion;sports;food;media;telecom;education;energy;kids;hosting;home living;event tech;robotics;jobs recruitment;transportation;marketing;enterprise software</t>
  </si>
  <si>
    <t>Israel;United States;Germany;Belgium;Singapore;Sweden;United Kingdom;Canada;United Arab Emirates;France</t>
  </si>
  <si>
    <t>techstars 501 investors;content management</t>
  </si>
  <si>
    <t>Asia;North America;Israel;United States;Tel Aviv-Yafo;San Francisco;Miami</t>
  </si>
  <si>
    <t>https://www.facebook.com/blumbergcapital</t>
  </si>
  <si>
    <t>https://twitter.com/blumbergcapital</t>
  </si>
  <si>
    <t>https://www.linkedin.com/company/blumberg-capital</t>
  </si>
  <si>
    <t>https://www.crunchbase.com/organization/blumberg-capital</t>
  </si>
  <si>
    <t>https://storage.googleapis.com/dealroom-images-production/e8/MTAwOjEwMDpjb21wYW55QHMzLWV1LXdlc3QtMS5hbWF6b25hd3MuY29tL2RlYWxyb29tLWltYWdlcy8yMDE1LzA5LzA3LzI4MDNhMTA1MGE0MGE3MmMyYWVlZTIzNTRhYWJlOWYy.jpg</t>
  </si>
  <si>
    <t>12.83</t>
  </si>
  <si>
    <t>Finaro</t>
  </si>
  <si>
    <t>38.19</t>
  </si>
  <si>
    <t>2859.53</t>
  </si>
  <si>
    <t>187.95</t>
  </si>
  <si>
    <t>10.99</t>
  </si>
  <si>
    <t>146.45</t>
  </si>
  <si>
    <t>3484.29</t>
  </si>
  <si>
    <t>152870.67</t>
  </si>
  <si>
    <t>3298738</t>
  </si>
  <si>
    <t>https://app.dealroom.co/investors/flucas_ventures</t>
  </si>
  <si>
    <t>https://flucasvc.com</t>
  </si>
  <si>
    <t>Flucas Ventures</t>
  </si>
  <si>
    <t>West Palm Beach, Palm Beach County, Florida, United States</t>
  </si>
  <si>
    <t>26.715364</t>
  </si>
  <si>
    <t>-80.0532942</t>
  </si>
  <si>
    <t>West Palm Beach</t>
  </si>
  <si>
    <t>Ashley L. Flucas (Founder)</t>
  </si>
  <si>
    <t>Ashley L. Flucas</t>
  </si>
  <si>
    <t>CarDekho;Scripbox;Placer;Databricks;Fountain;GrubMarket;Havenly;HyperScience;Plastiq;Autonomy;Pavilion.io;StyleSeat;Ligandal Technology;Matternet;Presto;Tawkify;Headspace Health;Maven Clinic;Loanbase;sana.io;AngelList;ClassDojo;Mercato;TypingDNA;Axiom Space;Qonto;Ephemeral Tattoos;AlphaFlow;Sift;ThreatQuotient;Corelight;Rescale;Lime;Cobalt Robotics;Kneron;Elmenus;VitroLabs;ZenBusiness;Koniku;Camp4 Therapeutics;Wayve;ZecOps;Spiffy;Quickshift;Natilus;Hello Alfred;Bungalow;Gryphon Online Safety;SkyRyse;BloomCredit;NowRx;Senti Biosciences;Vicarious Surgical;SparkCharge;Alto Pharmacy;Loft Orbital Solutions;Mighty Buildings;Fetch Rewards;Bambee;Retail Aware;Hydrogen;Flipside Crypto;HUNGRY;Akash Systems;Reelgood;WEVO;Gatik;FORTË;Iris Automation;OnSpecta;Promise;FightCamp;Cleancult;Brex;Capsule;Nifty Games;Ori Industries;Enboarder;Feather;Mojo Vision;Siren;Advantage Club;Trell;Wheels;Sandbox VR;Catch;AON3D;Tonal;Trella;EnClear Therapies;Career Karma;Skill Lync;Wasoko;Revvo Technologies;Tiliter;De-Ice;Octant Bio;SignalWire;Hailify;Phoenix Molecular Designs;Truepill;MUD\WTR;Emotive;Grifin;HyperQube;Chipper Cash;Sanctuary;Orderful;Hype (Formerly Pico);Bolt;BlackCart;Miro;EARTH AI;Jiffy;La Haus;Brave Care;Flat;SimpleBet;Mercury;Khatabook;Jüsto;GreenPark;YASSIR;MilkRun;AuDIGENT;Vouch;S'More Date;AN2 Therapeutics;Spiderwort;Artie;ObÃ©;Homebound;Kafene;Remote;Yuca;Pipe;Salesken;Airmeet;Belvo;Mathison;Cabinet Health;ODWEN;Kyte;Rho Business Banking;Enaible Inc.;RoboTire;Turing;Sundae;Outer;Gen1E Lifesciences;Spenny;Prepared;Ergatta;Polymer;BigHat Biosciences;Atrato;ZAX;NearPe;Unlearn;Workstream;Orchata;Ziina;EPIC AEROSPACE;Positive Food Co;FREY;MarketForce;Cabana;Sonic Incytes Medical;LuminDx;Studio;Seated;Joywell Foods;Wave Sports;Branch Financial;Xos Trucks;Proper;Room;Sanzo;Rain;Airhouse;Audiomob;Luckylabs;BEGiN;Sendbox;PostEx;Marco;Spectrum Labs;Sisu;Yummy;Doorvest;Pacaso;Ontop;Casai;Chiper;Wayflyer;Unit21;TallyMoney;3D Bio Holdings;MainStreet;Honeybee Health;Sclera;Lynk Global;Hop Financial Solutions;Hellometer;AbstractOps;Atomic;Atoms;Bionaut Labs;Foodology;Inhalon Biopharma;HoyTrabajas.com;Pogo;Go X;Passport;Resolve;Via.Delivery;TOOLBX;VegaX Holdings;Fintor;Faction Technology;GoSats;Homebase;SaveIN;Toggle;Synctera;InterPrice;Nguyen Coffee Supply;Wander;Aura Bora;Findigs;Betterfly;Club Feast;Talkshoplive;Archipelo;Fello;Sivo Finance;MindPortal;Redcliffe Lifesciences;Moonshot Brands;Howdy;Loyal;Terra;oxio;Byte;Elevate;VendEase;WOMBO.ai;Era Software;Universal Hydrogen;Wonder Brands;CreditBook;Oasis;Badaboom;Lenco;SafeStamp Inc;Good Health Company;Float;FastAF;LemFi;Capital;Hone Health;US BTC;Phoenix;buildspace;inai;Pide Directo;FrontPage;Treasure Financial;Sanas.ai;Array;Swaypay;Kite;Krypto: India’s Finest Crypto Platform;Banyan;Apparta;point.me;dNovo;Caribou;Complete Cloud Enablement Software;US Bitcoin;Paycaddy;dash.fi;Faction;Letz;streamlined payments;Bubble Hotels;Skill Lync;Illuminant Surgical;Falconfs;Setscale (formerly Float Financial);Hidden Road;Kasheesh;erad;Cartography Biosciences;Galaxy;Neon;VOIZ;Betr;Landeed;Flipside Crypto;Redcliffe Lifetech;Inspira Futures;Immuna;Balance;ToggleAI;Scout;Kapital;Rewind AI;Ridian;Capital;Howdy;Infinia;Equilibrium Ventures;waza.co;Setscale;MarketForce;Prepared</t>
  </si>
  <si>
    <t>Databricks;Miro;Brex;Autonomy;Bolt;Qonto;AngelList;Remote;Headspace Health;Fetch Rewards</t>
  </si>
  <si>
    <t>India;United States;France;Egypt;United Kingdom;Australia;Canada;Kenya;Ghana;Colombia;Mexico;Algeria;Brazil;United Arab Emirates;Nigeria;Pakistan;Ireland;Singapore;Chile;Panama;Saudi Arabia;Uruguay;Netherlands</t>
  </si>
  <si>
    <t>North America;United States;West Palm Beach</t>
  </si>
  <si>
    <t>https://www.linkedin.com/company/flucas-ventures/</t>
  </si>
  <si>
    <t>https://storage.googleapis.com/dealroom-images-production/83/MTAwOjEwMDpjb21wYW55QHMzLWV1LXdlc3QtMS5hbWF6b25hd3MuY29tL2RlYWxyb29tLWltYWdlcy8yMDIzLzAxLzA5LzJkMzAwZDcxNTA4MjQ3ZjY4OTQzYTUxMGQwODI5NTU5.png</t>
  </si>
  <si>
    <t>15.40</t>
  </si>
  <si>
    <t>92.41</t>
  </si>
  <si>
    <t>30.00</t>
  </si>
  <si>
    <t>11781.82</t>
  </si>
  <si>
    <t>138921.19</t>
  </si>
  <si>
    <t>31331</t>
  </si>
  <si>
    <t>https://app.dealroom.co/investors/qatar_investment_authority</t>
  </si>
  <si>
    <t>http://www.qia.qa/</t>
  </si>
  <si>
    <t>Qatar Investment Authority</t>
  </si>
  <si>
    <t>The QIA was founded by the State of Qatar in 2005 to strengthen the country's economy by diversifying into new asset classes</t>
  </si>
  <si>
    <t>Doha, Qatar</t>
  </si>
  <si>
    <t>25.2916097</t>
  </si>
  <si>
    <t>51.5304368</t>
  </si>
  <si>
    <t>Qatar</t>
  </si>
  <si>
    <t>Doha</t>
  </si>
  <si>
    <t>Mohamed Bin Hamad Bin Khalifa Al Thani (Vice Chairman);Ali Shareef Al-Emadi (Member of Board);Abdullah bin Saoud Al-Thani (Member of Board);Saad Sherida Al-Kaabi (Member of Board);Ali Ahmed Al-Kuwari (Member of Board);Hussain Ali Al-Abdulla (Member of Board);Nasser Ghanim Al-Khulaifi (Member of Board);Hassan Abdulla Al Thawadi (Member of Board);Mansoor Bin Ebrahim Al-Mahmoud (CEO)</t>
  </si>
  <si>
    <t>Mohamed Bin Hamad Bin Khalifa Al Thani;Ali Shareef Al-Emadi;Abdullah bin Saoud Al-Thani;Saad Sherida Al-Kaabi;Ali Ahmed Al-Kuwari;Hussain Ali Al-Abdulla;Nasser Ghanim Al-Khulaifi;Hassan Abdulla Al Thawadi;Mansoor Bin Ebrahim Al-Mahmoud</t>
  </si>
  <si>
    <t>Vice Chairman;Member of Board;Member of Board;Member of Board;Member of Board;Member of Board;Member of Board;Member of Board;CEO</t>
  </si>
  <si>
    <t>Fanatics;Trendyol;Thumbtack;Traveloka;Kingdee;Swiggy;Flipkart;Lu.com - Lufax;Checkout.com;Zuoyebang;Carsome;Super;JenaValve Technology;D2iQ (Mesosphere);Canary Wharf Group;Starling Bank;Rebel Foods;CureVac;Age of Learning;Infarm;SoFi;Tandem;Celonis;Monumental Sports &amp; Entertainment;Byju's;Compass;Insider;Fisker Automotive;InnovaFeed;Xpeng;Snyk;BridgeBio;JUST;Reaxing;Codiak Biosciences;BioXcel Therapeutics;Califia Farms;OncoResponse;QuantumScape;Builder;Advanced Integration Technology;Paycor;Ascend Elements;Airtel;ONE Championship;Dailyhunt;Impact;ITM Radiopharma;Entrada Therapeutics;Clove Dental;Reliance Retail;Praxis Precision Medicines;Airtel Africa;Century Therapeutics;Adani Electricity;Transcenta;Ventus Therapeutics;Fluence Energy;T-knife;Inigo Insurance;Tessera Therapeutics;Adani Green Energy;Ensoma;Bright Peak Therapeutics;Senda Biosciences;Star Therapeutics;OriCell Therapeutics;SK on;Travelling Folks;The North Road Company;Yuanqi Biotechnology;Precede Biosciences</t>
  </si>
  <si>
    <t>Reliance Retail;Adani Green Energy;Flipkart;Fanatics;Trendyol;Celonis;Checkout.com;Swiggy;Zuoyebang;Airtel Africa</t>
  </si>
  <si>
    <t>Future French Champions;LBO France;SoftBank Group;Vision Fund</t>
  </si>
  <si>
    <t>Qatar's Government Communications Office (GCO) - State of Qatar</t>
  </si>
  <si>
    <t>gaming;health;travel;security;fintech;real estate;fashion;sports;food;media;telecom;education;energy;hosting;home living;event tech;jobs recruitment;transportation;marketing;enterprise software</t>
  </si>
  <si>
    <t>United States;Türkiye;Indonesia;China;India;United Kingdom;Malaysia;Germany;France;Italy;Singapore;Kenya;Canada;Switzerland;South Korea</t>
  </si>
  <si>
    <t>Asia;Qatar;Doha</t>
  </si>
  <si>
    <t>400M - 1,000M</t>
  </si>
  <si>
    <t>https://www.linkedin.com/company/qatar-investment-authority</t>
  </si>
  <si>
    <t>https://www.crunchbase.com/organization/qatar-investment-authority</t>
  </si>
  <si>
    <t>https://storage.googleapis.com/dealroom-images-production/62/MTAwOjEwMDpjb21wYW55QHMzLWV1LXdlc3QtMS5hbWF6b25hd3MuY29tL2RlYWxyb29tLWltYWdlcy8yMDE1LzA1LzA3LzUxNTQ2ZDU4MTFhMjlmNWM3YTU1NjhkNTUyMzlkYmEz.jpg</t>
  </si>
  <si>
    <t>309.48</t>
  </si>
  <si>
    <t>20734.91</t>
  </si>
  <si>
    <t>1402.27</t>
  </si>
  <si>
    <t>577.73</t>
  </si>
  <si>
    <t>824.55</t>
  </si>
  <si>
    <t>22240.18</t>
  </si>
  <si>
    <t>219348.21</t>
  </si>
  <si>
    <t>864051</t>
  </si>
  <si>
    <t>https://app.dealroom.co/investors/cisco_investments</t>
  </si>
  <si>
    <t>http://www.ciscoinvestments.com/</t>
  </si>
  <si>
    <t>Cisco Investments</t>
  </si>
  <si>
    <t>Venture capital arm of Cisco</t>
  </si>
  <si>
    <t>San Jose, Santa Clara County, California, United States</t>
  </si>
  <si>
    <t>37.3361905</t>
  </si>
  <si>
    <t>-121.890583</t>
  </si>
  <si>
    <t>San Jose</t>
  </si>
  <si>
    <t>Hilton Romanski (SVP,CSO,SVP and CSO);Derek Idemoto (Vice President);Janey Hoe (Vice President);Donald Tucker (Director);Vin (Praveen) Lingathoti (Regional Head,Venture Investments);Rob Salvagno (Vice President,Head of Corporate Development,Head of Corporate Development and Vice President)</t>
  </si>
  <si>
    <t>Hilton Romanski;Derek Idemoto;Janey Hoe;Donald Tucker;Vin (Praveen) Lingathoti;Rob Salvagno</t>
  </si>
  <si>
    <t>SVP,CSO,SVP and CSO;Vice President;Vice President;Director;Regional Head,Venture Investments;Vice President,Head of Corporate Development,Head of Corporate Development and Vice President</t>
  </si>
  <si>
    <t>EVRYTHNG;Exent;Innovid;ip.access;Ozon;Parallels;Celeno;Wilocity;BehavioSec;CloudFX;Adbrain;Cinarra Systems;CTERA Networks;Relayr (a MunichRe Company);GuardiCore;Veniam;Helpshift;Alchip Technologies;Actility;MobStac;Elastifile;AImotive;Mobikwik;illusive Networks;Technologies of Voice Interface;Jungo Connectivity;Stratoscale;Qwilt;Exabeam;iControl Networks;SiBEAM;iPass;ActionIQ;Sensity Systems;Elastica;RelayHealth;CliQr Technologies;BlackStratus;Bit Stew Systems;Enverv;Nantero;Kii;LiveAction;Teradici;VeloCloud Networks;Worldsensing;Cohesity;Avi Networks;DataRobot;Puppet Labs;Entropic Communications;PacketVideo;Acqueon Technologies;Mavenir Systems;Panaseer;Real Image Media Technologies;MapR;Global Talent Track;Ineda Systems;Apptio;Moogsoft;MovieBeam;Seeq;Kumu Networks;Altiostar Networks;Ayla Networks;Deskera;Paxata;PubNub;Thrupoint;Desktone;OpenDNS;eSentire;Piston Cloud Computing;Theatro;Qyuki;Lightwire;Skyport Systems;Netronome Systems;Gainsight;Ascendify;Cohda Wireless;Luma Health;WSO2;China Communications Services Corporation;CinemaNow;Flashpoint Partners;Uniphore;RiverMeadow Software;BNI Video;HashiCorp;Belly;Dynamic Signal;Prospera;Near;Duo Security;whatfix;Cloudcherry;Futureplay;Platfora;SeaLights;Atlantis Computing;Team8;NEAR;Phunware;Vocera Communications;Rangeforce;Mashery;Kustomer;Parsable;Mya Systems;HyTrust;ThreatQuotient;Grid Net;Verodin;Gong.io;Springpath;Upskill;Aquantia;Portworx;Pixvana;Quantcast;Mist Systems;AnDAPT;Voicea;CloudVelox;Kespry;Invitalia;Kyligence;Looking Glass Networks;Dremio;6Wind;LightBits Labs;Rookout;Expel;NS1;Ambiq Micro;Tilera;Kii Corporation;Tidelift;Control4;Embrane;Elevate Security;Digitalsmiths;Luxtera;Aravo Solutions;HYCU;M.io;Morphics Technology;Cogniac;SAN Valley Systems;Turbonomic;Guardium;Styra;RStor;SecurView;GridEdge Networks;Datos IO;ZillionSource;ESilicon;Involvio;InfoGear Technology;Butterfly.net;Tagnos;Teamblind;Secure Code Warrior;Smart-FOA;CNEX Labs, Inc.;SafeGuard Cyber;Puppet;Habana;Covacsis;Mozaiq Operations;N3N;Nexpa;Team8;Digiquant;Inspur Group;Videonetics Technologies;Theta Lake;Quake Technologies;Cogency Semiconductor;4Paradigm;Urbanise;MemVerge;AppOmni;Triggermesh;Openwave Mobility;Hunters;Valtix;Securiti;Binalyze;Edge Delta;Nobl9;Mitiga;Oort;JupiterOne;Intersec;Cross MediaWorks;Voicea;VCE;Voodle;Isovalent;Z-wave;Smart-FOA;Aviz Networks;oak9;Komodor;Servion Global Solutions;Corellium;Wabbi;End2End Holdings;Island;SGNL;nexpa system;Moxo;Flash point;21.co;Guangzhou Sky-tech Cloud Info;Terracis Technologies;U Life Solution</t>
  </si>
  <si>
    <t>Alchip Technologies;Gong.io;DataRobot;Ozon;Apptio;HashiCorp;Vocera Communications;4Paradigm;Cohesity;Uniphore</t>
  </si>
  <si>
    <t>Hoxton Ventures;L'ATTITUDE Ventures;Chiratae Ventures;Plexo Capital;Monk's Hill Ventures;Jungle Ventures;Stellaris Venture Partners;Bolt;Decibel Partners;Evolution Equity Partners;Notion Capital</t>
  </si>
  <si>
    <t>gaming;health;travel;legal;security;fintech;music;real estate;food;media;telecom;education;energy;kids;hosting;home living;event tech;robotics;jobs recruitment;transportation;semiconductors;marketing;enterprise software</t>
  </si>
  <si>
    <t>United Kingdom;Israel;United States;Russia;Singapore;Germany;Portugal;Taiwan;France;India;Hungary;Canada;Spain;Australia;China;Finland;Belgium;Ireland;Italy;Japan;South Korea;Estonia;Ukraine;Denmark;Switzerland</t>
  </si>
  <si>
    <t>North America;United States;San Jose</t>
  </si>
  <si>
    <t>https://www.facebook.com/ciscoinvestments</t>
  </si>
  <si>
    <t>https://twitter.com/cisco_invests</t>
  </si>
  <si>
    <t>https://www.linkedin.com/company/cisco-investments/</t>
  </si>
  <si>
    <t>https://www.crunchbase.com/organization/cisco-investments</t>
  </si>
  <si>
    <t>https://storage.googleapis.com/dealroom-images-production/b3/MTAwOjEwMDpjb21wYW55QHMzLWV1LXdlc3QtMS5hbWF6b25hd3MuY29tL2RlYWxyb29tLWltYWdlcy8yMDIyLzAxLzA4L2ZmMjIwOWFjMGMzMjc3ZjM3YWNjZTYyNGU3YTc5ODc5.jpg</t>
  </si>
  <si>
    <t>27.84</t>
  </si>
  <si>
    <t>Skyport Systems</t>
  </si>
  <si>
    <t>60.91</t>
  </si>
  <si>
    <t>Techstars 501 investors;Corporate Funds</t>
  </si>
  <si>
    <t>3953.63</t>
  </si>
  <si>
    <t>53.64</t>
  </si>
  <si>
    <t>35.45</t>
  </si>
  <si>
    <t>26718.00</t>
  </si>
  <si>
    <t>45671.23</t>
  </si>
  <si>
    <t>20809</t>
  </si>
  <si>
    <t>https://app.dealroom.co/investors/scale_venture_partners</t>
  </si>
  <si>
    <t>http://www.scalevp.com/</t>
  </si>
  <si>
    <t>Scale Venture Partners</t>
  </si>
  <si>
    <t>Technology Venture Capital firm</t>
  </si>
  <si>
    <t>United States, Foster City, Tower Lane</t>
  </si>
  <si>
    <t>37.5586371</t>
  </si>
  <si>
    <t>-122.2763946</t>
  </si>
  <si>
    <t>Foster City</t>
  </si>
  <si>
    <t>Juliette Chevallier</t>
  </si>
  <si>
    <t>Stacey Bishop (VC);Qiyun Cai;Susan Liu (VC);Alexander Niehenke (VC);Rory O'Driscoll (VC);Gregory Silva;Rob Theis (VC);Eric Tilenius (Angel);Ariel Tseitlin;Andy Vitus (Angel);Kate Mitchell (Partner,Co-Founder);Mary Denten (CFO);Sharon Wienbar (Venture Partner);Rob Herb (Venture Partner);Laura Sebastiani (Vice President,Finance);Sam Baker (Associate);Mark Brooks (Venture Partner);Dana Espeland (Controller);Dale Chang (Vice President,Portfolio Operations);Hayley Hoad (Vice President,Administration);Eric Anderson (Principal);Stephan Eberle (General Counsel);Alex Ma (Associate);Jaime Lovejoy (Vice President,Marketing);Faris Ali Mohiuddin (Summer Associate)</t>
  </si>
  <si>
    <t>Stacey Bishop;Qiyun Cai;Susan Liu;Alexander Niehenke;Rory O'Driscoll;Gregory Silva;Rob Theis;Eric Tilenius;Ariel Tseitlin;Andy Vitus;Kate Mitchell;Mary Denten;Sharon Wienbar;Rob Herb;Laura Sebastiani;Sam Baker;Mark Brooks;Dana Espeland;Dale Chang;Hayley Hoad;Eric Anderson;Stephan Eberle;Alex Ma;Jaime Lovejoy;Faris Ali Mohiuddin;Juliette Chevallier</t>
  </si>
  <si>
    <t>male;male;male;male;male;male;male;male;male;male;female;male;male;male;female;male;male;female;male;female;male;male;male;male;male;female</t>
  </si>
  <si>
    <t>VC;n/a;VC;VC;VC;n/a;VC;Angel;n/a;Angel;Partner,Co-Founder;CFO;Venture Partner;Venture Partner;Vice President,Finance;Associate;Venture Partner;Controller;Vice President,Portfolio Operations;Vice President,Administration;Principal;General Counsel;Associate;Vice President,Marketing;Summer Associate;n/a</t>
  </si>
  <si>
    <t>Box;DataSift;DocuSign;uTest;Horizon Therapeutics;MBlox;Threat Stack;Unbabel;RingCentral;Hubspot;Forter;JFrog;Namely;DataStax;Entone;WalkMe;Upsolver;PerimeterX;Applause;Healogics;Bizible;New Century Hospice;Sylantro;Vantage Media;PlayPhone;Sailthru;Biz360;Frontbridge Technologies;Monolithic Power Systems;IMT (Innovative Micro Technology);CypherMax;Everyday Health;Motive (formerly KeepTruckin);DroneDeploy;Tripwire;Textio;Alimera Sciences;CloudHealth Technologies;diaDexus;Enpirion;Lumension;Oraya Therapeutics;Scout RFP;Narvar;Banker Bay;Spinal Kinetics;Zogenix;Somaxon Pharmaceuticals;Boundary;Ascenta Therapeutics;Orexigen Therapeutics;PubNub;Stormpath;Discera;OneLogin;Auvitek International;PeopleMatter;Aviso, Inc.;MerchantCircle;Cornice;Xceive;Hubspan;Cogency Software;GLU MOBILE;ExactTarget;Livescribe;Chef;Realm;Demandbase;Lever;Wrike;Soft Robotics;BILL;Socure;Root Insurance;Agari Data;BuyerLink.com;Jaspersoft;Good Technology;Viz;Spruce;Cognata;Ivanti;Dialpad;Astute Networks;Matillion;TalkIQ;Vitrue;Proscia;Actiance;CyberGRX;BigID;BeachMint;BrightRoll;Abstract;Treasure Data;Apteligent;Siimpel Corporation;Comet;Smarsh;Plus One Robotics;GLXSS;Papaya Global;DataGen Technologies;Observe.AI;Expel;Sonexa Therapeutics;Axcient;Pantheon;Scale Computing;UNIFi Software;OM1;Proxy;Solvvy;AllyO;Locus Robotics;NComputing;VergeSense;Honeycomb;Cygnal Integrated Products;Extole;Omniture;Arena Solutions;CircleCI;Contivo;Esurg.com;ScanSafe;Techsee;Rose Rocket;Teros;Tetrate;AppOmni;Robin Healthcare;Archipelago Analytics;Dusty Robotics;Flatfile;Esper.io;Verusen;Regie;Aurigin;Pocketly;Picolight;Vantage;Ageia;Katch;System Initiative;Spot AI;Getloops;Permit.io;Everyday Health Group;Lumension</t>
  </si>
  <si>
    <t>Monolithic Power Systems;Hubspot;Horizon Therapeutics;DocuSign;BILL;Socure;RingCentral;Box;JFrog;Papaya Global</t>
  </si>
  <si>
    <t>Fort Worth Employees' Retirement Fund;Amateur Athletic Foundation of Los Angeles;North Atlantic States Carpenters Pension Fund;New Mexico State Investment Council;Liberty Life Assurance Company of Boston;IBM Personal Pension Plan;Liberty Insurance Corporation;CPP Investment;Absolute Private Equity;New York State Teamsters Conference Pension &amp; Retirement Fund;Employers Insurance Company of Wausau;Macquarie Investment Management;Nina Mason Pulliam Charitable Trust;SBC Master Pension Trust;DuPont Pension Trust Fund;U.S. Retirement Plan;AlphaQ Venture Capital;Nevada Public Employees Retirement System;NYC Media Group;Industriens Pension;Peerless Insurance Company;New York City Fire Department Pension Fund;Lockheed Martin Master Retirement Trust;Metropolitan Life Insurance Company;Indiana Community Development;Lexington Partners;General Electric Pension Trust;Producer-Writers Guild of America Pension Plan;Libertymutual;Liberty Mutual Strategic Ventures;Laborers District Council &amp; Contractors Pension Fund of Ohio;Pantheon Ventures;Indiana Public Employees' Defined Benefit Account;N. Atlantic States Carp. Guaranteed Annuity Fund;Greenspring Associates</t>
  </si>
  <si>
    <t>gaming;health;legal;security;fintech;real estate;fashion;food;media;telecom;education;hosting;home living;robotics;jobs recruitment;transportation;semiconductors;marketing;enterprise software;consumer electronics</t>
  </si>
  <si>
    <t>United States;Ireland;Sweden;Israel;Canada;Netherlands;United Kingdom;China;Belgium;India</t>
  </si>
  <si>
    <t>North America;United States;Foster City</t>
  </si>
  <si>
    <t>2.5M - 20M</t>
  </si>
  <si>
    <t>https://www.facebook.com/scalevp</t>
  </si>
  <si>
    <t>https://twitter.com/scalevp</t>
  </si>
  <si>
    <t>https://www.linkedin.com/company/scale-venture-partners</t>
  </si>
  <si>
    <t>https://www.crunchbase.com/organization/scale-venture-partners</t>
  </si>
  <si>
    <t>https://storage.googleapis.com/dealroom-images-production/b5/MTAwOjEwMDpjb21wYW55QHMzLWV1LXdlc3QtMS5hbWF6b25hd3MuY29tL2RlYWxyb29tLWltYWdlcy8yMDE1LzA1LzA0LzNlZTZlOGM1YjI5YzZiMTJkNzQzZDAwYjY5ODA4ZTI3.png</t>
  </si>
  <si>
    <t>34.70</t>
  </si>
  <si>
    <t>Celsius Investors;Investors List;Investors x Business Iceland (Slush 2022);International Investors - Ireland/NI</t>
  </si>
  <si>
    <t>279</t>
  </si>
  <si>
    <t>8777.90</t>
  </si>
  <si>
    <t>184.55</t>
  </si>
  <si>
    <t>19.09</t>
  </si>
  <si>
    <t>42631.55</t>
  </si>
  <si>
    <t>31930.18</t>
  </si>
  <si>
    <t>31232</t>
  </si>
  <si>
    <t>https://app.dealroom.co/investors/american_express_ventures</t>
  </si>
  <si>
    <t>https://www.americanexpress.com/us/content/amexventures/</t>
  </si>
  <si>
    <t>American Express Ventures</t>
  </si>
  <si>
    <t>Global financial services company best known for its credit card, charge card and traveler’s cheque businesses</t>
  </si>
  <si>
    <t>431, Waverley Street, 94301 Palo Alto, United States</t>
  </si>
  <si>
    <t>37.4476344</t>
  </si>
  <si>
    <t>-122.1609403</t>
  </si>
  <si>
    <t>Julia Huang (Managing Director);Laura Laufer</t>
  </si>
  <si>
    <t>Larry Mai (Manager);Benjamin van Rooy (Director);Luke Gebb (SVP Enterprise Digital);Atul Dalmia (VP,Enterprise Information Management Platforms);Sue Parkinson (Head of Market's International Consumer,Small Business Services Operations,Head of Market's International Consumer and Small Business Services Operations);Daniel Henry (CFO);Lina Cheng (Vice President,Vice President and Head of Financial Advisory Services for Hong Kong,Head of Financial Advisory Services for Hong Kong);John Pincott (Card Marketing Division);Stefan Happ (Executive Vice President,Executive Vice President &amp; GM Global Emerging Payments,GM Global Emerging Payments);Zoran Novakovic (CEO Middle East);Phil Norman Phil Norman (Vice President,Partnerships,Membership Products and Partnerships,Membership Products);Bharathram Thothadri (Chief Credit Officer);Oleksandr Kryshchenko (DevOps Engineer);Sulabh Monga (VP,Online Fraud);Steve Schepke (Director of Business Development);Nicholas Chan;Stephen J. Squeri (Group President of Global Corporate Services);James Crotty (Head of Pan-European Customer Service Organisation);Robert Glick (VP,Corporate Communications,International Government Affairs,Corporate Communications &amp; International Government Affairs);Manoj Adlakha (Vice President,Head of Global Commercial Card Business - India,Vice President and Head of Global Commercial Card Business - India);Jennifer Rector (Senior Manager,New Product Development);Brett Loper (Senior Vice President of Government Affairs);Patrick Bourke (Chief Administrative Officer);Paul Abbott (Vice President,Head of Commercial Card Program in United Kingdom,Vice President and Head of Commercial Card Program in United Kingdom);Lisa Durocher (Online,Head,Online &amp; Mobile Product Strategy,Mobile Product Strategy);Kerla Wolf (Vice President - Global Merchant Experience);Priya Koul (Vice President,Digital Partnerships and Closed Loop Capabilities,Digital Partnerships,Closed Loop Capabilities);Harvey Golub (CEO,Former Chairman and CEO,Former Chairman);Bradlee Benn (Vice President);Katrina R. Lane (Executive Vice President of Consumer Cards and Experiences,Executive Vice President of Consumer Cards,Experiences);Danielle Ashley (Software Engineer);Mark Conlin (Manager);Mike Matan (Vice President,Marketing,Product Management,product management and marketing,Industry Engagement);Manish Gupta (EVP/Global Head - Information Mgmt.,Data Products,Big Data,Adv. Decisioning Platforms,EVP/Global Head - Information Mgmt. &amp; Data Products,Big Data and Adv. Decisioning Platforms);Gina Taylor (General Manager of Global Commercial Financing);Michael Qualantone (Senior Vice President of American Express Global Business);Joshua G. Silverman (President of U.S. Consumer Services Business);Atul Patel;Emily Goodman Binick (Vice President,senior counsel,Vice President &amp; Senior Counsel);Bryan Harrison (Vice President of Credit and Operational Risk Business Intelligence,Vice President of Credit,Operational Risk Business Intelligence);David L. Yowan (Corporate Treasurer,Corporate Treasurer and Chief Executive Officer of American Express Credit Corporation,Chief Executive Officer of American Express Credit Corporation);Angel Nguyen (Vice-President - Financial Intelligence Unit);Claire Bennett (EVP);Olivia Isenhart (Social Media Copywriter);Marc Gordon (Executive Vice President,Chief Information Officer,Executive Vice President &amp; Chief Information Officer);Anre Williams (President of Global Merchant Services);Pradeep Vallanur Ramesh (Vice President,Data Science,Analytics,Data Science &amp; Analytics);Michael Steib (CEO E-Commerce JV);Rajesh Saxena (CEO India);Zoe Lau (Vice-President,Brand Management,Head of Consumer Card Business &amp; Brand Management and Vice-president,Head of Consumer Card Business);Kavita Gupta (Vice President,Global Information Management);Neal Sample (SVP of Technology,CTO Serve Enterprise);Ashwini Gupta (risk,CRO; President,Information Management; Chairman of Enterprise-Wide Risk Management Committee,Risk &amp; Information Management; Chairman of Enterprise-Wide Risk Management Committee);Baris Cetinok (Senior Vice President);Alan Gallo (Executive Vice President,Enterprise Strategic Initiatives Group);Gunther Bright (SVP,SVP &amp; GM,GM,Global Client Group for Commercial Card);Nigel Clarke (Lead Business Analyst);Sian Chadwick (Vice President,JAPA Merchant Marketing,Business Insights,JAPA Merchant Marketing and Business Insights);Catherine Swetel (Senior Business Analyst);Jacob King (CMO,Plenti);Arnoldo Reyes (Business Development,Senior Manager,Strategy,Strategy &amp; Business Development);Darlene Miranda (Senior Manager);Soma Biswas (VP Products,Big Data Labs,American Express);Dave Keung (Vice President,Emerging Markets,Head of Global Network,Establishment Services of China,Vice President and Head of Global Network &amp; Establishment Services of China and Emerging Markets);William Keliehor (CEO);Denise Pickett (President,Services,U.S. Consumer Products &amp; Services,U.S. Consumer Products);Anne Wyrick (Vice President);Nicolas Sireyjol (President);VIKTORIA HARRISON;Tatyana Zlotsky (Vice President,Digital Acquisition Marketing);Rachel Herskovitz (Manager - Global Media);Sridar Iyengar (Board Member- Chair William Jefferson Clinton Fellowship for Service in India);Meri Rosich (Director,Global Strategy M&amp;A);David Desharnais (SVP,SVP &amp; GM,GM,Global Commercial Payments);Thomas Schick (External Affairs,Executive Vice President of Corporate,Executive Vice President of Corporate and External Affairs);Sangarsh Nigam (Senior Vice President,Chief Credit Officer of Global Commercial Products (GCP) Risk,Senior Vice President &amp; Chief Credit Officer of Global Commercial Products (GCP) Risk);Joseph Raccuglia (Senior Manager,Digital Strategy);Daniel T. Henry (CFO);Kevin Cox (Chief Human Resources Officer);Douglas E. Buckminster (President of International Consumer,Global Network Services,President of International Consumer and Global Network Services);Susan Sobbott (President)</t>
  </si>
  <si>
    <t>Julia Huang;Laura Laufer;Larry Mai;Benjamin van Rooy;Luke Gebb;Atul Dalmia;Sue Parkinson;Daniel Henry;Lina Cheng;John Pincott;Stefan Happ;Zoran Novakovic;Phil Norman Phil Norman;Bharathram Thothadri;Oleksandr Kryshchenko;Sulabh Monga;Steve Schepke;Nicholas Chan;Stephen J. Squeri;James Crotty;Robert Glick;Manoj Adlakha;Jennifer Rector;Brett Loper;Patrick Bourke;Paul Abbott;Lisa Durocher;Kerla Wolf;Priya Koul;Harvey Golub;Bradlee Benn;Katrina R. Lane;Danielle Ashley;Mark Conlin;Mike Matan;Manish Gupta;Gina Taylor;Michael Qualantone;Joshua G. Silverman;Atul Patel;Emily Goodman Binick;Bryan Harrison;David L. Yowan;Angel Nguyen;Claire Bennett;Olivia Isenhart;Marc Gordon;Anre Williams;Pradeep Vallanur Ramesh;Michael Steib;Rajesh Saxena;Zoe Lau;Kavita Gupta;Neal Sample;Ashwini Gupta;Baris Cetinok;Alan Gallo;Gunther Bright;Nigel Clarke;Sian Chadwick;Catherine Swetel;Jacob King;Arnoldo Reyes;Darlene Miranda;Soma Biswas;Dave Keung;William Keliehor;Denise Pickett;Anne Wyrick;Nicolas Sireyjol;VIKTORIA HARRISON;Tatyana Zlotsky;Rachel Herskovitz;Sridar Iyengar;Meri Rosich;David Desharnais;Thomas Schick;Sangarsh Nigam;Joseph Raccuglia;Daniel T. Henry;Kevin Cox;Douglas E. Buckminster;Susan Sobbott</t>
  </si>
  <si>
    <t>female;female;male;male;male;male;male;male;female;male;male;male;male;male;male;male;male;male;male;male;male;male;male;male;male;male;female;female;female;male;female;female;female;male;male;male;female;male;male;male;female;male;male;male;female;female;male;male;male;male;male;male;female;male;female;male;male;male;male;female;female;male;male;female;female;male;male;female;female;male;female;female;female;male;female;male;male;male;male;male;male;male;female</t>
  </si>
  <si>
    <t>Managing Director;n/a;Manager;Director;SVP Enterprise Digital;VP,Enterprise Information Management Platforms;Head of Market's International Consumer,Small Business Services Operations,Head of Market's International Consumer and Small Business Services Operations;CFO;Vice President,Vice President and Head of Financial Advisory Services for Hong Kong,Head of Financial Advisory Services for Hong Kong;Card Marketing Division;Executive Vice President,Executive Vice President &amp; GM Global Emerging Payments,GM Global Emerging Payments;CEO Middle East;Vice President,Partnerships,Membership Products and Partnerships,Membership Products;Chief Credit Officer;DevOps Engineer;VP,Online Fraud;Director of Business Development;n/a;Group President of Global Corporate Services;Head of Pan-European Customer Service Organisation;VP,Corporate Communications,International Government Affairs,Corporate Communications &amp; International Government Affairs;Vice President,Head of Global Commercial Card Business - India,Vice President and Head of Global Commercial Card Business - India;Senior Manager,New Product Development;Senior Vice President of Government Affairs;Chief Administrative Officer;Vice President,Head of Commercial Card Program in United Kingdom,Vice President and Head of Commercial Card Program in United Kingdom;Online,Head,Online &amp; Mobile Product Strategy,Mobile Product Strategy;Vice President - Global Merchant Experience;Vice President,Digital Partnerships and Closed Loop Capabilities,Digital Partnerships,Closed Loop Capabilities;CEO,Former Chairman and CEO,Former Chairman;Vice President;Executive Vice President of Consumer Cards and Experiences,Executive Vice President of Consumer Cards,Experiences;Software Engineer;Manager;Vice President,Marketing,Product Management,product management and marketing,Industry Engagement;EVP/Global Head - Information Mgmt.,Data Products,Big Data,Adv. Decisioning Platforms,EVP/Global Head - Information Mgmt. &amp; Data Products,Big Data and Adv. Decisioning Platforms;General Manager of Global Commercial Financing;Senior Vice President of American Express Global Business;President of U.S. Consumer Services Business;n/a;Vice President,senior counsel,Vice President &amp; Senior Counsel;Vice President of Credit and Operational Risk Business Intelligence,Vice President of Credit,Operational Risk Business Intelligence;Corporate Treasurer,Corporate Treasurer and Chief Executive Officer of American Express Credit Corporation,Chief Executive Officer of American Express Credit Corporation;Vice-President - Financial Intelligence Unit;EVP;Social Media Copywriter;Executive Vice President,Chief Information Officer,Executive Vice President &amp; Chief Information Officer;President of Global Merchant Services;Vice President,Data Science,Analytics,Data Science &amp; Analytics;CEO E-Commerce JV;CEO India;Vice-President,Brand Management,Head of Consumer Card Business &amp; Brand Management and Vice-president,Head of Consumer Card Business;Vice President,Global Information Management;SVP of Technology,CTO Serve Enterprise;risk,CRO; President,Information Management; Chairman of Enterprise-Wide Risk Management Committee,Risk &amp; Information Management; Chairman of Enterprise-Wide Risk Management Committee;Senior Vice President;Executive Vice President,Enterprise Strategic Initiatives Group;SVP,SVP &amp; GM,GM,Global Client Group for Commercial Card;Lead Business Analyst;Vice President,JAPA Merchant Marketing,Business Insights,JAPA Merchant Marketing and Business Insights;Senior Business Analyst;CMO,Plenti;Business Development,Senior Manager,Strategy,Strategy &amp; Business Development;Senior Manager;VP Products,Big Data Labs,American Express;Vice President,Emerging Markets,Head of Global Network,Establishment Services of China,Vice President and Head of Global Network &amp; Establishment Services of China and Emerging Markets;CEO;President,Services,U.S. Consumer Products &amp; Services,U.S. Consumer Products;Vice President;President;n/a;Vice President,Digital Acquisition Marketing;Manager - Global Media;Board Member- Chair William Jefferson Clinton Fellowship for Service in India;Director,Global Strategy M&amp;A;SVP,SVP &amp; GM,GM,Global Commercial Payments;External Affairs,Executive Vice President of Corporate,Executive Vice President of Corporate and External Affairs;Senior Vice President,Chief Credit Officer of Global Commercial Products (GCP) Risk,Senior Vice President &amp; Chief Credit Officer of Global Commercial Products (GCP) Risk;Senior Manager,Digital Strategy;CFO;Chief Human Resources Officer;President of International Consumer,Global Network Services,President of International Consumer and Global Network Services;President</t>
  </si>
  <si>
    <t>Candex;SumUp;Albert;Tradeshift;Kiip;Warby Parker;Radius;Capillary Technologies;Stripe;Mobikwik;Simplee;BioCatch;Cignifi;IfOnly;Persado;Cloud Elements;Trulioo;ShopRunner;Clip;Instacart;SPLYT;RetailNext;Signifyd;Prove;Engine by MoneyLion;Menlo Security;EverC;Learnvest;Flow Commerce;BigCommerce;Boxed;IndiaLends;BILL;Intacct;Divido;MishiPay;Boom;Next Insurance;SavingStar;Skytree;Ness Computing;Better Mortgage;Enigma;Mezi;Rent the Runway;Voca.ai;Tapzo;Truework;Finix;Visor;Codat;IZettle;TRM;DataGrail;FalconX;Firework;ABRA;Drum;Melio;Orum;Trellis;Mirato;OneOf;Grain Data Solutions Inc.;Glean AI</t>
  </si>
  <si>
    <t>Stripe;Instacart;SumUp;FalconX;BILL;Melio;Next Insurance;IZettle;Clip;Trulioo</t>
  </si>
  <si>
    <t>Oak Investment Partners</t>
  </si>
  <si>
    <t>health;travel;security;fintech;wellness beauty;music;real estate;fashion;food;media;telecom;hosting;home living;transportation;marketing;enterprise software</t>
  </si>
  <si>
    <t>United States;United Kingdom;India;Israel;Canada;Mexico;Sweden</t>
  </si>
  <si>
    <t>data analytics</t>
  </si>
  <si>
    <t>1850</t>
  </si>
  <si>
    <t>https://www.facebook.com/americanexpress</t>
  </si>
  <si>
    <t>https://twitter.com/americanexpress</t>
  </si>
  <si>
    <t>https://www.linkedin.com/company/american-express</t>
  </si>
  <si>
    <t>https://www.crunchbase.com/organization/americanexpress</t>
  </si>
  <si>
    <t>https://storage.googleapis.com/dealroom-images-production/bc/MTAwOjEwMDpjb21wYW55QHMzLWV1LXdlc3QtMS5hbWF6b25hd3MuY29tL2RlYWxyb29tLWltYWdlcy8yMDE1LzA1LzA1L2I4NDM5OTRiNDliMzhiMGRiNjg5ZjE2OTg2ZGE3MmM4.jpg</t>
  </si>
  <si>
    <t>27.80</t>
  </si>
  <si>
    <t>2918.66</t>
  </si>
  <si>
    <t>40.91</t>
  </si>
  <si>
    <t>5707.05</t>
  </si>
  <si>
    <t>81469.82</t>
  </si>
  <si>
    <t>20810</t>
  </si>
  <si>
    <t>https://app.dealroom.co/investors/upfront_ventures</t>
  </si>
  <si>
    <t>http://www.upfront.com/</t>
  </si>
  <si>
    <t>Upfront Ventures</t>
  </si>
  <si>
    <t>LA based Venture Capital firm</t>
  </si>
  <si>
    <t>Cassia, 1314, 7th Street, Santa Monica, California, 90401, United States</t>
  </si>
  <si>
    <t>34.0195149</t>
  </si>
  <si>
    <t>-118.4935616</t>
  </si>
  <si>
    <t>Matthew Stotts;Raymond Fung;Daniel Gagliardi</t>
  </si>
  <si>
    <t>Greg Bettinelli (VC);Steven Dietz (VC);Graham Gelwicks;Jordan Hudson (VC);Dave Lin (VC);Brian McLoughlin (VC);Glenn Poppe (VC);Sam Rosen (Entrepreneur);Mark Suster (VC);Kyle Taylor (VC);Niko Waesche (VC);Kevin Zhang (VC);Yves Sisteron (Co-Founder,Managing Partner);Kara Nortman (Partner);Kobie Fuller (General Partner);Hamet Watt</t>
  </si>
  <si>
    <t>Greg Bettinelli;Steven Dietz;Graham Gelwicks;Jordan Hudson;Dave Lin;Brian McLoughlin;Glenn Poppe;Sam Rosen;Mark Suster;Kyle Taylor;Niko Waesche;Kevin Zhang;Yves Sisteron;Kara Nortman;Kobie Fuller;Matthew Stotts;Hamet Watt;Raymond Fung;Daniel Gagliardi</t>
  </si>
  <si>
    <t>male;male;male;male;male;male;male;male;male;male;male;male;male;female;male;male;male;male;male</t>
  </si>
  <si>
    <t>VC;VC;n/a;VC;VC;VC;VC;Entrepreneur;VC;VC;VC;VC;Co-Founder,Managing Partner;Partner;General Partner;n/a;n/a;n/a;n/a</t>
  </si>
  <si>
    <t>DataSift;Factual;Path;Adomik;Actimagine;CTSpace;CyberSource;HomeSpace;Lastminute.com;Netsize;Seriously;Treehouse;MiTú;Ÿnsect;TrueCar;Luxe;NuORDER;Starbucks;Vailroom;TOKEN;Navdy;Overture Services;thredUP;Ferris;6SensorLabs;mFoundry;Zest AI;Deliv;The Mighty;HopSkipDrive;Epoxy;PARACHUTE;Qualys;ALLDAY;Maker Studios;Territory;Teforia Company;Walker &amp; Company Brands;MyTime;Seedling;ASSEMBLY;Invoca;Lean Startup Machine;FabFitFun;Qordoba Books;Needly;Sense360;Burstly;Kidlandia;Health Data Vision;Loot Crate;HelloTech;PetSmart;Little Black Bag;Seamless Receipts;ChowNow;GoodRx;Envestnet;Copilot Labs;Goat;Emida;Office Depot;Grove Labs;P.F. Chang's;Kyriba;Wave Crest Group;Zeitview;Adore Me;DealerTrack;Gradient X;IFCO Systems;Density;Bill Me Later;AlphaDraft;DAS Technology (Formerly Digital Air Strike);Skurt;Pathmatics (Formerly Adomic);HealthDataInsights;Skyline Financial;Silversheet;Royal Klasse;REDEF;Prepay Technologies;Adly;awe.sm;Unified;DailyLook;Eagle Crest Energy;DRAFT;Gravity;GumGum;Cognitive Logic;Nanit;Unified;Nima;Breeze;Fame &amp; Partners;Pose.com;Neverware;Osmo;SonicEnergy;Inboard Technology;Fair;WellO2;Skylar;mPay Gateway;In&amp;motion;Comparably;Rubica;ring;Cloudvirga;Ritual;Tact;InfoSum;Jiko;Retention Science;Prevision IO;Time by Ping;Rally Rd.;MakeSpace;Grove;VREAL;Bird;Fleetsmith;Openpath;Twice;Citysearch;Ticketmaster;Cordial;Caribou Coffee Company;Dick's Sporting Goods;Skylar Body;Strive Talent;Rival;The Wing;TeleFlip;Apeel Sciences;TheWaveVR;Shots Studios;Imbellus;Happy Returns;TextPlus;Mercata;Vi Electronic Entertianment;IDrive;Media Redefined;Canvas Medical;UParts;Nexkey;ETEXX;Evant;Waldo Photos;InVia Robotics;HealthAllies.com;The Prudent Counsel Centre;UGO Entertainment;Projector;MLab.com;Adly, Inc;Eagle Crest Energy Company, Inc.;PetSmart;Strive;MetaCX;Ripkord.tv;11 Honore;Motiva;Bevy;Beyond.com;IMotors;Rival;Stem Disintermedia;Vemba;Vidme;Forge Platform;Javelin;Adway;Verishop;Tellie.tv;Pepper Money;Homespace;Landline;Modern Animal;Valence Community;Route App;Knowable;Solve HQ;Pepper Financial;Dot.LA;Aircam;Wheel;SureSale;Open Raven;Wave;Reveleer;Outer;Strive;VADE Group;Pragma;Grovelabs;Britive;Adways Inc.;Writer;Clair;Lastminute.com;Mitú;Ellipse;Bionaut Labs;Convoz;Ferris;Trust;Token;R-Zero;Loupe;Stray Bombay;Finary;Pinwheel;CyberSource Inc.;Endgame Labs;Dayslice;Arcade;Koala Education;Martie;Certifyos;Omni Creator Products;Vade;Creator Now | Airrack;Awe.some;Homestead Technologies;Heystage;Hathora;Parfait;The cool down;Path;DSCVR;Renew Residential;Remento;Creator Now;Heroic Story;Ayble Health;Waldo Photos;getkinn.com;Believer;Market (fka Trust);Polybase (Formerly Sapce time);laurel;Switch Therapeutics;Renew;Skylar;Withmarket;Liminal;OurSky;Polybase;Token</t>
  </si>
  <si>
    <t>Starbucks;Dick's Sporting Goods;PetSmart;Qualys;DealerTrack;Goat;Envestnet;GoodRx;IFCO Systems;Office Depot</t>
  </si>
  <si>
    <t>The Hartford Retirement Plan for U.S. Employees;Hartford Life and Accident Insurance Company;Cintrifuse;Henry L. Hillman Foundation;Los Angeles City Employees' Retirement System;Brederode;Penn Mutual;The Guardian Master Pension Plan Trust;Penn Insurance and Annuity Company;The Hartford;UTIMCO;Hartford Accident and Indemnity Company;Guardian Life;Absolute Private Equity;CalPERS;Miami Corporation Retirement Plan;The Goergen Foundation;CMS Companies;Talcott Resolution;San Francisco Employees' Retirement System;Cercano Management;Sentry Insurance Group;Grove Street Advisors;Fort Washington Capital Partners Group;TIAA;Partners Group;Golden State Investment Fund;SunAmerica Ventures</t>
  </si>
  <si>
    <t>United States;France;Singapore;United Kingdom;Italy;Egypt;Gibraltar;Germany;Finland;United Arab Emirates;Canada;Japan;Australia</t>
  </si>
  <si>
    <t>https://www.facebook.com/upfrontvc</t>
  </si>
  <si>
    <t>https://twitter.com/upfrontvc</t>
  </si>
  <si>
    <t>https://www.linkedin.com/company/upfront-ventures</t>
  </si>
  <si>
    <t>https://storage.googleapis.com/dealroom-images-production/41/MTAwOjEwMDpjb21wYW55QHMzLWV1LXdlc3QtMS5hbWF6b25hd3MuY29tL2RlYWxyb29tLWltYWdlcy8yMDIyLzAxLzExLzVkNTVlMWQ3MmJhYmZmNDNkMjAwYTQxYjRhNTYzMWRk.png</t>
  </si>
  <si>
    <t>13.92</t>
  </si>
  <si>
    <t>437</t>
  </si>
  <si>
    <t>5288.88</t>
  </si>
  <si>
    <t>201.91</t>
  </si>
  <si>
    <t>23244.55</t>
  </si>
  <si>
    <t>28125.44</t>
  </si>
  <si>
    <t>1634126</t>
  </si>
  <si>
    <t>https://app.dealroom.co/investors/albionvc</t>
  </si>
  <si>
    <t>https://www.albion.vc/</t>
  </si>
  <si>
    <t>AlbionVC</t>
  </si>
  <si>
    <t>We support visionary founders with long-term capital and scale-up expertise. Partners to UK early-stage B2B software and healthcare leaders</t>
  </si>
  <si>
    <t>Benjamin St, Farringdon, London EC1M</t>
  </si>
  <si>
    <t>51.5206983</t>
  </si>
  <si>
    <t>-0.1043605</t>
  </si>
  <si>
    <t>Jay Wilson;cat mcdonald (Investor);Katya Pogudina;Andrew Elder;Chris Ruedig;Jessica Bartos;Kibriya;Sean H;Molly Gilmartin;Jimena Rodriguez;Sebastian Hunte (Investor)</t>
  </si>
  <si>
    <t>Ed Lascelles;Andrew Elder (Partner);Robert Whitby Smith;Will Fraser-Allen</t>
  </si>
  <si>
    <t>Jay Wilson;cat mcdonald;Katya Pogudina;Ed Lascelles;Andrew Elder;Robert Whitby Smith;Will Fraser-Allen;Andrew Elder;Chris Ruedig;Jessica Bartos;Kibriya;Sean H;Molly Gilmartin;Jimena Rodriguez;Sebastian Hunte</t>
  </si>
  <si>
    <t>male;female;female;male;male;male;male;male;male;female;female;male;female;female;male</t>
  </si>
  <si>
    <t>n/a;Investor;n/a;n/a;Partner;n/a;n/a;n/a;n/a;n/a;n/a;n/a;n/a;n/a;Investor</t>
  </si>
  <si>
    <t>Green Highland Renewables;Workshare;Anthropics Ltd;ClusterSeven;Bango;Celoxica;Cisiv;Blackbay;Aridhia Informatics;Egress Software Technologies;DySISmedical;Helveta;Opta Sportsdata;Process Systems Enterprise;Oxsensis;Symetrica;Low Cost Travel Group;MPP Global Solutions;perpetuum;Sift;Grapeshot;Silent Herdsman;Elliptic;OmPrompt;uMotif;Exco InTouch;Puget Sound Energy;Relayware;Abcodia;Dexela;Panaseer;Concirrus;Seldon;Speechmatics;MediaGamma;Mi-Pay;Oviva;InCrowd Sports;Black Swan;Phrasee;Consensus (DemoChimp);Credit Kudos;Bloomsbury AI;Convertr;SBD;Koru Kids;Brytlyt;Quantexa;Avora;G.Network;Diffblue;Locum’s Nest;BlackSwan technologies;TransFICC;Orchard Therapeutics;Hazy;Clear Review;MeiraGTx;Memsstar Limited;Neurofenix;Healios;Mirada Medical;NuvoAir AB;Zift Solutions;Arecor;Raremark;Atego Systems Limited;Solidatus;MyMeds&amp;Me;PerchPeek;Proveca;SparesFinder;Hussle (former PayasUgym);Astroscreen;Imandra;Quell Therapeutics;Phasecraft;WeGift;Achilles Therapeutics;Bramble Energy;Ecopoint Medical;Umed;Pando Health;Odin Vision;Peppy;TOQIO;Academia Group;Astronautx Ltd;Atego;Automotive Technik;Cassium Technologies;Epsilogen;Accelex;Gravitee;OutThink;Opta;Limitless;Gridcog;Nozzle.ai;NovalGen;PeakData;Ophelos;Mondra;Opendialog;Xperiome;Regulatory Genome;5Mins;Active Hotels;kennek Solutions;Ramp;Tem;Gridcog</t>
  </si>
  <si>
    <t>Quantexa;Quell Therapeutics;MeiraGTx;Grapeshot;Oviva;Orchard Therapeutics;Zift Solutions;Speechmatics;Elliptic;Bramble Energy</t>
  </si>
  <si>
    <t>Albion Capital</t>
  </si>
  <si>
    <t>health;travel;legal;security;fintech;wellness beauty;real estate;sports;food;media;telecom;education;energy;kids;jobs recruitment;transportation;semiconductors;marketing;enterprise software</t>
  </si>
  <si>
    <t>United Kingdom;United States;Switzerland;India;Australia</t>
  </si>
  <si>
    <t>https://twitter.com/albionvc</t>
  </si>
  <si>
    <t>https://www.linkedin.com/company/albionvc</t>
  </si>
  <si>
    <t>https://www.crunchbase.com/organization/albion-vc</t>
  </si>
  <si>
    <t>https://storage.googleapis.com/dealroom-images-production/33/MTAwOjEwMDpjb21wYW55QHMzLWV1LXdlc3QtMS5hbWF6b25hd3MuY29tL2RlYWxyb29tLWltYWdlcy8yMDIwLzA0LzI4L2ExOTg2NGI2Mzc2OGRjN2NkODJmMzkwOTk0M2ZlYWJj.PNG</t>
  </si>
  <si>
    <t>11.75</t>
  </si>
  <si>
    <t>1292.62</t>
  </si>
  <si>
    <t>206.98</t>
  </si>
  <si>
    <t>40.58</t>
  </si>
  <si>
    <t>1378.52</t>
  </si>
  <si>
    <t>6096.09</t>
  </si>
  <si>
    <t>902408</t>
  </si>
  <si>
    <t>https://app.dealroom.co/investors/polychain_capital</t>
  </si>
  <si>
    <t>http://polychain.capital/</t>
  </si>
  <si>
    <t>Polychain Capital</t>
  </si>
  <si>
    <t>The emergence of bitcoin and subsequent blockchain technologies has generated a new digital asset class in which scarcity is based on mathematical properties</t>
  </si>
  <si>
    <t>Olaf Carlson-Wee (CEO,Founder);Ryan Zurrer (Principal,Venture Partner,Principal &amp; Venture Partner);Luke Pearson (Senior Research)</t>
  </si>
  <si>
    <t>Olaf Carlson-Wee;Ryan Zurrer;Luke Pearson</t>
  </si>
  <si>
    <t>CEO,Founder;Principal,Venture Partner,Principal &amp; Venture Partner;Senior Research</t>
  </si>
  <si>
    <t>Coinbase;Kik;MakerDAO;Basis;Polkadot;CoinList;Compound;Haja Networks;Celo;DYdX;Oasis Labs;Nervos;Orchid;Spacemesh;DFINITY;Solana;Dharma Labs;MyCrypto;Bloqboard;Connext;Terra Money;Origo Network;Republic Protocol;NuCypher;CoinDCX;Offchain Labs;Basecoin;Altonomy;Commonwealth Labs;LoanScan;Agoric;Blink network;AVA Labs;Crusoe Energy Systems;Thesis*;Founders Bank;NYM;AscendEX;Horizon.io;StakerDAO;Uniswap;Juno;Linen App;CREATESAFE;River Financial;Matrixport;Maple Finance;Evertas;KeeperDAO;Alpha5;Merico;Acala;Yellow Card;Hotstreak;Branch;Fleek;Liquity.org;Gauntlet Network;Polymarket;Paradigm;CoinFLEX;Foundation Devices;Stake Technologies;Axelar;Derivadex;Aurigami;Saddle;Parsec Finance;Manta Network;SynFutures;DFX Finance;Sommelier;Ntropika Labs;Lore (Formerly Prysm);Element Finance;Greenwood;Enso Finance;Aleo;BitClout;Notional Finance;Upshot;Urkel;Mangata Finance;dTrade;Parallel Finance;Umee Cross Chain;Bringing Bitcoin to DeFi;Celestia;Spectral Finance;Niftys;Shipyard Software;Valora;Origyn;Credora;Orca;Corsali;t3rn;GoldLink;Themelio;Clover;Anoma;Overlay;Drift;Astar Network;Ponto;Structure;Colony;Evmos;Space Runners;Neon Machine;Firefly Exchange;Canza Finance;Thetanuts Finance;Espresso Systems;KurateDAO;BabylonChain;Webb;Disco;Nomad;Pinestreetlabs;Upshot;Scroll Tech;Satori Finance;AltLayer;Hologram;DSCVR;Quasar Finance;Vespene Energy;Kresko Labs;Vesper Energy;Sunscreen;SPACE ID;Slide;Tapio;Eclipse;Berachain;Light Protocol;Kollider;Tharsis.;CLV;Perennial;Finterest;Squid;Polyhedra Labs;Cubist;squidrouter.com;EigenLayer;Cysic;Really Communications;Noble;PapayaHub;Wynd Network;Sona Technologies;KevmX network;Superform;Portal AI;Nocturne Labs;Rio Network;Bitfinity Network;Particle;MonkeyTilt;Talus Network;Sahara</t>
  </si>
  <si>
    <t>Coinbase;DFINITY;AVA Labs;CoinDCX;Scroll Tech;Crusoe Energy Systems;Uniswap;CoinList;Matrixport;Aleo</t>
  </si>
  <si>
    <t>Blizzard Fund;NYM</t>
  </si>
  <si>
    <t>Broadhaven Ventures;Fairfax County Government;Fairfax County Police Officers Retirement System;Andreessen Horowitz;DFINITY</t>
  </si>
  <si>
    <t>gaming;security;fintech;music;real estate;fashion;sports;media;telecom;energy;hosting;transportation;enterprise software;engineering and manufacturing equipment</t>
  </si>
  <si>
    <t>United States;Canada;Switzerland;Finland;China;Israel;South Korea;Singapore;India;Romania;Malta;Australia;Hong Kong;Seychelles;Japan;United Kingdom;Liechtenstein;Germany;British Virgin Islands;France;Nigeria;Gibraltar;Spain;Cayman Islands;Portugal;Cyprus</t>
  </si>
  <si>
    <t>bitcoin;trading;game development;verification</t>
  </si>
  <si>
    <t>https://twitter.com/polychaincap</t>
  </si>
  <si>
    <t>https://www.linkedin.com/company/polychain-capital</t>
  </si>
  <si>
    <t>https://www.crunchbase.com/organization/polychain-capital</t>
  </si>
  <si>
    <t>https://storage.googleapis.com/dealroom-images-production/15/MTAwOjEwMDpjb21wYW55QHMzLWV1LXdlc3QtMS5hbWF6b25hd3MuY29tL2RlYWxyb29tLWltYWdlcy8yMDE4LzA3LzI0L2RjZTc0M2YxZjI5N2U0MmYzMWNlM2JmZGI5N2E3OTdi.png</t>
  </si>
  <si>
    <t>22.66</t>
  </si>
  <si>
    <t>3784.17</t>
  </si>
  <si>
    <t>290.82</t>
  </si>
  <si>
    <t>157.27</t>
  </si>
  <si>
    <t>37724.44</t>
  </si>
  <si>
    <t>27104</t>
  </si>
  <si>
    <t>https://app.dealroom.co/investors/ardian</t>
  </si>
  <si>
    <t>https://www.ardian.com/</t>
  </si>
  <si>
    <t>Ardian</t>
  </si>
  <si>
    <t>A leading private equity and asset management company</t>
  </si>
  <si>
    <t>20, Place Vendôme, 75001 Paris, France</t>
  </si>
  <si>
    <t>48.8674741</t>
  </si>
  <si>
    <t>2.3306687</t>
  </si>
  <si>
    <t>Daniel Noeltner;Marine de Marolles;Michaël;Noa Amzallag;Pauline Studer;Arnaud de Follin;Pia d'Iribarne;Nico;MC</t>
  </si>
  <si>
    <t>Robin Bellas (Board Member);Andrew Cleeland (CEO,President);Karun D. Naga (VP,Intellectual Property &amp; Legal Affairs);Mark Gelfand;HOWARD R. LEVIN (Chief Medical Officer);Dominique Sénéquier (President);Dominique Gaillard (Member of the Executive Committee,Head of Direct Funds);Vincent Gombault (Member of the Executive Committee,Head of Funds of Funds);Benoit Verbrugghe (Member of the Executive Committee,Head of Ardian USA);Mathias Burghardt (Head of Infrastructure,Member of the Executive Committee);Olivier Decannière (Member of the Executive Committee,Head of Ardian UK);Yann Bak (Managing Director);Jérémie Delecourt (International Development,Member of the Executive Committee,Head of Corporate and International Development,Head of Corporate);Alexis Saada (Managing Director);Philippe Poletti (Member of the Executive Committee,Head of Mid Cap Buyout);Thibault Basquin (Managing Director);Olivier Berment (Co-Head of Private Debt - Managing Director);Ingmar Vallano (Managing Director);Mark Brenke (Managing Director,Co-Head of Private Debt);Bertrand Julien-Laferriere (Head of Real Estate);Tanguy Delecourt;Hervé Louis (Investor);Romain Chiudini (Managing Director);Caroline Pihan (Director);Dorothee Chatain;Clive Condie</t>
  </si>
  <si>
    <t>Robin Bellas;Andrew Cleeland;Karun D. Naga;Mark Gelfand;HOWARD R. LEVIN;Dominique Sénéquier;Dominique Gaillard;Vincent Gombault;Benoit Verbrugghe;Mathias Burghardt;Olivier Decannière;Yann Bak;Jérémie Delecourt;Alexis Saada;Philippe Poletti;Thibault Basquin;Olivier Berment;Ingmar Vallano;Mark Brenke;Bertrand Julien-Laferriere;Daniel Noeltner;Marine de Marolles;Michaël;Tanguy Delecourt;Noa Amzallag;Hervé Louis;Romain Chiudini;Pauline Studer;Arnaud de Follin;Pia d'Iribarne;Caroline Pihan;Dorothee Chatain;Clive Condie;Nico;MC</t>
  </si>
  <si>
    <t>male;male;male;male;male;female;male;male;male;male;male;male;male;male;male;male;male;male;male;male;male;female;male;male;female;male;male;female;male;female;male</t>
  </si>
  <si>
    <t>Board Member;CEO,President;VP,Intellectual Property &amp; Legal Affairs;n/a;Chief Medical Officer;President;Member of the Executive Committee,Head of Direct Funds;Member of the Executive Committee,Head of Funds of Funds;Member of the Executive Committee,Head of Ardian USA;Head of Infrastructure,Member of the Executive Committee;Member of the Executive Committee,Head of Ardian UK;Managing Director;International Development,Member of the Executive Committee,Head of Corporate and International Development,Head of Corporate;Managing Director;Member of the Executive Committee,Head of Mid Cap Buyout;Managing Director;Co-Head of Private Debt - Managing Director;Managing Director;Managing Director,Co-Head of Private Debt;Head of Real Estate;n/a;n/a;n/a;n/a;n/a;Investor;Managing Director;n/a;n/a;n/a;Director;n/a;n/a;n/a;n/a</t>
  </si>
  <si>
    <t>Yoram Wijngaarde;Allegro;Bravofly Rumbo Group;ECi Software Solutions;Gigas;eDreams ODIGEO;SeLoger;Trustteam;P&amp;I - Personal &amp; Informatik;Aster Sp;Clever Age;Com Hem;Ariane Systems;Costockage;Exolum (Formerly CLH Group);Everis;easiware;Opodo;Lastminute.com;Planisware;Tangane Digital Channels;Verne Global;IKOULA;Six Degrees Group;Tdf group;Brainsonic;Bulkypix;Ticket Surf International;Photonis;Neotys;Trade Me;EAT.;Wood Mackenzie;Keolis;Bricoprivé.com;BestSecret;1000mercis;Inwit;EWE AG;Innovation Group;Skyrock;Iliad;ulike;Streamezzo;KRDS;The Container Store;Translated;Prodware;Vizada;JLA ltd;SLV Elektronik;Competence Call Center;Ivalua;ATI Physical Therapy;SFR Group;Sword;Evolve IP;Booz Allen Hamilton;YETI Group;Vulcanic;Zayo;Recipharm;W2O Group;MultiPlan;Dedalus Group;Envision Healthcare;American Renal Associates Holdings;Glamour Sales Holding;Envision Pharma Group;Luye Pharma;Weborama;Batiweb.com;Sparus Software;PHAXIAM Therapeutics;JIT Solaire;TxCell;Unither Pharmaceuticals;Cytheris SA;Innate Pharma;Spirit Aerosystems;NXP Semiconductors;SERMA Group;ICCNexergy;Roofing Supply Group;Lima Corporate;Schustermann &amp; Borenstein;Hawk;Go Voyages;LeasePlan;JeChange.fr;SUSE;Altares;Artefact;HR Path;SLV;Ad Education;Groupe Positive;Nova Reperta;Adamo Telecom Iberia;Laboratoiresbio7;Trigo-group;Demeco;Grandfrais;Delpharm;Vulcain Engineering;Cerelia;Trescal;Voogd &amp; Voogd;Linedata Services;Prosodie;Gesinne;FiloBlu;LBC Tank Terminals;SUEZ;Clip Industrie;T2O media;Novarc;Gantner;imes-icore;Walgreens Boots Alliance;PeltHouseGroup;Taminco;Praesidiad;NHV Group;Staci;UNIPEX;SER Group;AVS Verkehrssicherung;The Sun Products Corporation;GLP;ACA Group;Budget Telecom Group;Ascendi Group;Kwik Fit;Galderma;MediFox;KOS Group;Italmatch Chemicals;RGI Group;Seri Jakala;Bruni Glass;Jakala Group;F2A;Duplomatic Oleodinamica;IRCA;Novotema;Rollon;LIMONI S.p.A;Celli Group;Algo S.p.A;3 New;Attero;Löwen Play;Novacap SAS;MKD Automotive Solutions;Cyrus Conseil;Nortia;Chr. Hansen Holding A/S;ISS;Phadia;OptiGroup;ESIM Chemicals;IMV Technologies;Sedgwick Claims Management Services;JELD WEN;Fort Dearborn;Cast &amp; Crew Entertainment Services;Evergreen Industrial Services;ProAmpac;Angus Chemical;Rodan &amp; Fields;DataBank;The Evans Network of Companies;Backstage;Weld North;ProService;RSC Equipment Rental;PHS MEMS;WaterFleet;Allison Transmission Holdings;The Nielsen Company;Western IRB;Community Medical;ExactCare Pharmacy;Mirion Technologies;Revere Plastics Systems;Mills Fleet Farm;Caesars Entertainment Corporation;Frulact;Spotless Group;Talaris;Study Group;Berlys;Palex Medical;Palacios;Bellsola;ASTM;Green Yellow;Solarpack;GLADD Inc.;Action;PetSmart;S&amp;H Groupe;Zabka Polska;Renta Group;Baltkom TV SIA;Aixam Mega;Santédiscount;Saaswedo;Ouveo;Fives;Eliokem;Synerlab;Spie Batignolles;Micropross;Kallista Energy Group;Gerflor Group;Medica France;Oxxius;Laboratoires Anios;Lagarrigue Group;Stokomani;Sociabble;IWD Retail Software;Sateco;Eloquant;Consort NT;Place des Leads SAS;Diam International;Solina Group;INDOM;Géosel;IPH;Kermel;Sanef Group;Saur SAS;DRT;KP1;TimeOne Group;Siaci Saint Honoré;Finaxy Group;Biomnis S.A.;Sogetrel;Abvent;Abrisud;Bénédicta SAS;Modelabs;Arismore;Élivie;Ipackchem;Alvest;Babeau Seguin;Alsatis;Lampe Berger;Groupe Rivalis;Groupe Charlois;Ionisos;Outremer Telecom;SPMR;Icq Holding;COROB S.p.A.;Pets at Home;London Luton Airport;Bellrock;Collinson Group;Acteon Group;Evolis;KTP Kunststoff Palettentechnik;RIEMSER Pharma;GBA Group;EMVIA Living;HSE24;SCHWIND eye-tech-solutions;Albert Weber;Profil;Frostkrone;CABB International;Phoenix Group Gmbh;LIFTKET Hoffmann (Formerly Hoffmann Fordertechnik);Cubes Holding (DBA D&amp;B Audiotechnik);Schleich;Insight Global;Logalty;Enovos;Maxeda;The Easou Technology;New China Life Insurance;Optimind;Cegos;New Look Vision Group;Syntax Systems;ACINO;Novacap;Ceva Sante Animale;Assystem Technologies;Marlink;Evernex;Neopharmed Gentili;Fitnessboutique;Newrest;Alpega;Inula Group;Matebat;SYCLEF;C.banner;Arkadin;Heathrow Airport Holdings;Ayming;CLS Group;My Pie;Skyports;Nutripack Group;AudioTonix (Formerly Console Group);UPTOO;Santé Cie;Expleo Group;IQ-EQ;Elée;Argon &amp; Co;WS Audiology;Berlin Brands Group;Global Medical Response;Euro 4x4 Parts;Wintics;Saal Digital;Seqens;OPTEVEN;NETCO Group;Swissbit;Externis Group;Mediolanum Farmaceutici;Kyobo Life;Trinity Consultants;FLEXITALLIC;Medeuropa;Palex;Saal Digital;Landanger;LindFast Solutions;Elisa;Revima;NetCo;A-Plan;Technology &amp; Strategy;Mademoiselle Desserts;ECS;Skyline Renewable;SFAM;Konrad;Piz’wich;Kersia;Kangji Medical;ENVEA;Cenexi;Tunels Barcelona Cadi;SIG Group;ADA Cosmetics;Gates Industrial;Indigo;Village Center;WorldPay;VMH ENERGIES;Monash IVF;2i Rete Gas;Lusis;Alicorne;Voice Construction;AWG;Bharti Group;CTL logistics;Elilario;Martek Power;Public-Idées;Healthcare;Sinopacific;SAVEUR;Zodiac Marine;Camaïeu;Diana Ingredients;Bité Group;Aliplast;Trecobat;SelecTech;The Champeau;Rail.One;Credirec;Régie Linge;UPC Polska;EBuyClub;Frans Bonhomme;Neumayer Tekfor;Sotralu;PC SOFT;Arpson;Gealan;Assist Digital;ProduceShop;Acousti;ELSAN Care;Aire Networks;Insight Global;H2-Pharma;Nevel;Mimacom;Mila Ehf;Florida Food;Roofing Supply Group;Inovie;Envision;PRGX;Gustav;Serma Group;Alukon KG;Argon&amp;Co;Numberly;Ascendi Group;Synerail;Mobius Group;Produce Shop;Clever Age;Tomkins;Proteor;Lisea;Lowendal Group;PARNASSE EDUCATION;Novarc;Ramudden;ParkDean;Sintetica;Groupe La Centrale;Groupe Charlois;Hisi;HSE24;Customs Solutions;SAAL Digital;Rexel;Deli Home;Acino;SinoPacific;Leqee;Inula;Sita Cornwall et Sita Northumberland;Autovia Padana;Kallista Energy Investment;ARK Nursing and Care agency;Diana;TDF;Lowen Play;T2O media;Hill Top Energy Center;Profil;GOTO Software;Mon Petit Forfait;Labosud;MultiPlan;Kudan;Global Logistics Properties;YT Industries;Hawk-tech;Taxually;NETCO Group;YETI Group;Strategie Media Conseil;RIEMSER Pharma GmbH;Biofarma Group;Bharti Infratel Limited;Digital Value;D&amp;B Audiotechnik;Kyobo Life Insurance;externis group;Trescal;Optimind;Nutripure;Resonance Imaging Group;Diot-Siaci;Alixio;GreenYellow Energie;Vårgrønn;Streem (Formerly ERMEWA GROUP);OptiGroup;Energia &amp; Servizi Srl;Théradial;mimacom-Flowable Group;Mon Véto;Tom Barrow;MXT Holdings;Expleo germany gmbh</t>
  </si>
  <si>
    <t>NXP Semiconductors;Walgreens Boots Alliance;Caesars Entertainment Corporation;Booz Allen Hamilton;SFR Group;The Nielsen Company;Inwit;Zayo;Chr. Hansen Holding A/S;Heathrow Airport Holdings</t>
  </si>
  <si>
    <t>Doughty Hanson Technology Ventures;Sofinnova Ventures;Galileo Partners;Performance Equity Management;3i Group;EQT Group;Auriga Partners;Warburg Pincus;UI Investissement;Andera Partners;Bain Capital;Atlas Venture;Vanguard Ventures;Ardian;Nautic Partners;Gotham Ventures;Emertec Gestion;BS Private Equity;Alta Partners;Amadeus Capital Partners;Generation partners;Adams Capital Management;GMT Communications Partners LLP;iXO Private Equity;Capnamic Ventures</t>
  </si>
  <si>
    <t>Kodak Retirement Income Plan;Bpifrance;Cornell University Endowment;W. Clement &amp; Jessie V. Stone Foundation;Tapio Yotu;Zayed Bin Sultan Al Nahayan Charitable and Humanitarian Foundation;CPP Investment;IBM Personal Pension Plan;Pensioenfonds PNO Media;Master Trust for Roseburg Forest Products Company;Ilmarinen Mutual Pension Insurance Company;Caisse de dépôt et placement du Québec;American Federation of Musicians and Employers' Pension Fund And Subsidiary;AZTEC;Alvin Segal Family Foundation;Vida Holdings;Pearl Holding;Rio Tinto America Master Retirement Trust;Schroders;Continentale Krankenversicherung;AlpInvest Partners;CalSTRS;Equity-League Pension Trust Fund;Tennessee Consolidated Retirement System;Financiere Marlis;New York City Fire Department Pension Fund;Matador Partners Group;Ohio Public Employees Retirement System(OPERS);Colorado School Division Pension;Groupe Josi;NYC Media Group;W&amp;W Digital GmbH;Schindler Pensionskasse;CalPERS;State of Michigan;State Board of Administration,Florida;IA Financial Group;Western National Life Insurance Company;LocalTapiola General Mutual Insurance Company;Allgemeine Rentenanstalt Pensionskasse;Pension fund for the field staff of AXA;Montréal Jewish Community Foundation;N4 Beteiligungsgesellschaft;New Jersey Division of Investment;Financière Faiveley;Allstate Retirement Plan;University of Montreal;Pennsylvania State Employees' Retirement System;Nan Shan Life Insurance Co., Ltd;Rio Tinto Aluminium Canada Master Trust;9477411 Canada;Bell Atlantic Master Trust;5T Holding;Wallacefoundation;Fubon Life Insurance;Jacob And Hilda Blaustein Foundation;Employees' Retirement Plan of Duke University;Morton K. &amp; Jane Blaustein Foundation;Pension Fennia;AXA;Employees Retirement System of Texas;Intesa Sanpaolo Vita;Pension fund for AXA Switzerland;Groupe PRO BTP;Liberty Mutual Retirement Plan Master Trust;Prudential Financial;Maya Holding;PIF Public Investment Fund;Michigan State University Foundation;Pictet Alternative Advisors;Columna Sammelstiftung Group Invest;AZTEC Nominees;Garlen Investments;Sofina Ventures;Accona;Maupiti;Oman Investment Authority;Vhano-Lux;Teachers' Retirement System of the City of New York;Martin Hilti Family Trust;Eddie And Jo Allison Smith Family Foundation;Careismatic Brands;Princess Private Equity Holding;WEALINS;Paragon Outcomes Management;Abu Dhabi Investment Authority;Aluminum Products;Limpart Holdings;OP Life Assurance Company;HSBC;Hydro-Québec Pension Fund;Danica Pension;LocalTapiola Mutual Life Assurance Company;Souverain Private Equity;Broz Family Investments;Burney Financial;Serenis Vie;Freshwater Investments;Vittoria Assicurazioni;University of Iowa Center for Advancement;National Frozen Foods Corporation Employees' Pension Plan;Cleveland-Cliffs Steel LLC Pension Trust;SPF Private Equity;Reynolds American Defined Benefit Master Trust;PFA Pension;Income Future Starter;Casa Grande de Cartagena;Primpool;Bienne;Keva;Oxfordshire County Council;Gloucestershire County Council Pension Fund;Elo;ATAD;Dow Employees' Pension Plan;Matignon Developpement 3;Skandia.se;Stichting Pensioenfonds IBM;AXA Switzerland;Colorado PERA;Wiltshire Pension Fund;Dorledor;Rio Tinto America Retirement Plan;Alcan Foreign Trust Fund;RAG-S Private Equity;University of Alberta Endowment;Fiprolux;Regium Invest;National Industries Co.;Société Générale Assurances;Great Eastern Holdings;SBC Master Pension Trust;Lakesview;Mayan;Partners Group Private Equity Performance Holding;Retirement Plan for Employees of Lorillard Tobacco Company;Sanabil;La Unión;Foundation North;Houston Police Officers' Pension System;The Pittsburgh Foundation;Indiana Community Development;Finnish Innovation Fund - Sitra;Mark Goldman 2000 Family Trust;&amp;nbsp;journalismfoundation.org;Barts Charity;Baystate Health;AXA UK Pension Trustees;Liberty Mutual Investment Holdings;Myfrs;Lucie and André Chagnon Foundation;Hyundai Marine &amp; Fire Insurance USA;Retirement Income Plan of Saudi Arabian Oil Company;Teamsters Local 786 Building Material Welfare Fund;Bert Bell/Pete Rozelle NFL Player Retirement Plan;Baystate Health Retirement Program;Hilti Pensionskasse;Fondazione Enasarco;FIMA Finance Management;Huahine;Plan de Pensiones de Empleados de Telefónica de España;Allstate;Everlake;Ampega;Nassya;Wüstenrot &amp; Württembergische;The Bebear;Suva;CNP Start;Liberty Mutual Insurance Europe;Ardian;CORAL Securitisation Compartment 7;Invesco;New York City Employees' Retirement System;New Mexico Public Employees' Retirement Association;European Investment Fund (EIF);Bombardier Pension Plan;AXA Assicurazioni S.p.A.;Francinvest Holding Corporation;Investar FOF Portfolio;Alberta Teachers' Retirement Fund Board;Benoit Jamar 2016 Revocable Trust;William Davidson Foundation;University of Quebec Endowment;Tanami;Aliya Fund;Brederode;University of Houston System Endowment;Fondo Nacional de Infraestructura;Sojecci II;New York State Common Retirement Fund;Lombard International Assurance;abrdn Private Equity;Merced County Employees' Retirement Association;Kashgar;Lorillard Tobacco Company Retirement Master Trust;Claussen Simon Stiftung;Liberty Mutual Retirement Benefit Plan;South Yorkshire Pensions Authority;Muskingum College Endowment;WWW.AKFUSA.ORG;Profit Sharing Retirement Plan &amp; Trust of National Frozen Foods;Assurances du Crédit Mutuel Vie;Separate Account 166;Alcancorp Master Retirement Trust;State of Michigan Retirement Systems;Desjardins Group Pension Plan;Prudential Annuities Life Assurance Corporation;CNP Assurances;Bentley University Endowment;Connecticut Health Foundation;Libertymutual;Yarpa Investimenti SGR;Albionfinancial;EUROPA Lebensversicherung;Basateen Holding;Florida Retirement System Pension Plan;Merseyside Pension Fund;Liberty Mutual Strategic Ventures;Zurich American Life Insurance Company;Sistan;Guardian Life;Quartilium;Etablissement de Retraite Additionnelle de la Fonction Publique;The Luxembourg Future Fund;Transamerica Pension Plan;Régime de retraite de l'Université du Québec;The Guardian Insurance &amp; Annuity Company;Critango;RWB Secondary Market Beteiligungs;Lehigh University Endowment;Murdocktrust;Erie Insurance;AXA Capital Europe;Varma Mutual Pension Insurance Company;Taiwan Life Insurance;RAG-Stiftung;Iowa State University Foundation;Black Crow Investments;Oklahoma Seed Capital Fund;AXA Hong Kong;La Luxembourgeoise Société Anonyme D'assurances;Investment Management Corporation of Ontario;CDP Investissements;AXA Equitable Retirement Plan;Aztec Group;Dai-ichi Life Holdings;The Heinz Endowments;Kansas University Endowment Association;Crédit Agricole;Transamerica Corporation;Singapore Management University.;Redeemer Health;State Street Bank;Barclays Bank UK Retirement Fund;Henry Smith Charity;Healthcare Foundation of New Jersey;Rollins;The Guardian Master Pension Plan Trust;Prudential Arizona Reinsurance;Tulipier;württembergische krankenversicherung;Meitav Investment House;Personalvorsorgestiftung der Ärzte und Tierärzte;Sacramento County Employees' Retirement System;Chartered Accountants' Benevolent Association;Stichting Pensioenfonds Openbaar Vervoer;The Ford Family Foundation;National Pension Service;Prudential Universal Reinsurance;International Bancard;Raytheon Technologies Corporation Employees Retirement Plan;General Organization for Social Insurance;Azfoundation;Pacific Life Corporation;Aztec Group;Entrepreneurs Foundation of New Hampshire;Variable Annuity Life Insurance Company;FEXSO;Minnesota State Board of Investment;Josiah Macy Jr. Foundation</t>
  </si>
  <si>
    <t>gaming;health;travel;legal;security;fintech;wellness beauty;music;real estate;fashion;sports;food;media;telecom;education;energy;kids;hosting;home living;event tech;robotics;jobs recruitment;transportation;semiconductors;marketing;enterprise software;space;consumer electronics;engineering and manufacturing equipment;service provider</t>
  </si>
  <si>
    <t>Netherlands;Poland;Switzerland;United States;Spain;France;Belgium;Germany;Sweden;United Kingdom;Iceland;New Zealand;Italy;Austria;China;Japan;Canada;Singapore;Portugal;Denmark;Finland;Latvia;Luxembourg;Hong Kong;South Korea;Romania;Australia;India;Lithuania;Hungary;Norway;Mexico</t>
  </si>
  <si>
    <t>mezzanine;equity(minority);equity(majority)</t>
  </si>
  <si>
    <t>utilities;infrastructure services;telecommunications</t>
  </si>
  <si>
    <t>Europe;Asia;North America;France;United Kingdom;Germany;Italy;China;United States;Switzerland;Luxembourg;Singapore;Paris;London;Frankfurt;Milan;Beijing;New York City;Zurich</t>
  </si>
  <si>
    <t>20M - 400M</t>
  </si>
  <si>
    <t>https://twitter.com/ardian</t>
  </si>
  <si>
    <t>https://www.linkedin.com/company/ardian</t>
  </si>
  <si>
    <t>https://www.crunchbase.com/organization/ardian</t>
  </si>
  <si>
    <t>https://storage.googleapis.com/dealroom-images-production/41/MTAwOjEwMDpjb21wYW55QHMzLWV1LXdlc3QtMS5hbWF6b25hd3MuY29tL2RlYWxyb29tLWltYWdlcy8yMDE1LzA1LzA0LzBkMmNjZTNmNjkxMDA5ZmQxMjY0MGRlMWU2ZGY5ZDUy.png</t>
  </si>
  <si>
    <t>8.24</t>
  </si>
  <si>
    <t>Costockage;Verne Global;PARNASSE EDUCATION;Icq Holding;MXT Holdings;Attero;Tom Barrow;LIFTKET Hoffmann (Formerly Hoffmann Fordertechnik);Assist Digital;GreenYellow Energie;Green Yellow;Aire Networks;Gesinne;Backstage;Biofarma Group;Artefact;Mila Ehf;Adamo Telecom Iberia;Florida Food;YT Industries;GBA Group;Jakala Group;PRGX;Nevel;Angus Chemical;Acousti;Finaxy Group;Swissbit;Santé Cie;AudioTonix (Formerly Console Group);Neopharmed Gentili;Trustteam;Inula Group;Cyrus Conseil;Berlys;Bellsola;DRT;Revere Plastics Systems;Babeau Seguin;imes-icore;T2O media;Assystem Technologies;LBC Tank Terminals;Grandfrais;3 New;SCHWIND eye-tech-solutions;Unither Pharmaceuticals;SLV;Albert Weber;Lagarrigue Group;Ascendi Group;Dedalus Group;Ionisos;Diam International;Envision Pharma Group;Cubes Holding (DBA D&amp;B Audiotechnik);Gantner;Solina Group;Siaci Saint Honoré;Schleich;NHV Group;Trescal;RIEMSER Pharma;BestSecret;Fives;Novarc;Ouveo;Photonis;Go Voyages;Altares</t>
  </si>
  <si>
    <t>n/a;n/a;n/a;n/a;n/a;n/a;n/a;n/a;n/a;n/a;n/a;600;n/a;n/a;1100;n/a;n/a;800;n/a;n/a;n/a;n/a;195;n/a;2250;n/a;n/a;n/a;n/a;n/a;n/a;n/a;n/a;n/a;n/a;n/a;n/a;n/a;n/a;n/a;n/a;550;n/a;n/a;n/a;n/a;675;n/a;n/a;n/a;n/a;n/a;n/a;n/a;n/a;n/a;n/a;n/a;n/a;220;n/a;n/a;n/a;248;n/a;n/a;n/a;n/a;n/a;n/a</t>
  </si>
  <si>
    <t>1.9;113.64;N/A;N/A;N/A;4.34;N/A;N/A;N/A;N/A;109;N/A;0.05;N/A;N/A;N/A;N/A;N/A;N/A;N/A;N/A;N/A;N/A;N/A;N/A;N/A;N/A;N/A;N/A;N/A;N/A;N/A;N/A;N/A;N/A;N/A;N/A;N/A;N/A;N/A;N/A;N/A;N/A;N/A;N/A;N/A;N/A;N/A;N/A;N/A;N/A;0.15;N/A;N/A;N/A;N/A;N/A;N/A;N/A;N/A;N/A;N/A;N/A;N/A;N/A;N/A;N/A;N/A;N/A;N/A</t>
  </si>
  <si>
    <t>EIF Backed Funds</t>
  </si>
  <si>
    <t>382</t>
  </si>
  <si>
    <t>6879.06</t>
  </si>
  <si>
    <t>91728.64</t>
  </si>
  <si>
    <t>67341.77</t>
  </si>
  <si>
    <t>Private Equity;Other;Renewables;Growth Equity</t>
  </si>
  <si>
    <t>1224386</t>
  </si>
  <si>
    <t>https://app.dealroom.co/investors/angular_ventures</t>
  </si>
  <si>
    <t>http://angularventures.com</t>
  </si>
  <si>
    <t>Angular Ventures</t>
  </si>
  <si>
    <t>A Venture capital for early-stage enterprise technology companies</t>
  </si>
  <si>
    <t>Spaces, 77, New Cavendish Street, East Marylebone, Fitzrovia, Camden Town, London, Greater London, England, W1W 6XB, United Kingdom</t>
  </si>
  <si>
    <t>51.5200603</t>
  </si>
  <si>
    <t>-0.1436224</t>
  </si>
  <si>
    <t>Gil Dibner</t>
  </si>
  <si>
    <t>Gil Dibner (Managing Partner);Eldad Farkash (Venture Partner)</t>
  </si>
  <si>
    <t>Gil Dibner;Gil Dibner;Eldad Farkash</t>
  </si>
  <si>
    <t>Managing Partner;n/a;Venture Partner</t>
  </si>
  <si>
    <t>Innovid;Cloud 66;Rollout;Shoppimon;Front;SwiftShift;Styla;Sisense;JFrog;flok;Siemplify;The Gifts Project;DB Networks;Yedda;Moltin;LoyalBlocks;Planable;Valohai;Chorus.ai;James (CrowdProcess);Aquant;Portchain;Bit;Datos Health;ServiceFriend;Bit;Trellis;Imubit;DUST Identity;balena;Vault Platform;Levity;TensorLeap;Firebolt;Budibase;KintoHub;Candu;Fixefy;CruxOCM;Aspecto;Trellis;Groundcover;Forwrd;LoudnClear;Zigi;Lulav;Januar;RecoLabs;Viably;memphis.dev;Lunar</t>
  </si>
  <si>
    <t>JFrog;Front;Firebolt;Sisense;Chorus.ai;Siemplify;Aquant;Innovid;DUST Identity;Imubit</t>
  </si>
  <si>
    <t>health;legal;security;fintech;real estate;food;media;telecom;energy;hosting;jobs recruitment;transportation;marketing;enterprise software</t>
  </si>
  <si>
    <t>United States;United Kingdom;Israel;Germany;Denmark;Hong Kong;Canada</t>
  </si>
  <si>
    <t>https://twitter.com/angularventures</t>
  </si>
  <si>
    <t>https://www.linkedin.com/company/angularventures</t>
  </si>
  <si>
    <t>https://www.crunchbase.com/organization/angular-ventures</t>
  </si>
  <si>
    <t>https://storage.googleapis.com/dealroom-images-production/11/MTAwOjEwMDpjb21wYW55QHMzLWV1LXdlc3QtMS5hbWF6b25hd3MuY29tL2RlYWxyb29tLWltYWdlcy8yMDE5LzExLzEyLzk1Nzk3OTMzYmZjOTMzNTBjODgzZTQyNmJjZTFkNjhm.png</t>
  </si>
  <si>
    <t>15.63</t>
  </si>
  <si>
    <t>484.52</t>
  </si>
  <si>
    <t>4.55</t>
  </si>
  <si>
    <t>1343.64</t>
  </si>
  <si>
    <t>4925.36</t>
  </si>
  <si>
    <t>869605</t>
  </si>
  <si>
    <t>accelerator</t>
  </si>
  <si>
    <t>https://app.dealroom.co/investors/kic_innoenergy</t>
  </si>
  <si>
    <t>https://www.innoenergy.com/</t>
  </si>
  <si>
    <t>EIT InnoEnergy</t>
  </si>
  <si>
    <t>Founded in 2010, EIT InnoEnergy is the leading innovation engine in Sustainable Energy. With offices in Europe and US, it seeks to make equity minority investments in early-stage companies and through added value services make the business case bigger, sooner and safer (de-risking). Investment scope: climate tech and energy sectors</t>
  </si>
  <si>
    <t>2 John F Kennedylaan, 5612 AB Eindhoven, Noord-Brabant, Netherlands</t>
  </si>
  <si>
    <t>51.4617837</t>
  </si>
  <si>
    <t>5.4864859</t>
  </si>
  <si>
    <t>Eindhoven</t>
  </si>
  <si>
    <t>Lukasz Skarka (Early Stage Investor);Javier Sanz;Johan Soderbom (Leader);Ferran Tomas (Senior Marketing Manager);Alexander Goos;Luis Sperr;Michał Bajda;Ariel Golan;Bo Normark (Industrial Strategy Executive);Machteld van Rijsingen;Rodrigo Ferreira;Thiboo Vandenberghe;Frank Gielen;Marie Bonniol</t>
  </si>
  <si>
    <t>Diego Pavía (CEO);Christian MULLER (CEO);Bart de Beer (CFO);Kenneth Johansson (CEO of KIC InnoEnergy Sweden);Mikel Lasa (Managing Director,CEO of KIC InnoEnergy Iberia);Elena Bou (Executive Board Member,innovation director);Prof.Dr.ir. Frank Gielen (director education);Jacob Ruiter (CEO);Hervé Bernard (Chairman of the Board);Karl-Friedrich Ziegahn (Vice Chairman);Daniel Dobbeni (Board Member);Daniel Dobbeni (Founder);Frances Guinjoan (Board Member);Marcin Korolec (Board Member);Blanca Losada (Board Member);Stefan Östlund (Board Member);Stanislaw Tokarski (Board Member);Piet van Staalduinen (Board Member);Axel Weisheit (Board Member);Pedro Riera</t>
  </si>
  <si>
    <t>Diego Pavía;Christian MULLER;Bart de Beer;Kenneth Johansson;Mikel Lasa;Elena Bou;Lukasz Skarka;Javier Sanz;Prof.Dr.ir. Frank Gielen;Jacob Ruiter;Johan Soderbom;Ferran Tomas;Alexander Goos;Hervé Bernard;Karl-Friedrich Ziegahn;Daniel Dobbeni;Daniel Dobbeni;Frances Guinjoan;Marcin Korolec;Blanca Losada;Stefan Östlund;Stanislaw Tokarski;Piet van Staalduinen;Axel Weisheit;Luis Sperr;Michał Bajda;Ariel Golan;Pedro Riera;Bo Normark;Machteld van Rijsingen;Rodrigo Ferreira;Thiboo Vandenberghe;Frank Gielen;Marie Bonniol</t>
  </si>
  <si>
    <t>male;male;male;male;male;female;male;male;male;male;male;male;male;male;male;male;male;male;male;female;male;male;male;male;male;male;male;male;female;male;male;male;female</t>
  </si>
  <si>
    <t>CEO;CEO;CFO;CEO of KIC InnoEnergy Sweden;Managing Director,CEO of KIC InnoEnergy Iberia;Executive Board Member,innovation director;Early Stage Investor;n/a;director education;CEO;Leader;Senior Marketing Manager;n/a;Chairman of the Board;Vice Chairman;Board Member;Founder;Board Member;Board Member;Board Member;Board Member;Board Member;Board Member;Board Member;n/a;n/a;n/a;n/a;Industrial Strategy Executive;n/a;n/a;n/a;n/a;n/a</t>
  </si>
  <si>
    <t>Minesto;Skeleton Technologies;E-Stone Batteries;AERspire;NAWA Technologies;Energiency;Nines Photovoltaic;Eneida;RVE.SOL - Solucoes de Energia Rural;PVComplete;ACTON.;Mebius;VoltStorage;enOware;Plactherm;Wireless Sensing Power Network;NexWafe;Ecoisme;Ngenic;Nnergix;IONSEED;Ezzing;Watty;CorPower Ocean;Vebbu;Nabrawind Technologies;Open Cosmos;Cleaner Future Oy;ecoligo;Foreseeti;Meshcrafts AS;NÜWIEL;WW Wohnwagon;Smalle Technologies;Sadako Technologies;Energy Square;Agronergy;Gensoric;Camelina company espana;HSL Technologies;Sll;Ep tender;Aeinnova;Ingelia;Tt;Exploded view;Elaphe;Zaak;Connectpoint;Elestor;Enervalis;Place to Plug;Solaris Offgrid;Greinon;C2C-NewCap;Swedish Algae Factory;eBikeLabs;vilisto;SeaQurrent;Northvolt;Verv;BladeInsight;Navlandis;Endef;Energy Floors;Fibersail;Volterion;Hardt Hyperloop;Turbulent;ONOMOTION;The Batteries;Supersola;Infinite Foundry;Eneida Wireless &amp; Sensors, S.A.;BeON energy;IsGreen technology;Vertequip;Black Block - Hybrid Solar Drying Sistems;Sensorfact;Ecovat WarmteKoude.NL;Volta Energy;Wattsun;DCbrain;Graphmatech;Cacharge;GasQuaL AB;OmegaLambdaTec GmbH;HYGEN;Enappgy EU;Sit &amp; Heat;OTREMA;Ferroamp Elektronik AB;C-Green;Blykalla;Expektra;Solelia Greentech;AMPnet;Alent Dynamic;Hepta Airborne;MPower Ventures;Qualifying PhotoVoltaics;Eco-Tech Ceram;MarCelLi Adv Tech;Sylfen;Thinnect;SEPIN;Aerones;OneWatt;Candam;X1 Wind;MORPHOSENSE;Act&amp;Sorb BVBA;Nevomo;UrmO;HeatVentors;Zeleros;Smartive;SmartMonkey;Passion Motorbike Factory;SEEDiA;BIN-e;SOLABLE S.A.S;Home Detector Sensor Network (HDSN);ATAWEY;Fresh-r;Kumpan electric (e-bility GmbH);Betterspace;Pamyra;Entech Smart Energies;ThermoSmart;ANTECY;Sol-ionics;SurfCleaner;Prodrone;Instagrid;Hymeth;Llewo;Vira gas Imaging SL;GRADIS;Samster AB;Solar Quatro;Cycle;Eolos Floating Lidar Solutions;FlexiDAO;Zephyre;Cysalys;Enosis;WTS Wind-Tuning-Systems;Home Power Solutions;Solmove;Wupatec;Ekovolt;Ener-pacte;Beedata Analytics;Imecal Industria Metalurgica Canoas;Enline;Orchestra Scientific;Wattalps;Enetech;Smartroof Solar;Cleanbioheat;Heatpower;Altris;Stockholmwater;Willpower energy;Alpinovx;Simplex Motion AB;Ogarniamprad;Arol Energy;Dakgps;Phoenix BioPower;Inthersoft;Busto.se;Trigger.Systems;Budkeep;Morenergy;Peafowl Plasmonics;Solean;Nordluft Automation;Compactsolar;Solaga;Cascade Drives;Linkener;EasySolar;GasLiner;SteadySun;SCiBreak;NOEM;Ecotropy;FineCell;Smartroof Solar;Glowee;Heaboo;Quantom;BeePlanet Factory;IBuildGreen;CloudEnergyOptimizer;EnergIoT;C-evolo;OGGA;Baselight;SmartChargeBox;DELTALYS;HeliosLite;Rebattery;Benoo Energies;Blokiwood;BonEffice System Sp. z o.o.;Sunaitec;MAQ AB;Watch-E;Duschkraft;Norwegian Crystals;Wheelme;GLEAM;Ducktrain;Duckt;Swobbee;Empyrio;Pionierkraft;Graphenix Development;Kusinta.com;Battrion AG;FREYR;Inex;AC Biode;Ari Solar;BBKW;Celcibus;CityZapNow;ECloud adaptor;EffiSol;Gulplug;KEMTECNIA;Klugit;KOENA;Illicov;LYV;Mob-Energy;Naoden;Percy Roc;Poly to Poly;Rivus;RoSi;SolarworX;Vane Compressor;Woon Duurzaam;Wind my roof;Volytica diagnostics;KoalaLifter;EcoBean;TokWise;KiloWatts;SolarDew;SunRoof;Verkor;Nazwa;Greenely;Scoobic;Spottitt;Modio;Solaqua;ACTON;m-tronics;Infinity Lithium Corporation;Pure Battery Technologies;MEVA energy;H2 Green Steel;Recolo;VOLTARO;Rivus;Zparq;ENOSIS ENERGIES;Coat-it;Dexter Energy Services;eCloud Company;Circular Industries;Silbat;Bamboo Energy;Athena Recherche Innovation;Suena;Nitrocapt;Mecaware;Stemy Energy;Avocargo;GeoBeholder;Elevenes;Phytonics;Solardynamik;Gamera;Gas2Move;Soof;MineStorage;Phynix;Basquevolt;Abora Solar;iON-ENERGY;Graphnx;Prime Batteries Technology;GetHenry;Novatron Fusion Group;Future Voltaics;INCITIS;CarbonCentrum;Gravithy;HELIUP;Holosolis;SolAqua.eu;Methaplanet;Tribonex;Heliup;RenerCycle;Nesetten;Elestor bv;Hortilab</t>
  </si>
  <si>
    <t>Northvolt;Verkor;H2 Green Steel;Instagrid;Skeleton Technologies;Basquevolt;Open Cosmos;Aerones;Elestor;NexWafe</t>
  </si>
  <si>
    <t>Koolen Industries;Societe Generale;Santander CIB;PULSE - CMA CGM Energy Fund;Renault Group;Stena Metall</t>
  </si>
  <si>
    <t>health;travel;security;fintech;real estate;sports;food;telecom;energy;hosting;home living;robotics;transportation;semiconductors;marketing;enterprise software;space;chemicals;consumer electronics;engineering and manufacturing equipment;service provider</t>
  </si>
  <si>
    <t>Sweden;Estonia;Netherlands;France;Ireland;Portugal;United States;Slovenia;Germany;Spain;United Kingdom;Croatia;Finland;Norway;Austria;Belgium;Poland;Latvia;Switzerland;Hungary;Japan;Denmark;India;Lithuania;Türkiye;Bulgaria;Australia;Ukraine;Serbia;Romania</t>
  </si>
  <si>
    <t>game development;european solar industry alliance;eit innoenergy</t>
  </si>
  <si>
    <t>Europe;Netherlands;Luxembourg;Eindhoven</t>
  </si>
  <si>
    <t>https://www.facebook.com/kicinnoenergy</t>
  </si>
  <si>
    <t>https://twitter.com/innoenergyeu</t>
  </si>
  <si>
    <t>https://www.linkedin.com/school/eitinnoenergy</t>
  </si>
  <si>
    <t>https://www.crunchbase.com/organization/kic-innoenergy</t>
  </si>
  <si>
    <t>https://storage.googleapis.com/dealroom-images-production/50/MTAwOjEwMDpjb21wYW55QHMzLWV1LXdlc3QtMS5hbWF6b25hd3MuY29tL2RlYWxyb29tLWltYWdlcy8yMDIwLzAzLzI0Lzg3NTI4NjBlNzgyODE3ZmEwYTE1MDhkN2JhOTk4MTNl.png</t>
  </si>
  <si>
    <t>18.06</t>
  </si>
  <si>
    <t>Ngenic</t>
  </si>
  <si>
    <t>5.6</t>
  </si>
  <si>
    <t>0.8</t>
  </si>
  <si>
    <t>Techstars 501 investors;Global impact VCs;EIC Partners - Accelerators &amp; Incubators;Berlin CleanTech Funds;EU-Tribe: cross-border accelerator network;Dealflow Service Providers: Investors;1600+ Seed Stage VC Investors in Europe;Global Climate Tech investors;ESIA Investors</t>
  </si>
  <si>
    <t>294</t>
  </si>
  <si>
    <t>4123.41</t>
  </si>
  <si>
    <t>974.65</t>
  </si>
  <si>
    <t>949.08</t>
  </si>
  <si>
    <t>268.01</t>
  </si>
  <si>
    <t>18716.74</t>
  </si>
  <si>
    <t>Other;Renewables;Venture Capital</t>
  </si>
  <si>
    <t>17916</t>
  </si>
  <si>
    <t>https://app.dealroom.co/investors/swisscom_ventures</t>
  </si>
  <si>
    <t>https://www.swisscom.ch/en/ventures.html</t>
  </si>
  <si>
    <t>Swisscom Ventures</t>
  </si>
  <si>
    <t>The venture capital arm of Swisscom AG, the leading telecommunications and IT provider in Switzerland</t>
  </si>
  <si>
    <t>Bern, Switzerland</t>
  </si>
  <si>
    <t>46.947922</t>
  </si>
  <si>
    <t>7.444608</t>
  </si>
  <si>
    <t>Bern</t>
  </si>
  <si>
    <t>Matthias Schmidt (Director);Matthias Schmidt (Strategy);Wanja Humanes;Alexander Schläpfer;Klea Wenger</t>
  </si>
  <si>
    <t>Matthias Schmidt;Matthias Schmidt;Wanja Humanes;Alexander Schläpfer;Klea Wenger</t>
  </si>
  <si>
    <t>Director;Strategy;n/a;n/a;n/a</t>
  </si>
  <si>
    <t>Amplidata;Poken;Datamars;Billogram;Arviem;Cognia;Firecomms;Vizrt;Labster;SolvAxis;Adello;BrandNew;Avrios;Actility;ActLight;Uepaa;Geosatis;Instabridge;Sequans Communications;Deepomatic;SENSIMED;Lemoptix;beqom;KeyLemon;6connect;Kumu Networks;Evolva;ASSIA;Vilant Systems;Boundary;Netrounds;Piston Cloud Computing;Diino Systems;Immatics biotechnologies;Sophia Genetics;Aircall;Kyte;Scandit;PLUMgrid;Symetis;SimpliVity;Ava;Gimalon;PIQ;Flyability;Morphean;Preply;MedGate;Exoscale;Beekeeper;Kandou;Bring!;Fastly;Advanon;Bitmovin;Insightness;Nanolive;Global IP Action;VirtualAds;Glass 2 Energy;MyStrom;ecoRobotix;Octinion;Lenditapp;NetGuardians;Bexio (Formerly easySYS);SEC Consult;Cognism;Pexapark;Inpher;MycoSolutions;DXC Technology;PriceHubble;Matrixx;CREAL;SWISSto12;SignifAI;CyberTrap;Quantenna Communications;RSD SA;Accelercomm;SecuriThings;Tibit Communications;ServiceMesh;FireBlock;Daphne Technology;RtBrick;xFarm Technologies;Scailyte;ANYbotics;Gmelius;Fireblocks;H.GLASS;Medimaps Group;Unisers;Expense Robot;Spacetek;Neo Medical;Omnisens SA;Yokoy;Bloom social analytics;ClearSpace;rready;Viboo</t>
  </si>
  <si>
    <t>Fireblocks;DXC Technology;Fastly;Quantenna Communications;Aircall;Scandit;Immatics biotechnologies;SimpliVity;Symetis;Preply</t>
  </si>
  <si>
    <t>Schindler Pensionskasse</t>
  </si>
  <si>
    <t>health;legal;security;fintech;wellness beauty;real estate;sports;food;media;telecom;education;energy;hosting;home living;robotics;transportation;semiconductors;marketing;enterprise software;space;consumer electronics;engineering and manufacturing equipment</t>
  </si>
  <si>
    <t>United States;Switzerland;Sweden;United Kingdom;Ireland;Norway;Denmark;Germany;France;Finland;Belgium;Austria;Israel;India</t>
  </si>
  <si>
    <t>Europe;Switzerland;Bern</t>
  </si>
  <si>
    <t>https://twitter.com/swisscomstartup</t>
  </si>
  <si>
    <t>https://www.linkedin.com/company/swisscom-ventures</t>
  </si>
  <si>
    <t>https://www.crunchbase.com/organization/swisscom-ventures</t>
  </si>
  <si>
    <t>https://storage.googleapis.com/dealroom-images-production/59/MTAwOjEwMDpjb21wYW55QHMzLWV1LXdlc3QtMS5hbWF6b25hd3MuY29tL2RlYWxyb29tLWltYWdlcy8yMDE1LzA1LzA0LzM3YTAyNGQwNWEzMzYzOGZiMjgxZmMzZWZkN2E1ZmM0.png</t>
  </si>
  <si>
    <t>14.75</t>
  </si>
  <si>
    <t>Corporate Funds;Dealroom's Top 5% Deep Tech Investors in Europe</t>
  </si>
  <si>
    <t>1799.17</t>
  </si>
  <si>
    <t>158.32</t>
  </si>
  <si>
    <t>43.16</t>
  </si>
  <si>
    <t>3754.75</t>
  </si>
  <si>
    <t>13879.30</t>
  </si>
  <si>
    <t>926034</t>
  </si>
  <si>
    <t>https://app.dealroom.co/investors/ra_capital_management</t>
  </si>
  <si>
    <t>https://www.racap.com/</t>
  </si>
  <si>
    <t>RA Capital Management</t>
  </si>
  <si>
    <t>We are dedicated to evidence-based investing in public and private healthcare and life science companies developing drugs, medical devices, diagnostics, services, and research tools</t>
  </si>
  <si>
    <t>Andrew Senesi (Associate);Derek Meisner (General Counsel,Chief Compliance Officer,General Counsel &amp; Chief Compliance Officer);Ryan Berry (Associate);Stephanie Moore (Operations Team);Gerald Sewack (Director of TechAtlas);Cristina Montero (Senior Associate);Elaine Wong (Associate);Barbara Herbst (Operations,Director of Trading Compliance and Operations,Director of Trading Compliance);Megan Krench (Associate);Laura Stoppel (Associate);David W. Kolstad (Executive in Residence);Raheleh Hatami (Associate);Peter Kolchinsky (Partner,Portfolio Manager,Founding Partner and Portfolio Manager);Michael Calore (Operating Team);Ben Dake (Associate);Chieze Ibeneche-Nnewihe (Senior Associate);Gilles Dufour (Associate);Erich Scheller (Associate);Christopher Wolf (CFO);Dan Marks (Associate);Andrew Levin (Managing Director);Jeffrey Breay (Head Trader);Rajeev Shah (Partner);ANTHONY WALSH (Associate);Amanda Daniels (Operations Team);Julia Keith (Senior Associate);Milind Deshpande, PhD. (Venture Partner)</t>
  </si>
  <si>
    <t>Andrew Senesi;Derek Meisner;Ryan Berry;Stephanie Moore;Gerald Sewack;Cristina Montero;Elaine Wong;Barbara Herbst;Megan Krench;Laura Stoppel;David W. Kolstad;Raheleh Hatami;Peter Kolchinsky;Michael Calore;Ben Dake;Chieze Ibeneche-Nnewihe;Gilles Dufour;Erich Scheller;Christopher Wolf;Dan Marks;Andrew Levin;Jeffrey Breay;Rajeev Shah;ANTHONY WALSH;Amanda Daniels;Julia Keith;Milind Deshpande, PhD.</t>
  </si>
  <si>
    <t>male;male;male;female;male;female;female;female;female;female;male;female;male;male;male;female;male;male;male;male;male;male;male;male;female;female;male</t>
  </si>
  <si>
    <t>Associate;General Counsel,Chief Compliance Officer,General Counsel &amp; Chief Compliance Officer;Associate;Operations Team;Director of TechAtlas;Senior Associate;Associate;Operations,Director of Trading Compliance and Operations,Director of Trading Compliance;Associate;Associate;Executive in Residence;Associate;Partner,Portfolio Manager,Founding Partner and Portfolio Manager;Operating Team;Associate;Senior Associate;Associate;Associate;CFO;Associate;Managing Director;Head Trader;Partner;Associate;Operations Team;Senior Associate;Venture Partner</t>
  </si>
  <si>
    <t>Zafgen;Spero Therapeutics;Ascendis Pharma;Merus;Nucleix;Aclaris Therapeutics;ZS Pharma;MEI Pharma (Formerly Marshall Edwards);Aurinia Pharmaceuticals;Cidara Therapeutics;InflaRx;Moderna Therapeutics;Mitra Biotech;FORMA Therapeutics;T2 Biosystems;Civitas Therapeutics;Olema Pharmaceuticals;G1 Therapeutics;Bristol-Myers Squibb;Dimension Therapeutics;OvaScience;Blueprint Medicines;Eiger BioPharmaceuticals;Concert Pharmaceuticals;Galera Therapeutics;Versartis;Natera;TARIS Biomedical;Ultragenyx Pharmaceutical;Ivantis;Peloton Therapeutics;Clementia Pharmaceuticals;Lumena Pharmaceuticals;CellScape;Nodexus;KalVista Pharmaceuticals;Ocera Therapeutics;Intarcia Therapeutics;Adagio Medical;Bellicum Pharmaceuticals;AmpliPhi Biosciences;Coherus Biosciences;Zipline Medical;Kala Pharmaceuticals;Shockwave Medical;Dicerna Pharmaceuticals;Synthego;Astria Therapeutics;Audentes Therapeutics;Verona Pharma;Dignify Therapeutics;bluebird bio;Collegium Pharmaceutical;Carmot Therapeutics;ProNAi Therapeutics;Protagonist Therapeutics;Acumen Pharmaceuticals;Agile Therapeutics;DBV Technologies;Nimbus Therapeutics;Global Blood Therapeutics;ViaCyte;Tasso;Seres Therapeutics (Formerly Seres Health, Newco LS21);Lantos Technologies;Arvinas;iTeos Therapeutics;Celcuity;IO biotech;Iterum Therapeutics;Empatica;Arrowhead Pharmaceuticals;Harpoon Therapeutics;Takeda;Freenome;Orchard Therapeutics;Johnson &amp; Johnson Innovative Medicine;Obsidian Therapeutics;Eidos Therapeutics;Xenikos;Ceribell;Medical Microinstruments;Imara;Reneo Pharmaceuticals;Saniona;Strongbridge Biopharma;Inozyme;Vaxcyte;Aeglea BioTherapeutics;Antera Therapeutics;Vivace Therapeutics;Realm Therapeutics;Expansion Therapeutics;SAB Biotherapeutics;Stoke Therapeutics;Akouos;AgriMetis;Braeburn Pharmaceuticals;Alpine Immune Sciences;Vaxess Technologies;Seres Therapeutics;EyePoint Pharmaceuticals;Crinetics Pharmaceuticals;Prevail Therapeutics;PMV Pharmaceuticals;Bolt Biotherapeutics;AveXis;Avidity Biosciences;Cerebral Therapeutics;TeraPore Technologies;Rxsight;Tenaya Therapeutics;Solid Biosciences;Abcuro;Precision BioSciences;Tango Therapeutics;Satsuma Pharmaceuticals;Cedilla Therapeutics;Wave Life Sciences;Jnana;DiCE Molecules;Cyteir Therapeutics;C4 Therapeutics;Fog Pharmaceuticals;Ra Pharmaceuticals;Vaxart;BioAge Labs;Synthorx;Vividion Therapeutics;COMPASS Pathways;Antios Therapeutics;Akari Therapeutics;WhiteSwell;89bio;Connect Biopharmaceuticals;Sojournix;Black Diamond Therapeutics;CANbridge Life Sciences;Attune Pharmaceuticals;Pandion Therapeutics;Qvella Corporation;Napigen;Inhibrx;Braeburn;Somatus;Medeor Therapeutics;Cytek;DTx Pharma;ALENTIS Therapeutics;Vor Biopharma;Lyra Therapeutics;SeLux Diagnostics;Silverback Therapeutics;Cerevel Therapeutics;TScan Therapeutics;ARS Pharmaceuticals;Aimmune Therapeutics;Imbria Pharmaceuticals;Verve Therapeutics;Locana;Frontier Medicines;Century Therapeutics;Achilles Therapeutics;Acrivon Therapeutics;ExcepGen;Nkarta Therapeutics;Boundless Bio;Plexium;AN2 Therapeutics;Werewolf Therapeutics;Kinnate Biopharma;Tyra Biosciences;Cortica;Farcast;Dyne Therapeutics;Phathom Pharmaceuticals;Edgewise Therapeutics;Element Biosciences;Asher Bio;Quench Bio;PepGen;Nature’s Toolbox;Xilio Therapeutics (Akriveia Therapeutics);Design Therapeutics;Affinia Therapeutics;Eliem Therapeutics;Ansa Biotechnologies;Legend Biotech;Pyxis Oncology;Claris Bio;ADCendo;Taysha Gene Therapies;Ventus Therapeutics;Nautilus;Day One Biopharma;Everest Medicines;Artiva;Forge Biologics;MBX Biosciences;Sierra Oncology;GentiBio;T-knife;Aerovate;Arcutis;Exo;Metagenomi;Graphite Bio;Synthekine;NiKang Therapeutics;Olema Oncology;Scribe Therapeutics;Atea Pharmaceuticals;AavantiBio;Be Biopharma;Gracell Biotechnologies;Sydnexis;Kira Pharmaceuticals;LianBio;Enara Bio;CiVi Biopharma;Icosavax;Adagio Therapeutics;Cybin;Rxsight;Emergence Therapeutics;CDR Live;Enliven Therapeutics;CG Oncology;Unicycive;POINT Biopharma;Pluton;Alchemab Therapeutics;NewAmsterdam Pharma;SpyGlass Pharma (Formerly SpyGlass Ophthalmics);Janux Therapeutics;Pardes Biosciences, Inc.;Ambagon Therapeutics;New Equilibrium Bio;Mineralys Therapeutics;GH Research;Interius BioTherapeutics;C4 Therapeutics;Bicara Therapeutics;Bright Peak Therapeutics;Dianthus Therapeutics;Sortera Alloys;LENZ Therapeutics;Adela;ProfoundBio;Rivus Pharmaceuticals;Hemab Therapeutics;Thriveworks,;Be Bio;Research Alliance Corp. II;Covid Apollo Project;HilleVax;AM Batteries;Delix Therapeutics;Incyclix Bio (Formerly ARC Therapeutics);Medeor Therapeutics;Commons Clinic;Ocelot Bio;DICE Therapeutics;Avilar Therapeutics;Mariana Oncology;NanoMosaic Inc;Convergent Therapeutics;Septerna;Third Harmonic Bio;Star Therapeutics;Electra Therapeutics;Indapta Therapeutics;Curevo Vaccine;Capacity Bio;TRIANA Biomedicines;Synthorx;Sionna Therapeutics;Capstan Therapeutics;Lusaris Therapeutics;Apogee Therapeutics;Amplifier Therapeutics;Forward Therapeutics;Tourmaline Bio;Flotype;Superluminal Medicines;Hyku Biosciences;Ventricle Health;Aiolos Bio;Rampart Bioscience</t>
  </si>
  <si>
    <t>Bristol-Myers Squibb;Takeda;Moderna Therapeutics;Legend Biotech;Shockwave Medical;Ascendis Pharma;Natera;Cerevel Therapeutics;Blueprint Medicines;Global Blood Therapeutics</t>
  </si>
  <si>
    <t>Transamerica Pension Plan;The Robert and Ardis James Foundation;Richard And Susan Smith Family Foundation;Dominion Energy Retiree Health and Welfare Plan;Ross Foundation;Hess Philanthropic Fund;Carpenter Co. Profit-Sharing Plan;The Kraft Group</t>
  </si>
  <si>
    <t>health;food;media;energy;kids;robotics;transportation;enterprise software</t>
  </si>
  <si>
    <t>United States;Denmark;Netherlands;Israel;Canada;Germany;United Kingdom;France;Belgium;Ireland;Italy;Japan;China;Switzerland;India;Hong Kong</t>
  </si>
  <si>
    <t>https://www.linkedin.com/company/ra-capital-management-llc</t>
  </si>
  <si>
    <t>https://www.crunchbase.com/organization/ra-capital-management</t>
  </si>
  <si>
    <t>https://storage.googleapis.com/dealroom-images-production/49/MTAwOjEwMDpjb21wYW55QHMzLWV1LXdlc3QtMS5hbWF6b25hd3MuY29tL2RlYWxyb29tLWltYWdlcy8yMDIxLzExLzI1LzYxNTU3ZGUwZTNmZjcyYTliOGZhMjE0OGUxZjgxNWEx.jpg</t>
  </si>
  <si>
    <t>80.39</t>
  </si>
  <si>
    <t>24758.63</t>
  </si>
  <si>
    <t>5187.73</t>
  </si>
  <si>
    <t>485.55</t>
  </si>
  <si>
    <t>3158.09</t>
  </si>
  <si>
    <t>70541.70</t>
  </si>
  <si>
    <t>123213.10</t>
  </si>
  <si>
    <t>33620</t>
  </si>
  <si>
    <t>https://app.dealroom.co/investors/the_ontario_teachers_pension_plan</t>
  </si>
  <si>
    <t>http://www.otpp.com/</t>
  </si>
  <si>
    <t>Ontario Teachers’ Pension Plan</t>
  </si>
  <si>
    <t>Invests and administers the pensions of active and retired teachers in Ontario</t>
  </si>
  <si>
    <t>J Mart, 5650, Yonge Street, Willowdale, North York, Toronto, Golden Horseshoe, Ontario, M2N 5S2, Canada</t>
  </si>
  <si>
    <t>43.7802046</t>
  </si>
  <si>
    <t>-79.416397</t>
  </si>
  <si>
    <t>Francisco Vargas;Amaury Vangrevelynghe;Vera S</t>
  </si>
  <si>
    <t>Richard Lam (Limited Partner);David McGraw (CFO,Senior Vice-President,Senior Vice-President and Chief Financial Officer);Dan Houle (Vice-President,Investment Operations);Russ Bruch (Senior Vice-President,Chief Information Officer);Romeo Leemrijse (Managing Director,Director);Melissa Kennedy (General Counsel,Senior Vice-President,Corporate Affairs,Corporate Secretary,Corporate Secretary and Senior Vice-President);Barbara Zvan (Senior Vice-President,Asset Mix and Risk Chief Investment Risk Officer,Asset Mix,Risk Chief Investment Risk Officer);Brendon Lendor-Mason (Investment Analyst);Olivia Ouyang (Director);Leslie Lefebvre (Vice-President);Earl Davis (Director,Fixed Income Currencies,Commodities,Fixed Income Currencies and Commodities);Olivia Steedman (Vice-President);Scott Picket (Vice-President);Ziad Hindo (Senior Vice-President);Marlene Brathwaite (Senior Manager of Data Management Analytics);Kevin Duggan (Vice-President);James Davis (Vice President);Jane Rowe (Executive Managing Director);Jo Taylor (CEO,President);Wayne Kozun (Senior Vice-President);Rosemarie McClean (Senior Vice-President,Member Services);Ron Mock (President,CEO Elect,President &amp; CEO Elect);Jason Chang (Vice-President);William Royan (Vice-President);Jonathan Hausman (Vice-President);Iain Kennedy (Director);Michael Wissell (Senior Vice-President);Bjarne Graven Larsen (Chief Investment Officer);Steve Faraone;Lee Sienna;Jacqueline Beaurivage (Vice-President,Enterprise Project Management Office);Jim Leech (CEO,President,President &amp; CEO);Joe Topley (Senior Principal);Audrey Gaspar (Vice-President);Nicole Musicco (Managing Director for Asia-Pacific and Head of the Group,Managing Director for Asia-Pacific,Head of the Group);Neil Petroff (Chief Investment Officer,Executive Vice-President,Executive Vice-President and Chief Investment Officer);John Sullivan (CEO,President,President and CEO);Andrew Claerhout (Senior Vice-President);Marcia Mendes-d'Abreu (Senior Vice-President,Human Resources);Avid Larizadeh (Director);Margaret Hong;Matthew Reyes</t>
  </si>
  <si>
    <t>Richard Lam;David McGraw;Dan Houle;Russ Bruch;Romeo Leemrijse;Melissa Kennedy;Barbara Zvan;Brendon Lendor-Mason;Olivia Ouyang;Leslie Lefebvre;Earl Davis;Olivia Steedman;Scott Picket;Ziad Hindo;Marlene Brathwaite;Kevin Duggan;James Davis;Jane Rowe;Jo Taylor;Wayne Kozun;Rosemarie McClean;Ron Mock;Jason Chang;William Royan;Jonathan Hausman;Iain Kennedy;Michael Wissell;Bjarne Graven Larsen;Steve Faraone;Lee Sienna;Jacqueline Beaurivage;Jim Leech;Joe Topley;Audrey Gaspar;Nicole Musicco;Neil Petroff;John Sullivan;Andrew Claerhout;Marcia Mendes-d'Abreu;Avid Larizadeh;Margaret Hong;Matthew Reyes;Francisco Vargas;Amaury Vangrevelynghe;Vera S</t>
  </si>
  <si>
    <t>male;male;male;male;male;female;female;male;female;female;male;female;male;male;female;male;male;female;male;female;male;male;male;male;male;male;male;male;male;female;male;male;female;female;male;male;male;female;female;male;male;female</t>
  </si>
  <si>
    <t>Limited Partner;CFO,Senior Vice-President,Senior Vice-President and Chief Financial Officer;Vice-President,Investment Operations;Senior Vice-President,Chief Information Officer;Managing Director,Director;General Counsel,Senior Vice-President,Corporate Affairs,Corporate Secretary,Corporate Secretary and Senior Vice-President;Senior Vice-President,Asset Mix and Risk Chief Investment Risk Officer,Asset Mix,Risk Chief Investment Risk Officer;Investment Analyst;Director;Vice-President;Director,Fixed Income Currencies,Commodities,Fixed Income Currencies and Commodities;Vice-President;Vice-President;Senior Vice-President;Senior Manager of Data Management Analytics;Vice-President;Vice President;Executive Managing Director;CEO,President;Senior Vice-President;Senior Vice-President,Member Services;President,CEO Elect,President &amp; CEO Elect;Vice-President;Vice-President;Vice-President;Director;Senior Vice-President;Chief Investment Officer;n/a;n/a;Vice-President,Enterprise Project Management Office;CEO,President,President &amp; CEO;Senior Principal;Vice-President;Managing Director for Asia-Pacific and Head of the Group,Managing Director for Asia-Pacific,Head of the Group;Chief Investment Officer,Executive Vice-President,Executive Vice-President and Chief Investment Officer;CEO,President,President and CEO;Senior Vice-President;Senior Vice-President,Human Resources;Director;n/a;n/a;n/a;n/a;n/a</t>
  </si>
  <si>
    <t>Dafiti;Zalando;Busy Bees Childcare;Snapdeal;Lendable;Sea Group;JD.com;Databricks;Netskope;Lyft;Ketera;Complete Innovations;Arctic Wolf Networks;Puget Energy;Flexera Software;Portola Pharmaceuticals;GFL Environmental;Kanetix;Munchkin;TierPoint;Compass Datacenters;Tanium;Beamery;Ubisoft Entertainment;Alan;Kry;Stem;Heartland Dental;Graphcore;ComplyAdvantage;Taxfix;Memora;First American Payment Systems;Intact Financial Corporation;Verily;Pony.ai;Epic Games;Mitratech;Trion Worlds;RSA Security;One.com;BluEarth Renewables;Seven Investment Management;PODS;WCA Waste Corporation;Seacube Container Leasing;Retweett511;PhyMed Healthcare Group;ConSentry Networks;Shearer's Foods;Easton-Bell Sports;Dailyhunt;OGF SA;SYNLAB International;Coda;Xpressbees;Ledger Investing;Dogado GmbH;Ruigu;GPA Global;Fleet Complete;Instagrid;ApplyBoard;Attabotics;Canbriam Energy;Motif FoodWorks;Jasper Farms;Trade Republic;Westerleigh group;Solace;Orgain;Evolved by Nature;FTX;Sidewalk Infrastructure Partners;GreenCollar;Lowell;Ratesdotca;PDG;Hawkwood Energy;Plano Molding Co;Sahyadri Hospitals;Premier Lotteries Ireland;Acorn Health Associates;Ssen-transmission;Mahindra Susten;Trivium Packaging;Asia Pacific Health Group;Vantage Elevator;Kanata Energy Group;Evoltz;HomeEquity Bank;Broadstreet Partners;NextEra Energy;Puget Holdings;Advanz Pharma;Koru;CSC Service Works;Flynn Restaurant Group;Canada Guaranty Mortgage Insurance Company;Camelot Careers;Greenstone;Veonet Group (Ober Scharrer Group);European Camping Group;Grupo Miranza;Sweetwater Royalties;Sevana Bioenergy</t>
  </si>
  <si>
    <t>NextEra Energy;Databricks;Intact Financial Corporation;Sea Group;Epic Games;GFL Environmental;JD.com;Tanium;Pony.ai;Ssen-transmission</t>
  </si>
  <si>
    <t>Boyu Capital;Centurium Capital;Edelweiss;Abingworth;Mobius Venture Capital;Warburg Pincus;EQT Group;Advent International;Sanderling Ventures;Woodside Fund;Alta Partners;APV Technology Partners;Escalate Capital Partners;DAG Ventures;New Enterprise Associates;DCM Ventures;Singular;HarbourVest Partners;HealthCare Ventures</t>
  </si>
  <si>
    <t>gaming;health;travel;legal;security;fintech;wellness beauty;real estate;fashion;sports;food;media;telecom;education;energy;kids;hosting;home living;robotics;jobs recruitment;transportation;semiconductors;marketing;enterprise software;chemicals</t>
  </si>
  <si>
    <t>Brazil;Germany;United Kingdom;India;Singapore;China;United States;Canada;France;Sweden;Spain;Denmark;Australia;Bahamas;Ireland;Netherlands;New Zealand;Jersey</t>
  </si>
  <si>
    <t>consumer electronics;insurance;aerospace;automotive;wearable;paas;analytics;security;music;teaching</t>
  </si>
  <si>
    <t>Europe;North America;Netherlands;Canada;Deventer;Toronto</t>
  </si>
  <si>
    <t>0 - 200M</t>
  </si>
  <si>
    <t>https://www.facebook.com/myotpp</t>
  </si>
  <si>
    <t>https://twitter.com/otppinfo</t>
  </si>
  <si>
    <t>https://www.linkedin.com/company/ontario-teachers%E2%80%8B'-pension-plan/</t>
  </si>
  <si>
    <t>https://www.crunchbase.com/organization/ontario-teachers-pension-plan</t>
  </si>
  <si>
    <t>https://storage.googleapis.com/dealroom-images-production/27/MTAwOjEwMDpjb21wYW55QHMzLWV1LXdlc3QtMS5hbWF6b25hd3MuY29tL2RlYWxyb29tLWltYWdlcy8yMDIyLzEyLzExL2ZjZGFjMGUzNWVhOGQ1NTU0OWU3NmM3MmQyMzNjNWRh.png</t>
  </si>
  <si>
    <t>252.79</t>
  </si>
  <si>
    <t>Seven Investment Management;GreenCollar;Compass Datacenters;Sevana Bioenergy;Dogado GmbH;Grupo Miranza;Sahyadri Hospitals;Veonet Group (Ober Scharrer Group);Vantage Elevator;HomeEquity Bank;Acorn Health Associates;Evoltz;SYNLAB International;Asia Pacific Health Group;RSA Security;Orgain;Kanetix;Jasper Farms;Memora;Westerleigh group;Busy Bees Childcare</t>
  </si>
  <si>
    <t>255;n/a;5200;n/a;n/a;250;n/a;n/a;n/a;n/a;n/a;n/a;400;550;2075;n/a;n/a;n/a;117;n/a;n/a</t>
  </si>
  <si>
    <t>N/A;N/A;72.73;N/A;N/A;N/A;N/A;N/A;N/A;N/A;N/A;N/A;N/A;N/A;N/A;N/A;N/A;N/A;N/A;N/A;N/A</t>
  </si>
  <si>
    <t>Slush attendees - investors;Relevant investor 20 (S-apps)</t>
  </si>
  <si>
    <t>21102.27</t>
  </si>
  <si>
    <t>631.82</t>
  </si>
  <si>
    <t>540.91</t>
  </si>
  <si>
    <t>11963.81</t>
  </si>
  <si>
    <t>182206.85</t>
  </si>
  <si>
    <t>171757</t>
  </si>
  <si>
    <t>https://app.dealroom.co/investors/greenspring_associates</t>
  </si>
  <si>
    <t>http://greenspringassociates.com</t>
  </si>
  <si>
    <t>Greenspring Associates</t>
  </si>
  <si>
    <t>Greenspring Associates funds secondary investments in venture capital funds and expansion stage venture-backed companies</t>
  </si>
  <si>
    <t>United States, Owings Mills, Painters Mill Road, 100</t>
  </si>
  <si>
    <t>39.4125019</t>
  </si>
  <si>
    <t>-76.7781981</t>
  </si>
  <si>
    <t>Owings Mills</t>
  </si>
  <si>
    <t>Ashton Newhall (General Partner &amp; Co-Founder);Jim Lim (Managing General Partner);John Avirett (Partner);Lindsay Redfield (CFO);Stephen West (Associate);Anthony Giambrone (Senior Associate);John Averitt (Managing Partner);Sara Zulkosky (Venture Partner);Chuck Newhall (Chairman Emeritus of the Industry Advisory Board);David DiPietro (Venture Partner);Mike Joslin (Director of Portfolio Development);Deric Emry (Venture Partner);Todd Ruppert (Venture Partner);Mike Baader (General Counsel);Julia Klein (Associate);Adair Newhall (Principal);Ray Joyce (Analyst);Brittany Hargest (Vice President);Frank Glover (Associate);Brooke Pollack (Senior Associate);Ashton Newhall</t>
  </si>
  <si>
    <t>Ashton Newhall;Jim Lim;John Avirett;Lindsay Redfield;Stephen West;Anthony Giambrone;John Averitt;Sara Zulkosky;Chuck Newhall;David DiPietro;Mike Joslin;Deric Emry;Todd Ruppert;Mike Baader;Julia Klein;Adair Newhall;Ray Joyce;Brittany Hargest;Frank Glover;Brooke Pollack;Ashton Newhall</t>
  </si>
  <si>
    <t>male;male;male;male;male;male;male;female;male;male;male;male;male;male;female;male;male;female;male;female</t>
  </si>
  <si>
    <t>General Partner &amp; Co-Founder;Managing General Partner;Partner;CFO;Associate;Senior Associate;Managing Partner;Venture Partner;Chairman Emeritus of the Industry Advisory Board;Venture Partner;Director of Portfolio Development;Venture Partner;Venture Partner;General Counsel;Associate;Principal;Analyst;Vice President;Associate;Senior Associate;n/a</t>
  </si>
  <si>
    <t>Cvent;DocuSign;Gigya;Photobox Group;TeamViewer;Zulily;FanDuel;euNetworks;Digital Chocolate;data.ai (formerly App Annie);Ceros;Exinda;Tray;Docker;Tipalti;Woowa Brothers;Namely;WalkMe;Sabrix;Endologix;Vurv Technology;SkinMedica;Cologix Holdings;Ticket Monster;Salsify;newScale;GenVault;Cohesity;The RealReal;Cameron Health;Mavenir Systems;Assent;TMON;Everything But The House (EBTH);Tethys Bio;Paracor Medical;Concentric Medical;Ocera Therapeutics;Neotract;TargetRx;CloudFlare;Entellus Medical;Orexigen Therapeutics;Akorri Networks;Scopely;OneLogin;G5;Jackpocket;TurnKey Vacation Rentals;Calendly;Paladina Health;Roundbox;YieldStreet;ChannelAdvisor;Intronis;Rocket Lab;Bravo Health;Grubhub;Understory;ExactTarget;Inland Fibre Telecom;Kareo;Teladoc;Demandbase;Turn;Green Chef;Rover;Everfi;RealSelf;Everly Health;Bright Health Group (Formerly Bright Health Inc);Aqua Security;Cloud Sherpas;Ribbon;Medialets;Branch International;Stash;Workfront;Aetion;Intrinsic Therapeutics;Fuze;Vestwell;Baffle;Opaq (formerly Bat Blue);Xometry;SolidFire;Qingsong;LogicGate;Health IQ;AAAccell - Member of the LPA Group;Immuta;Kallyope;Blockdaemon;Panorays;Kyash;Oblong Industries;Mammoth Biosciences;Electric;Doma;5nine Software;Recycle Track Systems (RTS);OPAQ Networks;Chewy;Valiant;Matrx Medical Network;Verus Pharmaceuticals;UserTesting;Xcel Pharmaceuticals;MoneyLion;Omnispace;DBS Communications;Crown Laboratories;BARRX Medical;Socio Labs;Cyara;BlueArc;Trusted Health;Proxima Therapeutics;Imago BioSciences;CircleCI;Forhealth Technologies;Outdoorsy;ScanSafe;Aviatrix Systems;Intrinsic Therapeutics (Formerly MedGenesis Inc);YugaByte;Photobox Ltd;Entrada Therapeutics;Bowery Valuation;Infrastructure Leasing &amp; Financial Services Limited;Dooly;Recruitmax;Scout Bio;Hi Marley;La Haus;Pipe;Veev;Epirus;Esprit Pharma;Pharmion;Neotract;Lev;Intrinsic Therapeutics;Everside Health;TargetRx;TMON;doma.com;HilleVax;NeueHealth;Verus Pharmaceuticals</t>
  </si>
  <si>
    <t>CloudFlare;FanDuel;DocuSign;Tipalti;Grubhub;Chewy;Scopely;Cvent;Woowa Brothers;TeamViewer</t>
  </si>
  <si>
    <t>Felix Capital;Blackbird Ventures;IDG Capital;Abingworth;Nexus Venture Partners;QuestMark Partners;Polaris Partners;The Builders Fund;Venrock;Technology Crossover Ventures;North Bridge Venture Partners;SB China Capital;Felix Ventures;Split Rock Partners;HealthCare Ventures;Insight Partners;Bullpen Capital;Atlas Venture;Aurora Funds;Fika Ventures;Accel;New Enterprise Associates;InterWest Partners;Frazier Healthcare Partners;Icon Ventures;Scale Venture Partners;Lightspeed Venture Partners;Cross Culture Ventures;M/C Partners;MaC Venture Capital</t>
  </si>
  <si>
    <t>Ohio School Employees Retirement System;Baltimore Fire &amp; Police Retirement System;Northwest High School;Public Safety Personnel Retirement System;Stoel Rives Retirement Plan;Intermountain Healthcare Pension Plan;Baltimore Boost Fund;Retirement Plan For Employees Of Woods Hole Oceanographic Institution;Eddie And Jo Allison Smith Family Foundation;Pentegra Defined Benefit Plan for Financial Institutions;Rollins College Endowment;New Mivtachim;CalPERS;Samford University Pension Plan;State of Michigan Retirement Systems;Massachusetts Pension Reserves Investment Management Board;East Riding Pension Fund;Veritas Pension Insurance;Prince George's County Comprehensive and Supplemental Pension Plans;Prince George's County Fire Service Pension Plan;Operating Engineers Trust Fund of Washington D.C. and Vicinity;Austin Fire Fighters Relief &amp; Retirement Fund;Prince George's County Police Pension Plan;Waittfoundation;Northwestern Mutual;The William K. Warren Foundation;Etera;Wyomissingfoundation;University System of New Hampshire Endownment;Cummins Bridgeway Pension Plan;University of New Hampshire Foundation;Hawaii Pacific Health Retirement Plan;BP Investment Management;LGT Crestone Wealth Management;Employees' Retirement Plan of Duke University;Fire and Police Pension Association of Colorado;UPMC Master Trust;Mercantile Bankshares;The Zellerbach Family Foundation;Future Fund;Metropolitan Government of Nashville &amp; Davidson Cty;Fort Worth Employees' Retirement Fund;John Muir Health Retirement Plan;Sentry Insurance Group;South Yorkshire Pensions Authority;William N. Pennington Foundation;Cummins And Affiliates Collective Investment Trust;Cbus;Ireland Strategic Investment Fund;Ilmarinen Mutual Pension Insurance Company;Howard County Retirement Plans;Memorial Hermann Pension Plan;Clemson University Foundation;Firefighters' Retirement System of Louisiana;Vision Super;San Antonio Fire &amp; Police Pension Fund;Healthcare Foundation of New Jersey;State of Michigan;EISS Super;H. E. Butt Foundation;Richard King Mellon Foundation;University Hospitals Health System Retirement Plan;Adams County Retirement Plan;New Orleans Fire Fighters' Pension and Relief Fund;Alaska Permanent Fund;Health Foundation For Western &amp; Central New York;IMRF;Medstar Health And Affiliates Retirement Master Trust;Border to Coast Pensions Partnership;Municipal Employees Retirement System of Louisiana;The Council of Independent Colleges;Samford University Endowment;Tupancy Harris Foundation;Community Foundation of the Chattahoochee Valley;Lubbock Fire Pension Fund;Allegheny County;Public School and Education Employee Retirement System of Missouri;Paso Del Norte Health Foundation</t>
  </si>
  <si>
    <t>gaming;health;travel;legal;security;fintech;wellness beauty;real estate;fashion;sports;food;media;telecom;education;energy;hosting;home living;event tech;robotics;jobs recruitment;transportation;semiconductors;marketing;enterprise software;space</t>
  </si>
  <si>
    <t>United States;United Kingdom;Germany;South Korea;Canada;China;Switzerland;Japan;Belgium;India;Colombia</t>
  </si>
  <si>
    <t>North America;United States;Owings Mills</t>
  </si>
  <si>
    <t>https://angel.co/greenspring-associates</t>
  </si>
  <si>
    <t>http://www.facebook.com/pages/greenspring-associates/101019823274029</t>
  </si>
  <si>
    <t>https://twitter.com/greenspringvc</t>
  </si>
  <si>
    <t>https://www.linkedin.com/company/greenspring-associates_909296</t>
  </si>
  <si>
    <t>http://www.crunchbase.com/organization/greenspring-associates</t>
  </si>
  <si>
    <t>https://storage.googleapis.com/dealroom-images-production/99/MTAwOjEwMDpjb21wYW55QHMzLWV1LXdlc3QtMS5hbWF6b25hd3MuY29tL2RlYWxyb29tLWltYWdlcy8yMDE2LzA2LzA2LzgwN2Y2YTkxMzRhYWZiYTc4NDVkYzNlNzhkODkxZjE5.png</t>
  </si>
  <si>
    <t>55.24</t>
  </si>
  <si>
    <t>9280.29</t>
  </si>
  <si>
    <t>54842.00</t>
  </si>
  <si>
    <t>45346.06</t>
  </si>
  <si>
    <t>Private Equity;Fund of Funds</t>
  </si>
  <si>
    <t>864422</t>
  </si>
  <si>
    <t>https://app.dealroom.co/investors/hambro_perks</t>
  </si>
  <si>
    <t>http://www.hambroperks.com/</t>
  </si>
  <si>
    <t>Hambro Perks</t>
  </si>
  <si>
    <t>Hambro Perks is a London-headquartered international investment firm focussed on private technology investing</t>
  </si>
  <si>
    <t>111, Buckingham Palace Road, Victoria, London, Greater London, England, SW1W 0SR, United Kingdom</t>
  </si>
  <si>
    <t>51.49513535</t>
  </si>
  <si>
    <t>-0.14554194</t>
  </si>
  <si>
    <t>Isabella Gordon (Analyst);Eugénie Colonna d'Istria;Sahil Shirazee;Matthew Honeyman;KAtie conn</t>
  </si>
  <si>
    <t>Dominic Perks (CEO,Co-Founder,Founder);George Davies (Partner);Andrew Wyke (Partner);Ali Qaiser (Managing Director);Andrew Noyons (Partner);Jemma Bruton (Head of Access Fund);Tom Bradley (Partner);Nicola Still (Head of Finance);Sir Anthony Salz (Chairman);Catherine Armstrong (Director of Communications);Daisy Hines (Analyst);Darren George (Finance Assistant);Hasan Kundi (Head of Operations);Ivan Silic (Accountant);Nicolas Sharp (Head of EIS Fund);Peter Soliman (General Counsel);Richard Tuft (Head of Access Fund);Shahram Nojo (Legal &amp; Compliance Analyst);Svenja Grebner (Investment Principal);Richard Tufft (Venture Partner);James Birch (Venture Partner);Stephen Brooke;Kate Burns;Wesley Baron (Investor);Ivo Detelinov (Venture Partner);Robin Lincoln;Duncan White;Peter Soliman;Stephen Fahy;Will Orr</t>
  </si>
  <si>
    <t>Dominic Perks;George Davies;Andrew Wyke;Ali Qaiser;Andrew Noyons;Jemma Bruton;Tom Bradley;Nicola Still;Sir Anthony Salz;Catherine Armstrong;Daisy Hines;Darren George;Hasan Kundi;Isabella Gordon;Ivan Silic;Nicolas Sharp;Peter Soliman;Richard Tuft;Shahram Nojo;Svenja Grebner;Eugénie Colonna d'Istria;Richard Tufft;James Birch;Stephen Brooke;Kate Burns;Wesley Baron;Ivo Detelinov;Robin Lincoln;Duncan White;Peter Soliman;Stephen Fahy;Will Orr;Sahil Shirazee;Matthew Honeyman;KAtie conn</t>
  </si>
  <si>
    <t>male;male;male;male;male;female;male;female;male;female;male;male;male;male;male;male;male;male;male;female</t>
  </si>
  <si>
    <t>CEO,Co-Founder,Founder;Partner;Partner;Managing Director;Partner;Head of Access Fund;Partner;Head of Finance;Chairman;Director of Communications;Analyst;Finance Assistant;Head of Operations;Analyst;Accountant;Head of EIS Fund;General Counsel;Head of Access Fund;Legal &amp; Compliance Analyst;Investment Principal;n/a;Venture Partner;Venture Partner;n/a;n/a;Investor;Venture Partner;n/a;n/a;n/a;n/a;n/a;n/a;n/a;n/a</t>
  </si>
  <si>
    <t>Mathem;Administrate;Essentia Analytics;Lamsa;Blockchain.com;Insly;Laundrapp;PrimaryBid;What3words;i2O Water;Minicabit;Apperio;DRiiVZ;Redgage;muzmatch;Seenit;Lamellar Biomedical;P2i;GoTo Digital;Nexeon;Kadence;Pi-Top;Bluewater Bio;Red Gate Software;PayFit;Iceotope;Open Energi;First Light Fusion;Moneybox;MindMaze;NA KD;Tide;Ontruck;Takumi;Grover;Concured;RedSift;Echo;Altum Technologies;Storienteer;Fair;Century Tech;Webio;Railsr;Token.io;Capitalise;Coras;Vida;InMyBag;comet;By Miles;Previse;Mettrr Technologies;Blend Media;Trade Ledger;Stowga;Pace;Sarwa;Habyt;Tempo;FloodFlash;Compass News;HeyDoc;Labrador;Medwing;Akamis Bio (formerly PsiOxus Therapeutics);Antstream;Athenex;HawkEye 360;Gelesis;Vedanta Biosciences;Akoni Hub;Genomics;Wevat Tax Refund;Bubble Student;Consentio;Kare Knowledgeware;Feedr;Casavo;Designtalent;ExSeed Health;LatestinBeauty.com;Stratagem Technologies;Quorso;Klevio;Sketch;Kraydel;Zenaura;The Dots;Coincover;Tootle;NOW Money;Daye;Shift;MazePay;Kortext;Humn.ai;Vitrue Health;Leading Edge Only;Surge;Smart tms;Movewise;GetGround;Boclips;Tabeo;SteadyPay;Oxbury bank;Myotec therapeutics;Peppy;Blueprint;Idoven;Odondo;GrubTech;Smarter.ai;Alma Health;Credentially;Penny Software;Heydoc;Infirst Healthcare;Outfund;Virtual Internships;Kuula TV;Holo;Unlocked;Kuur Therapeutics;Paceup;Pangaea Data;Nayms;Sust Global;OcuTerra Therapeutics;The Dots;Abound (Formerly Fintern);Merit Incentives;responsibly;Fundbot;Flarin;hala;Unlocked;Even Healthcare;Yela;Onin;LloydsDirect;SUPERHOG;Lindus Health;Deepgreyresearch;Tempo;Vitrue Health;Mont-Fort Funds;SURI (Sustainable Rituals);Newsteadcapital;Barakah;Navro Group;Semble;Muzz (formerly muzmatch);BrYet;Aide Health;Kadence;Abound</t>
  </si>
  <si>
    <t>Blockchain.com;PayFit;MindMaze;Grover;Fair;HawkEye 360;PrimaryBid;Tide;Casavo;Mathem</t>
  </si>
  <si>
    <t>Schroders;Saudi Venture Capital;Connection Capital;PIF Public Investment Fund;The Ancient Order of Foresters Friendly Society;Riyadh Valley Company;British Business Investments;Phoenix Group</t>
  </si>
  <si>
    <t>gaming;health;travel;legal;security;fintech;wellness beauty;real estate;fashion;sports;food;media;dating;telecom;education;energy;kids;home living;event tech;jobs recruitment;transportation;marketing;enterprise software;space;chemicals;consumer electronics</t>
  </si>
  <si>
    <t>Sweden;United Kingdom;United Arab Emirates;Israel;United States;France;Switzerland;Spain;Germany;Finland;Ireland;Italy;Denmark;Saudi Arabia;India</t>
  </si>
  <si>
    <t>https://www.linkedin.com/company/hambro-perks</t>
  </si>
  <si>
    <t>https://storage.googleapis.com/dealroom-images-production/60/MTAwOjEwMDpjb21wYW55QHMzLWV1LXdlc3QtMS5hbWF6b25hd3MuY29tL2RlYWxyb29tLWltYWdlcy8yMDIxLzAzLzEwL2MxNmM5ZTBmNTg0MDQ5ODM0MDM0MmZmNTcwZTNjNWZh.png</t>
  </si>
  <si>
    <t>9.43</t>
  </si>
  <si>
    <t>Iceotope</t>
  </si>
  <si>
    <t>47.53</t>
  </si>
  <si>
    <t>1600+ Seed Stage VC Investors in Europe;Top 5% Worldwide Seed Round Investors for Startup Founders;International Investors - Ireland/NI</t>
  </si>
  <si>
    <t>1065.25</t>
  </si>
  <si>
    <t>495.60</t>
  </si>
  <si>
    <t>397.41</t>
  </si>
  <si>
    <t>646.36</t>
  </si>
  <si>
    <t>22694.79</t>
  </si>
  <si>
    <t>1568372</t>
  </si>
  <si>
    <t>https://app.dealroom.co/investors/kurma_partners</t>
  </si>
  <si>
    <t>http://www.kurmapartners.com/</t>
  </si>
  <si>
    <t>Kurma Partners</t>
  </si>
  <si>
    <t>European venture capital group specialized in healthcare</t>
  </si>
  <si>
    <t>24, Rue Royale, 75008 Paris, France</t>
  </si>
  <si>
    <t>48.8688982</t>
  </si>
  <si>
    <t>2.3240159</t>
  </si>
  <si>
    <t>Amine MAROUF;Amine MAROUF;Mathieu;Jean;Pierre Mouillet</t>
  </si>
  <si>
    <t>Vanessa Malier (Managing Partner)</t>
  </si>
  <si>
    <t>Amine MAROUF;Amine MAROUF;Vanessa Malier;Mathieu;Jean;Pierre Mouillet</t>
  </si>
  <si>
    <t>male;female;male;male;male</t>
  </si>
  <si>
    <t>n/a;n/a;Managing Partner;n/a;n/a;n/a</t>
  </si>
  <si>
    <t>Altamira Therapeutics;Amolyt Pharma;Orphazyme;Xeltis;PathoQuest;CardioLogs;Zealand Pharma;Minoryx Therapeutics;STAT-Dx;FeetMe;ARMGO,Pharma,Inc.;Medlumics;OxThera;Genticel;PHAXIAM Therapeutics;AM-Pharma;Asceneuron;Bioserenity;Asarinapharma;Cellectis;Blinkbiomedical;Valerio Therapeutics;IO biotech;Damae Medical;Meiogenix;Step pharma;Vivet Therapeutics;Imcheck Therapeutics;Sensome;DNA Script;ABM Pharma;Dynacure;Talix;Safe Orthopaedics;Advanced Perfusion Diagnostics;Stilla Technologies;Pharvaris;Ganymed Robotics;Synendos Therapeutics;Lucine;Ermium Therapeutics;Tacalyx;Naox Technologies;Arkhn;Kiro (Formerly Byond);Omnidoc;Shorla Oncology;Vico Therapeutics;Deepull;SMARTCATCH;Corlieve Therapeutics;Sunrise;Emergence Therapeutics;Argobio;Coave Therapeutics;Germitec SAS;Charles.co;Flamingo Therapeutics;Corteria Pharmaceuticals;Raidium;Axithra;Poppins</t>
  </si>
  <si>
    <t>Zealand Pharma;Pharvaris;DNA Script;Amolyt Pharma;Imcheck Therapeutics;Emergence Therapeutics;Bioserenity;Corteria Pharmaceuticals;Altamira Therapeutics;Vivet Therapeutics</t>
  </si>
  <si>
    <t>European Investment Fund (EIF);New Enterprise Associates;Caisse Federale de Credit Mutuel;Federal Holding and Investment Company;Fortis Bank France;GSK;Eurazeo;Institut Pasteur;BNP Paribas Fortis Private Equity;BNP Paribas;Sambrinvest;Crédit Agricole;Groupe VYV;Fonds National damorcage;Groupama;European Investment Bank;InnovFin;Cisco;Econocom Group;Groupe Pasteur Mutualité;Belgian Growth Fund;BMO Private Equity Trust;Orange Social Venture Prize;Noshaq;The EDF Energy Pension Scheme;Servier Laboratories Pension Fund;Bpifrance;The Luxembourg Future Fund;Chanel Pension Plan;NRW.BANK;Columbia Threadneedle Investments;CDC Enterprises</t>
  </si>
  <si>
    <t>health;music;food;robotics</t>
  </si>
  <si>
    <t>Switzerland;France;Denmark;Netherlands;Spain;United States;Sweden;Germany;Ireland;Belgium</t>
  </si>
  <si>
    <t>manufacturing;saas</t>
  </si>
  <si>
    <t>https://twitter.com/kurmapartners</t>
  </si>
  <si>
    <t>https://www.linkedin.com/company/kurma-life-sciences-partners</t>
  </si>
  <si>
    <t>https://www.crunchbase.com/organization/kurma-biofund</t>
  </si>
  <si>
    <t>https://storage.googleapis.com/dealroom-images-production/e3/MTAwOjEwMDpjb21wYW55QHMzLWV1LXdlc3QtMS5hbWF6b25hd3MuY29tL2RlYWxyb29tLWltYWdlcy8yMDIxLzExLzEwL2I2NWY0MGYwM2I1MDFkMjI5N2M2NTUyODI5OTYxM2Y5.jpeg</t>
  </si>
  <si>
    <t>23.67</t>
  </si>
  <si>
    <t>EIF Backed Funds;Digital Health VC;International Investors - Ireland/NI</t>
  </si>
  <si>
    <t>2153.79</t>
  </si>
  <si>
    <t>284.30</t>
  </si>
  <si>
    <t>168.82</t>
  </si>
  <si>
    <t>757.06</t>
  </si>
  <si>
    <t>5070.30</t>
  </si>
  <si>
    <t>1448242</t>
  </si>
  <si>
    <t>https://app.dealroom.co/investors/exor_ventures</t>
  </si>
  <si>
    <t>https://www.exor.com/home/seeds/about.html</t>
  </si>
  <si>
    <t>Exor Ventures</t>
  </si>
  <si>
    <t>Exor Seeds is the early-stage investment arm of Exor, supporting emerging companies that show potential to be category leaders</t>
  </si>
  <si>
    <t>Jan Thilakawardana</t>
  </si>
  <si>
    <t>Noam Ohana (Managing Director);Diego Piacentini (Advisor);Davide Turi</t>
  </si>
  <si>
    <t>Noam Ohana;Diego Piacentini;Jan Thilakawardana;Davide Turi</t>
  </si>
  <si>
    <t>male;none of the options</t>
  </si>
  <si>
    <t>Managing Director;Advisor;n/a;n/a</t>
  </si>
  <si>
    <t>Taboola;True Link;Inspirna (formerly Rgenix);Tissium;RefleXion Medical;Verity;DICE;Avant Arte;Drone Racing League;Kheiron Medical Technologies;Qonto;Corwave;Tekion;Neuralink;Habyt;DubizzLe Group (Formerly Emerging Markets Property Group);Wayve;DustPhotonics;Fiit;EarLens;Confident Financial Solutions;Karat;Saildrone;Smallhold;Brex;Emerge;Casavo;Firefly;BizAway;Ultraviolette Automotive;Cameco Corporation;Solidus Labs;The Because Market;Cover;Sibanye-Stillwater;CARS24;Ursa Major Technologies;Reby;CARIUMA;Crusoe Energy Systems;EQRx;ToffeeX;Renaissance Fusion;CorVent Medical;Xsight Labs;Viaduct;DigniFi;Privacy (Lithic);Apparis;Teya;N5 Now;BonusX;Cowboy;Qashier;Finhabits;Allotex;Inulox;Mundi;Humaans;Resilience;Norbert Health;Holifya;Corvent;Lithic;Galena;Newcleo;Wayfinder Biosciences;Nebuly;Backed Finance AG;Zenbill;Upway;Caresend;Radian Aerospace;Superlayer;Banias Labs;Viavia;Futura;Fidorent;Forta;ChainReaction;Re;Qomodo;Renaissance Fusion;Matter (Boulder);Zefi.ai;TextYess;PhaseV</t>
  </si>
  <si>
    <t>Cameco Corporation;Brex;Neuralink;Qonto;Sibanye-Stillwater;Tekion;CARS24;Teya;Crusoe Energy Systems;Taboola</t>
  </si>
  <si>
    <t>health;travel;security;fintech;wellness beauty;music;real estate;fashion;sports;food;media;telecom;education;energy;hosting;home living;event tech;robotics;jobs recruitment;transportation;semiconductors;marketing;enterprise software;space</t>
  </si>
  <si>
    <t>United States;France;Switzerland;United Kingdom;Germany;United Arab Emirates;Israel;Italy;India;Canada;South Africa;Spain;Brazil;Belgium;Singapore</t>
  </si>
  <si>
    <t>North America;Europe;United States;Netherlands;New York City;Amsterdam</t>
  </si>
  <si>
    <t>1927</t>
  </si>
  <si>
    <t>https://www.linkedin.com/company/exor-ventures/</t>
  </si>
  <si>
    <t>https://www.crunchbase.com/organization/exor-seeds</t>
  </si>
  <si>
    <t>https://storage.googleapis.com/dealroom-images-production/a5/MTAwOjEwMDpjb21wYW55QHMzLWV1LXdlc3QtMS5hbWF6b25hd3MuY29tL2RlYWxyb29tLWltYWdlcy8yMDIzLzA2LzIxL2U3MjkzYWE2M2FjYjRmNDNkYTllN2U4NjkzYTBhOTIz.png</t>
  </si>
  <si>
    <t>49.94</t>
  </si>
  <si>
    <t>3146.41</t>
  </si>
  <si>
    <t>370.93</t>
  </si>
  <si>
    <t>197.34</t>
  </si>
  <si>
    <t>219.06</t>
  </si>
  <si>
    <t>1034.09</t>
  </si>
  <si>
    <t>41768.51</t>
  </si>
  <si>
    <t>4247314</t>
  </si>
  <si>
    <t>https://app.dealroom.co/investors/broadhaven_ventures</t>
  </si>
  <si>
    <t>https://www.broadhaven.vc/</t>
  </si>
  <si>
    <t>FinTech investor from inception to IPO</t>
  </si>
  <si>
    <t>39.7837304</t>
  </si>
  <si>
    <t>-100.445882</t>
  </si>
  <si>
    <t>Klarna;Zopa;Coupang;LendingClub;Filecoin;BioCatch;Lyft;Street Contxt;iCapital Network;Forge Global;Carta;Climb Credit;PeerIQ;AngelList;Mosaic;Flutterwave;Liveoak;Bitso;EtherScan;Covalto;Beam Solutions - Ccobox;Farewill;Momo;CoinList;Kyash;CoinTracker;UmbaBox;MoneyLion;Alterra Home Loans;PENSCO;DISC Holdings;Conta Simples;Shakepay;Beanstalk.farm;Nowports;Kovi;Stacks;Calii;Givingli;Republic;CarAdvise;Unstoppable Domains;Addi;Nocnoc;Axie Infinity;Elenas;Starship;Sorare;Thesis*;Canasta Rosa;Gloria;Polygon;Goodcover;Pipe;Empower;WealthTech;Spenmo;Near Protocol Project;Houm;MRP;Decentro;Chingari;Capchase;ANGELCITY;Destiny XYZ;Rize;Alt Platform;Super Seguros;Selina Finance;Jeeves;Vincent;Rainbow;Lucrotec;Harvest;Passthrough;Franq Openbank;BondAval;Syndicate Protocol;NextPay;Afriex;dClimate;73 Strings;Pomelo;Latitud;cadanapay;Snickerdoodle Labs;Wax;Wagr;Allocate;Spectral Finance;Eternal;Capital;Pide Directo;BlockSwap network;Union54;Metaplex;Honest Bank;XMTP;Carrot;Alongside;CHANGE;Curio;Invisible Universe;Mendel;Alloy;Sequence;Curios;Caplight;Salt Financial;Savvy Wealth;Konta;Zitti;Outverse;bunch.capital;Standard Assets;Brassica Technologies;AC Momento;Balance;Nibiru;Scout;Flatpay;Devol;Cloover;AltExchange;Meanwhile;Trugard;Beginner Investing;hyperplane;Party Round;Hyperplane;firedrop</t>
  </si>
  <si>
    <t>Coupang;Carta;Klarna;Lyft;iCapital Network;Sorare;AngelList;Flutterwave;Bitso;Jeeves</t>
  </si>
  <si>
    <t>Boost VC;Goodwater Capital;Hollis Park Partners;InterAlpen Partners;The Chernin Group;Lowercarbon Capital;Microtraction;Nimble Partners;Pangea Fund Management;Pantera Capital;Passion Capital;Polychain Capital;Seedclub;Seven Seven Six;6th Man Ventures;Tiny Supercomputer Investment Company</t>
  </si>
  <si>
    <t>gaming;health;legal;security;fintech;real estate;fashion;sports;food;media;education;energy;kids;hosting;home living;jobs recruitment;transportation;semiconductors;marketing;enterprise software</t>
  </si>
  <si>
    <t>Sweden;United Kingdom;South Korea;United States;Israel;Canada;Mexico;Malaysia;Vietnam;Japan;Brazil;Colombia;Uruguay;France;India;Singapore;Chile;Philippines;Argentina;Zambia;Germany;Denmark;Pakistan</t>
  </si>
  <si>
    <t>North America;United States</t>
  </si>
  <si>
    <t>https://storage.googleapis.com/dealroom-images-production/4a/MTAwOjEwMDpjb21wYW55QHMzLWV1LXdlc3QtMS5hbWF6b25hd3MuY29tL2RlYWxyb29tLWltYWdlcy8yMDIzLzA2LzA2LzA5NGJlZGVlM2RkZjIzZGM1YWJjMzhlNzlhMGVmNTI0.png</t>
  </si>
  <si>
    <t>29.93</t>
  </si>
  <si>
    <t>748.15</t>
  </si>
  <si>
    <t>82.91</t>
  </si>
  <si>
    <t>16.09</t>
  </si>
  <si>
    <t>53.82</t>
  </si>
  <si>
    <t>7038.18</t>
  </si>
  <si>
    <t>52917.97</t>
  </si>
  <si>
    <t>81727</t>
  </si>
  <si>
    <t>https://app.dealroom.co/investors/aspect_ventures</t>
  </si>
  <si>
    <t>http://aspectventures.com</t>
  </si>
  <si>
    <t>Aspect Ventures</t>
  </si>
  <si>
    <t>American venture capital firm investing in the emerging mobile marketplace</t>
  </si>
  <si>
    <t>Magnet Systems Inc, 471, Emerson Street, Downtown North, Palo Alto, Santa Clara County, California, 94301, United States</t>
  </si>
  <si>
    <t>37.44498425</t>
  </si>
  <si>
    <t>-122.16293364</t>
  </si>
  <si>
    <t>Jennifer Fonstad (Co-Founder,General Partner);Theresia Gouw (Co-Founder,General Partner);Chad Herrin (Investment Team);Kendra H. Ragatz (General Partner,Chief Operating Officer,General Partner and Chief Operating Officer);Mark Kraynak (Entrepreneur In Residence);Asad Khaliq (Investor)</t>
  </si>
  <si>
    <t>Jennifer Fonstad;Theresia Gouw;Chad Herrin;Kendra H. Ragatz;Mark Kraynak;Asad Khaliq</t>
  </si>
  <si>
    <t>male;female;male;female;male;male</t>
  </si>
  <si>
    <t>Co-Founder,General Partner;Co-Founder,General Partner;Investment Team;General Partner,Chief Operating Officer,General Partner and Chief Operating Officer;Entrepreneur In Residence;Investor</t>
  </si>
  <si>
    <t>Birchbox;ForeScout;FollowAnalytics;HotelTonight;Exabeam;CHIME;Ittavi;hobnob;Flavour;Flyp;Qordoba Books;Socrates AI;Vidora;UrbanSitter;SafeTrek;Grokker;SOLV;Cato Networks;Indegy;Troops;Gusto;Crew;Amino;Later;The Muse;Ellevest;SupportPay;YayPay;Kloudless;BaubleBar;Edgybees;Atlas.co;TalkIQ;Chime;Pie Insurance;Hint Health;Silverfort;SafeChain;DFINITY;CipherTrace;Lensabl;Future Family;The Mom Project;Skedaddle;Rep the Squad;Worklete;TruSTAR Technology;Integris Software;Merkle Data;Finix;Eden Health;Evident ID;Deserve;Fly Now Pay Later;PredictHQ;Stem Disintermedia;TARA Intelligence, Inc.;balena;Co–Star;SKALE Labs;Akorda;Hobnob;Vida Health;Writer;Informed;orkus;Bryj Technologies, Inc.;Flavour</t>
  </si>
  <si>
    <t>Chime;Gusto;DFINITY;Cato Networks;Exabeam;ForeScout;Pie Insurance;Vida Health;Writer;Deserve</t>
  </si>
  <si>
    <t>Chuck Robbins;Melinda Gates;Eugene And Marilyn Glick Foundation;Hall Family Foundation;The Richard M. Fairbanks Foundation;Knight Foundation;Surdna Foundation;Cisco;Pivotalventures;Kapor Center for Social Impact</t>
  </si>
  <si>
    <t>gaming;health;travel;legal;security;fintech;wellness beauty;music;real estate;fashion;sports;media;telecom;education;energy;kids;hosting;event tech;robotics;jobs recruitment;transportation;marketing;enterprise software</t>
  </si>
  <si>
    <t>United States;Canada;Egypt;Israel;Switzerland;Netherlands;United Kingdom;New Zealand</t>
  </si>
  <si>
    <t>https://angel.co/aspect-ventures</t>
  </si>
  <si>
    <t>https://www.facebook.com/aspectvc</t>
  </si>
  <si>
    <t>https://twitter.com/aspectvc</t>
  </si>
  <si>
    <t>https://www.linkedin.com/company/aspect-ventures</t>
  </si>
  <si>
    <t>http://www.crunchbase.com/organization/aspect-ventures</t>
  </si>
  <si>
    <t>https://storage.googleapis.com/dealroom-images-production/0c/MTAwOjEwMDpjb21wYW55QHMzLWV1LXdlc3QtMS5hbWF6b25hd3MuY29tL2RlYWxyb29tLWltYWdlcy8yMDE2LzA3LzA2L2NlM2EwNGJlNDBmZWFkN2IxNjc5NjY5ZTQ0ODFhODM5.png</t>
  </si>
  <si>
    <t>21.66</t>
  </si>
  <si>
    <t>Relevant investor 18 (S-apps);Female led VCs</t>
  </si>
  <si>
    <t>2144.82</t>
  </si>
  <si>
    <t>2196.51</t>
  </si>
  <si>
    <t>50855.73</t>
  </si>
  <si>
    <t>1693</t>
  </si>
  <si>
    <t>https://app.dealroom.co/investors/bain_capital</t>
  </si>
  <si>
    <t>http://www.baincapital.com</t>
  </si>
  <si>
    <t>Bain Capital</t>
  </si>
  <si>
    <t>Global alternative investment firm specializes in private equity, venture capital and credit products</t>
  </si>
  <si>
    <t>Clarendon Street, 02116 Boston, United States</t>
  </si>
  <si>
    <t>42.3492166</t>
  </si>
  <si>
    <t>-71.0751249</t>
  </si>
  <si>
    <t>Dennis W Shuler (Consultant);JOSHUA BEKENSTEIN (Managing Director);Sean Doherty (Managing Director,General Counsel,Managing Director and General Counsel);James Boudreau (Managing Director);Nancy Lotane (Managing Director And Chief Human Resources Officer);John P. Connaughton (Managing Director,Co-Managing Partner);Colin Campbell (Managing Director And Head of Partner Investments);Luca Bassi (Managing Director);Michael Ward (Managing Director,CFO,COO,COO and CFO);Paolo Massimiliano Maria Vismara (Senior Vice President);Christopher Pietersen (Director,Investor Relations);Deval Patrick (Managing Director);DAVID HUMPHREY (MD);KEN HANAU (Head of North American industrials vertical);Rishi Mandawat (Vice President);John Connolly (MD);Mark Sutton (Vice President,Chief Information Security Officer);Darren Abrahamson (Principal);Heather Fici (Executive Assistant);Andrew Cleverdon (Finance Director);Anthony Bissanti (Finance Manager);Amit Chandra (Managing Director);Christophe Jacobs van Merlen (Managing Director);Tiffany Benton (Senior Business Systems Analyst);Christopher Perusse;Jonathan Lavine (Co-Managing Partner);Jeffrey GlasS;Mark Nunnelly (Managing Director);Jeffrey Robinson (Managing Director);Steve Glick (Executive Vice President);Michael Ewald (Managing Director);Gauthier Reymondier (Executive Vice President);Rick Wedell (Executive Vice President);Kyle Betty (Managing Director)</t>
  </si>
  <si>
    <t>Dennis W Shuler;JOSHUA BEKENSTEIN;Sean Doherty;James Boudreau;Nancy Lotane;John P. Connaughton;Colin Campbell;Luca Bassi;Michael Ward;Paolo Massimiliano Maria Vismara;Christopher Pietersen;Deval Patrick;DAVID HUMPHREY;KEN HANAU;Rishi Mandawat;John Connolly;Mark Sutton;Darren Abrahamson;Heather Fici;Andrew Cleverdon;Anthony Bissanti;Amit Chandra;Christophe Jacobs van Merlen;Tiffany Benton;Christopher Perusse;Jonathan Lavine;Jeffrey GlasS;Mark Nunnelly;Jeffrey Robinson;Steve Glick;Michael Ewald;Gauthier Reymondier;Rick Wedell;Kyle Betty</t>
  </si>
  <si>
    <t>male;male;male;male;female;male;male;male;male;male;male;male;male;male;male;male;male;male;male;male;male;male;male;female;male;male;male;male;male;male;male;male;male;female</t>
  </si>
  <si>
    <t>Consultant;Managing Director;Managing Director,General Counsel,Managing Director and General Counsel;Managing Director;Managing Director And Chief Human Resources Officer;Managing Director,Co-Managing Partner;Managing Director And Head of Partner Investments;Managing Director;Managing Director,CFO,COO,COO and CFO;Senior Vice President;Director,Investor Relations;Managing Director;MD;Head of North American industrials vertical;Vice President;MD;Vice President,Chief Information Security Officer;Principal;Executive Assistant;Finance Director;Finance Manager;Managing Director;Managing Director;Senior Business Systems Analyst;n/a;Co-Managing Partner;n/a;Managing Director;Managing Director;Executive Vice President;Managing Director;Executive Vice President;Executive Vice President;Managing Director</t>
  </si>
  <si>
    <t>Atento;Bionexo;Brakes Group;Edcon;SumUp;TeamSystem;ToysRUs;WorldPay;deltatre;Mirakl;Lonza;Syros Pharmaceuticals;Esure Group;Socar;Axtria;BioCatch;Invoke Solutions;Evident.io;Sohu.com;Blue Nile;QuEST Global Services (Formerly Quality Engineering &amp; Software Technologies);InflaRx;Archean Group;Viewpoint;TeachTown;LeanTaaS;FleetCor Technologies;Rapid Micro Biosystems;Applied Systems;Gynesonics;Justworks;MYOB;SevOne, Inc.;Shopping.com;OpenFin;diaDexus;Vertafore;Tealium;UpKeep Maintenance Management;PresenceLearning;Macromill;Hudl;Rollbar;Retail Zoo;dcBLOX;Rocket Software;Puma Biotechnology;Reonomy;II-VI;Mixpanel;Iron;Edgar Online;Cotopaxi;Marathon Technologies;Tengion;Chrome River Technologies;VMLogix;Ginkgo Bioworks;Kantar;FibroGen;ViaCyte;NXP Semiconductors;Thumbplay;Jott;Attivo Networks;OneShield;Dealer Tire;STADA Arzneimittel AG;Nutanix;Travelclick;Dealtime;RentoMojo;When I Work;Roofstock;Nets;athenahealth;Integral;Zero Hash;Brillio;Tri-stage;Ahlstrom;SquareTrade;iWon;INRIX;TidalScale;Toshiba flash memory chip business;SpringWorks Therapeutics;Basis;pulseData;FreeWill;REVA Medical;Inetum;Fedrigoni;Engineering Ingegneria Informatica;Fedrigoni Papers;QuVa Pharma;IMS Nanofabrication;Judo Bank;CitiusTech;BuilderTREND;Rural Sourcing;Alibre;HSTpathways;Hometap;ExtraHop Networks;Fogo de Chao;GameLogic;Daymon Worldwide;Waystar;FXI;Guitar Center;Restaurant Technologies;Insigneo;Shelf Engine;HealthDrive;Nanosphere;Predictive Oncology;Cuisine Solutions;World Wide Packaging;Swoogo;Solect Technology Group;American Trailer Works;CentrePath;MAP Pharmaceuticals;Targanta Therapeutics;Bravida;Viking Cruises;Netfish Technologies;E5 Systems;Varsity Brands;Living Earth;Evident (Formerly Olympus IMS);Bob's Discount Furniture;PartsSource inc.;Interpath Communications;Imperial Dade;AcceleCare Wound Centers;PHE (Autodis);Advantage Solutions;Nexi;Valeo Foods Group;Maisons du Monde;Consolis SAS;MKM Building Supplies;Co-Operative Bank - UK;NGA UK;Legacy Health;Cameo;Wittur;Annexon Biosciences;Clari;Zelis;Carson Group;Pharvaris;Harness Wealth;D&amp;J China;L&amp;T Financial Services;Asatsu DK;Toshiba Memory Corporation;DSM Sinochem Pharmaceuticals;ST Unitas;Hugel Control;HiMama;Bombardier Recreational Products;Lionbridge Financing Leasing;ChinaPnR;Proterial;Notre Dame Intermedica Saude;Overview;Camp Australia;HookMedia;Craigcare;Estia Health;House of HR;Innocor;Gluware;ConvenientMD;Merchants Fleet Management;CentralSquare Technologies;Moveworks;Cerevel Therapeutics;Opsani;Pikl;Nets Corporate Services;MASAN Group;Hand in hand soap;Thrasio;Qinhuai Data;Berlin Brands Group;Precinmac;Wisetack;Linc'well;People's Fund;Broadstep;Showa Aircraft;Eleda;SRG;Hey;Orum;Kestra Medical Technologies;Persefoni;Veza;Intira Corporation;Laika;Chindata Group;Aveanna Healthcare;Evident.io;Idelic;IIFL Investment Managers;U.S. Renal Care;CapShift;Bubbles;Italmatch;EmberPoint;Verisure;US LBM;Bugaboo International B.V.;CJ America;BICONOMY;dessertholdings;Fuel Labs;Meazure Learning;ProfitLogic;Nova Austral;Multi-Specialty HealthCare;Newlink Group;KP Aviation;Archive;EvenUp;C4 Therapeutics;KIOXIA Holdings;JM Baxi;Japan Wind Development;Kirindo;Ooedo Onsen;Zellis (FKA NGA Human Resources);Trans Maldivian Airways;Himadri;Works Human Intelligence;Rodeo Dental;Apex Tool Group;Emcure;Asia Pacific Medical Group;Penn Foster;Sense Finance;Alsea;TARC;Surf Broadband Solutions;Bread Holdings;Arc;ITP Aero;Cardurion Pharmaceuticals;NGrow;Enhance Health;Arxada;Beatnic;Rise;Avistone Pharmaceuticals;Anshi Biology;Jadu;Origem;deNovis;SMART;Magical;Variational Research;Mash Holdings;EcoCeres;1440 Foods;Surf Internet;Evident Scientific;vLex Group;Enito Group;IDAJ;Porus Labs;Fabbrica Italiana Sintetici;Flood;Beijing Anshi Biotechnology Co</t>
  </si>
  <si>
    <t>NXP Semiconductors;FleetCor Technologies;athenahealth;WorldPay;Toshiba Memory Corporation;Nexi;Nutanix;II-VI;Nets;SumUp</t>
  </si>
  <si>
    <t>Pangea Fund Management;Bain Capital Crypto;Sugar Capital;Robot Ventures;Wischoff Ventures;Chapter One Ventures;Bain Capital Ventures;Gold House Ventures;Collide Capital</t>
  </si>
  <si>
    <t>Pomona Capital;Bessemer Trust;Annie E. Casey Foundation;BlackRock;Massachusetts Pension Reserves Investment Management Board;McMichael Family Foundation;Fetzer Institute;Colburn Foundation;JPEL Private Equity;Los Angeles Fire and Police Pension System;Winthrop Rockefeller Foundation;Paul Hastings Defined Benefit Retirement Plan For Partners;PensionDanmark;Alaska Permanent Fund;Carl Victor Page Memorial Foundation;Andrew W. Mellon Foundation;Maryland State Retirement and Pension System;UPHS Illiquid Assets Pool;Pantheon Ventures;Pearl Holding;Rasmuson Foundation;The Nathan Cummings Foundation;State Universities Retirement System;The Pension Benefit Guaranty Corporation (PBGC);Pennsylvania State Employees' Retirement System;Virginia G. Piper Charitable Trust;Lexington Insurance Company;Travelers;CalSTRS;FLAG Capital Management;Ardian;Zero Gap Fund;Partners Group Private Equity Performance Holding;Operating Engineers Trust Fund of Washington D.C. and Vicinity;Robert &amp; Ruth Halperin Foundation;Silicon Valley Community Foundation Social Impact Pool;Beth Israel Deaconess Medical Center Pension Plan;Kensington Capital Partners;Ford Foundation;Ted Arison Family Foundation USA;Gordon and Betty Moore Foundation;Jim Joseph Foundation;MGB Erisa Master Trust;Brighthouse Financial;Partners Group;Keva;Conversus;Sidney E. Frank Foundation;Brown Advisory;First Foundation Advisors;Fisher Lynch Capital;Rwjf;Richard And Susan Smith Family Foundation;National Union Fire Insurance Company of Pittsburgh;Hamilton Lane;John Hancock Pension Plan;Nancy Lurie Marks Family Foundation;Mathile Family Foundation;PineBridge Investments;University of Michigan Endowment;Storebrand;Sidley Austin Master Pension Trust;Essex Pension Fund;IBM Personal Pension Plan;Stonehage Fleming Family &amp; Partners;Les Schwab Profit Sharing Retirement Plan;Sprint Retirement Pension Plan;University of Washington Endowment;Oklahoma State Regents for Higher Education;University of Vermont Endowment;Castle Private Equity;Lockheed Martin Master Retirement Trust;Employees' Retirement Plan of Consolidated Electrical Distributors;The Price Family Foundation;Bender Foundation;Indiana Public Employees' Defined Benefit Account;Harvard Management Company;Teachers’ Retirement System of Louisiana (TRSL);Indiana State Teachers' Retirement System;carnegie.org;BlackRock Private Equity Partners;O'Connor;Franke Family Charitable Foundation;Zhangjiang Haocheng;Bristol-Myers Squibb Co. Master Retirement Trust;Doris Duke Charitable Foundation;Golding Capital Partners;CPP Investment;Brederode;The Heinz Endowments;Yale University Plan of Health Coverage for Retired Employees;Nevada Public Employees Retirement System;Fireman's Fund;Lexington Partners;ABB Group;Christian Schools Pension Plan and Trust Fund;Getty Research Institute;Qwest Pension Plan;City of Melbourne Firefighters' Retirement System;Teacher Retirement System of Texas;J.C. Penney Corporation Pension Plan;Mayo Pension Plan;Grantham Foundation;Spice Private Equity;Robeco;Schroders Capital;Kauffman Foundation;Crystal Springs Foundation;Jewish Federation of Greater Metrowest New Jersey Employees' Pension Plan;HP Incorporated Master Trust;The Kraft Group;Alfred P. Sloan Foundation;JPMorgan Chase Retirement Plan;UPMC Master Trust;Iowa Public Employees' Retirement System;Vought Aircraft Industries Master Defined Benefit Trust;New Mexico State Investment Council;Lumina Foundation;Andra AP-fonden;Colburn Music Fund;Primerica Life Insurance Company;Raytheon Technologies Corporation Employees Retirement Plan;ACP Investment Group;Active Super;British Columbia Investment Management;Sal Oppenheim Private Equity Partners;The Frist Foundation;New England Conservatory of Music;Yale University Endowment;The CCHS Retirement Plan;Yale University Retirement Plan for Staff Employees;Charles F. Kettering Foundation;Houston Police Officers' Pension System;Goldman Sachs Asset Management;Maine Public Employees Retirement System;Maclellan;La Banque Privee Saint-Germain;Harvard University Retirement Plan;STRS Ohio;Griffith R. Harsh, IV And Margaret C. Whitman Charitable Foundation;Alternative Investments Fund;Northwestern Memorial Hospital Employees' Pension Trust;MIT Basic Retirement Plan;Indiana Community Development;Willis Towers Watson Pension Plan For U.S. Employees;The Lilly Retirement Plan;Starling group;The William H Miner Agricultural Research Institute;Lurie Family Foundation;The Southern Company Pension Plan;StepStone Group;I.A.M. National Pension Fund;DNB Livsforsikring;Absolute Private Equity;IMRF;Graphite Enterprise Trust;Harris Family Foundation;Goldman Sachs Foundation;Tennessee Consolidated Retirement System;Portfolio Advisors;Knight Foundation;Surdna Foundation;Dedalus Foundation;Universities Superannuation Scheme;Caisse de dépôt et placement du Québec;The John Merck Fund;Nestle Pension Plan;New Mexico Educational Retirement Board;Onipaa;Lucent Technologies Master Pension Trust;Marguerite Casey Foundation;Retirement Plan For Employees Of Woods Hole Oceanographic Institution;Massachusetts Institute of Technology Retiree Welfare Benefit Plan;Zurich North America;City of Lakeland Employees' Pension and Retirement System;HarbourVest Partners;The Juice Plus 401(k) Plan;Adams Street Partners;Metlife Life &amp; Annuity Company of CT;Northwest High School;CareSuper;Northwestern Memorial Hospital Employees' Pension Plan;Employees Retirement Plan of Hajoca;Regents of the University of California;Virginia Retirement System;Charles Stewart Mott Foundation;Centurylink Defined Benefit Master Trust;Los Angeles City Employees' Retirement System;San Diego City Employees' Retirement System;AIG Property Casualty Company;Employees' Retirement Plan of Duke University;Wennergren;THE INVESTMENT FUND FOR FOUNDATIONS;UniSuper;San Diego County Employees' Retirement Association;The Glenmede Trust Company, NA;The Wellcome Trust;Northwestern Mutual;Princess Private Equity Holding;LACERA;CMS Companies;University of Pittsburgh Endowment;Public School and Education Employee Retirement System of Missouri;Children’s Hospital Boston</t>
  </si>
  <si>
    <t>gaming;health;travel;legal;security;fintech;wellness beauty;music;real estate;fashion;sports;food;media;dating;telecom;education;energy;kids;hosting;home living;event tech;robotics;jobs recruitment;transportation;semiconductors;marketing;enterprise software;chemicals;consumer electronics;engineering and manufacturing equipment;service provider</t>
  </si>
  <si>
    <t>Spain;Brazil;United Kingdom;South Africa;Italy;United States;France;Switzerland;South Korea;Israel;China;Germany;India;Australia;Japan;Netherlands;Denmark;Finland;Austria;Sweden;Ireland;Singapore;Canada;Belgium;Vietnam;Chile;Maldives;Mexico;Hong Kong</t>
  </si>
  <si>
    <t>North America;Europe;Asia;United States;Germany;India;United Kingdom;Hong Kong;Boston</t>
  </si>
  <si>
    <t>75M - 500M</t>
  </si>
  <si>
    <t>https://www.facebook.com/pages/bain-capital/104058346298093</t>
  </si>
  <si>
    <t>https://twitter.com/baincapital</t>
  </si>
  <si>
    <t>https://www.linkedin.com/company/bain-capital</t>
  </si>
  <si>
    <t>https://www.crunchbase.com/organization/bain-capital-2</t>
  </si>
  <si>
    <t>https://storage.googleapis.com/dealroom-images-production/bf/MTAwOjEwMDpjb21wYW55QHMzLWV1LXdlc3QtMS5hbWF6b25hd3MuY29tL2RlYWxyb29tLWltYWdlcy8yMDE4LzExLzI2LzhiMzc3ZTA2ZWMzYWY4ODA5NzM4MThhODZkYTQ4NTlh.jpg</t>
  </si>
  <si>
    <t>64.69</t>
  </si>
  <si>
    <t>Eleda;Fogo de Chao;Chindata Group;Estia Health;Fabbrica Italiana Sintetici;Porus Labs;IDAJ;Evident Scientific;Mash Holdings;Proterial;Evident (Formerly Olympus IMS);Merchants Fleet Management;Tri-stage;deltatre;LeanTaaS;House of HR;Surf Broadband Solutions;Inetum;athenahealth;ITP Aero;PartsSource inc.;Surf Internet;ExtraHop Networks;dessertholdings;Valeo Foods Group;Lonza;US LBM;HSTpathways;Showa Aircraft;Precinmac;Kantar;Qinhuai Data;Rocket Software;Esure Group;Fedrigoni;Fedrigoni Papers;NGA UK;Toshiba Memory Corporation;Toshiba flash memory chip business;MKM Building Supplies;Craigcare;Camp Australia;Innocor;Blue Nile;Vertafore;Wittur;Lionbridge Financing Leasing;Retail Zoo;Macromill;WorldPay;Maisons du Monde;Bravida;Verisure;MYOB;WorldPay;Guitar Center;TeamSystem;Bombardier Recreational Products;PHE (Autodis)</t>
  </si>
  <si>
    <t>n/a;1100;3160;826.8;n/a;290.69;147;n/a;1440;n/a;n/a;n/a;n/a;800;n/a;n/a;n/a;2000;17000;1700;n/a;n/a;900;n/a;1700;4700;n/a;n/a;817;n/a;2400;n/a;2000;1210;600;650;n/a;17700;18900;n/a;n/a;n/a;n/a;500;2700;750;1000;n/a;501;n/a;650;n/a;n/a;n/a;2000;2100;280;n/a;n/a</t>
  </si>
  <si>
    <t>N/A;N/A;272.73;N/A;N/A;N/A;N/A;N/A;N/A;N/A;N/A;N/A;N/A;N/A;217.05;N/A;N/A;N/A;36.36;N/A;N/A;N/A;146.91;N/A;N/A;N/A;N/A;N/A;N/A;N/A;N/A;N/A;83.55;N/A;N/A;N/A;N/A;N/A;N/A;N/A;N/A;N/A;N/A;56.36;N/A;N/A;N/A;N/A;N/A;27.6;N/A;1.36;N/A;N/A;27.6;N/A;N/A;N/A;N/A</t>
  </si>
  <si>
    <t>Relevant investor 22 (S-apps);International Investors - Ireland/NI</t>
  </si>
  <si>
    <t>247</t>
  </si>
  <si>
    <t>93061.84</t>
  </si>
  <si>
    <t>213.82</t>
  </si>
  <si>
    <t>168.36</t>
  </si>
  <si>
    <t>94679.99</t>
  </si>
  <si>
    <t>170371.86</t>
  </si>
  <si>
    <t>Other;Private Equity;Growth Equity;Venture Capital</t>
  </si>
  <si>
    <t>27135</t>
  </si>
  <si>
    <t>https://app.dealroom.co/investors/business_growth_fund</t>
  </si>
  <si>
    <t>https://www.bgf.co.uk/</t>
  </si>
  <si>
    <t>Business Growth Fund</t>
  </si>
  <si>
    <t>Helps Britain’s growing businesses by providing growth capital</t>
  </si>
  <si>
    <t>Palmer Street, SW1H 0AD London, England, United Kingdom</t>
  </si>
  <si>
    <t>51.499004</t>
  </si>
  <si>
    <t>-0.13545</t>
  </si>
  <si>
    <t>John Eggleston (Head of TMT);Adam Hussey;Greg Norman;Priyanka Karunanithi (Investor)</t>
  </si>
  <si>
    <t>James Chew (Shareholder Director);Joshua Gould (Deal Origination);Gavin Petken (Regional Director,South);Jeni Cotterell (Paralegal);Stephen Murphy (Non-Executive Director);Jasdeep Birring (Deal Origination);Fiona Gibson (Portfolio);Raj Pharhani (Portfolio Finance Manager);Steve Allpress (Entrepreneur-in-Residence);Randall Thiel (Director of Human Resources);Liz Warburton (Communications Manager);Victoria Robson (Talent Network Manager);Karen Bothwell (Shareholder Director);Diana Noble (Non-Executive Director);Lindsey Aneizi (Head of Business Development);Matthew Reed (Chief Operating Officer);Catherine Clarke (General Counsel);Stephen Welton (Chief Executive);Sarah Holmes (Legal Counsel);Harriet Fleet (Business Development);Jane Vinson (Portfolio);Sir Nigel Rudd;Ben Coleman (Finance Manager);Marion Bernard (Head of Strategic Investment);Mark Canning (Legal Counsel);Simon Calver (Partner);John Swarbrick (Head of Portfolio);Ann McCarthy (Legal Counsel);Sonal Hirani (Business Development Manager);David Murray (risk,Compliance Manager,Risk &amp; Compliance Manager);Jon Rhodes (Marketing,Communications,Director of External Affairs,Communications &amp; Marketing);Cate Poulson (Head of BGF Talent Network);Ben Barker (Portfolio);Mark Nunny (Investor);Jennifer Parker (Risk &amp; Compliance,Compliance,risk);Tim Boag (Shareholder Director);Adrian White (Shareholder Director);Andy Gregory (Scotland &amp; Northern Ireland,Regional Director - North,Scotland,Northern Ireland);Audrey Baxter (Non-Executive Director);Fayzah Gani (Business Development);Naomi Fieldus (Talent Network Manager);Dan Beckett (Direct Origination);Mark Bryant (Head of Manufacturing);Alice Avis (Non-Executive Director);Neil Johnson (Non-Executive Director,Senior Independent Director,Non-Executive Director &amp; Senior Independent Director);Paul Oldham (Regional Director,South);John Burgess (Non-Executive Director);Tim Bittleston;Debbie Sorby (Portfolio Manager);Richard Brice (Head of Finance);Matthew Reed (COO);Mark Sykes (Investor);Jonathan Earl (Investor);John Eggleston (CTO);Sharon Watson (Assistant);Matthew Batchelor;Andrea G</t>
  </si>
  <si>
    <t>John Eggleston;Adam Hussey;Greg Norman;James Chew;Joshua Gould;Gavin Petken;Jeni Cotterell;Priyanka Karunanithi;Stephen Murphy;Jasdeep Birring;Fiona Gibson;Raj Pharhani;Steve Allpress;Randall Thiel;Liz Warburton;Victoria Robson;Karen Bothwell;Diana Noble;Lindsey Aneizi;Matthew Reed;Catherine Clarke;Stephen Welton;Sarah Holmes;Harriet Fleet;Jane Vinson;Sir Nigel Rudd;Ben Coleman;Marion Bernard;Mark Canning;Simon Calver;John Swarbrick;Ann McCarthy;Sonal Hirani;David Murray;Jon Rhodes;Cate Poulson;Ben Barker;Mark Nunny;Jennifer Parker;Tim Boag;Adrian White;Andy Gregory;Audrey Baxter;Fayzah Gani;Naomi Fieldus;Dan Beckett;Mark Bryant;Alice Avis;Neil Johnson;Paul Oldham;John Burgess;Tim Bittleston;Debbie Sorby;Richard Brice;Matthew Reed;Mark Sykes;Jonathan Earl;John Eggleston;Sharon Watson;Matthew Batchelor;Andrea G</t>
  </si>
  <si>
    <t>male;male;male;male;male;male;female;female;male;male;female;male;male;male;female;female;female;female;female;male;female;male;female;female;female;male;male;female;male;male;male;female;female;male;male;female;male;male;female;male;male;male;female;female;female;male;male;female;male;male;male;male;female;male;male;male;female</t>
  </si>
  <si>
    <t>Head of TMT;n/a;n/a;Shareholder Director;Deal Origination;Regional Director,South;Paralegal;Investor;Non-Executive Director;Deal Origination;Portfolio;Portfolio Finance Manager;Entrepreneur-in-Residence;Director of Human Resources;Communications Manager;Talent Network Manager;Shareholder Director;Non-Executive Director;Head of Business Development;Chief Operating Officer;General Counsel;Chief Executive;Legal Counsel;Business Development;Portfolio;n/a;Finance Manager;Head of Strategic Investment;Legal Counsel;Partner;Head of Portfolio;Legal Counsel;Business Development Manager;risk,Compliance Manager,Risk &amp; Compliance Manager;Marketing,Communications,Director of External Affairs,Communications &amp; Marketing;Head of BGF Talent Network;Portfolio;Investor;Risk &amp; Compliance,Compliance,risk;Shareholder Director;Shareholder Director;Scotland &amp; Northern Ireland,Regional Director - North,Scotland,Northern Ireland;Non-Executive Director;Business Development;Talent Network Manager;Direct Origination;Head of Manufacturing;Non-Executive Director;Non-Executive Director,Senior Independent Director,Non-Executive Director &amp; Senior Independent Director;Regional Director,South;Non-Executive Director;n/a;Portfolio Manager;Head of Finance;COO;Investor;Investor;CTO;Assistant;n/a;n/a</t>
  </si>
  <si>
    <t>Mimecast;Unruly;NewVoiceMedia;toucanBox;Paddle;Workshare;Barburrito;Bullitt Group;Benefex Group;APSU;broadbandchoices;Arran Aromatics;Cennox;Celaton;Abacus e-Media;ExchangeLab;Hedgehog lab;PTS Consulting;Recite Me;York Mailing;Makers Academy;Wear Inns;Gousto;LoopMe;ROLI;Definigen;Dianomi;Marvel;Triptease;Spex Group;Gymbox;Plastique;Furniture Village;Ecovision;Tapdaq;Morph Costumes;Global App Testing;Trouva;Simworx;Broadband Satellite Services;Prodrive;ROVOP;Oliver Sweeney;Four Communications;Horbury Group;VTL Group;Semafone;Magma Global;Sub10 Systems;Mastered;Purple;SkyDox;SaleCycle;Thames Card Technology;Palmer Hargreaves;DUNCAN &amp; Todd;Upland Software;Cass Art;Streetbees;Medicina;Petrotechnics;Statesman Travel Group;Hoop;ACS Clothing;Evodental;WN VTech (Formerly Woodall Nicholson);GCI;AimBrain;Wow! Stuff;STATS Group;Phico Therapeutics;M Squared Lasers;DICE;Netcall;Appnovation Technologies;Springfield Healthcare;Solutions30 UK (formerly Mono Consultants);3sun;Rutland Cycling;Sentric Music;Shuropody;Inoapps;Moteefe;Renal Services;CloudCoCo;Desana;Planixs;Acro Aircraft Seating;Braidwater;Giggling Squid;Adestra;Waracle;Sofology;Blue-i;wholi;Altec Engineering;Sertec Group;Anstey Horne;MyLife Digital;Oxa;Open Cosmos;Fluidic Analytics;Direct Online Services;DecisionTech;Firefly Learning;RSK Group;Virtual1;Spoke;Elvie;Orbex Space;Garrison Technology;Entia;Care Sourcer;UKCloud;Galway Natural Health Sales (Revive Active);Roc Technologies;High Access;Joe &amp; Seph's;Prezola;Pharmacy2u;Milk Visual Effects;Filmore &amp; Union;MIP Diagnostics;Paintbox;Castleton Technology;Olive Communications;Wales Environmental;Entier;Recordsure;CSI;Bob &amp; Berts;The Plum Guide;Monodraught;Nationwide Window Cleaning;Hobs Group;AuditComply;Cornwall Insight;Medigold Health;Ostoform;Muscle Food;McMillan Williams;Crêpeaffaire;TickX;Currentbody;Kids Planet;PredictImmune;PhoreMost;Styles &amp; Wood Group Limited;Williams Trade Supplies Holdings Limited;Meika Ltd;Solid Solutions;Inoapps Limited;Arcinova;Evoke Creative;TribePad;DevOpsGroup;Gaist;Accsys Group;Apex Housing Group;Aps Group;Aubin;Bar Soba;Better Bathrooms;BHR Group;Bigblu Broadband;Brownhills Glass;BVG Group;Camino;Campion Homes;Canburg;Chemoxy;Chesneys;CHS Healthcare;Clearway Services;Cooplands;Cussins;Dolphin Homes;Dudson;Environmental Essentials;European Braking System;Flowline;Frontrow;Grace Cole;Hawk;Independent Forgings and Alloys;Intrapharm;J&amp;B Recycling;Johnsons Aggregates;Jumpstart UK;Keenan Recycling;M-Flow Technologies Limited;Metropolitan European Transport;Molecular Products;MPK Garages;Nonwovenn;Northern Escalator Installations;Ocee Design;PPS Equipment;Pureprint;Rethink Group;Revital;RiverRidge;Ruroc;RMS International;RVL Group;SDL Group;Setford Solicitors;SLG;Sophia Webster;Stevenswood;Taskfronterra;Tax System;TCC Group;TCL Group;Boost Juice Bars;Thames Technology;The Coaching Inn Group;The Good Care Group;Total Recycling Services;Trunki;Ultra Finishing;Victoria Plc;Vysiion;Walker Precision;Zone Digital;Drainology;Moda in Pelle;Peyton and Byrne;Collision Management Systems;Molson;Miss Group;Closed Loop Medicine;Plantforce Rentals;Psyomics;Purity Brewing;Tappp;River Ridge;Orbital;Satellite Solutions Worldwide;Harnham;One Media iP;Arecor;Seasalt;Elements Talent Solutions;ACELERON;ReBOUND Returns;Edgescan;AmbiSense;Unique Digital Cinema;Vasorum;HeleCloud;Orbex Ltd.;It's Fresh;Lantum;Lightfoot;Echion Technologies;AND Digital;Click Travel;Brompton;365 Response;Invenio Business Solutions;Cirrus Response;Odro;Reactive Technologies;Edge Telecom;SHS Integrated Services;Kynd;Hobs Reprographics;Kick ICT Group;Styles &amp; Wood;DevOpsGuys;Abbey Pharma;Mission Mars;Genedrive Plc;Kinomica;Elasmogen;Jola;CRiL;OrganOx;Datum360;Ocee International;Woodland Lakes Lodges;Christopher Ward;Techspert.io;Character.com;Xercise4less;Parklands Group;Red Industries;TIG UK;Brindley Healthcare;Modern Forgings &amp; Alloys;Croom Precision Medical;ARuVR (formerly VRtuoso);Decora;Localised;Extentia Group;Scrumbles;Arborea;THIS;MoA Technology;Locate Bio;Lumenisity;Bella And Duke;Bramble Energy;Ceryx Medical;Fleetondemand;CHAIN Biotechnology;Benefex;Kids Planet;Apex Airspace Housing;Bf1systems;TEAM Accessories;Off-Piste Wines;Tigers Childcare;The Chemistry Group;Uform;Cambridge GaN Devices;Caristo Diagnostics;ViaNautis Bio;Wiserfunding;NSS;Emma Bridgewater;Amdaris;Decora;ROI;Action24;Trojan Energy;The Paint Shed;Cheesecake Energy;Cyted;Juriba;Tepeo;MRM Global;Panthera Biopartners;Nossa Data;Hydrock;Cennox;Wow! Stuff;BB7;Window Supply Company (WSC);Buy it Direct;Cutting Edge Solutions;Joloda International;Just Digital;Broadband Satellite Services;Tax Systems plc;Visualisation One;Winterbrook;Amazon Filters;DB Foods;Myzone;Driveworks;Bambino Mio;Hicomply;Snipple Animation Studios;Akula Living;Tickx;Evolution Aqua;peoplexcd;Dublin Meat;e2e-assure;Genflow;IQ Endoscopes;CSN Care Group;BBC Maestro;Fulfilmentcrowd;Northern Building Plastics;Machine Discovery;Helio Display Materials (Heliochrome);Moulded Foams;SLG;A Wilderness Way;Orbital;Agile Spray Response (ASR);Bayfields Opticians;Source BMX;Clearway Group;One Media iP Group Plc;Christopher Ward;Woodall Group;ADEPT4 plc;Plastique;RSK Group;York Mailing;Castleton Technology plc;Bob &amp; Berts;Reflex Vans;UK Flooring Direct;Operam Education Group;AdEPT Technology Group;Brisant Secure;Hydrock;bloom.services;Healthshare;Burrington Estates;Polar Technology;TidalSense (formerly Cambridge Respiratory Innovations (CRI));Equilaw;CELERITY LIMITED;Artisanal Spirits Company;Forefront RF;Enhanc3D Genomics;APSU TWP Limited;Speedy Freight;AD Williams;UNRVLD;OnePLM;Pathfinder Medical;Kooth;Voicescape;Wobble Genomics;Victorian Sliders;Antser;Versilia Solutions;The Insights Family®;Aiber;TCL Group;Pinnacle Technology Group;Artus;isol8 Ltd;Voicescape;Coppergreen Leisure Resorts;Swanbridge Hire and Sales;Operational Solutions;Gaussion;LoopMe;Strathberry;St Pierre Groupe (Formerly Carrs Foods);Apprentify;Aubren Limited;prezola;Scottish Dental Group;FOD Mobility Group;Kocho;Stripe &amp; Stare;Alliance Transport Technologies;RDS;Triangle Fire Systems;ARuVR, formerly VRtuoso;Media Zoo;Optima Partners;Mzuri;ARC Inspirations;ITD Global;Troy;Alpha Development;KOMI Group;Fairgame;Clarke Group;STC Insiso;Maxion Therapeutics;BN Care;Elite Dynamics;Cambridge-energy;Socitm Advisory;KCA Holdings;Key Computer Applications;VyperCore;Newett Homes;Nuada;IDR Law;ONYX Business Parks;Oxa;Archus;Scottish Dental Care;Operational Solutions;Primary Care Physio;Ocean Crest Marine;Blue Light Card;Stellar Omada;Avoca Clinic;Metpro;Hyble</t>
  </si>
  <si>
    <t>Mimecast;Gousto;Paddle;DICE;Oxa;Upland Software;Elvie;NewVoiceMedia;Bramble Energy;Accsys Group</t>
  </si>
  <si>
    <t>Cornerstone VC</t>
  </si>
  <si>
    <t>Barclays;HSBC;Lloyds TSB Group;Standard Chartered;Allied Irish Banks (AIB);Ireland Strategic Investment Fund;Enterprise Ireland;CBA Asset Management;Macquarie Infrastructure and Real Asset;ANZ Australian Staff Superannuation Scheme;Westpac;Bank of Ireland</t>
  </si>
  <si>
    <t>United Kingdom;United States;Germany;Italy;Canada;Ireland;Mauritius;India;Brazil;Sweden;France</t>
  </si>
  <si>
    <t>consumer goods;leisure;retail;sme;techstars 501 investors;accommodation</t>
  </si>
  <si>
    <t>https://www.facebook.com/bgfventures</t>
  </si>
  <si>
    <t>https://twitter.com/bgfinvestments</t>
  </si>
  <si>
    <t>https://www.linkedin.com/company/1895032</t>
  </si>
  <si>
    <t>https://www.crunchbase.com/organization/business-growth-fund</t>
  </si>
  <si>
    <t>https://storage.googleapis.com/dealroom-images-production/db/MTAwOjEwMDpjb21wYW55QHMzLWV1LXdlc3QtMS5hbWF6b25hd3MuY29tL2RlYWxyb29tLWltYWdlcy8yMDE4LzA2LzExLzNiNzk4NDQ4MmYwNDUyN2E1NzdhZTA1YTBmMGQ5Nzhk.jpg</t>
  </si>
  <si>
    <t>8.68</t>
  </si>
  <si>
    <t>Nationwide Window Cleaning;PTS Consulting</t>
  </si>
  <si>
    <t>1.5;8.7</t>
  </si>
  <si>
    <t>3.6;N/A</t>
  </si>
  <si>
    <t>Techstars 501 investors;Celsius Investors;VCs with founders as GPs;Top Healthtech Investors;Digital Health VC;International Investors - Ireland/NI;Dealroom's Top 5% Deep Tech Investors in Europe;Midlands Engine Top Life Sciences Investors</t>
  </si>
  <si>
    <t>445</t>
  </si>
  <si>
    <t>506</t>
  </si>
  <si>
    <t>3422.14</t>
  </si>
  <si>
    <t>284.82</t>
  </si>
  <si>
    <t>107.65</t>
  </si>
  <si>
    <t>6332.97</t>
  </si>
  <si>
    <t>11632.30</t>
  </si>
  <si>
    <t>20989</t>
  </si>
  <si>
    <t>https://app.dealroom.co/investors/draper_fisher_jurvetson</t>
  </si>
  <si>
    <t>http://www.dfj.com/</t>
  </si>
  <si>
    <t>Threshold Ventures</t>
  </si>
  <si>
    <t>Venture capital firm founded in 1985, formerly Draper Fisher Jurveston</t>
  </si>
  <si>
    <t>37.421905</t>
  </si>
  <si>
    <t>-122.2143</t>
  </si>
  <si>
    <t>Tim Draper (Partner);Judy Meyer (Managing Director,Founder);Perry Ha (Managing Director,Founder);Mark Bailey (Founder);Ravi Belani (Associate);Chris Hameetman (Investor);Warren Packard (Venture Partner);Emily Melton (Founder);Barry Schuler (Managing Director);Bill Bryant;Songbo Li (Venture Partner);Karen Mostes-Withrow;Mo Islam (Partner);Jonathan Baer (Managing Partner);Vanessa Kirchhofer;Joxemari Etxebarria;Andreas Stavropoulos (Partner)</t>
  </si>
  <si>
    <t>Tim Draper;Judy Meyer;Perry Ha;Mark Bailey;Ravi Belani;Chris Hameetman;Warren Packard;Emily Melton;Barry Schuler;Bill Bryant;Songbo Li;Karen Mostes-Withrow;Mo Islam;Jonathan Baer;Vanessa Kirchhofer;Joxemari Etxebarria;Andreas Stavropoulos</t>
  </si>
  <si>
    <t>male;male;male;male;male;male;male;male;male;male;female;male;male</t>
  </si>
  <si>
    <t>Partner;Managing Director,Founder;Managing Director,Founder;Founder;Associate;Investor;Venture Partner;Founder;Managing Director;n/a;Venture Partner;n/a;Partner;Managing Partner;n/a;n/a;Partner</t>
  </si>
  <si>
    <t>Abiquo;Achica;Aniboom;Box;Chartbeat;Conversocial;Everything.me;Flurry;Tremor Video;TrialPay;Virool;isocket;Pentalum;Hola;Baidu;PacketExchange;Skype;SportPursuit;Prosper;Yodle;Twilio;Attero;Thumbtack;Horizon Discovery Group;PicoCandy;Komli Media;PubMatic;Front;Coinbase;Sisense;Tesla;Neul;Tango;Switch;Z2;Naseeb;Newsle;Skillsoft;DataStax;SpaceX;Yeepay;Siklu;BrightSource Energy;IZEA;Polaris Wireless;Monitor110;LendKey Technologies, Inc.;BetterUP;AdXpose;Wigix;Vailroom;Raydiance;Yield Software;Samba Tech;Brilliant Telecommunications;Panraven;UBmatrix;Servio;Polarr;Eve Biomedical;Twin Prime;Lumeta;LaunchDarkly;Gen9;Planet Metrics;Nantero;EoPlex Technologies;ChinaCache;Desi Hits;Widetronix;Stiki Digital;NanoTune;Legend Silicon;Coinplug;Livongo Health;Zerve;DroneDeploy;GreenFuel;Xtime;TopChalks;Emu;Tang Wind Energy;Mahindra REVA;Apieron;EdeniQ;Jing-Jin Electric Technologies;NanoString Technologies;Microfabrica;Luminus Devices;CloudCrowd;Primet Precision Materials;HDmessaging;Zymergen;GreatPoint Energy;Rethink Robotics;Meetup;Selligy;Piqora (formerly Pinfluencer);Ripple TV;Miartech;Husk Power Systems;Qingdao Crystech Coating;Carta;ClearCount Medical Solutions;Agradis;Lawnmower;Remitly;Human Longevity Inc;iYogi;Lumity;Biofuelbox;D-Wave Systems;WaterSmart;Ping Identity Corporation;BinOptics;BentoBox;Nottingham Technology;Digital Path;Mobim;icix;Draytek Technologies;Five minutes;YourMechanic;Edgar Online;InsightSquared;Gingersoft Media;Genomatica;Bitbar;Intrusic;Podcast Ready;Mode Media;Notable Labs;Atomwise;Pressmart;ContextWeb;Mimeo;Graspr;Konarka Technologies;ProQuo;PulsePoint;Swell Radio;Nervana Systems;Molecular Imprints;Canvera Digital Technologies;Talkdesk;Theranos;Gilt Groupe;Chef;SugarSync;AngelList;Admob;Shift Technologies;Zoox;Doximity;Oasys Water;Enlighted;d.light;Renew Financial;General Assembly;Retrofit;ShareThis;UPSIDE Foods (formerly Memphis Meats);CrowdAI;Sanity;Median Technologies;Technorati, Inc.;Telly;Xfire;RETAILIGENCE;Achex;TrustedID;Oration;Pantero;Justyle;Redfin;Ingenio;Viz;Lexumo;Lumenos;Social Project;Forward Networks;Tia;RichRelevance;NumberAI;Meebo;Imagen Technologies;Vineti;Ooma;SugarCRM;Diamanti;BodyMedia;Helix;Siimpel Corporation;The Boring Company;Divvy;Focus Media;Verge Genomics;Mythic;MyShape;Ambiq Micro;GlobalSight;The Clymb;Pro.com;GameSalad;Touchscape;Tiny Pictures;Nervana;Redux;Divvy Homes;Cognigine;Pronto Networks;Emware;Elation Health;Qmobile;Tioga Energy;4INFO;Rippling;Glycos Biotechnologies;NinthDecimal;InfoRocket.com;Vizu Corporation;MailFrontier;Yardbarker.com;SeaMicro;GoodGuide;Varolii;SafeView;CastTV;Amazing Media;Blue Titan;Spiral Genetics;Magnolia Broadband;Mindshow;Ooda Health;Socialtext;CenterPost Communications;Xealth;VerTerra Dinnerware;EYak (Sonexis);ProcessClaims;Annuncio Software;CloudZero;Periscope Data;Folio Institutional;BrightVolt;CircleCI;Ishoni Networks;Kajeet;Karma;Yellowbrick Data;Quios.com;Wellframe;Yellowbrick.co;Imagen Technologies;Akana;Jibe;Mtime;Set Protocol;ViaFone;Inscribe;SaferTaxi Limited;Viewhigh Technology;Beijing Legend Silicon;Bharat Light and Power Group;Parametric Technology (PTC);PPTV;Elementary Robotics;Closedloop Solutions;DrugBank;Intrapace;balena;ClubMom;Vital;Reflect;SkyGrid;ODAIA;Databook;OpsLevel;Freeform;Benepass;Helix RE;Calibrate;Set Labs;Brightline;Transcarent;Flywheel;Strike New Media Limited;Massive;Highlight;Avenue 8;BestOffer;LexentBio;EdgeQ;AutoLeap;Health Nucleus;Imago Scientific Instruments;Verse;Troika Networks;Polarr;HumanFirst;Audacy;Samba Tech;Blue Falcon Networks;Fangtek;Entegrity Solutions;End2End Holdings;Ipedo Inc;YeePay;Salvo Health;Karma;beyond search;Homestead Technologies;Intrusic;Glasgow Artificial Intelligence &amp; Deep Learning;Wellfound (Formerly AngelList Talent);Vrbenergy;Raptive;Arxx</t>
  </si>
  <si>
    <t>Tesla;SpaceX;Coinbase;Parametric Technology (PTC);Baidu;Livongo Health;Focus Media;Rippling;Talkdesk;Skype</t>
  </si>
  <si>
    <t>Rothenberg Ventures;Garage Technology Ventures</t>
  </si>
  <si>
    <t>Merced County Employees' Retirement Association;Draper Foundation;Mayo Pension Plan;Triad Foundation;Jim Joseph Foundation;New Mexico Public Employees' Retirement Association;Texas County &amp; District Retirement System (TCDRS);San Francisco Employees' Retirement System;Los Angeles Fire and Police Pension System;Securian Financial Group Retirement Plan and Trust Agreement;Minnesota Life Insurance Company;Grantham Foundation;Los Angeles City Employees' Retirement System;The University of Arizona Foundation;AmBex Venture Group;Fort Washington Capital Partners Group;Rasmuson Foundation;Sacramento County Employees' Retirement System;Tennessee Consolidated Retirement System;CalPERS;Pennsylvania State Employees' Retirement System;British Airways Pension Investment Management;Bush Foundation;Liberty Mutual Strategic Ventures;The Standard Fire Insurance Company;WP Global;Fairview Capital Partners;Kaiser Family Foundation;The Duke Endowment;LACERA;Grove Street Advisors;Peerless Insurance Company;Liberty Insurance Corporation;Private Equity Investor;Swiss Re Private Equity Partners;Gill Foundation;Ireland Strategic Investment Fund;Pearl Holding;Libertymutual;Knight Foundation;Headlands Capital;GIC;Agilent Technologies Deferred Profit-Sharing Plan;Knightsbridge Advisers LLC;Mayo Clinic;New York State Common Retirement Fund;AustralianSuper;Norman Foundation;HP Deferred Profit-Sharing Plan;Environment Agency Pension Fund;UVIMCO;ITT Salaried Retirement Plan;HarbourVest Partners;The Grove Foundation;The Boeing Company Employee Retirement Plans Master Trust;DeA Capital;The Western and Southern Life Insurance Company;Aon Retirement Plan Master Trust;&amp;nbsp;journalismfoundation.org;Virginia G. Piper Charitable Trust;North Sky Capital;HP Pension Plan;Partners Group Private Equity Performance Holding;Liberty Mutual Retirement Benefit Plan;University of Wisconsin System Endowment;Park Street Capital;Aon Pension Plan;Princess Private Equity Holding;Chapel Hill Investment Fund (CHIF);Agilent Technologies Retirement Plan;THE INVESTMENT FUND FOR FOUNDATIONS;Doris Duke Charitable Foundation;Hamilton Lane;The Pension Benefit Guaranty Corporation (PBGC);L3Harris Pension Master Trust;Arkansas Teacher Retirement System;Employers Insurance Company of Wausau;Liberty Life Assurance Company of Boston;Wilshire Associates</t>
  </si>
  <si>
    <t>United Kingdom;Israel;United States;China;India;Singapore;Pakistan;Brazil;South Korea;Canada;Taiwan;Finland;France;Spain;Australia;Denmark</t>
  </si>
  <si>
    <t>North America;Asia;United States;China;India;Menlo Park;Shanghai;Bengaluru</t>
  </si>
  <si>
    <t>15M - 30M</t>
  </si>
  <si>
    <t>https://twitter.com/thresholdvc</t>
  </si>
  <si>
    <t>https://www.linkedin.com/company/thresholdvc/</t>
  </si>
  <si>
    <t>https://www.crunchbase.com/organization/dfj-3</t>
  </si>
  <si>
    <t>https://storage.googleapis.com/dealroom-images-production/78/MTAwOjEwMDpjb21wYW55QHMzLWV1LXdlc3QtMS5hbWF6b25hd3MuY29tL2RlYWxyb29tLWltYWdlcy8yMDI0LzAzLzA0LzA3M2JmNjU5YTk1MWJiMTcyNmM5NjE2MzA3NThmNzg0.png</t>
  </si>
  <si>
    <t>21.72</t>
  </si>
  <si>
    <t>Komli Media</t>
  </si>
  <si>
    <t>Relevant investor 8 (S-apps);Top Healthtech Investors</t>
  </si>
  <si>
    <t>318</t>
  </si>
  <si>
    <t>527</t>
  </si>
  <si>
    <t>9516.82</t>
  </si>
  <si>
    <t>124.27</t>
  </si>
  <si>
    <t>22.73</t>
  </si>
  <si>
    <t>44030.66</t>
  </si>
  <si>
    <t>267219.55</t>
  </si>
  <si>
    <t>4220</t>
  </si>
  <si>
    <t>family_office</t>
  </si>
  <si>
    <t>https://app.dealroom.co/investors/sofina</t>
  </si>
  <si>
    <t>http://www.sofina.be/</t>
  </si>
  <si>
    <t>Sofina</t>
  </si>
  <si>
    <t>Investment company based in belgium that supports entrepreneurs and families managing growing companies</t>
  </si>
  <si>
    <t>31, Rue de l'Industrie, 1040 Brussels, Belgium</t>
  </si>
  <si>
    <t>50.8430321</t>
  </si>
  <si>
    <t>4.3704609</t>
  </si>
  <si>
    <t>Belgium</t>
  </si>
  <si>
    <t>Brussels</t>
  </si>
  <si>
    <t>Philippe Nyssen (Investment Manager);Philippe Nyssen</t>
  </si>
  <si>
    <t>Victor Casier (Senior Investment Manager);Sir David Verey (Chairman of the Board);Maxence Tombeur (Head of Asia);Xiao-Tian Loi (Investment Manager)</t>
  </si>
  <si>
    <t>Philippe Nyssen;Philippe Nyssen;Victor Casier;Sir David Verey;Maxence Tombeur;Xiao-Tian Loi</t>
  </si>
  <si>
    <t>male;male;male;male;male;female</t>
  </si>
  <si>
    <t>Investment Manager;n/a;Senior Investment Manager;Chairman of the Board;Head of Asia;Investment Manager</t>
  </si>
  <si>
    <t>1stdibs;Adjust;The Hut Group;Privalia;Veepee;EXMAR;B&amp;W Group (Bowers &amp; Wilkins);Ipsos;Mersen (formerly Carbone-Lorraine);Collibra;Spartoo;Labster;Vinted;FreeCharge;Flipkart;Myntra;Practo;K-12 Techno Services;Sukar;Hillebrand;Grand Rounds;Danone;ThoughtSpot;Clover Health;Postmates;O3b Networks;IHS Holding;Bowers &amp; Wilkins;Lenskart;Enbala;Giphy;AnyCommerce;Oviva;Knewton;Medgenome Labs;Zilingo;Bira91;Byju's;Graphcore;Cleo;Petkit;Pine Labs;Biobest;MissFresh;BIOTECH INTERNATIONAL;Paper Boat;Cambridge Associates;EG;Lemonilo;Merieux Nutrisciences;Tessian;SALTO Systems;Dailyhunt;M.Chapoutier;GL events;Cred;Dott;Aohua;Healthkart;W for Woman;Mamaearth;Zhangmen;F&amp;B Asia;DeHaat;CoachHub;Kopi Kenangan;Qingzhu;Drylock Technologies;Nuxe Group;Cognita Schools;Vizgen;ZhenGe Biotech;Everdrop;Twin Health;FORMA Brands;ACT FIBERNET;BioMérieux;SellerX;Opseo;Petit Forestier;Orpea Belgium;Reetoo;Jiahui Health;Mistral AI</t>
  </si>
  <si>
    <t>Danone;Flipkart;Cred;Collibra;Dailyhunt;Pine Labs;IHS Holding;Lenskart;ThoughtSpot;Vinted</t>
  </si>
  <si>
    <t>Openspace Ventures;LocalGlobe;Phoenix Court Group</t>
  </si>
  <si>
    <t>health;travel;legal;security;fintech;wellness beauty;fashion;sports;food;media;telecom;education;energy;kids;home living;event tech;transportation;semiconductors;marketing;enterprise software;space</t>
  </si>
  <si>
    <t>United States;Germany;United Kingdom;Brazil;France;Belgium;Denmark;Lithuania;India;United Arab Emirates;Switzerland;Singapore;China;Indonesia;Spain;Netherlands</t>
  </si>
  <si>
    <t>retail;consumer goods;techstars 501 investors</t>
  </si>
  <si>
    <t>Europe;Asia;Belgium;Luxembourg;Singapore;Brussels</t>
  </si>
  <si>
    <t>1898</t>
  </si>
  <si>
    <t>https://www.linkedin.com/company/sofina</t>
  </si>
  <si>
    <t>https://www.crunchbase.com/organization/sofina</t>
  </si>
  <si>
    <t>https://storage.googleapis.com/dealroom-images-production/ee/MTAwOjEwMDpjb21wYW55QHMzLWV1LXdlc3QtMS5hbWF6b25hd3MuY29tL2RlYWxyb29tLWltYWdlcy8yMDE1LzA1LzA0LzkzODU0ZGFmNmRkNTRiYzE5ZDBmNWQzYTNlM2ZjZTlk.png</t>
  </si>
  <si>
    <t>106.98</t>
  </si>
  <si>
    <t>Techstars 501 investors;investors (S-apps);Half investors;Dealroom's Top 80: Europe's Investor Powerhouse for SMEs</t>
  </si>
  <si>
    <t>5562.80</t>
  </si>
  <si>
    <t>430.45</t>
  </si>
  <si>
    <t>385.00</t>
  </si>
  <si>
    <t>23486.91</t>
  </si>
  <si>
    <t>101338.11</t>
  </si>
  <si>
    <t>892415</t>
  </si>
  <si>
    <t>https://app.dealroom.co/investors/parkwalk_advisors_ltd</t>
  </si>
  <si>
    <t>http://www.parkwalkadvisors.com/</t>
  </si>
  <si>
    <t>Parkwalk Advisors</t>
  </si>
  <si>
    <t>Investment management firm focused on UK-based technology companies spun out of UK universities or research institutes</t>
  </si>
  <si>
    <t>King's Boulevard, King's Cross, London Borough of Camden, London, Greater London, England, N1C 4BU, United Kingdom</t>
  </si>
  <si>
    <t>51.5322829</t>
  </si>
  <si>
    <t>-0.1251563</t>
  </si>
  <si>
    <t>Martin Glen (Investment Manager)</t>
  </si>
  <si>
    <t>Tom Hopkins (Head of Marketing);Mark Whittaker (Consultant)</t>
  </si>
  <si>
    <t>Tom Hopkins;Mark Whittaker;Martin Glen</t>
  </si>
  <si>
    <t>Head of Marketing;Consultant;Investment Manager</t>
  </si>
  <si>
    <t>Arkivum;Cisiv;Ams AG;Sphere Medical Holding;Symetrica;Oxford Photovoltaics;perpetuum;Definigen;Fuel3D;VocalIQ;Spectral Edge;Jukedeck;Horizon Discovery Group;Inflowmatix;Xeros;Intelligent Ultrasound;Ceres;Mirriad;Sphere Fluidics;Tangentix;GeoSpock;Oxtex;Itaconix;Bounts;Cytora;Nandi Proteins;Lime Microsystems;Reinnervate;Navetas Energy Management;MediaGamma;Micrima;Surrey NanoSystems;ACAL Energy;Congenica;Revolymer;Eykona Technologies;MeVitae;First Light Fusion;Silicon MicroGravity;Healthera;Focal Point Positioning;AQDOT;Mind Foundry;Oxa;Fluidic Analytics;Undo;TheySay;Iphyc;Brainomix;Entia;Tracsis;Diffblue;NeoPhore;Reduse;Bodle Technologies;Yasa;Austria Microsystems;Ditto AI;Crypto Quantique;Cambridge Touch Technologies;PredictImmune;Paragraf;PhoreMost;Ionix Advanced Technologies;Microsaic Systems;Orthox;Accelercomm;Covatic Limited;Xerion Healthcare;AudioTelligence;Sorex Sensors;Oxford Flow;Zegami;Psyomics;Exonate;Clean Air Power;ROADMap Systems;LettUs Grow;Opsydia;Inkpath;Ams Sensors Uk Limited;Cycle.land;Echion Technologies;Ilika;Proxisense;PharmEnable;Cytoseek;Salunda;Oxford Endovascular;Qkine;Cloud Sustainability;8power;BOXARR;Mode Diagnostics;Azul Optics;Quethera;Duel (Daredevil Project);Omega Diagnostics;PervasID;Arvia Technology;OxSyBio;NuNano;Mogrify;PetMedix;PolyProx Therapeutics;Gripable;Zentraxa;Phasecraft;Fresh Check;Riverlane;Sano Genetics;Nu Quantum;Oxford Quantum Circuits;Quantum Motion;MoA Technology;Active Inspiration Technologies;Flusso;DIOSynVax;Lumenisity;Bramble Energy;Ceryx Medical;Inotec AMD;Ecopoint Medical;Bonnet;Wayland Additive;Istesso;Inductosense;Carbometrics;Vitamica;Cambridge GaN Devices;HexagonFab;Ikarovec;Kalium Health;Polypharmakos;Xampla;Robok;1715 Labs;Oxford Brain Diagnostics;Refeyn;BibliU;SERG Technologies;Xeros;Creavo Medical Technologies;Fuel 3D Technologies;Albus Health;Poro Technologies;BKwai;Spirea;Cheesecake Energy;Legislate;Concr;Gripable;GaitThaw;Nozzle.ai;Semarion;iKVA ( formerly ) Kvasir Analytics;Cambridge Photon Technology;Charco Neurotech;Nyobolt;Natrox;Nobacz;Machine Discovery;Quethera;Carbon Re;Bumblebee Power;Surrey NanoSystems;Tangentix;Animal Dynamics;Inflowmatix;Koalaa;Barocal;Enhanc3D Genomics;Zetta Genomics;Pathfinder Medical;TheySay;52 North;Signaloid;OW Smell Digital;OxSyBio;OSSTEC;Oxa;NK:IO;adsilico</t>
  </si>
  <si>
    <t>Ams AG;Austria Microsystems;Oxa;Oxford Quantum Circuits;Horizon Discovery Group;Tracsis;Nyobolt;Paragraf;Bramble Energy;Quantum Motion</t>
  </si>
  <si>
    <t>gaming;health;legal;security;fintech;wellness beauty;music;real estate;fashion;food;media;dating;telecom;education;energy;home living;robotics;jobs recruitment;transportation;semiconductors;marketing;enterprise software;space;engineering and manufacturing equipment</t>
  </si>
  <si>
    <t>United Kingdom;Austria;United States</t>
  </si>
  <si>
    <t>https://twitter.com/parkwalkadvisor</t>
  </si>
  <si>
    <t>https://www.linkedin.com/company/park-walk-advisors</t>
  </si>
  <si>
    <t>https://www.crunchbase.com/organization/parkwalk-advisors</t>
  </si>
  <si>
    <t>https://storage.googleapis.com/dealroom-images-production/5b/MTAwOjEwMDpjb21wYW55QHMzLWV1LXdlc3QtMS5hbWF6b25hd3MuY29tL2RlYWxyb29tLWltYWdlcy8yMDE3LzAyLzA0LzVhNmViYmM2NjBjMTkxNjMxNDIxOWQ5NWMwZDlhMmM2.jpg</t>
  </si>
  <si>
    <t>6.01</t>
  </si>
  <si>
    <t>VCs with founders as GPs;Top Healthtech Investors;Digital Health VC;1600+ Seed Stage VC Investors in Europe;Top 5% Worldwide Seed Round Investors for Startup Founders;Dealroom's Top 5% Deep Tech Investors in Europe</t>
  </si>
  <si>
    <t>986.15</t>
  </si>
  <si>
    <t>91.23</t>
  </si>
  <si>
    <t>18.33</t>
  </si>
  <si>
    <t>597.30</t>
  </si>
  <si>
    <t>12776.72</t>
  </si>
  <si>
    <t>28804</t>
  </si>
  <si>
    <t>https://app.dealroom.co/investors/unternehmertum_fonds_management_gmbh</t>
  </si>
  <si>
    <t>http://www.uvcpartners.com</t>
  </si>
  <si>
    <t>UVC Partners</t>
  </si>
  <si>
    <t>UVC Partners is an early-stage venture capital firm investing in European B2B tech startups</t>
  </si>
  <si>
    <t>6 Lichtenbergstraße, Munich, Bavaria, Germany</t>
  </si>
  <si>
    <t>48.2675992</t>
  </si>
  <si>
    <t>11.6648519</t>
  </si>
  <si>
    <t>Tobias Ruzok (Junior Investment Analyst);Jakob Banhardt;Dr. Anne Kreile;Benjamin Erhart;Alexander Kiltz (Principal);Lisa Liu;Seb Dannehl;Nicci</t>
  </si>
  <si>
    <t>Andreas Unseld (Partner);Helmut Schönenberger (Managing Partner);Ingo Potthof (Managing Partner);Johannes von Borries (Managing Partner);Anne Kreile (Investment Associate);Alexander Bruehl (Investor);Amanda Birkenholz (Investment Manager);Jannis Zipp;Ingo Weber (Investor);Andreas Unseld (Partner);Bernd Gross (Investor);Benjamin Erhart;Johannes Von Borries (Managing Partner);Ingo Potthof (Managing Partner)</t>
  </si>
  <si>
    <t>Tobias Ruzok;Andreas Unseld;Jakob Banhardt;Dr. Anne Kreile;Benjamin Erhart;Helmut Schönenberger;Ingo Potthof;Johannes von Borries;Anne Kreile;Alexander Kiltz;Alexander Bruehl;Lisa Liu;Amanda Birkenholz;Jannis Zipp;Ingo Weber;Andreas Unseld;Bernd Gross;Benjamin Erhart;Johannes Von Borries;Ingo Potthof;Seb Dannehl;Nicci</t>
  </si>
  <si>
    <t>male;male;male;female;male;male;male;male;female;male;male;female;female;male;male;male;male;male;male;female</t>
  </si>
  <si>
    <t>Junior Investment Analyst;Partner;n/a;n/a;n/a;Managing Partner;Managing Partner;Managing Partner;Investment Associate;Principal;Investor;n/a;Investment Manager;n/a;Investor;Partner;Investor;n/a;Managing Partner;Managing Partner;n/a;n/a</t>
  </si>
  <si>
    <t>Flix SE;Magazino;Konux;Micropsi Industries;Vimcar;Adapx;nLIGHT Corp.;Synapticon;Veact;Shyftplan;FAZUA;Fos4X;Enscape 3D;3YourMind;AMW;Orpheus;SorTech;GNA Biosolutions;Dynamic Biosensors;Loyalty Prime;everskill;DyeMansion;Blickfeld;Free2Move;I2x;Innoactive;TWAICE;ChargeX;Isar Aerospace;Rencore;Capmo;Ciara;Hypatos;HQS Quantum Simulations;Synera;Wire;Finn;Valuedesk;STABL Energy;Tacto;Reel;Forget Finance;Aleph Alpha;RoutEasy;DeepDrive;Tanso;paretos;fruitcore robotics;ValueDesk;Patronus Group;kooky.;Predium;wire™;Reverion;planqc;Molten Industries;Proxima Fusion;Scenarium AI;Cyclize</t>
  </si>
  <si>
    <t>Flix SE;Isar Aerospace;Finn;nLIGHT Corp.;Aleph Alpha;Konux;TWAICE;Tacto;Blickfeld;Vimcar</t>
  </si>
  <si>
    <t>European Investment Fund (EIF);LANXESS;The Luxembourg Future Fund;Max Planck Foundation;Robert Bosch Master Trust Retirement Trust</t>
  </si>
  <si>
    <t>health;travel;security;fintech;real estate;food;media;education;energy;robotics;jobs recruitment;transportation;semiconductors;marketing;enterprise software;space;chemicals;engineering and manufacturing equipment</t>
  </si>
  <si>
    <t>Germany;United States;France;Denmark;Brazil;Switzerland</t>
  </si>
  <si>
    <t>techstars 501 investors;aerospace;paas;analytics;smart home;mobility</t>
  </si>
  <si>
    <t>https://angel.co/uvc_partners</t>
  </si>
  <si>
    <t>https://www.facebook.com/UVCPartners</t>
  </si>
  <si>
    <t>https://twitter.com/uvc_partners</t>
  </si>
  <si>
    <t>https://www.linkedin.com/company/uvc-partners</t>
  </si>
  <si>
    <t>https://www.crunchbase.com/organization/unternehmertum-fund</t>
  </si>
  <si>
    <t>https://storage.googleapis.com/dealroom-images-production/bd/MTAwOjEwMDpjb21wYW55QHMzLWV1LXdlc3QtMS5hbWF6b25hd3MuY29tL2RlYWxyb29tLWltYWdlcy8yMDIxLzA5LzE1L2RhNWU0ODk0NmFhOWZiNGIzOWM3OGM2YmM0ZGVhODcy.jpg</t>
  </si>
  <si>
    <t>11.85</t>
  </si>
  <si>
    <t>Techstars 501 investors;Slush attendees - investors;Venture Capitalists;List of Pre-Seed VCs &amp; Investors in Germany;Dedicated Deep Tech investors Europe;1600+ Seed Stage VC Investors in Europe;Top 5% Worldwide Seed Round Investors for Startup Founders;Dealroom's Top 5% Deep Tech Investors in Europe</t>
  </si>
  <si>
    <t>1054.56</t>
  </si>
  <si>
    <t>391.80</t>
  </si>
  <si>
    <t>180.80</t>
  </si>
  <si>
    <t>132.73</t>
  </si>
  <si>
    <t>6634.18</t>
  </si>
  <si>
    <t>25561</t>
  </si>
  <si>
    <t>https://app.dealroom.co/investors/felicis_ventures</t>
  </si>
  <si>
    <t>http://www.felicis.com/</t>
  </si>
  <si>
    <t>Felicis Ventures</t>
  </si>
  <si>
    <t>Felicis Ventures is a venture capital firm investing in companies reinventing core markets, as well as those creating frontier technologies</t>
  </si>
  <si>
    <t>2460 Sand Hill Rd, Menlo Park, CA 94025, USA</t>
  </si>
  <si>
    <t>37.4229344</t>
  </si>
  <si>
    <t>-122.2020723</t>
  </si>
  <si>
    <t>Sue Kwon (Partner);Jiani Chen (Senior Associate);Cody Goodermote;Eric Wagner</t>
  </si>
  <si>
    <t>Aydin Senkut (Managing Partner Investments,Founder);Sundeep Peechu (General Partner);Wesley Chan (Managing Director);Kristin Beach (Partner,CFO,CFO &amp; Partner);Niki Pezeshki (General Partner);Dasha Maggio (Partner);Katie Riester (Head of Investor Relations);Scott Wun (Senior Finance Manager);Grace Chou (Vice President);Victoria Treyger (Managing Director,General Partner);Jack Abraham (Advisor);Ryan Isono (Investor);Tobi Coker (Senior Associate);Harley Finkelstein (Advisor);Jack Abraham. (Advisor);Jack Abraham (Advisor)</t>
  </si>
  <si>
    <t>Aydin Senkut;Sundeep Peechu;Wesley Chan;Kristin Beach;Niki Pezeshki;Dasha Maggio;Katie Riester;Scott Wun;Grace Chou;Victoria Treyger;Jack Abraham;Sue Kwon;Jiani Chen;Ryan Isono;Tobi Coker;Cody Goodermote;Harley Finkelstein;Jack Abraham.;Jack Abraham;Eric Wagner</t>
  </si>
  <si>
    <t>male;male;male;female;female;female;female;male;male;female;male;female;female;male;male;male;male;male;male</t>
  </si>
  <si>
    <t>Managing Partner Investments,Founder;General Partner;Managing Director;Partner,CFO,CFO &amp; Partner;General Partner;Partner;Head of Investor Relations;Senior Finance Manager;Vice President;Managing Director,General Partner;Advisor;Partner;Senior Associate;Investor;Senior Associate;n/a;Advisor;Advisor;Advisor;n/a</t>
  </si>
  <si>
    <t>Adyen;Any.DO;Erply;Factual;Madvertise;Elevate (formerly MindSnacks);PluralSight;Rovio;The Climate Corporation;Mattermark;Tapulous;Shopify;BitPay;Dollar Shave Club;Spoke;Cisco;Twitch;Warby Parker;Optimizely;IODINE;SOLS;Culture Amp;Mobilike;Credit Karma;Cymmetria;Flexport;MightyHive;Octopart;Future Logos;Tasty Labs;ImageShack;InSensi;Top Hat;Sourcegraph;Vicarious;LabGenius;MadKudu;Wild Needle;EmailAge;Mobile Action;Pipewise;Applauze;Circulate;Acompli;Ever;Stream.io;TrueAccord;RelateIQ;Spool;Koality;PeerStreet;PredictSpring;TopHatMonocle;Allclasses;Pickwick &amp; Weller;eduK;Fluxx;Blume;Kryptnostic;First Opinion;HyperScience;Rigetti Computing;Walker &amp; Company Brands;Notion;Swift Navigation;Matchbox;Azumio;DailyBooth;MetroMile;Weddington Way;Baby.com.br;Tynker;Airware;Coalition;CodeFights;Distill;TriggerMail;Mark One;Survios;LiveRamp;LeanData;Floored;CardSpring;DNAnexus Inc.;Recursion Pharma;Revel Touch;Dropcam;Votizen;Foodspotting (Part of OpenTable);ZEFR;Scopely;Great Lakes Armor Systems;CivicSolar;A Bit Lucky;Sapho;DISQUS;Alt12 Apps;Producteev;Breezy;Massive Health;Bluecore;Smartling;Savioke;Guardant Health;Guideline;ThirdLove;Grove Labs;Wedding Party;Adentro;Ginkgo Bioworks;Mesmo.tv;Sunshine App;Granular;Dogster;NimbleRx;WeGame;PicnicHealth;Komodo Health;Dedrone;TripleByte;Aira;CreativeLive;Simplifeye;Wish;Gigster;Figure Eight;Mint;Philo;Room 77;Karma;Posterous;Matterport;Milo;Opendoor;Plaid;Counsyl;KISSmetrics;Crunchbase;ClassDojo;Civitas Learning;PlotWatt;Troops;HireArt;Greenhouse;Bright;Kiwi Crate;Gusto;Chloe &amp; Isabel;Gobble;Piazza;ClearSlide;SoundHound;Yapta;Zaarly;ultimate.ai;Fitbit;Canva;955dreams;Wildfire Interactive;Cake Financial;Outright;Mashery;Cafe X Technologies;Lighthouse;Rapleaf;ring;Cruise;Hippo Insurance;DoNotPay;Bonobos;Practice Fusion;Dialpad;Chomp;YuMe;TalkIQ;Ever AI;Sano;Appurify;Planet Labs;Bump Technologies;RichRelevance;Wavii;Alloy.co;Pendulum Therapeutics (Formerly Whole Biome);Wheelz;Health IQ;Clear Labs;Clora;Grove;Attentive;BrightRoll;Astranis;Luma;Snowball;Zodiac;Wild Earth;Feel;Weebly;TrackVia;Maze Design;Weights &amp; Biases;Twice;Farmwise;Guild Education;Verkada;Sunshine;Muse;Cambrian Genomics;Spekit;Floravere;Modern Health;Justin.TV;Mixed Media Labs;Pindrop;Sendoso;Feedster;Handipoints;HeadSpin;Sendori;ScanScout;PlantSense;ShopItToMe;Petasense;Alma Campus;Powerset;1000memories;Ascend.io;Voi;Ontic Technologies;SayNow;Gamalon;AppJet;Diffbot;Alloy Online;CarDash;Webs;100Plus;Zinch;TopFunnel;Happiest Baby;Yamli;Kahuna;YotaScale;Aardvark;Mob.ly;Artspace;DOTS Technology Corp;Meraki;Hearsay Systems;Turvo;Cellino Biotech;Juniper Square;Trusted Health;Altitude Networks;Cleo;Trialspark;BioAge Labs;Earnin;Mochi Media;Gydget;Pronoun;ILY;Zipline;AvidBots;Figure Eight;KiwiCo, Inc.;CodeSignal;Drivetime;HIPPO;KUDO;Okera;Spring Discovery;Osmosis;Woven;Roadmunk;Moula;Assembled;Stem!;Myprosperity;Popmenu;January;Torch Technology;DataGrail;Marigold Health;Gali Health;NakedPoppy;Voiceflow;InCountry;SentiLink;Untitled Labs;Paytient;Proton.ai;Origin;Distru;Homeroom;Fellow.app;Notion;Proteinqure;Overture Life;Vannevar Labs;Armada;Puzzle;KYKLO;Drum;Mon Ami;Zubale;Octave;Tines;Literati;Kandji;Modus;Remrise;Genesis Therapeutics;Good Dog;Mosaic;Dovetail;Made Renovation;N8n;Warmly;RunwayML;Xilis;Walrus;Sleuth;Quartz;Explo;Ethena;Orca Bio;Nayya;Elemy;Cleo;Aria Insights;Cedar;Getworkbase;Supabase;Walnut;Covalent;MeiliSearch;Commsor;Circulate;LeanData;AskSpoke;KYKLO;Omni;Themis;AtSpoke;Atlas Health;First Opinion;Juvena Therapeutics;Getpattern;Sanointelligence;Operantai;Operant;Puzzle Financial;Opsera;Topkey;Semgrep (Formerly R2C);Avnio;Covalent Networks;Living Carbon;Go Maps, Inc.;Disco (formerly Co-op Commerce);Oso;Counterpart;Blume;Metaplane;Paravision;Post Intelligence (formerly MyLikes);Ever;ConductorOne;Komodor;Supplant;Green Places;TestBox;Reservoir Neuroscience;Salesforce Essentials;Xilis;RapidFort;Wild Earth;Pipedream;Modus;Flower Labs;Groundswell;Salvo Health;Goldsky;Oro Labs;Midi Health;Kinde;Poly AI;Preql;Prenuvo;Predibase;Dig;MotherDuck;Teal Health;PermitFlow;Dylibso;Glencoco;Poolside AI;Deep Infra;Themis Compliance;Attentive;Papaya;Hitloop;Motif Analytics;Zylon</t>
  </si>
  <si>
    <t>Cisco;Shopify;Adyen;Cruise;Canva;Plaid;Gusto;Notion;Flexport;Credit Karma</t>
  </si>
  <si>
    <t>Agfunder;firstminute capital</t>
  </si>
  <si>
    <t>SVB Capital;Rockefeller University Endowment;Weathergage Capital;UPHS Illiquid Assets Pool;Tencent;AustralianSuper;Hess Philanthropic Fund;Getty Research Institute;Stanford Management Company;Guardian Life;FLAG Capital Management;Richard King Mellon Foundation;The Guardian Master Pension Plan Trust;Next Legacy Partners</t>
  </si>
  <si>
    <t>gaming;health;travel;legal;security;fintech;wellness beauty;music;real estate;fashion;sports;food;media;dating;telecom;education;energy;kids;hosting;home living;event tech;robotics;jobs recruitment;transportation;semiconductors;marketing;enterprise software;space;chemicals;engineering and manufacturing equipment</t>
  </si>
  <si>
    <t>Netherlands;Israel;United States;Germany;Finland;Canada;Australia;Türkiye;United Kingdom;Brazil;France;Mexico;Spain;Switzerland;Thailand;Ireland;Singapore</t>
  </si>
  <si>
    <t>1M - 50M</t>
  </si>
  <si>
    <t>https://www.facebook.com/pages/Felicis-Ventures/123777611039724</t>
  </si>
  <si>
    <t>https://twitter.com/felicisventures</t>
  </si>
  <si>
    <t>https://www.linkedin.com/company/felicis-ventures</t>
  </si>
  <si>
    <t>https://www.crunchbase.com/organization/felicis-ventures</t>
  </si>
  <si>
    <t>https://storage.googleapis.com/dealroom-images-production/e3/MTAwOjEwMDpjb21wYW55QHMzLWV1LXdlc3QtMS5hbWF6b25hd3MuY29tL2RlYWxyb29tLWltYWdlcy8yMDIyLzAxLzE5LzBjNjQ5ZTg2Yzk2M2QxY2E4ZDc4Yjg1NjI3M2ZjM2Nj.png</t>
  </si>
  <si>
    <t>19.46</t>
  </si>
  <si>
    <t>100Plus</t>
  </si>
  <si>
    <t>0.75</t>
  </si>
  <si>
    <t>23.18</t>
  </si>
  <si>
    <t>Celsius Investors;Top Healthtech Investors;International Investors - Ireland/NI</t>
  </si>
  <si>
    <t>405</t>
  </si>
  <si>
    <t>561</t>
  </si>
  <si>
    <t>9964.31</t>
  </si>
  <si>
    <t>597.84</t>
  </si>
  <si>
    <t>159.73</t>
  </si>
  <si>
    <t>267.45</t>
  </si>
  <si>
    <t>35303.56</t>
  </si>
  <si>
    <t>108989.93</t>
  </si>
  <si>
    <t>911392</t>
  </si>
  <si>
    <t>https://app.dealroom.co/investors/hercules_capital</t>
  </si>
  <si>
    <t>http://www.htgc.com/</t>
  </si>
  <si>
    <t>Hercules Capital</t>
  </si>
  <si>
    <t>Hercules Capital, Inc. (NYSE: HTGC) is the leading and largest specialty finance company focused on providing senior secured venture growth loans to high-growth, innovative venture capital-backed companies in a broadly diversified variety of technology, life sciences and sustainable and renewable technology industries</t>
  </si>
  <si>
    <t>Mark Modica;Roy Liu (Managing Director,Co-Founder);James Downing (Managing Director)</t>
  </si>
  <si>
    <t>Mark Modica;Roy Liu;James Downing</t>
  </si>
  <si>
    <t>n/a;Managing Director,Co-Founder;Managing Director</t>
  </si>
  <si>
    <t>Avnera;Blurb;BridgeWave;CareCloud;Contentful;Dashlane;IKANO;FanDuel;NewVoiceMedia;Egalet;Altamira Therapeutics;Quanta Dialysis Technologies;WorldRemit;SEOshop;Glo;IBM;Druva;Tipalti;Startapp;Carwow;Kamada;InspireMD;Senseonics;Invoke Solutions;Aria Systems;Aspire Bariatrics;MELA Sciences;nContact Surgical;Slingbox;Verastem;Fuel Cell Energy;Merrimack Pharmaceuticals;Agrivida;Aldeyra Therapeutics;NextWave Pharmaceuticals;CloudPay;Peerless Network;PeerApp;Celsion;Convercent;Halio, Inc.;G1 Therapeutics;Affinity Express;Achronix Semiconductor;PSS Systems;Shocking Technologies;Rapid Micro Biosystems;Eccentex Corporation;908 Devices;Melinta;Gynesonics;Acacia Pharma;Brickell Biotech;HighRoads;Althea Technologies;BioAmber;Wattpad;MaxVision;Concert Pharmaceuticals;Automation Anywhere;Snagajob;Rive Technology;Skydio;First Insight;Singulex;Fluidic Energy;Anacor Pharmaceutical;Alimera Sciences;InfoLogix;Zosano Pharma;Glori Energy;iWatt;White Sky;ChemoCentryx;AVEO Oncology;ZeroFOX;Comverge;Salsa Labs;GreatPoint Energy;Labopharm;LogicSource;Mattersight;Memory Pharmaceuticals;CloudOne;Rockwell Medical;Zayo;Impossible Foods;Couchbase;Greenphire;Constellation Pharmaceuticals;Udacity;Nabriva Therapeutics;Bellicum Pharmaceuticals;Pulmatrix;Nexx Systems;Neos Therapeutics;TransMedics;CytRx Corporation;Axsome Therapeutics;Acceleron Pharma;Iveric Bio (Formerly Ophthotech);OptiScan Biomedical;Lastline;enGene;Ping Identity Corporation;Votizen;Dicerna Pharmaceuticals;NeuralStem;Intuity Medical;Dynavax Technologies;Medrobotics;Nanotherapeutics;Asensus Surgical (formerly TransEnterix);Gamma Medica;CapLinked;Quartics;just.me;Agami Family Office;Audentes Therapeutics;Verona Pharma;Calera;Geron;Persimmon Technologies;Bustle;Bicycle Therapeutics;Aprecia Pharmaceuticals;SiCortex;Mesoblast;VeriWave;Rubicon Technology;Agile Therapeutics;Flowonix;Touch Commerce;Chroma Therapeutics;AMSC;Rocket Lab;Genocea Biosciences;ViewRay;Cornice;Celator Pharmaceuticals;SINTX Technologies;TELA Bio;Zoom Media &amp; Marketing - United States;SCYNEXIS;ADMA Biologics;TG Therapeutics;AcelRx Pharmaceuticals;ChromaDex;Cleveland BioLabs;NinePoint Medical;NOVASYS MEDICAL;Modumetal (Formerly Modumetal, LLC);Replimune;Actifio;SugarSync;OfferUp;Gazelle;Alphabet Energy;Labcyte;Stion;Collective Health;Wrike;CashStar;InstaMed;Quid;WildTangent;White Sky;BuyerLink.com;Avanti;Bryter;Eloxx Pharmaceuticals;Convoy;BioQ Pharma;Proterra;Gritstone Oncology;Connexys;Myovant Sciences;Dermavant Sciences;Urovant Sciences;Lightbend;Planet Labs;Aquantia;Shield AI;Nuvolo;NorthSea Therapeutics;Plug Power;Credible Behavioral Health Software;RumbleON;Eidos Therapeutics;BridgeBio;Fulcrum Bioenergy;Metalysis;Stealth BioTherapeutics;Exicure;Businessolver;Syndax Pharmaceuticals;Rise Broadband;Anthera Pharmaceuticals;Govini;EpiCept Corporation;3Gtms;Sonian;RazorGator;Elenion Technologies,;Kura Oncology;Panacos Pharmaceuticals;AffinityX;Pivot Bio;Tectura;SingleStore;SparkPost;Viridian Therapeutics;Akero Therapeutics;Hillcrest Labs;X4 Pharmaceuticals;Locus Robotics;Avedro;Virident Systems;IMeet;WageWorks;Innovative Product Achievements;Womensforum.com;Hi5;Sebacia;Tricida;Kaleo;Humanigen;Dare Bioscience;Atrenta;Locus Biosciences;Savara Pharmaceuticals;Gelesis;SonaCare Medical;Corium International;Madrigal Pharmaceuticals;E-Band Communications;INXPO;MZ (Machine Zone);Clustrix;Buzznet;Velocity Technology Solutions;Micell Technologies;COMPASS Pathways;ATAI Life Sciences;RedSeal, Inc.;DeCODE Genetics;Alexza Pharmaceuticals;CloudBolt;Turbine Air Systems;INTERACTIONS LLC;Simpler Networks;Novelion Therapeutics;Faction, Inc.;Bright Machines;HiberCell;Phathom Pharmaceuticals;Alladapt Immunotherapeutics;Reveleer;Saturdays.AI;Propel Fuels;Propel Fuels;CTI Biopharma (Formerly Cell Therapeutics);Vida Health;Heron Therapeutics (Formerly Advanced Polymer Systems, A.P. Pharma);Light Sciences Oncology;NuGEN Technologies;Esme Learning Solutions;Paratek;Horizonsolarpower;Intuity Medical;Engene;Nerdy;Cozi;Better Therapeutics;Asensus Surgical;Trilliant;Purcell Systems;Message Systems;Aliadas für Teilhabe &amp; Integration;Ageia;Sio Gene Therapies;Amplifybio;Braxton Technologies;Curevo Vaccine;InspireMD;Prism Career Institute;ScriptSave;Medcallrx;Immune Pharmaceuticals;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Corium;IronPlanet;Art.com.;Inotek Pharmaceuticals;Tremoo AI</t>
  </si>
  <si>
    <t>IBM;Zayo;Acceleron Pharma;FanDuel;Tipalti;Impossible Foods;Automation Anywhere;Iveric Bio (Formerly Ophthotech);Anacor Pharmaceutical;Tremoo AI</t>
  </si>
  <si>
    <t>Aream &amp; co;Supercell;Anton Gauffin;Alex Collmer;Christian Calderon</t>
  </si>
  <si>
    <t>gaming;health;legal;security;fintech;wellness beauty;real estate;fashion;sports;food;media;telecom;education;energy;hosting;home living;event tech;robotics;jobs recruitment;transportation;semiconductors;marketing;enterprise software;space;chemicals;consumer electronics</t>
  </si>
  <si>
    <t>United States;Germany;United Kingdom;Denmark;Switzerland;Netherlands;Israel;Canada;Ireland;France;Australia;Iceland;Spain;Belgium;Mexico;India</t>
  </si>
  <si>
    <t>https://www.linkedin.com/company/hercules-technology-growth-capital/</t>
  </si>
  <si>
    <t>https://storage.googleapis.com/dealroom-images-production/7c/MTAwOjEwMDpjb21wYW55QHMzLWV1LXdlc3QtMS5hbWF6b25hd3MuY29tL2RlYWxyb29tLWltYWdlcy8yMDIxLzA4LzEwLzRmMzFmNzZjOWFkZjMxNGRjMzRjNjA5YzM0YTFmZjU5.jpeg</t>
  </si>
  <si>
    <t>52.00</t>
  </si>
  <si>
    <t>Global impact VCs;International Investors - Ireland/NI</t>
  </si>
  <si>
    <t>319</t>
  </si>
  <si>
    <t>1820.02</t>
  </si>
  <si>
    <t>425.00</t>
  </si>
  <si>
    <t>288.64</t>
  </si>
  <si>
    <t>54593.91</t>
  </si>
  <si>
    <t>66555.16</t>
  </si>
  <si>
    <t>884343</t>
  </si>
  <si>
    <t>https://app.dealroom.co/investors/la_famiglia_vc</t>
  </si>
  <si>
    <t>http://lafamiglia.vc/</t>
  </si>
  <si>
    <t>La Famiglia</t>
  </si>
  <si>
    <t>Early stage VC backing tech founders across EU and US</t>
  </si>
  <si>
    <t>52.5200066</t>
  </si>
  <si>
    <t>13.404954</t>
  </si>
  <si>
    <t>Viet Le;Esther Delignat;Kevin Costa Stöcklmeyer;Viet Le;Philipp Handel;Samuel Beyer</t>
  </si>
  <si>
    <t>Judith Dada (General Partner);Jeannette zu Fürstenberg (Founding Partner);Sebastian Johnston. (Founding Partner);Robert Lacher (Founding Partner);Christian Stiebner (Board Member);Carsten Thoma</t>
  </si>
  <si>
    <t>Viet Le;Esther Delignat;Kevin Costa Stöcklmeyer;Viet Le;Judith Dada;Jeannette zu Fürstenberg;Philipp Handel;Samuel Beyer;Sebastian Johnston.;Robert Lacher;Christian Stiebner;Carsten Thoma</t>
  </si>
  <si>
    <t>female;male;male;female;female;male;male;male;male;male</t>
  </si>
  <si>
    <t>n/a;n/a;n/a;n/a;General Partner;Founding Partner;n/a;n/a;Founding Partner;Founding Partner;Board Member;n/a</t>
  </si>
  <si>
    <t>Stripe;Craft;Identify3D;Maven Clinic;Personio;Ontruck;CloudNC;Forto;Omni:us;Agricool;bigfinite;Coya;Medal;Finiata;Arculus;Asana Rebel;Osaro;Factorymarket;BenRevo;SpaceFill;ChaosIQ;Luminovo GmbH;Applied Intuition;Affinity;SoSafe;Tagomi Systems;Deel;Rollbox;Unlock;Orbem;Buynomics.com;GroupLadder;Vay;Abacus.AI (RealityEngines);Claimsforce;Mercavus;Back;Alcemy;Flowers-Software GmbH;Impira;Graphy;Archlet;Unlock;ComDocks;Fox Robotics;Pulley;Dance;Pelico;SPREAD;Alchemy Cloud;Aizon;Aitme;Equipme;Generation Home;Fox Robotics;Material Security;Sweep;y42;Qogita;arive;Eraser;Zavvy;Ethon AI;Iteration X;Baobab;Karla;Factorymarket;Karla;Replo;nuvo;Fides Technology GmbH;Bling.de;Evy;Atlar;Fever Energy;Langfuse;Tailwarden;Frigade;ARIVE;Mistral AI;Smalt;Naro</t>
  </si>
  <si>
    <t>Stripe;Deel;Personio;Applied Intuition;Forto;Mistral AI;Material Security;Maven Clinic;Vay;Qogita</t>
  </si>
  <si>
    <t>Swarovski Group;Mittel;Pictet Alternative Advisors;Niklas Zennström;Alex Chesterman;Hanno Renner;Ilkka Paananen;Ross Mason;Qasar Younis;Michael Wax;Rancilio Cube;Dr.Oetker;Cleveland-Cliffs Steel LLC Pension Trust;Hymer;Adidas Group;Pictet Private Equity Investors;Swarovski Foundation;Valentino;Estee Lauder</t>
  </si>
  <si>
    <t>health;legal;security;fintech;wellness beauty;real estate;fashion;sports;food;media;education;energy;hosting;home living;robotics;jobs recruitment;transportation;marketing;enterprise software;chemicals</t>
  </si>
  <si>
    <t>United States;Germany;Spain;United Kingdom;France;Switzerland;Sweden</t>
  </si>
  <si>
    <t>https://twitter.com/lafamigliavc</t>
  </si>
  <si>
    <t>https://www.linkedin.com/company/la-famiglia-vc/</t>
  </si>
  <si>
    <t>https://www.crunchbase.com/organization/la-famiglia-investments</t>
  </si>
  <si>
    <t>https://storage.googleapis.com/dealroom-images-production/47/MTAwOjEwMDpjb21wYW55QHMzLWV1LXdlc3QtMS5hbWF6b25hd3MuY29tL2RlYWxyb29tLWltYWdlcy8yMDIyLzA3LzA2Lzk3NDc0MTNlZGFhYzRkMWQwMzAwYzNlYTg2YWJjYjdh.png</t>
  </si>
  <si>
    <t>20.17</t>
  </si>
  <si>
    <t>Potential Investors;List of Pre-Seed VCs &amp; Investors in Germany;1600+ Seed Stage VC Investors in Europe;Top 5% Worldwide Seed Round Investors for Startup Founders;Dealroom's Top 5% Deep Tech Investors in Europe</t>
  </si>
  <si>
    <t>1572.88</t>
  </si>
  <si>
    <t>551.92</t>
  </si>
  <si>
    <t>545.74</t>
  </si>
  <si>
    <t>435.74</t>
  </si>
  <si>
    <t>77875.36</t>
  </si>
  <si>
    <t>901743</t>
  </si>
  <si>
    <t>https://app.dealroom.co/investors/firstminute_capital</t>
  </si>
  <si>
    <t>https://firstminute.capital/</t>
  </si>
  <si>
    <t>firstminute capital</t>
  </si>
  <si>
    <t>$325m AUM seed fund backed by over 120 unicorn founders investing across Europe and the US</t>
  </si>
  <si>
    <t>Evening Standard, 2, Derry Street, South Kensington, London, Royal Borough of Kensington and Chelsea, Greater London, England, W8 5TT, United Kingdom</t>
  </si>
  <si>
    <t>51.5013847</t>
  </si>
  <si>
    <t>-0.1911019</t>
  </si>
  <si>
    <t>Spencer Crawley (Head of Investments);Lina Wenner (Associate);Steve Crossan (Venture Partner);Min Nolan (Head of Platform);Abby Hughes;Sam Endacott (Partner);Brent Hoberman (Founder)</t>
  </si>
  <si>
    <t>Henry Lane Fox (Partner);Tommy Stadlen (Venture Partner);Will Wells (Venture Partner);Isabella Boscawen (Founder);Simone Rangoni</t>
  </si>
  <si>
    <t>Spencer Crawley;Lina Wenner;Steve Crossan;Henry Lane Fox;Min Nolan;Tommy Stadlen;Abby Hughes;Will Wells;Isabella Boscawen;Sam Endacott;Brent Hoberman;Simone Rangoni</t>
  </si>
  <si>
    <t>male;female;male;male;female;male;female;male;male;male</t>
  </si>
  <si>
    <t>Head of Investments;Associate;Venture Partner;Partner;Head of Platform;Venture Partner;n/a;Venture Partner;Founder;Partner;Founder;n/a</t>
  </si>
  <si>
    <t>Klang Games;Kukua;Kadence;Infraspeak;Statustoday;O.School;Floom;Luther Systems;Templum;Snatch;Zebra Fuel;VitroLabs;Agile Analog;Automata;Wayve;CyberMDX;Evolution AI;Good Monday;Storyblok;OTO Systems;Risk Ledger;Wevat Tax Refund;Futrli;Airly;Heist Studios;Harness Wealth;Nabla;Quanterium;Block renovation;Dadi;Typology;Robocorp;Karakuri;Miss Grass;Fork &amp; Goode;Argent;ASYSTEM;Element;Ramp;Skew;Coherence;Alcemy;Resemble AI;Kyra;N8n;Robin Games;Engflow;Elephant Healthcare;Nuxt;Compose;Radix Labs;FindShadow;Lightning AI (Formerly Grid.ai);Baserow;Seafair;A-Teams;Thndr;Generation Home;Unleash;Flavrs;Soveren;Taktile;Templum;Syrup;Tenyks;Stitch Money;Digger;Phaidra;Vantis;Frontier;Xata.io;CreditBook;Pixieray;TestBox;Mediflash;Talewind;Passionfruit;Protex AI;Mayk.it;Volume;Headsup;Mondoo;Plum;Umamicart;Quickwit;Relation Therapeutics;Lindus Health;NuxtLabs;Roster;Safi;Lyanne;Hiphops;Roadie;Sequence;Instant Commerce;Quench;The Foodhak;Apothera;Diferente;Gosummer;Pay.so (Cheq);Shop Circle;Fair.xyz;Ranger Insurance;Draup;Hedge;Mural;LightningAI;Enigma.art;Revyze;Axis;Kapu;Neptyne;Kadence;Verse;Kudos Labs;Holdbar;Oka;RightHub;Granola;Quench.AI (Formerly NewMN);Mistral AI;Plum;Getpunchcard;Mural;Klu.ai;Arcane;Layla;TrueCircle</t>
  </si>
  <si>
    <t>Mistral AI;Wayve;Shop Circle;Ramp;Klang Games;Argent;A-Teams;Block renovation;Storyblok;Relation Therapeutics</t>
  </si>
  <si>
    <t>Lord Mervyn Davies;Tencent;Henkel;Lombard Odier;Richard Branson;Cal Henderson;Mubadala Capital;RIT Capital Partners;Atomico;Felicis Ventures;Nan Fung Life Sciences Real Estate;All Iron Ventures</t>
  </si>
  <si>
    <t>gaming;health;travel;legal;security;fintech;wellness beauty;real estate;fashion;food;media;education;energy;home living;event tech;robotics;jobs recruitment;transportation;semiconductors;marketing;enterprise software;service provider</t>
  </si>
  <si>
    <t>Germany;Kenya;United Kingdom;Portugal;United States;Denmark;Austria;France;Sweden;Canada;Netherlands;United Arab Emirates;Norway;South Africa;Pakistan;Finland;Ireland;India;Switzerland;Brazil;Costa Rica;Egypt</t>
  </si>
  <si>
    <t>https://twitter.com/firstminutecap</t>
  </si>
  <si>
    <t>https://www.linkedin.com/company/firstminutecapital/</t>
  </si>
  <si>
    <t>https://www.crunchbase.com/organization/firstminute-capital</t>
  </si>
  <si>
    <t>https://storage.googleapis.com/dealroom-images-production/82/MTAwOjEwMDpjb21wYW55QHMzLWV1LXdlc3QtMS5hbWF6b25hd3MuY29tL2RlYWxyb29tLWltYWdlcy8yMDIzLzAxLzE4LzM3MGI1YzRlNDFkODdkMTg1ZTBjOGQ3MTRlMmM2ZDQy.png</t>
  </si>
  <si>
    <t>8.40</t>
  </si>
  <si>
    <t>TechBBQ2018 attendees - investors;VCs with founders as GPs;1600+ Seed Stage VC Investors in Europe;VC Galion;International Investors - Ireland/NI</t>
  </si>
  <si>
    <t>1108.76</t>
  </si>
  <si>
    <t>283.17</t>
  </si>
  <si>
    <t>276.40</t>
  </si>
  <si>
    <t>128.92</t>
  </si>
  <si>
    <t>7799.34</t>
  </si>
  <si>
    <t>31214</t>
  </si>
  <si>
    <t>https://app.dealroom.co/investors/the_social_capital_partnership</t>
  </si>
  <si>
    <t>http://www.socialcapital.com</t>
  </si>
  <si>
    <t>Social Capital</t>
  </si>
  <si>
    <t>A partnership of the world's most renowned philanthropists, technologists and investors investing in innovative tech companies</t>
  </si>
  <si>
    <t>Hawthorne Avenue, 94301 Palo Alto, United States</t>
  </si>
  <si>
    <t>37.446065</t>
  </si>
  <si>
    <t>-122.167108</t>
  </si>
  <si>
    <t>Carl Anderson (Partner);Connor King</t>
  </si>
  <si>
    <t>Chamath Palihapitiya (CEO,Founder);Thomas Layton;Ted Maidenberg (General Partner);Ray Ko (Growth Partner);Tony Bates (CEO,Growth);Brigette Lau (Partner,COO);Alex Chee (Product);Marc Mezvinsky (Vice Chairman);Andy Artz (Investor);Tina Bao (Capital Formation Associate);Mike Ghaffary (Partner);Luke Erickson (Associate);Steven Trieu (Partner);Sachin Sood (VP Finance);Alexandra Brown (Associate);Jay Zaveri (Partner);Chris Ramesh (Investor);Lisa Niles (VP Administration);Adam Nelson (Partner);Jonathan Hsu (Partner,Head of Data Science);Ryan Purcell (COO+GC);Sakya Duvvuru (Partner);Sandhya Venkatachalam (Lead Growth Equity Investing);Ashley Mayer (Partner);Alexander Danco (Associate);Daniela Vargas Mallard (Partner);Alex Blum;Ian Mendiola;Connor King;Jessica Schulz;Spencer Ackermann;Florence B (Chief of Staff)</t>
  </si>
  <si>
    <t>Chamath Palihapitiya;Thomas Layton;Ted Maidenberg;Ray Ko;Tony Bates;Brigette Lau;Alex Chee;Marc Mezvinsky;Andy Artz;Tina Bao;Mike Ghaffary;Luke Erickson;Steven Trieu;Sachin Sood;Alexandra Brown;Jay Zaveri;Chris Ramesh;Lisa Niles;Adam Nelson;Jonathan Hsu;Ryan Purcell;Sakya Duvvuru;Sandhya Venkatachalam;Carl Anderson;Ashley Mayer;Alexander Danco;Daniela Vargas Mallard;Alex Blum;Ian Mendiola;Connor King;Connor King;Jessica Schulz;Spencer Ackermann;Florence B</t>
  </si>
  <si>
    <t>male;male;male;male;male;female;male;male;male;female;male;male;male;male;female;male;male;female;male;male;male;male;female;male;female;male;female;male;male;male;male</t>
  </si>
  <si>
    <t>CEO,Founder;n/a;General Partner;Growth Partner;CEO,Growth;Partner,COO;Product;Vice Chairman;Investor;Capital Formation Associate;Partner;Associate;Partner;VP Finance;Associate;Partner;Investor;VP Administration;Partner;Partner,Head of Data Science;COO+GC;Partner;Lead Growth Equity Investing;Partner;Partner;Associate;Partner;n/a;n/a;n/a;n/a;n/a;n/a;Chief of Staff</t>
  </si>
  <si>
    <t>Base;Wealthfront;Descomplica;CloudOn;Treehouse;Infer;Front;Yammer;WebEngage;Ezetap;interviewing.io;Slack;Intercom;Simplee;MeMed Diagnostics;mPharma;AdmitSee;BetterUP;Remind;Bento Labs;Agnitus;Netskope;Filip Technologies;Wave;Replicon;SFOX;Relay;Neurotrack;Huckle;REscour;ApprenNet;Citymart.com;CommonBond;Integrated Plasmonics;Propeller Health;Bityota;The Orange Chef Company;Pinpoint;Coolan;Medlert;MetroMile;Baby.com.br;Premise Data;Bluenose Analytics;Flatiron Health;Open Air;Carta;Secret Cinema;Clover Health;Ambient Clinical Analytics;Lumity;Glooko;Virtkick;Tizeti Network;InstaFit;OneLogin;Jetty;Brilliant;Impermium;Captiv8;3TEN8;ReWork;Airtime;mParticle;Ligandal Technology;SnapCart;Bustle;Athos;Mango Games;Wrapify;HaikuJAM;Density;Downtown;Verifly;PicnicHealth;Lema21;NoRedInk;AirMap;HomeHero;CreativeLive;LotusFlare;Sprig;SecondMarket Solutions;Digital Currency Group;Instaedu;Greenhouse;Ringly;Sparkcentral;Breakthrough.com;FreshGrade;Zenprospect;ClearSlide;Collective Health;Hubba;HealthJoy;Flock;QuintoAndar;BlueCrew;RushTix;Getable;Cozy;Starcity;Grabr;Clearco;Gyft;Cafe X Technologies;Penny App;Juggle Jobs;Flock;HubHaus;GetBaqala;Truebill;Renovo Motors;Apli.jobs;blackbird air;GoWork Coworking Space;Sano;KIT;Revelo;Jiko;Syapse;Clora;NiYO Solutions;Autonomic;Mirror;MessageMe;OMG Digital;ClaimCompass;ReservaTurno;Loom;Unima;Farmstead;Relativity;Forge;Suki;Orowealth;Capture Technologies;Celo;SafeChain;Guild Education;Upwards;Approved;Zeguro;GetSet;Raised Real;UClass;Rheo;Slik;Modern Health;Heartbeat;Better.;Bitski;Groq;Pinpoint.com;Intercomp;Palmetto;Costello;Practice;Birdies;Plan;Boombotix;Crushpath;TruckMap;Fam;Skyways;Confer Health;Flow Laboratories;Akash Systems;Reelgood;Panda;Lumatic;Schoold;Harvesting Farmer Network;Price.com;Saildrone;Solugen;Holloway;Swing Education;Fresno;Hello Scout;Iris Automation;Picus Security;Sourcerer.io;Calthorpe Analytics;Sempre Health;The Lobby;One Step Software;Hustle;CryptoMove;Aclima;Asaak;Negotiatus;Fetch Package;Mast Reforestation (Formerly Drone Seed);ScopeAI;3TEN8.AI;Laugh.ly;NanoWear;AlgoDriven;Practice (acquired by Instructure);Bustle Digital Group;Visor;Apollo.io;Datacoral;EFishery;Forge;Fourpost;Riley;Hashdex;Indee Labs;Switch;Lore;Mango Games;Me.me;Miso;MSurvey;Priced;Qualified;Scotty Labs;Set Protocol;Slang;Tierra Biosciences;Tiller;Unito;Urbanhire;Journal;Vena Medical;Volanty;Wifi.com.ng;Finly;Swarm Technologies;Perimeter Medical Imaging;Pachama;Cover;EnjoyHQ;ZeroBrush;Advanced Voice Research Labs;Magic (Fortmatic);UrbanFootprint;Vidado;Kit;Paperflip;Spatial io;Sense Photonics;Wave;Kite &amp; Lightning;AVA;Set Labs;Angaza;Grips Intelligence (Formerly Known As peekd);Eridan;Fika;Bento Labs;Heartbeat;Ajua;Asaak;Lyte;Instructure;Stel;VectorCare;Workstep;Social Capital Hedosophia;Birdies;BitClout;Beyond (formerly Brooklyness);Spectral Finance;Saber Labs;Kit.co;Mitra Chem;Revelo;Heyday;Syndica;Holaplex;Nestcoin;ClaimCompass.eu;Moonbounce;ProKidney;Metalink.com;Swim Protocol;Hyperspace;Sote;Noble Money;Early is Good;Grips Intelligence;SurveyMonkey (formerly Momentive);Cantina;Upwards</t>
  </si>
  <si>
    <t>Slack;Digital Currency Group;Netskope;Carta;QuintoAndar;BetterUP;Guild Education;Relativity;Solugen;Clearco</t>
  </si>
  <si>
    <t>Slack Fund;Prime Venture Partners;Data Elite</t>
  </si>
  <si>
    <t>UPHS Illiquid Assets Pool;Metropolitan Life Insurance Company;General Motors Hourly-Rate Employees Pension Plan;Knight Foundation;Mayo Pension Plan</t>
  </si>
  <si>
    <t>gaming;health;travel;legal;security;fintech;wellness beauty;music;real estate;fashion;sports;food;media;telecom;education;energy;kids;hosting;home living;event tech;robotics;jobs recruitment;transportation;semiconductors;marketing;enterprise software;space;chemicals</t>
  </si>
  <si>
    <t>United States;Brazil;Israel;India;Ghana;Canada;France;United Kingdom;Mexico;Australia;Indonesia;Bahrain;Sweden;Bulgaria;Argentina;Russia;United Arab Emirates;Netherlands;South Korea;Kenya;Nigeria;Germany;Japan;British Virgin Islands;Singapore</t>
  </si>
  <si>
    <t>https://www.facebook.com/socialcapitallp</t>
  </si>
  <si>
    <t>https://twitter.com/socialcapital</t>
  </si>
  <si>
    <t>https://www.linkedin.com/company/social-capital-lp</t>
  </si>
  <si>
    <t>https://www.crunchbase.com/organization/social-capital</t>
  </si>
  <si>
    <t>https://storage.googleapis.com/dealroom-images-production/d3/MTAwOjEwMDpjb21wYW55QHMzLWV1LXdlc3QtMS5hbWF6b25hd3MuY29tL2RlYWxyb29tLWltYWdlcy8yMDE4LzExLzAyL2NmNjYzMGIyYjhhODRmM2U0YWM1OTM0YmU2ZjU2N2Rh.jpg</t>
  </si>
  <si>
    <t>Hustle</t>
  </si>
  <si>
    <t>422</t>
  </si>
  <si>
    <t>6317.20</t>
  </si>
  <si>
    <t>60.00</t>
  </si>
  <si>
    <t>32770.91</t>
  </si>
  <si>
    <t>65249.41</t>
  </si>
  <si>
    <t>863821</t>
  </si>
  <si>
    <t>https://app.dealroom.co/investors/dfj_growth</t>
  </si>
  <si>
    <t>http://dfjgrowth.com/</t>
  </si>
  <si>
    <t>DFJ Growth</t>
  </si>
  <si>
    <t>Invests in early and late growth disruptive tech companies</t>
  </si>
  <si>
    <t>John Fisher (Managing Director);Mark Bailey (Co-Founder,MD);Randy Glein (Partner,Founder);David Dubick (Principal);Barry Schuler (Managing Director);Jocelyn Kinsey (Investment Professional);Maryanna Saenko (Senior Associate);Chris Hameetman (Venture Investor);Tim Draper (Founding Partner)</t>
  </si>
  <si>
    <t>John Fisher;Mark Bailey;Randy Glein;David Dubick;Barry Schuler;Jocelyn Kinsey;Maryanna Saenko;Chris Hameetman;Tim Draper</t>
  </si>
  <si>
    <t>male;male;male;male;male;female;female;male;male</t>
  </si>
  <si>
    <t>Managing Director;Co-Founder,MD;Partner,Founder;Principal;Managing Director;Investment Professional;Senior Associate;Venture Investor;Founding Partner</t>
  </si>
  <si>
    <t>Box;DataHug;Tumblr;X.;Yodle;Unity Technologies;Front;Coinbase;Sisense;Tesla;Yammer;Sumo Logic;DataStax;BlackBerry;BrightSource Energy;BetterUP;Raydiance;Renovate America;Neocis;Splice;Patreon;Cylance;Yub;Zadspace;Livongo Health;MapBox;Wasatch Wind;Cohesity;DataRobot;Outreach;GLOWFORGE;Sysdig;Meetup;Lumity;Ping Identity Corporation;littleBits Electronics;Foursquare;Atomwise;SmartSignal;Kyte;Giphy;SimpliVity;Chef;Formlabs;Silver Spring Networks;Collective Health;Anaplan;Clinc;SolarCity;ring;Neuralink;Innovium;Planet Labs;Immuta;Katerra;Diamanti;Helix;Armis;The Boring Company;Oosto;MyShape;Aera Technology;CafeMedia;Blue Titan;Telaria;Dutchie;ClinChoice ( formally Fountain Medical Development);Amount.com;Anduril;Kajeet;Yellowbrick Data;Yellowbrick.co;Avant Healthcare;UUSEE;NotCo;Commonwealth Fusion Systems;Alchemy;Vannevar Labs;Hopin;Databook;Rho Business Banking;Cellares Corporation;Osmind;Flywheel;Clinc;LittleBits Electronics;Kajeet;Salt Security;Itron, Inc.;Yellowbrick Data;Delfi Diagnostics;Livechek;Jaya;HUA YANG XINTONG;Tremor Video - Software Platform</t>
  </si>
  <si>
    <t>Tesla;Coinbase;X.;Livongo Health;Unity Technologies;Anaplan;Alchemy;Anduril;Commonwealth Fusion Systems;The Boring Company</t>
  </si>
  <si>
    <t>Hartford HealthCare Corporation Defined Benefit Master Trust Agreement;Los Angeles City Employees' Retirement System;Rasmuson Foundation;The Isabel Foundation;Koret;New York State Common Retirement Fund;Metropolitan Life Insurance Company;James S. McDonnell Foundation;Teamsters Local 786 Building Material Welfare Fund;William Beaumont Hospital Employees' Retirement Plan;Mayo Pension Plan;Mary D. Clapham Charitable Trust;Retirement System of the American National Red Cross;The Judd Leighton Foundation;Knightsbridge Advisers LLC;Oklahoma State Regents for Higher Education;Los Angeles Fire and Police Pension System;Eversource Retirement Plan Master Trust;Aon Pension Plan;Fairview Capital Partners;AustralianSuper;The Western and Southern Life Insurance Company;Ruth Mott Foundation</t>
  </si>
  <si>
    <t>gaming;health;security;fintech;wellness beauty;music;real estate;fashion;food;media;telecom;education;energy;kids;hosting;event tech;robotics;jobs recruitment;transportation;semiconductors;marketing;enterprise software;space</t>
  </si>
  <si>
    <t>United States;Canada;Israel;China;Chile;India</t>
  </si>
  <si>
    <t>https://www.facebook.com/dfj</t>
  </si>
  <si>
    <t>https://twitter.com/dfjvc</t>
  </si>
  <si>
    <t>https://www.linkedin.com/company/draper-fisher-jurvetson</t>
  </si>
  <si>
    <t>https://www.crunchbase.com/organization/dfj-growth</t>
  </si>
  <si>
    <t>https://storage.googleapis.com/dealroom-images-production/43/MTAwOjEwMDpjb21wYW55QHMzLWV1LXdlc3QtMS5hbWF6b25hd3MuY29tL2RlYWxyb29tLWltYWdlcy8yMDE1LzExLzE4L2JjODZiNzY4YmNmMzAwNGQwZDJjY2UxNmE2NDAwMWU5.jpg</t>
  </si>
  <si>
    <t>111.58</t>
  </si>
  <si>
    <t>X.</t>
  </si>
  <si>
    <t>44000</t>
  </si>
  <si>
    <t>691.06</t>
  </si>
  <si>
    <t>53054.48</t>
  </si>
  <si>
    <t>86576.91</t>
  </si>
  <si>
    <t>83930.11</t>
  </si>
  <si>
    <t>2670</t>
  </si>
  <si>
    <t>https://app.dealroom.co/investors/mountain_partners</t>
  </si>
  <si>
    <t>https://mountain.partners</t>
  </si>
  <si>
    <t>Mountain Partners</t>
  </si>
  <si>
    <t>Global company builder &amp; early-stage investor</t>
  </si>
  <si>
    <t>22 Fuhrstrasse, 8820 Zurich, Canton of Zürich, Switzerland</t>
  </si>
  <si>
    <t>47.2277887</t>
  </si>
  <si>
    <t>8.6677752</t>
  </si>
  <si>
    <t>Thomas Stauber;Peter E. Braun;Philip Behrends;Jan Abhau;Dorina Serban;Felix Exner</t>
  </si>
  <si>
    <t>Cornelius Boersch;Daniel S. Wenzel (Founder);Bobby Banks (CFO);Jan Nyholm (Chief Strategy Officer);Tim Brandl (Portfolio Management);Marco Stutz (International Investment Management);Mathilde Dupin (Investor Relations);Manfred Boersch (Special Projects);Alexander Köhler (Accounting,Controlling,Accounting and Controlling);Marc penkala (Investment Director Latin America);Christoph Stirnemann (Corporate Communication,Investor Events,Corporate Communication and Investor Events);Christine Schmitz-Riol (Management Support);Volker Rofalski (Domestic Investment Management);Jeremy Sell;Pawel Iwanow (Managing Director);Florian Fischer;Santiago Caniggia Bengolea;Grace Ng (Director);Boye Hartmann (Director);Daniel S. Wenzel (Founder);Marc Bode (Director);Marc Penkala;Jorge Perez Garcia (Venture Partner);Dorina Serban (Venture Partner);Mathias O. (Investment Manager);Philipp Noack (Investment Manager);Lennardt Hachmeister</t>
  </si>
  <si>
    <t>Thomas Stauber;Peter E. Braun;Cornelius Boersch;Daniel S. Wenzel;Bobby Banks;Jan Nyholm;Tim Brandl;Marco Stutz;Mathilde Dupin;Manfred Boersch;Alexander Köhler;Marc penkala;Christoph Stirnemann;Christine Schmitz-Riol;Volker Rofalski;Jeremy Sell;Pawel Iwanow;Philip Behrends;Jan Abhau;Florian Fischer;Dorina Serban;Felix Exner;Santiago Caniggia Bengolea;Grace Ng;Boye Hartmann;Daniel S. Wenzel;Marc Bode;Marc Penkala;Jorge Perez Garcia;Dorina Serban;Mathias O.;Philipp Noack;Lennardt Hachmeister</t>
  </si>
  <si>
    <t>male;male;male;male;male;male;male;male;female;male;male;male;male;female;male;male;male;male;male;male;male;female;male;male;male;male;male;male</t>
  </si>
  <si>
    <t>n/a;n/a;n/a;Founder;CFO;Chief Strategy Officer;Portfolio Management;International Investment Management;Investor Relations;Special Projects;Accounting,Controlling,Accounting and Controlling;Investment Director Latin America;Corporate Communication,Investor Events,Corporate Communication and Investor Events;Management Support;Domestic Investment Management;n/a;Managing Director;n/a;n/a;n/a;n/a;n/a;n/a;Director;Director;Founder;Director;n/a;Venture Partner;Venture Partner;Investment Manager;Investment Manager;n/a</t>
  </si>
  <si>
    <t>datapine;ikv++ technologies ag;InterNations;Itembase;Lieferando;Locr;MusicMonster.FM;Nimbuzz;Nubelo;RegioHelden;Schutzklick;Secusmart;Lingoda GmbH;BAB.LA;ePetworld;TV SMILES;Veduca;reBuy;Crealytics;BuyVIP;ACI Worldwide;Club Point;Ciao;Azego;fruux;Frogster Interactive Pictures;MeinProspekt;Yourdelivery;MyBestBrands;Yasni;Cryptovision;SmartLoyalty AG;Medlanes;Glamit;DemoUp;movingimage24;TopCheck;Grunspar GmbH;Lieferservice;hiclip.tv;Plazes;Miroculus;Petsy;Truehome;Poliglota;SiC Processing;Platzi;Janamesa;Simplora;Motorvision;KINAXO Biotechnologies;VisuMotion;Posterjack;Kyte;Jualo;CorpCom;Airnow (AppScatter);Miet24 GmbH;Große Kochschule GmbH;Alando;wefox;LiBUTE;VoxFeed;MisAbogados.com;ByeCity;Global Group;YEAY;Volders;Customer Alliance;Destacame;METOS;LiveSmart;Carnovo;AlphaPet Ventures;Human Inc;CS Group (ContentsSphere);mentavio;Y Digital Group Asia PTE LTD;Heroleads;Humanoo;Movingimage EVP GmbH;SLEEPZ AG;Realxdata;Scout24 Schweiz;Netz Holding;Luuna;Capitalizarme;Card Warehouse;Exasol;DRIVIN;The Native;Ecolutions &amp; Co KGaA;Alephants;Digital Domain Media;C88 Financial Technologies;MieterEngel;Tixxt;HumanOptics;Portum;Ralos New Energies;ENTECCOgroup gmbh &amp; Co. KG;GetMobile;Demekon Entertainment;Bio-Gate;GVO Personal;Pawoon;Rocket Internet;Clovia;SpaceWel;EthisCrowd;Andalin;Discovergy;Gini;Tpaga;Qeerad;Babytuto;AmberAds;Cranberry Chic;El Telon;Recorrido;ESCALA EDUCACION;1doc3;Kavak;Urbvan;Creze;Smartrac;EPICA;Myosotis;Her1;Qerja;GOCARGO PLATAFORMA S.A.S.;Atfinity;Lunio Sleep;Geppert;Sandpiper Digital Payments;Grub Cycle;Merqueo;Speero;1Concepts AG;Aristoprint;ASCON Resource Management Holding GmbH;Eureka;GetLogics;Getontv;Grape Alliance;Incent;OPI Analytics;Promipool;Qareer Group;RegioCombo Deutschland;Tapau.tv;TechHub Europe;Primion;Vocatus;Netzathleten Media;Shirtinator;High Performance Battery;GrapeCheck;BDigital;GetLaundry;Yasni;Pidge;Momint;Caxe Technologies</t>
  </si>
  <si>
    <t>Kavak;Rocket Internet;wefox;ACI Worldwide;Lingoda GmbH;Merqueo;Platzi;Kyte;Miroculus;Nimbuzz</t>
  </si>
  <si>
    <t>gaming;health;travel;legal;security;fintech;wellness beauty;music;real estate;fashion;food;media;dating;telecom;education;energy;hosting;home living;event tech;jobs recruitment;transportation;semiconductors;marketing;enterprise software;service provider</t>
  </si>
  <si>
    <t>Germany;United States;United Arab Emirates;Spain;Brazil;Argentina;Chile;Nigeria;United Kingdom;Canada;Singapore;Portugal;Liechtenstein;Mexico;China;Austria;Switzerland;Indonesia;India;Malaysia;Hong Kong;Colombia;South Africa;Thailand;Saudi Arabia</t>
  </si>
  <si>
    <t>https://www.facebook.com/mountain-partners-471649559668482</t>
  </si>
  <si>
    <t>https://www.linkedin.com/company/mountain-partners-group</t>
  </si>
  <si>
    <t>https://www.crunchbase.com/organization/mountain-partners</t>
  </si>
  <si>
    <t>https://storage.googleapis.com/dealroom-images-production/60/MTAwOjEwMDpjb21wYW55QHMzLWV1LXdlc3QtMS5hbWF6b25hd3MuY29tL2RlYWxyb29tLWltYWdlcy8yMDE5LzA3LzI5L2YwZjBhODUzNTIyZmYwYzI0ODM2YTE4MTRlNDE3MmIx.png</t>
  </si>
  <si>
    <t>14.01</t>
  </si>
  <si>
    <t>Qeerad</t>
  </si>
  <si>
    <t>616.45</t>
  </si>
  <si>
    <t>10.73</t>
  </si>
  <si>
    <t>2406.82</t>
  </si>
  <si>
    <t>13549.36</t>
  </si>
  <si>
    <t>21104</t>
  </si>
  <si>
    <t>https://app.dealroom.co/companies/mitsui_co</t>
  </si>
  <si>
    <t>http://www.mitsui.com</t>
  </si>
  <si>
    <t>Mitsui &amp; Co</t>
  </si>
  <si>
    <t>Operates as a general trading company</t>
  </si>
  <si>
    <t>35.6894875</t>
  </si>
  <si>
    <t>139.6917064</t>
  </si>
  <si>
    <t>atsushi matsuoka;Tomoyuki Moriguchi;Shuntaro Hiroya;Sho Arai;Toma Videnov;Anh Pham;Daisuke Urata;Yoichi Yoshizawa;Taku Murakami;Fukumizu;Guruduttchauhan;Ivan;Kohei Yamagata;Dai;Kensuke (Ken) Togawa</t>
  </si>
  <si>
    <t>Katsunori Aikyo (Managing Officer);Shintaro Ambe (Representative Director,Senior Executive Managing Officer);Shinsuke Fujii (Managing Officer);Yasuyuki Fujitani (Managing Officer);Yasuharu Fujiyoshi (Managing Officer);Hiroshi Hirabayashi (Director);Yoshihiro Hombo (Executive Managing Officer);Masami Iijima (CEO,President,Representative Director);Hironobu Ishikawa (Executive Managing Officer);Takeshi Kanamori (Executive Managing Officer);Hiroyuki Kato (Executive Managing Officer);Kaku Kato (Managing Officer);Mitsuhiko Kawai (Executive Managing Officer);Fuminobu Kawashima (Executive Vice President,Representative Director);Masayuki Kinoshita (Representative Director,Senior Executive Managing Officer);Nobuaki Kitamori (Managing Officer);Atsushi Kume (Executive Managing Officer);Keigo Matsubara (Managing Officer);Nobuko Matsubara (Director);Kunihiro Matsuo (Corporate Auditor);Hideyuki Mikayama (Executive Managing Officer);Satoru Miura (Corporate Auditor);Taku Morimoto (Managing Officer);Motonori Murakami (Corporate Auditor);Toshiro Muto (Director);Akira Nakaminato (Managing Officer);Naoto Nakamura (Corporate Auditor);Kazuo Nakayama (Managing Officer);Ikujiro Nonaka (Director);Atsushi Oi (Executive Managing Officer);Joji Okada (Representative Director,Senior Executive Managing Officer);Kazuya Okamura (Managing Officer);Motoo Ono (Managing Officer);Daisuke Saiga (Representative Director,Senior Executive Managing Officer);Shingo Sato (Managing Officer);Motonobu Sato (Managing Officer);Shinjiro Sawada (Managing Officer);Makoto Suzuki (Executive Managing Officer);Toru Suzuki (Managing Officer);Yasushi Takahashi (Managing Officer);Motomu Takahashi (Executive Managing Officer);Yukio Takebe (Managing Officer);Koichi Tanaka (Representative Director,Executive Managing Officer);Seiichi Tanaka (Executive Vice President,Representative Director);Satoshi Tanaka (Executive Managing Officer);Susumu Uneno (Managing Officer);Shoei Utsuda (Chairman of the Board of Directors);Hiroyasu Watanabe (Corporate Auditor);Andrew Wong (Research engineer);Takashi Yamauchi (Senior Executive Managing Officer);Tatsuo Yasunaga (Managing Officer);Yasushi Yoshikai (Managing Officer)</t>
  </si>
  <si>
    <t>Katsunori Aikyo;Shintaro Ambe;Shinsuke Fujii;Yasuyuki Fujitani;Yasuharu Fujiyoshi;Hiroshi Hirabayashi;Yoshihiro Hombo;Masami Iijima;Hironobu Ishikawa;Takeshi Kanamori;Hiroyuki Kato;Kaku Kato;Mitsuhiko Kawai;Fuminobu Kawashima;Masayuki Kinoshita;Nobuaki Kitamori;Atsushi Kume;Keigo Matsubara;Nobuko Matsubara;Kunihiro Matsuo;Hideyuki Mikayama;Satoru Miura;Taku Morimoto;Motonori Murakami;Toshiro Muto;Akira Nakaminato;Naoto Nakamura;Kazuo Nakayama;Ikujiro Nonaka;Atsushi Oi;Joji Okada;Kazuya Okamura;Motoo Ono;Daisuke Saiga;Shingo Sato;Motonobu Sato;Shinjiro Sawada;Makoto Suzuki;Toru Suzuki;Yasushi Takahashi;Motomu Takahashi;Yukio Takebe;Koichi Tanaka;Seiichi Tanaka;Satoshi Tanaka;Susumu Uneno;Shoei Utsuda;Hiroyasu Watanabe;Andrew Wong;Takashi Yamauchi;Tatsuo Yasunaga;Yasushi Yoshikai;atsushi matsuoka;Tomoyuki Moriguchi;Shuntaro Hiroya;Sho Arai;Toma Videnov;Anh Pham;Daisuke Urata;Yoichi Yoshizawa;Taku Murakami;Fukumizu;Guruduttchauhan;Ivan;Kohei Yamagata;Dai;Kensuke (Ken) Togawa</t>
  </si>
  <si>
    <t>female;male;male;female;male;female;male;female;male;female;male;male;female;male;female;female;female;male;male;male;female;male;male;female;male;female;male;male;male;female;male;female;male;male;male;male;male;male;male;female;male;male;female;female;female;male;male;male;male;female;male;female;male;male;female;male;male;male;male;male;male;male;male</t>
  </si>
  <si>
    <t>Managing Officer;Representative Director,Senior Executive Managing Officer;Managing Officer;Managing Officer;Managing Officer;Director;Executive Managing Officer;CEO,President,Representative Director;Executive Managing Officer;Executive Managing Officer;Executive Managing Officer;Managing Officer;Executive Managing Officer;Executive Vice President,Representative Director;Representative Director,Senior Executive Managing Officer;Managing Officer;Executive Managing Officer;Managing Officer;Director;Corporate Auditor;Executive Managing Officer;Corporate Auditor;Managing Officer;Corporate Auditor;Director;Managing Officer;Corporate Auditor;Managing Officer;Director;Executive Managing Officer;Representative Director,Senior Executive Managing Officer;Managing Officer;Managing Officer;Representative Director,Senior Executive Managing Officer;Managing Officer;Managing Officer;Managing Officer;Executive Managing Officer;Managing Officer;Managing Officer;Executive Managing Officer;Managing Officer;Representative Director,Executive Managing Officer;Executive Vice President,Representative Director;Executive Managing Officer;Managing Officer;Chairman of the Board of Directors;Corporate Auditor;Research engineer;Senior Executive Managing Officer;Managing Officer;Managing Officer;n/a;n/a;n/a;n/a;n/a;n/a;n/a;n/a;n/a;n/a;n/a;n/a;n/a;n/a;n/a</t>
  </si>
  <si>
    <t>DocuSign;Kaltura;OpenX;Wise;The Mobility House;CloudEndure;Cipia;Frontier Silicon;Valens Semiconductor;CarPrice;G-Mobi;YPX Cayman Holdings;Qiwi;EarlySense;Plaid;Phytech;Top Seeds;AutoTalks;ProofPilot;Cortera (previously eCredit);Indochino;Synergis Education;Money Forward;Mainstream Renewable Power;Viridity Energy;Axeda;The Switch;Firefly Aerospace;BioAmber;Chefmarket.ru;MetroMile;LanzaTech;RideCell;Fictiv Design;Tres Amigas;Prudent Energy;FourKites;STATS Group;Aitia;Peloton Technology;EV Connect;RF Code;GOQii;Farmers Edge;Cylene Pharmaceuticals;Afrimax;Sky-Futures;Black Swan;MatahariMall;Geekie;Stem;Mercari;Claroty;Nightingale Health;Terra Drone;Forsee Power;Axelspace;Spire Global;CSquared;Plumtree Software;Preferred Networks;Proterra;LeapMind;A10 Networks;CarPrice Japan;Koios Medical;Radix Wireless;Quest Aircraft Company;Spaceflight Systems;Feedster;NapaJen;Inviso;GT Nexus;Calysta Energy;Lucid Motors;TriNetX;Cygent;Optimus Technologies;The Delta Companies;Collabria;Thorne;Yushan Energy;Animoca Brands;Team8;Bowtie;Arch Pharmalabs;Columbia Asia Hospitals;Genesis HealthCare Co;Renoveru;MonotaRO;PHC Holdings (Fomerly Panasonic Healthcare Co. Ltd, Matsushita Kotobuki Electronics Co., Ltd);Yellow Door Energy;Hokan;Aktivolabs;Nouveau Monde Graphite;Dynamic Map Platform;Ceva Sante Animale;SmartE;AdInte;MiRXES;Komaza;Campana Group;Smart Auto Systems;Tonik Energy;Connected japan;Allm;Pathee;Bearing AI;Lhyfe;Ekona Power;LayerX;ATLAS Space Operations;Xurya;MiCare;CLARA ONLINE;GRID Japan;Kyoto Fusioneering;Storegga;株式会社マネーフォワード;LanzaJet;ADA;Minh Phu;Mahi Networks;We Tech Solutions;Hexagon Purus;Connectec Japan;wellesta;Bo Jun You Xuan;Quantinuum;Lokavant;Healthline Media;JSW One Platforms;NeU Corporation;RRG Nature Based Solutions;Santa Priscila;WADI Group</t>
  </si>
  <si>
    <t>DocuSign;Lucid Motors;MonotaRO;Quantinuum;株式会社マネーフォワード;Money Forward;Mercari;Mainstream Renewable Power;Preferred Networks;Firefly Aerospace</t>
  </si>
  <si>
    <t>Magenta Venture Partners;G2 Venture Partners (G2VP);E12 Ventures;Doughty Hanson Technology Ventures;Prism Venture Management;EW Healthcare Partners;Frazier Healthcare Partners</t>
  </si>
  <si>
    <t>jobs recruitment</t>
  </si>
  <si>
    <t>gaming;health;legal;security;fintech;wellness beauty;fashion;sports;food;media;telecom;education;energy;kids;home living;robotics;jobs recruitment;transportation;semiconductors;marketing;enterprise software;space;chemicals;engineering and manufacturing equipment</t>
  </si>
  <si>
    <t>United States;United Kingdom;Germany;Israel;Russia;Taiwan;China;Japan;Canada;Ireland;Rwanda;Indonesia;Brazil;Finland;France;Kenya;Hong Kong;India;United Arab Emirates;Singapore;Malaysia;Vietnam;Egypt</t>
  </si>
  <si>
    <t>space tech;european battery alliance;eit innoenergy</t>
  </si>
  <si>
    <t>https://angel.co/mitsui-private-equity</t>
  </si>
  <si>
    <t>https://twitter.com/citra_citrasa</t>
  </si>
  <si>
    <t>https://www.linkedin.com/company/mitsui-&amp;-co--ltd-</t>
  </si>
  <si>
    <t>https://www.crunchbase.com/organization/mitsui-co-hrd-institute</t>
  </si>
  <si>
    <t>https://storage.googleapis.com/dealroom-images-production/4b/MTAwOjEwMDpjb21wYW55QHMzLWV1LXdlc3QtMS5hbWF6b25hd3MuY29tL2RlYWxyb29tLWltYWdlcy8yMDE1LzA1LzA0LzBhZWFkOTA3MDcwNWJkY2M0MjdkNDMxYWE2NmQ2Yjgy.PNG</t>
  </si>
  <si>
    <t>31.29</t>
  </si>
  <si>
    <t>The Switch;STATS Group;Lhyfe;Yushan Energy;CarPrice Japan;Top Seeds;The Delta Companies</t>
  </si>
  <si>
    <t>n/a;n/a;110;n/a;4;n/a;n/a</t>
  </si>
  <si>
    <t>8.18;N/A;77;N/A;N/A;N/A;N/A</t>
  </si>
  <si>
    <t>International Investors - Ireland/NI;EBA Investors</t>
  </si>
  <si>
    <t>3649.67</t>
  </si>
  <si>
    <t>807.51</t>
  </si>
  <si>
    <t>518.18</t>
  </si>
  <si>
    <t>617.20</t>
  </si>
  <si>
    <t>11187.24</t>
  </si>
  <si>
    <t>22167.16</t>
  </si>
  <si>
    <t>1772096</t>
  </si>
  <si>
    <t>https://app.dealroom.co/investors/t_rowe_price_1</t>
  </si>
  <si>
    <t>http://www.troweprice.com/</t>
  </si>
  <si>
    <t>T. Rowe Price</t>
  </si>
  <si>
    <t>T. Rowe Price Investment Management</t>
  </si>
  <si>
    <t>United States, Baltimore</t>
  </si>
  <si>
    <t>39.29058</t>
  </si>
  <si>
    <t>-76.60926</t>
  </si>
  <si>
    <t>Baltimore</t>
  </si>
  <si>
    <t>Gagandeep Singh (Co-Founder);Steve Werner (Founder)</t>
  </si>
  <si>
    <t>Gagandeep Singh;Steve Werner</t>
  </si>
  <si>
    <t>Co-Founder;Founder</t>
  </si>
  <si>
    <t>mongoDB;1stdibs;Airbnb;Dropbox;LivingSocial;Lookout;New Relic;Pure Storage;Squarespace;Peixe Urbano;Deliveroo;LendingClub;Magic Leap;Twilio;WeWork;Warby Parker;Uber;Flipkart;Sansan;Grab;Zomato;Advanced Accelerator Applications;Coupa;Snap;Atlassian;Cloudera;One97;Vimeo;Houzz;Eventbrite;CLEAR;Cava;Glassdoor;Databricks;Framebridge;Alignment Healthcare;D2iQ (Mesosphere);DoorDash;Checkr;Alexion Pharmaceuticals;Quanterix;Rapid Micro Biosystems;Yub;Editas Medicine;Home Dialysis Plus;Sweetgreen;DataRobot;Quench;Rigetti Computing;Advaxis;Clio;Cross River Bank;ServiceTitan;Instacart;Coalition;Kardium;Apptio;SomaLogic;Portola Pharmaceuticals;Farmers Business Network;Cadence Pharmaceuticals;Aspect Medical Systems;RefleXion Medical;Rivian Automotive;Goat;Honor;Ginkgo Bioworks;SecurityScorecard Inc.;Dr Lal PathLabs;Grubhub;FLEXE;HashiCorp;Wayfair;Momentive;Tanium;Domo;Nextdoor;Evernote;Celonis;Minted;OfferUp;Vroom;Allbirds;Gusto;Toast;Rover;Bright Health Group (Formerly Bright Health Inc);TruMid;UiPath;Socure;Canva;Stash;Seismic Software;Redfin;Cruise;CCC Intelligent Solutions;Convoy;Xometry;DNA Script;Tempus;Rappi;Workday;Freenome;Clear Labs;Epic Games;Nuro;Rent the Runway;PROCEPT BioRobotics (Formerly Procept);Aurora;Snyk;Inscripta;Avalyn Pharma;Sila Nanotechnologies;Oak Hill Advisors;Kronos Bio;Rad Power Bikes;Outset Medical (Formerly Home Dialysis Plus);Insitro;Senti Biosciences;Luminex Trading &amp; Analytics;Generation Bio;Evolve;PagerDuty;Wheels Up;Waymo;NeoRX Corporation (Poniard Pharmaceuticals);Akero Therapeutics;AveXis;Arbor Biotechnologies;JetClosing;Tenaya Therapeutics;HaulHub;Affinivax;C4 Therapeutics;Mirion Technologies;Fog Pharmaceuticals;Torchy's Tacos;Imago BioSciences;Redwood Materials;Vividion Therapeutics;Caris Life Sciences;Capsule;Color Genomics;Yulife;Slide;Jetti Resources;Andpad;Saluda Medical;Odyssey Therapeutics;Lilac Solutions;VelosBio;Cerevel Therapeutics;ABL Space Systems;Gyroscope Therapeutics;KoBold Metals;CelLink Corporation;Genesis Therapeutics;Seer;Atama plus;Element Biosciences;Design Therapeutics;Day One Biopharma;Monte Rosa Therapeutics;Apiture;Sema4;Adarx Pharmaceuticals;Epirus;Flame Biosciences;Scribe Therapeutics;Pacific Biosciences;LianBio;Ring Therapeutics;Eikon Therapeutics;Lambda;Delfi Diagnostics;Tessera Therapeutics;SalioGen Therapeutics;Endeavor BioMedicines;PrognomiQ Inc;Theseus Pharmaceuticals;Longboard Pharmaceuticals;Laronde;C4 Therapeutics;Generate Biomedicines;Sortera Alloys;Cleerly;ProfoundBio;VerAI;NeueHealth;Chroma Medicine;SandboxAQ;Sionna Therapeutics;CARGO Therapeutics;Rapport Therapeutics;Retiree;Dowlais Group</t>
  </si>
  <si>
    <t>Uber;Airbnb;Workday;Atlassian;DoorDash;Databricks;Alexion Pharmaceuticals;Flipkart;mongoDB;Cruise</t>
  </si>
  <si>
    <t>gaming;health;travel;legal;security;fintech;wellness beauty;real estate;fashion;sports;food;media;telecom;education;energy;hosting;home living;event tech;robotics;jobs recruitment;transportation;semiconductors;marketing;enterprise software;space;chemicals;engineering and manufacturing equipment</t>
  </si>
  <si>
    <t>United States;Brazil;United Kingdom;India;Japan;Singapore;France;Australia;Canada;Germany;Colombia;China</t>
  </si>
  <si>
    <t>North America;United States;Baltimore</t>
  </si>
  <si>
    <t>1937</t>
  </si>
  <si>
    <t>https://twitter.com/troweprice</t>
  </si>
  <si>
    <t>https://www.linkedin.com/company/157329</t>
  </si>
  <si>
    <t>https://storage.googleapis.com/dealroom-images-production/6f/MTAwOjEwMDpjb21wYW55QHMzLWV1LXdlc3QtMS5hbWF6b25hd3MuY29tL2RlYWxyb29tLWltYWdlcy8yMDIwLzAxLzEwLzUzYzgxZWY4OTk0ZGM3NGRlNWZiNjI3MTZlN2FkNTMz.png</t>
  </si>
  <si>
    <t>250.72</t>
  </si>
  <si>
    <t>Retiree;Oak Hill Advisors</t>
  </si>
  <si>
    <t>n/a;4200</t>
  </si>
  <si>
    <t>274</t>
  </si>
  <si>
    <t>67500.35</t>
  </si>
  <si>
    <t>4148.21</t>
  </si>
  <si>
    <t>1981.82</t>
  </si>
  <si>
    <t>139127.80</t>
  </si>
  <si>
    <t>356357.68</t>
  </si>
  <si>
    <t>33172</t>
  </si>
  <si>
    <t>https://app.dealroom.co/investors/falcon_edge_capital</t>
  </si>
  <si>
    <t>https://alphawaveglobal.com</t>
  </si>
  <si>
    <t>Alpha Wave Global</t>
  </si>
  <si>
    <t>Ryan Khoury (Co-Founder);Josh Lim</t>
  </si>
  <si>
    <t>Ryan Khoury;Josh Lim</t>
  </si>
  <si>
    <t>Co-Founder;n/a</t>
  </si>
  <si>
    <t>Foodpanda;StoreDot;Quikr;Housing.com;Swiggy;Koudai;PolicyBazaar;Aye Finance;Chaayos;Ola;Mswipe;SpaceX;Monzo Bank;Dream11;Mswipe Technologies;Acesion Pharma;Lenskart;Athletic Greens;NJOY;OfBusiness;Mad Street Den;Pine Labs;Cuemath;KSQ Therapeutics;Avail Finance;The Boring Company;Biolinq;Papaya Global;Amylyx Pharmaceutical;Cerebras Systems;Imubit;Cour Pharmaceuticals;Peptilogics;DealHub (Formerly Valooto);ATAI Life Sciences;Animoca Brands;Dailyhunt;Vue.ai;Cred;Stanza Living;Locus;Moglix;Hibob;Wealthy;Biryani By Kilo;Verloop;Hippo Video;VideoVerse;Entropik Technologies;VPhrase Analytics Solutions Pvt.;SenseHawk;Life Biosciences;Bounce;Zebra Junior Sports;CARS24;Setu;Classplus;Kopi Kenangan;Khatabook;DealShare;Sproutt Insurance;Fi;EkAnek Networks;Zupee;Deepchecks;GudangAda;Nextbillion.ai;Ola Financial Services;Phrazor;Intract;Plotus;Flyfin;Attralus;Apnimed;NextBillion;Zuddl;1K Kirana Bazaar;Alto Neuroscience;CoLearn Indonesia;Bright;Kyt;Ultrahuman;Mesh Payments;WUGEN;Karate Combat;Udayy;ExMyB;Raena;100ms;Plotx;Dream Sports;Dunad Therapeutics;Absolute Foods;Even Healthcare;Mensa Brands;LENZ Therapeutics;Momos;Groyyo;Getir;indiagold;Coinshift (Formerly Multisafe);Lucidity;Sourcewiz;FanClash;Absolute;Grupo Recoletas;Polytrade;Transcend Therapeutics;Smiles.ai;Rario;Feastables;Oxyzo Financial Services;Kandola;The CavalRe;Revise;BigBites;Human Immunology Biosciences;Virgio;Chaos Industries;Gamma;Shanghai Domino's Pizza;Ola Electric Mobility;PierSight Space;Biolinq;Moonwalk Biosciences;Hunch</t>
  </si>
  <si>
    <t>SpaceX;Swiggy;Dream Sports;Dream11;Ola;The Boring Company;Cred;PolicyBazaar;Ola Electric Mobility;Monzo Bank</t>
  </si>
  <si>
    <t>Chimera Capital Management;Alpha Dhabi;National Automatic Sprinkler Industry Pension Fund;Regents of the University of California;CNA Retirement Plan;Lorillard Tobacco Company Retirement Master Trust;Paul G. Allen Family Foundation;Exelon Corp Pension Master Trust - CENG;UTIMCO</t>
  </si>
  <si>
    <t>gaming;health;security;fintech;wellness beauty;music;real estate;fashion;sports;food;media;telecom;education;energy;kids;home living;event tech;jobs recruitment;transportation;semiconductors;marketing;enterprise software;space;engineering and manufacturing equipment</t>
  </si>
  <si>
    <t>Singapore;Israel;India;China;United States;United Kingdom;Denmark;Germany;Hong Kong;Indonesia;Türkiye;Russia;Spain</t>
  </si>
  <si>
    <t>https://angel.co/falcon-capital-advisors</t>
  </si>
  <si>
    <t>https://www.linkedin.com/company/alphawaveglobal/</t>
  </si>
  <si>
    <t>https://www.crunchbase.com/organization/falcon-capital</t>
  </si>
  <si>
    <t>https://storage.googleapis.com/dealroom-images-production/75/MTAwOjEwMDpjb21wYW55QHMzLWV1LXdlc3QtMS5hbWF6b25hd3MuY29tL2RlYWxyb29tLWltYWdlcy8yMDIzLzAxLzE3L2ExMWVkZmE3YTYyOTVjYTMzZWRlOGExZTFlMWNkYjBj.png</t>
  </si>
  <si>
    <t>101.83</t>
  </si>
  <si>
    <t>investors (S-apps);Half investors;Crossover Investors list - report 2023</t>
  </si>
  <si>
    <t>12963.97</t>
  </si>
  <si>
    <t>686.64</t>
  </si>
  <si>
    <t>181.36</t>
  </si>
  <si>
    <t>580.09</t>
  </si>
  <si>
    <t>3575.44</t>
  </si>
  <si>
    <t>273604.73</t>
  </si>
  <si>
    <t>28958</t>
  </si>
  <si>
    <t>https://app.dealroom.co/investors/the_raine_group</t>
  </si>
  <si>
    <t>http://www.raine.com</t>
  </si>
  <si>
    <t>The Raine Group</t>
  </si>
  <si>
    <t>A global merchant bank investing in media, entertainment and sports sectors</t>
  </si>
  <si>
    <t>Allen T. Lamb (Investment Banking,Private Equity);Alberto Quinaz;Jae Joon Lee;Jake Bassil</t>
  </si>
  <si>
    <t>Zahra Hassan (VP);Joseph Ravitch;Jeff Sine;Ben Sternberg (Vice President);Brandon Gardner (Co-Founder,President,Chief Operating Officer);Kevin Linker (Managing Partner);Chris Donini (Managing Director);Sherri Williams (Managing Director);Gary Little (Managing Director);Jeff Sine (Partner,Co-Founder);John Salter (Partner,Co-Founder);Joseph Ravitch (Partner,Co-Founder);Gordon Rubenstein (VC);Deborah Mei (Partner,Co-Founder);Courtney Patterson (Sales)</t>
  </si>
  <si>
    <t>Allen T. Lamb;Zahra Hassan;Joseph Ravitch;Jeff Sine;Ben Sternberg;Brandon Gardner;Kevin Linker;Chris Donini;Sherri Williams;Gary Little;Jeff Sine;John Salter;Joseph Ravitch;Gordon Rubenstein;Deborah Mei;Courtney Patterson;Alberto Quinaz;Jae Joon Lee;Jake Bassil</t>
  </si>
  <si>
    <t>male;female;male;male;male;male;male;male;female;male;male;male;male;male;female;male;male;male;male</t>
  </si>
  <si>
    <t>Investment Banking,Private Equity;VP;n/a;n/a;Vice President;Co-Founder,President,Chief Operating Officer;Managing Partner;Managing Director;Managing Director;Managing Director;Partner,Co-Founder;Partner,Co-Founder;Partner,Co-Founder;VC;Partner,Co-Founder;Sales;n/a;n/a;n/a</t>
  </si>
  <si>
    <t>SoundCloud;Draftkings;Happn;Super Evil Megacorp;BAYES Holding;Dubsmash;AltspaceVR;Parchment;Within (formerly Vrse);Machinima;Games24x7;Wattpad;Vettery;VideoAmp;The Sill;Mobcrush;beRecruited;PubNub;Foursquare;Jackpocket;Barn2Door;The Black Tux;YieldStreet;Grovo;HowStuffWorks;Rising Tide Games;Tastemade;VICE Media;Wrap Media;BLADE;Globality;OLO;Perlego;Houseparty;Amuse;Cheddar;Pixvana;AppOnBoard;Opensky;DocAuthority;Knock Knock;Voi Technology;Sitetracker;TV Time;Imagine Entertainment;Zumba Fitness;Second Spectrum;GenXComm;VY Esports;Plexchat;Waggle.tv;Mythical Games;Castore;Moonbug;Premier Lacrosse League;Propagate Content;Dorian;Carry1st;IRL App;Meati Foods;Midnite;Nowaday;Whip Media Group;Zebedee;Material Bank;Kite &amp; Lightning;Chalo;Heyday;Reposite;Antenna;Whip Media;Talkshoplive;Rock The Bells;Day-J;Vatom;AC Momento;Xpoint;Kaleidoscope;Dupr</t>
  </si>
  <si>
    <t>Draftkings;VICE Media;Moonbug;Games24x7;Material Bank;VideoAmp;Castore;Mythical Games;IRL App;Globality</t>
  </si>
  <si>
    <t>The JPB Foundation;Teacher Retirement System of Texas;Mertz Gilmore Foundation;Fire and Police Pension Association of Colorado;Colorado School Division Pension;NYC Media Group;Michael Reese Health Trust;Tennessee Consolidated Retirement System;Prince George's County Fire Service Pension Plan;Colorado PERA;Metropolitan Government of Nashville &amp; Davidson Cty;Prince George's County Police Pension Plan;Teachers' Retirement System of the City of New York;New York City Fire Department Pension Fund;New York City Employees' Retirement System;Battelle Pension Trust;New Mexico Educational Retirement Board;Prince George's County Retirement System;Central Pension Fund of the IUOE &amp; Participating Employers;Anadarko Petroleum Corporation Master Trust;U.S. Retirement Plan;Prince George's County Comprehensive and Supplemental Pension Plans;The David Geffen Foundation</t>
  </si>
  <si>
    <t>gaming;travel;security;fintech;music;real estate;fashion;sports;food;media;dating;telecom;education;energy;kids;home living;event tech;jobs recruitment;transportation;marketing;enterprise software</t>
  </si>
  <si>
    <t>Germany;United States;France;India;Canada;United Kingdom;Sweden;Israel;South Africa</t>
  </si>
  <si>
    <t>lifestyle</t>
  </si>
  <si>
    <t>https://www.linkedin.com/company/the-raine-group</t>
  </si>
  <si>
    <t>https://www.crunchbase.com/organization/therainegroup</t>
  </si>
  <si>
    <t>https://storage.googleapis.com/dealroom-images-production/b2/MTAwOjEwMDpjb21wYW55QHMzLWV1LXdlc3QtMS5hbWF6b25hd3MuY29tL2RlYWxyb29tLWltYWdlcy8yMDE1LzA1LzA0LzI5NDQxMTFlOGRhNDgwYTYzMDAyMGQzY2JhOTQ1M2M5.jpg</t>
  </si>
  <si>
    <t>37.34</t>
  </si>
  <si>
    <t>Dupr;beRecruited</t>
  </si>
  <si>
    <t>8;17</t>
  </si>
  <si>
    <t>N/A;1.09</t>
  </si>
  <si>
    <t>3868.82</t>
  </si>
  <si>
    <t>196.73</t>
  </si>
  <si>
    <t>174.00</t>
  </si>
  <si>
    <t>183.09</t>
  </si>
  <si>
    <t>5918.18</t>
  </si>
  <si>
    <t>15919.45</t>
  </si>
  <si>
    <t>17579</t>
  </si>
  <si>
    <t>https://app.dealroom.co/investors/farallon_capital_management</t>
  </si>
  <si>
    <t>http://www.faralloncapital.com</t>
  </si>
  <si>
    <t>Farallon Capital Management</t>
  </si>
  <si>
    <t>Maria Pavlikhina</t>
  </si>
  <si>
    <t>Tom Steyer</t>
  </si>
  <si>
    <t>Tom Steyer;Maria Pavlikhina</t>
  </si>
  <si>
    <t>Atento;AdsIt;WorldRemit;Sea Group;youku;DarioHealth;Sohu.com;NeoGenomics Laboratories;Caribou Biosciences;Inivata;Genapsys;Intarcia Therapeutics;SomaLogic;Flowonix;Nexvet;Gojek;Mobike;DNA Script;Freenome;Themis Bioscience;Orchard Therapeutics;CargoX;Beam Therapeutics;Exscientia;Pliant Therapeutics;Advance.ai;Gossamer Bio;Piramal Enterprises;BioTheryX;Generation Bio;EGenesis;InBrace (formally Swift Health Systems);Avidity Biosciences;BioAtla;Tango Therapeutics;Fog Pharmaceuticals;Imago BioSciences;Green Yellow;Annexon Biosciences;Alvotech;AUTO1 Group;Hibob;Adsit Media Technology;Heidi Coast Advertising;VelosBio;Encoded Therapeutics, Inc.;Zentalis Pharmaceuticals;Affinia Therapeutics;Zentera Therapeutics;Ikena Oncology (Formerly Kyn Therapeutics);Metagenomi;LianBio;Ventyx Biosciences;Better Therapeutics;Theseus Pharmaceuticals;Tectonic Therapeutic;Longboard Pharmaceuticals;Forte Biosciences;Advance Intelligence Group;Hindustan Clean Energy Ltd (HCEL);E-House;Lumicks;Beta Bionics;Auna;Farmácias Nissei</t>
  </si>
  <si>
    <t>Sea Group;Gojek;Piramal Enterprises;Alvotech;WorldRemit;Intarcia Therapeutics;VelosBio;Mobike;Hibob;Beam Therapeutics</t>
  </si>
  <si>
    <t>gaming;health;security;fintech;real estate;media;energy;jobs recruitment;transportation;marketing;enterprise software</t>
  </si>
  <si>
    <t>Spain;China;United Kingdom;Singapore;United States;Ireland;Indonesia;France;Austria;Brazil;Iceland;Germany;India;Netherlands;Peru</t>
  </si>
  <si>
    <t>North America;Europe;Asia;South America;United States;United Kingdom;Japan;Singapore;Hong Kong;Brazil;San Francisco;London;Tokyo;São Paulo;Central</t>
  </si>
  <si>
    <t>https://www.linkedin.com/company/farallon-capital-management/</t>
  </si>
  <si>
    <t>https://storage.googleapis.com/dealroom-images-production/48/MTAwOjEwMDpjb21wYW55QHMzLWV1LXdlc3QtMS5hbWF6b25hd3MuY29tL2RlYWxyb29tLWltYWdlcy8yMDE1LzA1LzA0LzU4ZDJhNmM0ZDA3ZTlhMTBjMDQyN2MxMzRmY2ZhZTFh.png</t>
  </si>
  <si>
    <t>123.96</t>
  </si>
  <si>
    <t>Relevant investor 17 (S-apps);International Investors - Ireland/NI</t>
  </si>
  <si>
    <t>8181.55</t>
  </si>
  <si>
    <t>1034.27</t>
  </si>
  <si>
    <t>750.64</t>
  </si>
  <si>
    <t>16684.32</t>
  </si>
  <si>
    <t>42758.12</t>
  </si>
  <si>
    <t>1746477</t>
  </si>
  <si>
    <t>https://app.dealroom.co/investors/acrew_capital</t>
  </si>
  <si>
    <t>https://acrewcapital.com/</t>
  </si>
  <si>
    <t>ACrew Capital</t>
  </si>
  <si>
    <t>An early stage venture capital firm that recently spun out from Aspect Ventures</t>
  </si>
  <si>
    <t>Theresia Gouw (Partner,Founder);Asad Khaliq (Co-Founder);Jessica Baron (COO);Angela Azem (Chief of Staff);Lauren Kolodny (Partner,Founder);Mark Kraynak (Partner,Founder);Vishal Lugani (Co-Founder)</t>
  </si>
  <si>
    <t>Theresia Gouw;Asad Khaliq;Jessica Baron;Angela Azem;Lauren Kolodny;Mark Kraynak;Vishal Lugani</t>
  </si>
  <si>
    <t>female;male;female;female;female;male;male</t>
  </si>
  <si>
    <t>Partner,Founder;Co-Founder;COO;Chief of Staff;Partner,Founder;Partner,Founder;Co-Founder</t>
  </si>
  <si>
    <t>ForeScout;HotelTonight;Coinbase;Exabeam;Astro;The RealReal;Marqeta;Carats &amp; Cake;Tenable Network Security;SOLV;Cato Networks;Indegy;Plaid;Gusto;Crew;Amino;RapidSOS;TuneIn;Aqua Security;The Muse;Discord;BaubleBar;TalkIQ;Chime;Pie Insurance;At-Bay;BlockFi;Divvy;Halodoc;Silverfort;Casa;DFINITY;CipherTrace;Shipwell;Super (Formerly Snapcommerce);Future Family;SteadyMD;HYCU;ShieldX Networks;TravelJoy;Worklete;Observable;Papaya Payments;TruSTAR Technology;Integris Software;Finix;Eden Health;Evident ID;ShopShops;Deserve;PredictHQ;Stem Disintermedia;TARA Intelligence, Inc.;Curebase;AltoIRA;ProdPerfect;Banked;Coin Metrics;Co–Star;Lolli;Agoric;Anything;Populix;La Haus;Sorare;Klar;HMBradley;Stable;Petabyte Technology;Arthur AI;Edge Impulse;Superpeer;Skale;Vanta;Bazaar;Neo.Tax;Nomad Homes;Branch Financial;Orum;Stardust;Pacaso;Writer;Canela Media;Kettle;Augtera Networks;Ditto;Ease (Formerly DocSpace);Trade X Global;Diem;Paceline;Ketch;Kintsugi Mindful Wellness;Clara;Creative Juice;Embedded Financial;System;Manusis 4.0;Aira Technologies;p00ls;Assembly;Avantgarde Finance;OnChain Studios;AGAPÉ;Afterparty;Casa Bravo;Deuna;Iluma;Cryptoys;StellarFi;Spot2;Chezie;Livela;Kala;Treehouse;Doodles;Portal Labs;Cenoa;Protect AI;ROH;Troy Labs;Radiant Security;Cymbal;Nokod Security;Vellum;Nextdata</t>
  </si>
  <si>
    <t>Coinbase;Chime;Discord;Plaid;Gusto;DFINITY;Tenable Network Security;BlockFi;Sorare;Cato Networks</t>
  </si>
  <si>
    <t>Eugene And Marilyn Glick Foundation;Surdna Foundation;Los Angeles Fire and Police Pension System</t>
  </si>
  <si>
    <t>gaming;health;travel;legal;security;fintech;music;real estate;fashion;sports;food;media;dating;telecom;education;energy;hosting;event tech;jobs recruitment;transportation;marketing;enterprise software</t>
  </si>
  <si>
    <t>United States;Israel;Indonesia;Switzerland;Canada;New Zealand;United Kingdom;Colombia;France;Mexico;Pakistan;United Arab Emirates;Bermuda;Brazil;Singapore</t>
  </si>
  <si>
    <t>https://twitter.com/acrewcapital</t>
  </si>
  <si>
    <t>https://www.linkedin.com/company/acrew-capital</t>
  </si>
  <si>
    <t>https://www.crunchbase.com/organization/acrew-capital</t>
  </si>
  <si>
    <t>https://storage.googleapis.com/dealroom-images-production/1f/MTAwOjEwMDpjb21wYW55QHMzLWV1LXdlc3QtMS5hbWF6b25hd3MuY29tL2RlYWxyb29tLWltYWdlcy8yMDI0LzAzLzAzLzYyZWRmY2EzNDAxY2E3ZmJiNTA2NDg5NWZiM2RjZmUw.png</t>
  </si>
  <si>
    <t>35.35</t>
  </si>
  <si>
    <t>Relevant investor 15 (S-apps)</t>
  </si>
  <si>
    <t>4065.19</t>
  </si>
  <si>
    <t>455.91</t>
  </si>
  <si>
    <t>6060.15</t>
  </si>
  <si>
    <t>98332.06</t>
  </si>
  <si>
    <t>945435</t>
  </si>
  <si>
    <t>https://app.dealroom.co/investors/altor_equity_partners</t>
  </si>
  <si>
    <t>http://www.altor.com/</t>
  </si>
  <si>
    <t>Altor Equity Partners</t>
  </si>
  <si>
    <t>Altor is a family of private equity funds focused on investing in and developing medium sized companies in the Nordics and the DACH-region</t>
  </si>
  <si>
    <t>Max</t>
  </si>
  <si>
    <t>Hugo Maurstad (Partner);Pål Stampe (Partner);Mattias Miksche (Angel investor);Fredrik Nylander (Advisor);Klas Johansson (Partner)</t>
  </si>
  <si>
    <t>Hugo Maurstad;Pål Stampe;Mattias Miksche;Fredrik Nylander;Klas Johansson;Max</t>
  </si>
  <si>
    <t>Partner;Partner;Angel investor;Advisor;Partner;n/a</t>
  </si>
  <si>
    <t>Orchid Orthopedic Solutions;Tibber;SVEA Solar;Meltwater;Transcom Worldwide;Curamando;Raw Fury;Infotheek;EWOS;Piab;FLSmidth;Norican Group;Euro Cater;Haarslev Industries;HAMLET PROTEIN;Wrist Ship Supply;TRESU Group;Carnegie;RevolutionRace;O'Learys;Apotek Hjartat;Dynapac;Max Matthiessen;Ideal of Sweden;LRF Konsult;OptiGroup;Permascand;VTU;Sonion;Qmatic;Spectrum Geo;Palette Software;AGR;Silo.AI;KaVo Kerr Group;Realia Group Oy;CTEK Holdings;Relacom Maintenance AB;Meyn Food Processing Technology;IYUNO Media Group;Mandatum Life Insurance;Helly Hansen;XXL ASA;Enhanced Drilling;Curato AS;Sbanken;Eleda;Navico;Oceans Apart;Zahneins;OX2;Trioplast - Folienvertriebsgesellschaft mbH;Bruynzeel Storage Systems;Northstar Battery Company;Hamlet Protein;Totême;Estrid;O'Learys Bar &amp; Rest.;Aarke;Nova Austral;H2 Green Steel;FH Gruppen;Norsk Gjenvinning;Gunnebo;Aco Hud;Carneo Asset Managers;Sunbooster;NORDIC LEISURE TRAVEL GROUP;Ferrosan Medical Devices;iDeal of Sweden;Nimbus Boats;Ålö;Nordic Trustee;Eltek Group;KonfiDents;Dustin;Nordic Tyre Group;TGS (prev. Spectrum);Ampco-Pittsburgh;Ferrosan;Aalborg Industries;SATS;Gnist Barnehager;ONE;OW Bunker;SPT Group;Network of design;QNTM Group;Multi-Wing;SATS GROUP;Iyuno;Ludvig &amp; Co;Social Eatertainment Group;Flex IT Distribution;HAMLET PROTEIN;Trioworld;Kommunalkredit;Retta;Rillion;Audiowell;Vianode;Carnegie Norway;Kaefer;NOD;OptiGroup;Nordic Climate Group;Marshall Amplification;Aira;RevSetter</t>
  </si>
  <si>
    <t>FLSmidth;EWOS;Iyuno;Navico;H2 Green Steel;Piab;RevolutionRace;Apotek Hjartat;Meltwater;Tibber</t>
  </si>
  <si>
    <t>gaming;health;travel;legal;fintech;wellness beauty;music;real estate;fashion;sports;food;media;telecom;education;energy;home living;event tech;robotics;transportation;semiconductors;marketing;enterprise software;chemicals</t>
  </si>
  <si>
    <t>United States;Norway;Sweden;Netherlands;Denmark;Austria;Finland;South Korea;Germany;Chile;France;India;Singapore;United Kingdom</t>
  </si>
  <si>
    <t>Europe;Denmark;Sweden;Copenhagen;Stockholms kommun</t>
  </si>
  <si>
    <t>https://www.linkedin.com/company/altor</t>
  </si>
  <si>
    <t>https://www.crunchbase.com/organization/altor-equity-partners</t>
  </si>
  <si>
    <t>https://storage.googleapis.com/dealroom-images-production/8c/MTAwOjEwMDpjb21wYW55QHMzLWV1LXdlc3QtMS5hbWF6b25hd3MuY29tL2RlYWxyb29tLWltYWdlcy8yMDIxLzA1LzI1LzBjZWE0MTRlMzE0ZDEwMTAzNzlkNjMxMzRlMjk2Yjgz.jpeg</t>
  </si>
  <si>
    <t>150.02</t>
  </si>
  <si>
    <t>Permascand;VTU;Kommunalkredit;Nova Austral;Raw Fury;Oceans Apart;Palette Software;Multi-Wing;Aarke;Eleda;Ideal of Sweden;LRF Konsult;TRESU Group;Transcom Worldwide;Infotheek;Norican Group;Curato AS;Haarslev Industries;Orchid Orthopedic Solutions;Qmatic;Euro Cater</t>
  </si>
  <si>
    <t>n/a;n/a;n/a;n/a;n/a;n/a;n/a;n/a;n/a;n/a;600;n/a;n/a;1700;n/a;n/a;n/a;n/a;n/a;n/a;n/a</t>
  </si>
  <si>
    <t>N/A;N/A;N/A;N/A;5.7;N/A;N/A;N/A;N/A;N/A;N/A;N/A;N/A;N/A;N/A;12;N/A;N/A;N/A;N/A;N/A</t>
  </si>
  <si>
    <t>3561.72</t>
  </si>
  <si>
    <t>1645.00</t>
  </si>
  <si>
    <t>1163.84</t>
  </si>
  <si>
    <t>8269.75</t>
  </si>
  <si>
    <t>165767</t>
  </si>
  <si>
    <t>https://app.dealroom.co/investors/georgian_partners</t>
  </si>
  <si>
    <t>https://georgian.io/</t>
  </si>
  <si>
    <t>Georgian Partners</t>
  </si>
  <si>
    <t>Investors in high-growth business software companies across North America</t>
  </si>
  <si>
    <t>Ha Duong (Fund Accountant);Borna Almasi</t>
  </si>
  <si>
    <t>John Berton (Managing Partner);Justin LaFayette (Managing Partner);Simon Chong (Managing Partner);Hershel Harris (Chief Technology Officer);Tyson Baber (Partner);Nick Chen (Associate);Jason Brenier (Vice President of Strategy);Margaret Wu (Investment Team);Ciara Finnegan (Administrative Assistant,Human Resources Coordinator,Administrative Assistant and  Human Resources Coordinator);Emily Walsh (Vice President);Carrie Chen (Senior Fund Accountant);Parinaz Sobhani (Director of Machine Learning);Mary-Clare Stella (Operations Manager,Senior Executive Assistant,Senior Executive Assistant and Operations Manager);Jon Prial (Director,Market Insights);Juliana Salazar (Executive Assistant,Community Manager,Executive Assistant and Community Manager);Ben Wilde (Vice President of Marketing);Cristina Carofiglio (Business Development);Steve Leightell (Partner);Janet Brooks (Receptionist);Michael Robinson (Associate);Ji Chao Zhang (Director of Software Engineering);Liliana Panic (Business Development);Madalin Mihailescu (Partner,CTO,CTO and Partner);Ashley Silver (Sales Operations,Senior Executive Assistant,Senior Executive Assistant and Sales Operations);Jane Podbelskaya (Senior Associate)</t>
  </si>
  <si>
    <t>John Berton;Justin LaFayette;Simon Chong;Hershel Harris;Tyson Baber;Nick Chen;Jason Brenier;Margaret Wu;Ciara Finnegan;Emily Walsh;Carrie Chen;Parinaz Sobhani;Mary-Clare Stella;Jon Prial;Juliana Salazar;Ben Wilde;Cristina Carofiglio;Steve Leightell;Janet Brooks;Michael Robinson;Ji Chao Zhang;Liliana Panic;Madalin Mihailescu;Ha Duong;Ashley Silver;Jane Podbelskaya;Borna Almasi</t>
  </si>
  <si>
    <t>male;male;male;male;male;male;male;female;female;female;female;female;female;male;female;male;female;male;female;male;female;male;female;female;male</t>
  </si>
  <si>
    <t>Managing Partner;Managing Partner;Managing Partner;Chief Technology Officer;Partner;Associate;Vice President of Strategy;Investment Team;Administrative Assistant,Human Resources Coordinator,Administrative Assistant and  Human Resources Coordinator;Vice President;Senior Fund Accountant;Director of Machine Learning;Operations Manager,Senior Executive Assistant,Senior Executive Assistant and Operations Manager;Director,Market Insights;Executive Assistant,Community Manager,Executive Assistant and Community Manager;Vice President of Marketing;Business Development;Partner;Receptionist;Associate;Director of Software Engineering;Business Development;Partner,CTO,CTO and Partner;Fund Accountant;Sales Operations,Senior Executive Assistant,Senior Executive Assistant and Sales Operations;Senior Associate;n/a</t>
  </si>
  <si>
    <t>Siemplify;OpenWeb (Spot.IM);ScribbleLive;Top Hat;WorkFusion;Terapeak;Devo;Influitive;DISCO;Tealium;Glooko;Reonomy;eSentire;TraceLink;Bidgely;Savana;Bluecore;Nova (formerly Polar);Gravie;Sentient Science;Signpost;Chorus.ai;PrecisionLender;DefenseStorm;Trusona;Welltok;STRIVR Labs;True Fit;Armis;Tractable;Fiix Software;PolyAI;Vention;Shipwell;Beam Dental;Contentstack;Aera Technology;ClickUp;SPINS;Total Expert;Xanadu;Ritual.co;TrackTik;Integrate.ai;ESignLive by VASCO (formerly Silanis Technology);Stratifyd;Elementl;Oyster;Trinsic;Noname Security;Darrow;Cority;Island;Flash point;Beam Benefits;IEX Exchange</t>
  </si>
  <si>
    <t>ClickUp;Armis;Devo;OpenWeb (Spot.IM);Island;Tealium;eSentire;Tractable;Xanadu;Bluecore</t>
  </si>
  <si>
    <t>health;legal;security;fintech;wellness beauty;real estate;fashion;sports;food;media;telecom;education;energy;robotics;transportation;semiconductors;marketing;enterprise software;service provider</t>
  </si>
  <si>
    <t>Israel;United States;Canada;United Kingdom;Indonesia</t>
  </si>
  <si>
    <t>https://twitter.com/georgian_io</t>
  </si>
  <si>
    <t>https://www.linkedin.com/company/georgian-partners</t>
  </si>
  <si>
    <t>https://www.crunchbase.com/organization/georgian-partners</t>
  </si>
  <si>
    <t>https://storage.googleapis.com/dealroom-images-production/32/MTAwOjEwMDpjb21wYW55QHMzLWV1LXdlc3QtMS5hbWF6b25hd3MuY29tL2RlYWxyb29tLWltYWdlcy8yMDIyLzAzLzIzL2JiNDliMjk2MGFlMDRiYmViNTRjYjcxYWUxYWIxMWI0.jpg</t>
  </si>
  <si>
    <t>54.62</t>
  </si>
  <si>
    <t>3987.06</t>
  </si>
  <si>
    <t>248.18</t>
  </si>
  <si>
    <t>59.09</t>
  </si>
  <si>
    <t>218.18</t>
  </si>
  <si>
    <t>1701.36</t>
  </si>
  <si>
    <t>24064.36</t>
  </si>
  <si>
    <t>888119</t>
  </si>
  <si>
    <t>https://app.dealroom.co/investors/next47_a_siemens_company</t>
  </si>
  <si>
    <t>http://www.next47.com</t>
  </si>
  <si>
    <t>Next47</t>
  </si>
  <si>
    <t>Next47 is a global venture capital firm backed by Siemens and committed to turning today's impossible ideas into tomorrow's indispensable industries</t>
  </si>
  <si>
    <t>11.5819805</t>
  </si>
  <si>
    <t>Uli Kreutzer (Principal,Communication);Colton Dempsey (Associate);Colton Dempsey (Associate);Jessica Lieber (Associate);Camila Miranda;Gaurav Kotak</t>
  </si>
  <si>
    <t>Lak Ananth (CEO,Managing Partner);TJ Rylander (General Partner);Matthew Cowan (General Partner);Daniel Kirchleitner (Partner);Moshe Zilberstein (Partner);Matthew Cowan;Matthias Roth (Director);Bryant Chen;Jason Sydow (Partner);Simon Schneider (Director)</t>
  </si>
  <si>
    <t>Lak Ananth;TJ Rylander;Uli Kreutzer;Matthew Cowan;Daniel Kirchleitner;Moshe Zilberstein;Colton Dempsey;Colton Dempsey;Jessica Lieber;Matthew Cowan;Matthias Roth;Bryant Chen;Jason Sydow;Simon Schneider;Camila Miranda;Gaurav Kotak</t>
  </si>
  <si>
    <t>male;male;male;male;male;male;male;male;female;male;male;male;male;female;male</t>
  </si>
  <si>
    <t>CEO,Managing Partner;General Partner;Principal,Communication;General Partner;Partner;Partner;Associate;Associate;Associate;n/a;Director;n/a;Partner;Director;n/a;n/a</t>
  </si>
  <si>
    <t>Bizzabo;Black Duck Software;Tado;EnOcean;Followap;SensorDynamics;SVOX;Pyreos;EnStorage;Plastic Logic;CyActive;eMeter;Logz.io;Arava Power Company;Bringg;Voltage Security;Plotly;Myrio;Ubitricity;Encelium Technologies;Falkonry;Newmerix;Polarion Software;Viracor-IBT Laboratories;MontaVista Software;Powerit Solutions;DuneNetworks;Riffyn;Identify3D;Seventh Sense Biosystems;Skydio;CyberFlow Analytics;Chemclin (China Diagnostic Medical Corporation);STAT-Dx;Semprius;Adarza BioSystems;Inge Watertechnologies;Sensys Networks;Sysdig;BuildingIQ;NanoSteel;Liquidia Technologies;Tropos;Seeq;GENBAND;Countertack;Mark Forged;G2 Microsystems;Augmate;Zolo Technologies;Serveron;Lagoa;Citrine Informatics;Vigilent;COVEGA;Wirescan;VPIsystems;Power Plus Communications;Verimatrix;ViewRay;QBotix;Panoratio;MoreMagic Solutions;ChargePoint;15Five;Sunverge Energy;Geli;Tendril;LogRhythm;Claroty;Varjo;Fair;Metadata;Barracuda Networks;Digital Guardian;Mojo Networks;DeepScale;Sennder;Blink;Wurldtech;Gecko Robotics;Atom Power;Electric Cloud;Frustum Inc.;Bytemark, Inc.;Thinkstep;Sternico;Veo Robotics;PHM Technology;USARAD Holdings;J2 Innovations;Bay Environmental Technology (Bayeco);Aventura Software;Brilliant.tech;U-Systems;Cargo One;Seurat Technologies;RideOS;VAST Data;GoSecure;Factory Logic;Asera;Observe.AI;Verkada;Sila Nanotechnologies;Radix Wireless;BroadLight;Interlink Networks;Qcept Technologies;Built Robotics;Emware;2Roam;CenterBoard;IndX Software Corporation;VisEn Medical;FairCom;Locus Robotics;Armorblox;75F;SupplyFORCE.com;SmartSynch;Nishan Systems;IP Unity;EYak (Sonexis);Turvo;ISOPur Fluid Technologies;Aprisa;Vitally;DynamicSoft;Interactive Silicon;Kagoor Networks;Braincube;AvidBots;Yellowbrick Data;Scoutbee;Panoratio Big Data Application as a Service;Yellowbrick.co;Wandelbots;EcoG;Apollo;Teamplate;Hyperchip;Nimcat Networks;Albert Health;ManageSoft;RadPharm;PowerSignage;DataGrail;Software.com;BuildOps;Pando;Zesty (Cloudvisor);Skylo;Pipe;Aforza;Newmerix;Alaiko;TRACTIAN;Noname Security;Polychromix;VisEn Medical;Prenova;Grafbase;Homes Living;Voltage Security;TigerEye;Radiant Security</t>
  </si>
  <si>
    <t>VAST Data;Sila Nanotechnologies;Verkada;Skydio;Sennder;Claroty;Pipe;Locus Robotics;Barracuda Networks;GENBAND</t>
  </si>
  <si>
    <t>NGEN Partners;Viventure Partners;Origin Partners;Millennium TVP;Mission Ventures;MedVenture Associates;New Atlantic Ventures - NAV.VC</t>
  </si>
  <si>
    <t>Siemens</t>
  </si>
  <si>
    <t>health;travel;legal;security;fintech;real estate;media;telecom;education;energy;hosting;home living;event tech;robotics;jobs recruitment;transportation;semiconductors;marketing;enterprise software;space;chemicals;consumer electronics;engineering and manufacturing equipment</t>
  </si>
  <si>
    <t>United States;Germany;United Kingdom;Austria;Switzerland;Israel;Canada;China;Spain;Norway;Finland;Australia;France;Türkiye;Thailand;India;Brazil;Sweden</t>
  </si>
  <si>
    <t>aerospace;paas;analytics;music</t>
  </si>
  <si>
    <t>Europe;North America;Asia;Germany;United States;Israel;Munich;Palo Alto;Herzliya</t>
  </si>
  <si>
    <t>100K - 0K</t>
  </si>
  <si>
    <t>https://www.facebook.com/siemensfinancialservices</t>
  </si>
  <si>
    <t>https://twitter.com/next47</t>
  </si>
  <si>
    <t>https://www.linkedin.com/company/next47</t>
  </si>
  <si>
    <t>https://www.crunchbase.com/organization/siemens-venture-capital</t>
  </si>
  <si>
    <t>https://storage.googleapis.com/dealroom-images-production/60/MTAwOjEwMDpjb21wYW55QHMzLWV1LXdlc3QtMS5hbWF6b25hd3MuY29tL2RlYWxyb29tLWltYWdlcy8yMDIwLzAyLzEyLzEyNjkxY2Q5MDU1NjhmNGFmNzAzZWM0NWEyNDUwNmI0.PNG</t>
  </si>
  <si>
    <t>25.41</t>
  </si>
  <si>
    <t>Slush attendees - investors;TechBBQ2018 attendees - investors</t>
  </si>
  <si>
    <t>6123.11</t>
  </si>
  <si>
    <t>47.27</t>
  </si>
  <si>
    <t>4136.00</t>
  </si>
  <si>
    <t>36690.04</t>
  </si>
  <si>
    <t>2288</t>
  </si>
  <si>
    <t>https://app.dealroom.co/investors/greylock_partners</t>
  </si>
  <si>
    <t>http://www.greylock.com</t>
  </si>
  <si>
    <t>Greylock Partners</t>
  </si>
  <si>
    <t>Leading venture capital firm based in Silicon Valley</t>
  </si>
  <si>
    <t>United States, Menlo Park, Sand Hill Road, 2550</t>
  </si>
  <si>
    <t>37.4215701</t>
  </si>
  <si>
    <t>-122.2059717</t>
  </si>
  <si>
    <t>Dave Strohm (Partner);Jeff Weiner;Adam Nash;Reid Hoffman (Partner);Mustafa Suleyman (Venture Partner);Josh Elman;Sridhar Ramaswamy (Venture Partner);Josh Silverman;Sridhar Ramaswamy;Joseph Ansanelli (Partner);David Sze;Peter Thorne (Investor);Steve Norall (Associate);David Thacker;Howard Cox;Ilan Regenbaum;Pranava Adduri (Founder);Kelly Peng;Josh McFarland (Partner);Paul Albright (CEO);Matt Heiman (Investor);Sherman L</t>
  </si>
  <si>
    <t>Dave Strohm;Jeff Weiner;Adam Nash;Reid Hoffman;Mustafa Suleyman;Josh Elman;Sridhar Ramaswamy;Josh Silverman;Sridhar Ramaswamy;Joseph Ansanelli;David Sze;Peter Thorne;Steve Norall;David Thacker;Howard Cox;Ilan Regenbaum;Pranava Adduri;Kelly Peng;Josh McFarland;Paul Albright;Matt Heiman;Sherman L</t>
  </si>
  <si>
    <t>male;male;male;male;male;male;male;male;male;male;male;male;male;male;male;male;male;male</t>
  </si>
  <si>
    <t>Partner;n/a;n/a;Partner;Venture Partner;n/a;Venture Partner;n/a;n/a;Partner;n/a;Investor;Associate;n/a;n/a;n/a;Founder;n/a;Partner;CEO;Investor;n/a</t>
  </si>
  <si>
    <t>Airbnb;Ark;AtHoc;Big Switch Networks;Dropbox;Lookout;Path;Payoneer;Pure Storage;Snappli;Social Point;Swipely;TrialPay;Tumblr;Wandera;Wealthfront;Zipcar;Zuora;Ebury;Betable;Artfinder;Camero, Inc;Beek;EatWith;eSnips;Viki;Citymapper;SEVEN Networks;Meta;Timeful;Believe.in;Supersonic;Docker;Spoke;PandoDaily;Wercker;Drobo;Orange;Xapo;Treehouse;Coinbase;Framer;Sumo Logic;Rubrik;LinkedIn;Cloudera;Groupon;CA Technologies;Red Bend Software;Imperva;Newvem;ScaleIO;Mend;ClearForest;Panther Express;Change.org;EagerPanda;Kasenna;iConclude;Seesaw;BountyJobs;Vouch Financial;SmartThings;Mazu Networks;TEXT ME - Hollywood Movie;Rally.org;DWNLD;Crowdpac;Parklet;Edge Dynamics;Complex Polygon;Auditude;Game Closure;Union Bay Networks;Lasso Media;Silver Peak Systems;Quorum Systems;Morta Security;CipherTrust;Yub;NetScout Systems;Discourse;Metis Technologies;Picarro;SiTime;Naritiv;Clubhouse Software;Avi Networks;Synack;Sold;OATSystems;Sanera;Recurious;RISE;Blend;First Opinion;BrightSky Labs;Evertoon;Beyond Games;Matchbox;FOBO;Wily Technology;Grand Rounds;HealthHiway;Everything But The House (EBTH);Instart Logic;CrowdMed;Skyhigh Networks;Trifacta;Apptio;Hangtime;Cloze;Rhumbix;Tugboat Yards;Tidemark;Hoolai Games;Zumper;CardSpring;LearnUp;North Technologies;Reveal Imaging Technologies;Incipient;If You Can;Figma;OpenDNS;YourMechanic;Firebase;PayJoy;Warp Drive Bio;Vettro;Oportun;Impermium;Adku;Massive Health;Shadow Puppet;mParticle;Notable;Citrus Lane;GoFundMe;Wantful;Shoptiques;Instabase;Product Hunt;VINA;Zenprise;Hooked;Rally Software;ServiceNow;Simppler;Wag;Vertex Pharmaceuticals;AwarenessHub;Cuil;WEbook;Radish;Music Nation;French Girls;Little Lucky's;Paribus;SOLV;CreativeLive;Urban Engines;Sprig;Cato Networks;Constant Contact;Okta;Domo;AppDynamics;Nextdoor;Actifio;Realm;BLITZ Sports;Forcepoint (Raytheon | Websense);Sqreen;Sweatcoin;Demisto;Operator;Instagram;Toro;Hodinkee;Medium;Matterport;Shopkick;Gigwalk;Delphix;Nauto;Gobble;Edmodo;ClearSlide;Ironclad;Crew;Musical.ly;Upserve;Oodle;Houseparty;Knotch;MindMeld;Petagene;Ribbon;SAP SuccessFactors;Pandora;WildTangent;CrowdRise;Agari Data;STAND Technologies;Cashu;Arista Networks;Fat Llama;Caavo;Lytro;Redfin;Quotient Technology;Troux Technologies;Discord;Kongregate;DeepScale;DoNotPay;Pray.com;Leidos Inc;Awake Security;Convoy;Vudu;Innovium;Proterra;8th Wall;Famous.co;Mentor Graphics;Xsigo Systems;Proven;Truly;Lightbend;tbh;RichRelevance;Workday;Vessel;Aquantia;TellApart;Health IQ;Atrium;Attic Labs;Apprente;HelloSign;Matrixx;Nuro;Mirror;Ozlo;MessageMe;Qwiki;WhoSay;Pingpad;Aurora;Backplane;Revision3;URX;Freshplum;Last guide;Chairman Mom;Wanova;CaffeineTV;Mia Contacts;Hyper Travel;High Gear media;Chia Network;Quip;OutlookSoft;Digg;Sonder;Lyra Health;Jelly HQ;Gowalla;Ounce Labs;Swipe Labs;Redona Therapeutics (Formerly Twentyeight-Seven);Spindle;PiCloud;PrairieComm;PullString;Gladly Software;Upromise;Roblox;Farecast;Reflectent Software;Corio;Pixel Labs;1000memories;Emperative;Medico.com;Familiar;AccelChip;Catalant;One Kings Lane;EFORCE;Xros;Syllable;Totality;Securent;Blitz Esports;Tabula;Flogg;EveryTeam;Enuvis;DMOD;RightNow Technologies;REZI;100Plus;NOCpulse;Obsidian Security;TopFunnel;CentrePath;Instawork;NTRU Cryptosystems;Lumigent Technologies;Angle Technologies;Crisis Text Line;Sandburst Corporation;Chirp Interactive;Project September;Xpert Technologies;Authentica;ZeroG Wireless;StacksWare;StorageNetworks;MapInfo;Openvote;CoWare;Gixo;Ikanos;GoMeta;HyperRoll;Buysight;NetNumina Solutions;WiGo;Apollo Fusion;Frisbee;Simbi;Acta technology;Cleo;Sochat;Sigma;Calista Technologies;Graphistry;ArsDigita;IPhrase Technologies;New Edge Networks;Rockset;Mammoth Media;Verst;Censys;Coda;Data Domain;HOOKED;Marquee;Guru;Ritual.co;Wealthsimple;Palo Alto Networks;Enghouse Networks;Validere;Women.com;Postscript;Dynasty;Reduct;Octane Software;Cribl;Clockwise;Merit;0x;Curated;Utmost;Abnormal Security;FTX;Next Big Idea Club;Remotion;Builder;Dimension;Novi;Trace;Wisetack;Chronosphere;Vori;Falkon AI;Pepper Pantry;Gem;Snorkel AI;Truera;Stackblitz;Cleo;Gretel;Rabbithole;Pragma;Tensil;Mosaic;PortAuthority Technologies;Apiiro;AskSpoke;Clutch;AtSpoke;SunState Laboratories;First Opinion;Atomic FI;Glue (Formerly Mystery);Space;CALIENT Technologies;HeadRace;Genetics;Fam;CRESTA;Remedy;Betable;Common Room;Serverless Stack;Immigo;Sora ID;Nucleus;BaseTen;Pomp;Neeva;Lapse;Fermat Commerce;Opal;Airspeed;Capital One Shopping;Trove;Mainspring;Tenor Networks;Shortcut;Inventa;Dazz;Pine;Onehouse;OAK Network;Portals;Meniga Rewards;Modular AI;Espresso Systems;Magic Eden;AmplifyMD;Inflection AI;Logoi Learning Systems;Getbluesky;PolyServe;Progress Financial Corporation;SDL Enterprise Technologies;Tome;Treat;Kangaroo;Predibase;co:rise;Magical;Optic;Atomic AI;Adept AI;Lithos Carbon;Upwind;Staging Labs;XA Systems;Matchday;nxyz;smlXL;Treat;LlamaIndex;Orb;Kodem Security;llamaindex.ai;Frec;Hoist;Munich Re Stop Loss;ABT;Lontra;Blockaid;Responsiv;Braintrust Data</t>
  </si>
  <si>
    <t>Meta;ServiceNow;Vertex Pharmaceuticals;Palo Alto Networks;Airbnb;Workday;Coinbase;Arista Networks;Orange;LinkedIn</t>
  </si>
  <si>
    <t>Andrew Ng Fund;Entrepreneur First;Tuesday Capital;NFX</t>
  </si>
  <si>
    <t>SVB Capital;Roy A. Hunt Foundation;Harvard Management Company;Zhangjiang Haocheng;Dr. Scholl Foundation;Ford Foundation;The Springcreek Foundation;MacArthur Foundation;Stanford Management Company;Dartmouth College Endowment;Duke Management Company;Maddie's Fund;MITIMCo;Robert &amp; Ruth Halperin Foundation;Yale University Endowment;The Priem Family Foundation</t>
  </si>
  <si>
    <t>United States;Spain;United Kingdom;Canada;Israel;Mexico;Netherlands;France;India;China;Brazil;British Virgin Islands;Bahamas;Sweden</t>
  </si>
  <si>
    <t>analytics;content management</t>
  </si>
  <si>
    <t>North America;Asia;United States;India;Menlo Park</t>
  </si>
  <si>
    <t>1965</t>
  </si>
  <si>
    <t>https://www.facebook.com/greylock</t>
  </si>
  <si>
    <t>https://twitter.com/greylockvc</t>
  </si>
  <si>
    <t>https://www.linkedin.com/company/greylock-partners</t>
  </si>
  <si>
    <t>https://storage.googleapis.com/dealroom-images-production/9d/MTAwOjEwMDpjb21wYW55QHMzLWV1LXdlc3QtMS5hbWF6b25hd3MuY29tL2RlYWxyb29tLWltYWdlcy8yMDIyLzA3LzI1LzlkNzdkNDE0YTI3N2IzODExMTU5ZTBmMWNjNzdlNGM2.png</t>
  </si>
  <si>
    <t>25.79</t>
  </si>
  <si>
    <t>Relevant investor 12 (S-apps);Top 5% Worldwide Seed Round Investors for Startup Founders</t>
  </si>
  <si>
    <t>472</t>
  </si>
  <si>
    <t>814</t>
  </si>
  <si>
    <t>19057.49</t>
  </si>
  <si>
    <t>631.13</t>
  </si>
  <si>
    <t>27.68</t>
  </si>
  <si>
    <t>373.41</t>
  </si>
  <si>
    <t>124277.77</t>
  </si>
  <si>
    <t>83579.52</t>
  </si>
  <si>
    <t>1736968</t>
  </si>
  <si>
    <t>https://app.dealroom.co/investors/otium_capital_1</t>
  </si>
  <si>
    <t>http://www.otiumcapital.com/</t>
  </si>
  <si>
    <t>Otium Capital</t>
  </si>
  <si>
    <t>Otium Capital, family office de Pierre Edouard Sterin</t>
  </si>
  <si>
    <t>Jérémie Bordier;Thomas Owadenko (Partner);John Smith;Kom Stak</t>
  </si>
  <si>
    <t>Pierre-Edouard Stérin (Owner);Pierre-Louis d'Argenlieu;Camille Kriebitzsch (Senior Associate);Bruno Raillard (Partner);Cyrille Bessiere (Investor)</t>
  </si>
  <si>
    <t>Pierre-Edouard Stérin;Jérémie Bordier;Pierre-Louis d'Argenlieu;Camille Kriebitzsch;Thomas Owadenko;Bruno Raillard;Cyrille Bessiere;John Smith;Kom Stak</t>
  </si>
  <si>
    <t>male;male;female;male;male;male;none of the options</t>
  </si>
  <si>
    <t>Owner;n/a;n/a;Senior Associate;Partner;Partner;Investor;n/a;n/a</t>
  </si>
  <si>
    <t>Birchbox;Orcan Energy;Balinea;TheFork;Weekendesk;Camping and Co;Shippeo;Octoly;Carmat;PayFit;source{d};Stratumn;Tediber;LightOn;Doctrine;Oh My Cream!;Let's Ride;Owkin;Feed.;comet;Mesrideaux;VSORA;Hari &amp; Co (Formerly Le Boucher Ve rt);Ultra Premium Direct;Peas and Love;Même Cosmetics;Hapik;Polène;LABOTÉ;Aya Gold &amp; Silver;Néolithe;ProovStation;Eutopia;The Bradery;Amenitiz;Kyra;GreatDay HR;Ana Luisa;Walnut;DYNAMO CYCLING;Tekyn;Katoo;BeFC;Kids Empire;Aria;SYM Optic;Kidjo;Chnge;Silvr;Birchbox;Onepilot;Odisseias;Clínicas Dental Company;La Vida es Bella;Dakotabox;Red Letter Days;Bongo;Terragame;Dossier;TheFork.fr;Puy du Fou;ALME PARIS;Accueil;Rzilient;Dentelia;Beat The Bomb;Maintenance;Ananda AM;Prello;Just;Stage11;TUIO;Carsell;ARIA;The Oasis House;Jimmy energy;Merci Handy;Clay;Kiliba;Caats;Atraltech;Hapni;Giftory;Hyppo;Ensol;IB2</t>
  </si>
  <si>
    <t>PayFit;Owkin;LightOn;Néolithe;Carmat;Shippeo;TheFork;Amenitiz;Orcan Energy;Silvr</t>
  </si>
  <si>
    <t>Resonance</t>
  </si>
  <si>
    <t>gaming;health;travel;legal;fintech;wellness beauty;music;real estate;fashion;sports;food;media;telecom;energy;kids;hosting;home living;event tech;jobs recruitment;transportation;semiconductors;marketing;enterprise software</t>
  </si>
  <si>
    <t>United States;Germany;France;Spain;Belgium;Canada;United Kingdom;Indonesia;Portugal;Romania</t>
  </si>
  <si>
    <t>https://www.linkedin.com/company/otium-capital</t>
  </si>
  <si>
    <t>https://storage.googleapis.com/dealroom-images-production/d3/MTAwOjEwMDpjb21wYW55QHMzLWV1LXdlc3QtMS5hbWF6b25hd3MuY29tL2RlYWxyb29tLWltYWdlcy8yMDIwLzA5LzAyLzI2YTJmYzg3YTZkYjExZmVkMWM1ZGU3Y2ZkZGZjYjVk.png</t>
  </si>
  <si>
    <t>7.33</t>
  </si>
  <si>
    <t>Atraltech</t>
  </si>
  <si>
    <t>439.88</t>
  </si>
  <si>
    <t>134.73</t>
  </si>
  <si>
    <t>112.00</t>
  </si>
  <si>
    <t>107.64</t>
  </si>
  <si>
    <t>200.27</t>
  </si>
  <si>
    <t>4587.13</t>
  </si>
  <si>
    <t>18848</t>
  </si>
  <si>
    <t>https://app.dealroom.co/investors/newion_investments</t>
  </si>
  <si>
    <t>https://www.newion.com/</t>
  </si>
  <si>
    <t>Newion</t>
  </si>
  <si>
    <t>Newion is an Amsterdam-based venture capital fund focused on early stage investments in B2B software companies in North/West Europe</t>
  </si>
  <si>
    <t>8, Hogehilweg, Amstel III, Zuidoost, Amsterdam, North Holland, Netherlands, 1101 CC, Netherlands</t>
  </si>
  <si>
    <t>52.3058638</t>
  </si>
  <si>
    <t>4.9477786</t>
  </si>
  <si>
    <t>Mathijs de Wit (Analyst);Thomas Hannes (Business analyst);Thomas Hannes;Jingyi;Jan Boelen;Armand Naessens</t>
  </si>
  <si>
    <t>Jaap van Barneveld (Managing Partner);Erik Aeyelts Averink (Venture Partner);Patrick Polak (Managing Partner);Geert Zanting (Controller);Nienke Scheltens (Office Manager);Anna Tuinenburg (Office Manager);Frank Claassen (Partner)</t>
  </si>
  <si>
    <t>Mathijs de Wit;Jaap van Barneveld;Thomas Hannes;Erik Aeyelts Averink;Patrick Polak;Geert Zanting;Nienke Scheltens;Anna Tuinenburg;Frank Claassen;Thomas Hannes;Jingyi;Jan Boelen;Armand Naessens</t>
  </si>
  <si>
    <t>male;male;male;male;male;male;female;female;male;male;female;male;male</t>
  </si>
  <si>
    <t>Analyst;Managing Partner;Business analyst;Venture Partner;Managing Partner;Controller;Office Manager;Office Manager;Partner;n/a;n/a;n/a;n/a</t>
  </si>
  <si>
    <t>Service2Media;Mirror42;Collibra;Oxynade;Q-go;Reasult;iWelcome;Flinqer;Foleon;Roadmap;MaPS;IDES Technologies;Mall-Connect;CustomerGauge;Servoy;LeanApps;Filestage;Nallian;L1NDA;SwipeGuide;PlayPass;DataStories - Evolved Analytics;Mediatool;The Next Ad;24i Media;Ledned;Lightweight structures;Asysco Legacy Transformation;XVR Simulation;Anago;Inforay;Amyyon;Propulsion;Resato;Datell;Minihouse The Customs Company;Sound Intelligence;The SLTN Group;Wisdom TMLC;Integrated Business Telematics;Oxxio;Passendo;Apicbase;Synple;E-Semble;REX.ai;Deliverect;airfocus;Prepr;TaxModel;Salonkee;Zubit;Dexter Energy Services;ValueBlue;Parloa;E-Semble;Legionella dossier;Theleanapps;Objective Partners;Delphai;Occtoo;L1NDA;VIKTOR;Ellie;YourCampus;LegionellaDossier</t>
  </si>
  <si>
    <t>Collibra;Deliverect;Wisdom TMLC;Oxxio;Salonkee;Parloa;Dexter Energy Services;ValueBlue;MaPS;Service2Media</t>
  </si>
  <si>
    <t>European Investment Fund (EIF);BNP Paribas;Reggeborgh;PMV;The Luxembourg Future Fund;BNP Paribas</t>
  </si>
  <si>
    <t>health;travel;security;fintech;wellness beauty;real estate;food;media;education;energy;home living;event tech;jobs recruitment;transportation;marketing;enterprise software</t>
  </si>
  <si>
    <t>Netherlands;United States;Belgium;Luxembourg;Germany;Sweden;Denmark;Brazil;Finland</t>
  </si>
  <si>
    <t>cloud computing;cloud services;business intelligence;security;risk management;techstars 501 investors;cloud data services;cloud services;enterprise networks;business intelligence;security;security and safety;risk management;app development</t>
  </si>
  <si>
    <t>1M - no limit</t>
  </si>
  <si>
    <t>https://twitter.com/newioninvest</t>
  </si>
  <si>
    <t>https://www.linkedin.com/company/newion-investment-management-b-v</t>
  </si>
  <si>
    <t>https://www.crunchbase.com/organization/newion-investments</t>
  </si>
  <si>
    <t>https://storage.googleapis.com/dealroom-images-production/1e/MTAwOjEwMDpjb21wYW55QHMzLWV1LXdlc3QtMS5hbWF6b25hd3MuY29tL2RlYWxyb29tLWltYWdlcy8yMDIwLzAxLzA0Lzg3ODQ1MzI2MzQzNDU4NzMwYWI5YjE5MTRiNjRhZjI4.png</t>
  </si>
  <si>
    <t>Techstars 501 investors;Tech Venture Capital Ecosystem in The Netherlands;FundRight Partners;EIF Backed Funds;1600+ Seed Stage VC Investors in Europe;Top 5% Worldwide Seed Round Investors for Startup Founders;Dealroom's Top 5% Deep Tech Investors in Europe</t>
  </si>
  <si>
    <t>496.33</t>
  </si>
  <si>
    <t>71.62</t>
  </si>
  <si>
    <t>9.32</t>
  </si>
  <si>
    <t>189.31</t>
  </si>
  <si>
    <t>6619.46</t>
  </si>
  <si>
    <t>4045</t>
  </si>
  <si>
    <t>https://app.dealroom.co/investors/vorwerk_direct_selling_ventures</t>
  </si>
  <si>
    <t>https://vorwerkventures.com/</t>
  </si>
  <si>
    <t>Vorwerk Ventures</t>
  </si>
  <si>
    <t>An independent investment entity within the Vorwerk Group, with an investment focus on direct-to-customer business models</t>
  </si>
  <si>
    <t>Germany, Wuppertal</t>
  </si>
  <si>
    <t>51.256213</t>
  </si>
  <si>
    <t>7.150764</t>
  </si>
  <si>
    <t>Wuppertal</t>
  </si>
  <si>
    <t>Hanna VR</t>
  </si>
  <si>
    <t>Holger Witte (Partner);Dominik Steinkühler (Partner);Katharina Neuhaus (Principal);Jörg Neermann (Venture Partner)</t>
  </si>
  <si>
    <t>Holger Witte;Dominik Steinkühler;Katharina Neuhaus;Hanna VR;Jörg Neermann</t>
  </si>
  <si>
    <t>Partner;Partner;Principal;n/a;Venture Partner</t>
  </si>
  <si>
    <t>Adzuna;DaWanda;HelloFresh;Mädchenflohmarkt GmbH;MeinAuto;PippaJean;ENJO;Ringana;Dinner for Dogs;STOWA;neato robotics;Stylefruits;Tennis Point;Thermondo;JUNIQE;Lesara;Pauldirekt;Gestigon;Lillydoo;CrossEngage;Smartfrog;Horizn Studios;Ottonova;Habyt;Resourcify;Flaschenpost;Jafra;Flea Market Girl;Rebike1;Sharpist;Planted Foods;Plantura;Boon.tv;Tickitto;Everdrop;Better Dairy;Avi Medical;Aitme;MedKitDoc;Formel Skin;Rebike Mobility GmbH;nilo health;Ruuky;Zapp;Sunhero;Alpakas;Rex;Frescocooks;HelloFreshGo;Dude Chem;Sourcerie;Farmless;Smartfrog Group;CarbonPool;Sorella Care</t>
  </si>
  <si>
    <t>HelloFresh;Flaschenpost;Zapp;Ottonova;Planted Foods;Jafra;Avi Medical;Habyt;Everdrop;Lesara</t>
  </si>
  <si>
    <t>health;travel;security;fintech;wellness beauty;real estate;fashion;sports;food;media;telecom;education;energy;kids;home living;event tech;robotics;jobs recruitment;transportation;marketing;enterprise software;chemicals</t>
  </si>
  <si>
    <t>United Kingdom;Germany;Austria;United States;Ireland;Switzerland;Denmark;Spain;Netherlands;France</t>
  </si>
  <si>
    <t>Europe;Germany;Wuppertal</t>
  </si>
  <si>
    <t>https://twitter.com/vorwerk_gruppe</t>
  </si>
  <si>
    <t>https://www.linkedin.com/company/vorwerk-direct-selling-ventures-gmbh/</t>
  </si>
  <si>
    <t>https://storage.googleapis.com/dealroom-images-production/a6/MTAwOjEwMDpjb21wYW55QHMzLWV1LXdlc3QtMS5hbWF6b25hd3MuY29tL2RlYWxyb29tLWltYWdlcy8yMDIzLzAyLzAzLzgzZDg4YjQ1ZjZlOGQ5OTIzNWI0NTI0ZjAzYWU2YjVm.png</t>
  </si>
  <si>
    <t>17.34</t>
  </si>
  <si>
    <t>neato robotics;Jafra</t>
  </si>
  <si>
    <t>44.09;N/A</t>
  </si>
  <si>
    <t>International Investors - Ireland/NI;Dealroom's Top 5% Deep Tech Investors in Europe</t>
  </si>
  <si>
    <t>1092.45</t>
  </si>
  <si>
    <t>86.75</t>
  </si>
  <si>
    <t>74.59</t>
  </si>
  <si>
    <t>1578.82</t>
  </si>
  <si>
    <t>2832.28</t>
  </si>
  <si>
    <t>20992</t>
  </si>
  <si>
    <t>https://app.dealroom.co/investors/matrix_partners</t>
  </si>
  <si>
    <t>http://matrixpartners.com/</t>
  </si>
  <si>
    <t>Matrix Partners</t>
  </si>
  <si>
    <t>US-based private equity investment firm</t>
  </si>
  <si>
    <t>Main Street, East Cambridge, Cambridge, Middlesex County, Massachusetts, 02142, United States</t>
  </si>
  <si>
    <t>42.3624532</t>
  </si>
  <si>
    <t>-71.0819619</t>
  </si>
  <si>
    <t>Nikhil SIngh (Investment Professional)</t>
  </si>
  <si>
    <t>Josh Hannah;Paul J. Ferri (Founder &amp; Partner Emeritus);Tim Barrows (General Partner);Stan Reiss (General Partner);Dana Stalder (General Partner);Hardi Meybaum (General Partner);Jake Jolis (Partner);Scott Khanna (Talent);Phyllis Doherty (administrative partner);Jared Sleeper (Partner);Andrew Verhalen (General Partner);Lisa Donahue (VP Financial Operations);Lauren Detro (Head of Marketing);Ilya Sukhar (General Partner);Antonio Rodriguez (General Partner);David Skok (General Partner);Yee Lee;Bo Shao;David Su (Managing Partner);Adam Enbar</t>
  </si>
  <si>
    <t>Josh Hannah;Paul J. Ferri;Tim Barrows;Stan Reiss;Dana Stalder;Hardi Meybaum;Jake Jolis;Scott Khanna;Phyllis Doherty;Jared Sleeper;Andrew Verhalen;Lisa Donahue;Lauren Detro;Ilya Sukhar;Antonio Rodriguez;David Skok;Nikhil SIngh;Yee Lee;Bo Shao;David Su;Adam Enbar</t>
  </si>
  <si>
    <t>male;male;male;male;female;male;male;male;female;male;male;female;female;male;male;male;male;male;male;male;male</t>
  </si>
  <si>
    <t>n/a;Founder &amp; Partner Emeritus;General Partner;General Partner;General Partner;General Partner;Partner;Talent;administrative partner;Partner;General Partner;VP Financial Operations;Head of Marketing;General Partner;General Partner;General Partner;Investment Professional;n/a;n/a;Managing Partner;n/a</t>
  </si>
  <si>
    <t>Care.com;Huddle;JustFab;Work4 Labs;Zendesk;Heptagon;Betfair;Equip Outdoor Technologies;Quikr;Carbon Black;Unbabel;Pinguo;Oculus;Cisco;Carbon Design Systems;Grabcad;Hubspot;Apple;Jimubox;Xiaomi;Didi Chuxing;91jinrong;Ele.me;Itugo;Lieping;Cheyipai;TinyOwl;Kuaidi Dache;China’s Fenqile;Frankly;China’s Itugo;Lamabang;GrownOut;Practo;Stayzilla;Koudai;Nice;ShopClues;Metao;Razorpay;Yoka;Lmbang;Aipai;Taulia;Klook;Namely;Ola;Mswipe;Qihoo 360;Cheetah Mobile;Momo;Baofeng;Ambarella;Itzcash;Gizwits;Camera360;Donde;Tigo Energy;Sonus Networks;Zaius;Sparkroom;RocketColony;Nortel Networks;Mazu Networks;PostPath;Biscoot;Xtalic;Affirmed Networks;Poynt;Salsify;Doorman;Xilinx;Crossbeam Systems;Rohati Systems;Zest AI;Bee Cave Games;Intelliden;CloudSwitch;ShoreTel;QPID;Digital Fountain;Euclid Media;GrandJunction;Fastback Networks;OpenPages;Diligent Corporation;Traffline;Fivetran;Techmed Healthcare;Envio Networks;Digium;Lightmatter;TalkTo;Positive Times;Joist;The Flatiron School;Sold;Backpack;OATSystems;Pathgather;OpenSpan;Qualtré;Blue Lane Technologies;MoboTap;Aquto;Cyphort;Verivue;The Fanfare Group;Echo Nest;Bugsnag;ShopAdvisor;Sycamore Networks;Apartment List;Cloudnine Hospitals;QFPay;9tong.com;Adsame;BuyWithMe;SanDisk Corporation;Beisen;Digital Reef;Akorri Networks;Airvana;AltSchool;Huoli;Koding;Centre for Sight;Acacia Communications;Mark Forged;Unidesk;Postmates;Quanttus;Vulcun;Solidcore Systems;Camiant;Enservio;Secret;Adored;SketchDeck;Goat;SilverBack Technologies;Xikota Devices;Panzura;Tasteful;Order Ahead;Four Interactive;Buzzwire;LucidEra;TheLadders;Machinify;ZhiGuoGuo;Liepin;Grandis;ZestCash;CloudBees;Meditrina Hospital;Vipkid;Gilt Groupe;AssetAvenue;Treebo Hotels;Polyvore;Zong;SmartCAT;Kinnek;Intent Media;MoEngage;Hao Che 51;Diyichedai;Atzuche;Lever;15Five;OfBusiness;Bonanza;RocksBox;Yuanfudao;PayRange;Zarget;Housejoy;Open Listings;Starship Technologies;Canva;Side;Kujiale;Fuze Network;Locality;Vectra;Carmera;Ridlr;Aruba Networks;Canopy;Ziploan - Small Business Loan Provider;nference;Loggly;Sqrrl;Lightmatter;PerceptIn;Edaixi;Conductor;Adelphic;Mitro;360 Commercial Partners;Plexxi;Avail Finance;Modesat;FedEx Corporation;Tealeaf;Quora;Quri;TechStyle Fashion Group;WatchGuard;KuCoin;Sila Nanotechnologies;CTRL-Labs;Netezza;JBoss;Courier;Livevault;Blue Dolphin Group;Qrativ;Fuzzy;PhotonEx;Quallaby Corporation;Inflection;Engim;Atomist;Flock Safety;Shoreline Teleworks;Guilded;Tabblo;Renkoo;Hyper9;Chameleon;Framehawk;CivikOwl;TimeLab;ByteGain;Geopipe;Diffbot;StorageWay;Parabola;Starent Networks;RightHand Robotics;TextPlus;Trellix;Educative;TollBridge Technologies;Czen;Tivoli;SnowShore Networks;SpiderCloud Wireless;Atria Software;Openwave Systems;Sandburst Corporation;Mashgin;Klip;Xpert Technologies;Slab;Authentica;ISharp;Kalido;Aluna(Formerly KNOX Medical Diagnostics);Dray Alliance;ColdWatt;Aylus Networks;Intent;Huddler;Hustle;CloudZero;Copper Mountain Networks;Directory M;Frankly (not official);Pencil Labs;Earnin;Relicore;Aevena;MinuteKey;Lucent;Kolide;Dailyhunt;Ins For Renascence;123Feng.Com;Apollo;BestSign;Joy;Juzi Entertainment;Vogo;Yonghong Tech;Baozhunniu;Yaoyanshe;Edianzu;Kaistart;PingCAP;Frankly.me;Pulse;FarMart;Shotformats;Myra;Itilite Technologies;CreditVidya;SSqian;Country delight;Qiniu;linkedcare;GaiaWorks;&amp;ME;Keeper tax;LogRocket;Centaur Labs;Revenio Group;OwlFactor;Brightback;Lam Research;Owl Labs;FeaturePeek;Side;Starfield;Camp K12;Canopy;Waldo;Concreit;Flex;Whatifi;FPL Technologies;Bijnis;Jodo;Merico;Captain Fresh;Qdtech;Hookdeck;LightForce Orthodontics;SpeedBot;Dukaan;Cyclone;1006;Meshcapade;Best Photo Editing;CARMERA;Sonus Networks;Maven;Kaishiba;Height;Steadily;Adored;BaseDash;??????????????;Oculus;Rocketlane;Sequin Financial;Saveo;UmerDoctor;Accord;Nubis Communications;DaMENSCH;EbixCash;CommonGround;Speckle;Shulie Technology;NetCore Systems;Equipe Communications;Internet Generation Storage;August Health;Casana;OneCard;Emerge;Blofin;Protonn;Anumana;MetaX;SuperOps.ai;VideoIQ;Klip;Neptune Robotics;Zhuhai Shashi Biotechnology;The Whole Truth;Hangzhou Yushu Technology;GoKwik;Houmo.ai;E-MU Systems;Blofin;Luma AI;Honoka;Propel Data Cloud;AppIQ;Zhangjiagang Wanzhong Yixin Biotechnology;Lamabang;Nebula Brands;Polytrade;Core Starters;Jodo;INMO;Mi Box S;Footprint;OmniML;Upside Financing;Huoyu Network;Yimai Works;Altitude Learning;Poynt;Solv Protocol;Oxyzo Financial Services;Lingyi Biology;Meditrina Hospital;Waldo;Work4;Shanghai Zhenzhi Technology;DSLR Technologies;Concerto;Sieve;Lightspark;Zhongwei Daxin;BlockSec;Xterio;Thin Red Line;Wild;Infinity AI;Suzhou Inces Intelligent Technology;Lianyuan Technology;Ampersand;TutorEva;Hogwarts Labs;GRAVITY;Objective;Sahara</t>
  </si>
  <si>
    <t>Apple;Cisco;Lam Research;FedEx Corporation;Xiaomi;Hubspot;Canva;SanDisk Corporation;Didi Chuxing;Baofeng</t>
  </si>
  <si>
    <t>Harvard University Retirement Plan;Lehman Brothers;New York State Common Retirement Fund;The Howard Hughes Medical Institute;Stifel;Massachusetts Institute of Technology Retiree Welfare Benefit Plan;The Duke Endowment;Physicians' Organization at Children's Hospital Retirement Plan Group Trust;Children's Hospital Corporation Pension Plan;Conrad N. Hilton Foundation;Kauffman Foundation;Fairview Capital Partners;MacArthur Foundation;Iowa Public Employees' Retirement System;Charles K. Blandin Foundation;Operating Engineers Trust Fund of Washington D.C. and Vicinity;Louisiana State Employees' Retirement System;Park Street Capital;New Mexico State Investment Council;MIT Basic Retirement Plan;carnegie.org;Montana Board of Investments;Ford Foundation;The Wellcome Trust;The Paul And Phyllis Fireman Charitable Foundation;University of Michigan Endowment;State Universities Retirement System;Employees' Retirement Plan of Duke University;J.C. Penney Corporation Pension Plan;MGB Erisa Master Trust;Minnesota State Board of Investment;Duke Management Company;Liberty Insurance Corporation;Horsley Bridge Partners;Adams Street Partners;Andrew W. Mellon Foundation;Orange County Employees' Retirement System;IBM Personal Pension Plan;HP Incorporated Master Trust;FLAG Capital Management;Virginia Retirement System</t>
  </si>
  <si>
    <t>United States;United Kingdom;Singapore;India;China;Hong Kong;Israel;Canada;Australia;France;Estonia;Denmark;Austria;Japan;Finland;Germany;South Korea;Saint Vincent and the Grenadines;Switzerland</t>
  </si>
  <si>
    <t>North America;Asia;United States;India;China;Palo Alto;Mumbai;Beijing;Shanghai;San Francisco;Cambridge</t>
  </si>
  <si>
    <t>https://angel.co/matrix-partners</t>
  </si>
  <si>
    <t>https://twitter.com/matrixpartners</t>
  </si>
  <si>
    <t>https://www.linkedin.com/company/matrix-partners</t>
  </si>
  <si>
    <t>https://www.crunchbase.com/organization/matrix-partners</t>
  </si>
  <si>
    <t>https://storage.googleapis.com/dealroom-images-production/07/MTAwOjEwMDpjb21wYW55QHMzLWV1LXdlc3QtMS5hbWF6b25hd3MuY29tL2RlYWxyb29tLWltYWdlcy8yMDE1LzA1LzA0LzViMzc2N2U1ODQ1ODMyMzBlNGI1YjA3ZTQ0ZmFmMjY4.jpg</t>
  </si>
  <si>
    <t>20.74</t>
  </si>
  <si>
    <t>423</t>
  </si>
  <si>
    <t>419</t>
  </si>
  <si>
    <t>672</t>
  </si>
  <si>
    <t>12591.22</t>
  </si>
  <si>
    <t>244.55</t>
  </si>
  <si>
    <t>95656.75</t>
  </si>
  <si>
    <t>129452.17</t>
  </si>
  <si>
    <t>1617333</t>
  </si>
  <si>
    <t>https://app.dealroom.co/investors/paradigm_xyz</t>
  </si>
  <si>
    <t>https://www.paradigm.xyz/</t>
  </si>
  <si>
    <t>Paradigm</t>
  </si>
  <si>
    <t>A crypto asset investment firm</t>
  </si>
  <si>
    <t>Matt Huang (Co-Founder);Fred Ehrsam (Co-Founder);Fred Ehrsam;Rodney Long;Charles Noyes (Partner);Loren Siebert (Senior Software Engineer)</t>
  </si>
  <si>
    <t>Matt Huang;Fred Ehrsam;Fred Ehrsam;Rodney Long;Charles Noyes;Loren Siebert</t>
  </si>
  <si>
    <t>Co-Founder;Co-Founder;n/a;n/a;Partner;Senior Software Engineer</t>
  </si>
  <si>
    <t>Coinbase;Numerai;Chainalysis;Bitso;MakerDAO;Sia;Tendermint;OpenSea;Compound;DYdX;Enveil;Spacemesh;Gitcoin;Citadel Securities;Cosmos Network;Rain;StarkWare Industries;Keep;Veil;CoinSwitch;O(1) Labs;Fireblocks;Thesis*;Argent;Sky Mavis;FTX;TaxBit;Amber Group;MoonPay;Uniswap;Opyn;Reflexer Labs;Namebase;Synthetix;Gauntlet Network;Zora;Optimism;Headliner;Yield Protocol;Showtime;Lido DAO;Euler XYZ;Mantle;Fractional;Phantom;Genesis Digital Assets;Royal;Decentralized Internet for a Free Future;Jet Protocol;Parallel;Osmosis;ArenaX Labs;BetDEX;Praxis;Utopia Labs;Ribbon;Fractal;Aztec Protocol;Code4rena;Jambo;Euler;Magic Eden;Dework;Privy;Mad Realities;LootRush;Lightspark;Hang;Wildcard Alliance;Limit Break;Tessera;Flashbots;Blowfish;Exponential;nxyz;EDX Markets;Ulvetanna;Axiom;Conduit;PapayaHub;Consensys;friend.tech;Prins AI;Blast;Shadow</t>
  </si>
  <si>
    <t>Coinbase;Citadel Securities;OpenSea;Chainalysis;StarkWare Industries;Fireblocks;MoonPay;Sky Mavis;Amber Group;Bitso</t>
  </si>
  <si>
    <t>Sequoia Capital;MIT Basic Retirement Plan;UTIMCO;Children's Hospital Corporation Pension Plan;MGB Erisa Master Trust;Employees' Retirement Plan of Duke University</t>
  </si>
  <si>
    <t>gaming;legal;security;fintech;music;real estate;media;event tech;semiconductors;marketing;enterprise software</t>
  </si>
  <si>
    <t>United States;Mexico;Israel;Switzerland;United Arab Emirates;Cayman Islands;India;United Kingdom;Singapore;Bahamas;Australia;Canada;Democratic Republic of the Congo;Sweden;Japan</t>
  </si>
  <si>
    <t>https://twitter.com/paradigm</t>
  </si>
  <si>
    <t>https://www.linkedin.com/company/paradigm-xyz/</t>
  </si>
  <si>
    <t>https://storage.googleapis.com/dealroom-images-production/13/MTAwOjEwMDpjb21wYW55QHMzLWV1LXdlc3QtMS5hbWF6b25hd3MuY29tL2RlYWxyb29tLWltYWdlcy8yMDI0LzAzLzAxLzQ5MzQzNjQ5YjUzNGIyOTBhMTgzNjRhODc5ZWRmOGVm.png</t>
  </si>
  <si>
    <t>71.61</t>
  </si>
  <si>
    <t>5155.75</t>
  </si>
  <si>
    <t>58.18</t>
  </si>
  <si>
    <t>81616.96</t>
  </si>
  <si>
    <t>91392</t>
  </si>
  <si>
    <t>https://app.dealroom.co/investors/thoma_bravo</t>
  </si>
  <si>
    <t>http://thomabravo.com</t>
  </si>
  <si>
    <t>Thoma Bravo</t>
  </si>
  <si>
    <t>Consolidation Investing in Partnership with Management</t>
  </si>
  <si>
    <t>Chicago, United States</t>
  </si>
  <si>
    <t>41.878114</t>
  </si>
  <si>
    <t>-87.629798</t>
  </si>
  <si>
    <t>Cook Wylly</t>
  </si>
  <si>
    <t>Carl Thoma (Managing Partner);Seth Boro (Managing Partner);Orlando Bravo (Managing Partner);Scott Crabill (Managing Partner);Holden Spaht (Managing Partner);Lee Mitchell (Managing Partner);Marcel Bernard (Senior Operating Partner);Erwin Mock (Director of Capital Markets);Brian Jaffee (Vice President);Peter Stefanski (Vice President);Andrew Almeida (Vice President);Jennifer James (Director,Marketing,Head of Investor Relations,Head of Investor Relations and Marketing);George Jaber (Associate);Carl Press (Vice President);Tara Gadgil (Vice President);Mike Hoffmann (Vice President);Orlando Bravo (Managing Partner,Founder)</t>
  </si>
  <si>
    <t>Carl Thoma;Seth Boro;Orlando Bravo;Scott Crabill;Holden Spaht;Lee Mitchell;Marcel Bernard;Erwin Mock;Brian Jaffee;Peter Stefanski;Andrew Almeida;Jennifer James;George Jaber;Carl Press;Tara Gadgil;Mike Hoffmann;Orlando Bravo;Cook Wylly</t>
  </si>
  <si>
    <t>male;female;male;male;male;male;male;male;male;male;male;female;male;male;female;male;male;male</t>
  </si>
  <si>
    <t>Managing Partner;Managing Partner;Managing Partner;Managing Partner;Managing Partner;Managing Partner;Senior Operating Partner;Director of Capital Markets;Vice President;Vice President;Vice President;Director,Marketing,Head of Investor Relations,Head of Investor Relations and Marketing;Associate;Vice President;Vice President;Vice President;Managing Partner,Founder;n/a</t>
  </si>
  <si>
    <t>Aternity;Centrify;ForgeRock;Sophos;UserZoom;Applitools;Riverbed Technology;Condeco;Talend;Coupa;Illumio;Personetics Technologies;Imperva;FireLayers;Whitebox Security;Bomgar;Attachmate;Data3Sixty;Keynote Systems;Venafi;Elemica;SRS;Atritech;Pendo;J.D. Power and Associates;Bluesight (Formerly Kit Check);Trader Corporation;Sparta Systems;Zipari;Imprivata;N-able (Formerly GFI Max, Hounddog Technology, Logicnow, Solarwind MSP UK);iPipeline;MedeAnalytics;Circle Cardiovascular Imaging;NextGen Healthcare;Ellie Mae;ServiceTitan;Global Healthcare Exchange;ConnectWise;Infogix;Greenphire;Qlik Technologies;Continuum Managed Services;Riskonnect;ABC Financial;Ping Identity Corporation;Segall Bryant &amp; Hamill;Nintex;T2 Systems;Empirix;InfoVista;Instructure;Hyland Software;Apttus;PDFTron;Telestream;Planview;Intel 471;Medallia;Travelclick;Bottomline Technologies (de), Inc.;Exostar;LogRhythm;Anaplan;Proofpoint;Adenza;Digital Insight;SailPoint Technologies;Barracuda Networks;Veracode;SonicWall;AxiomSL;Frontline Education;RealPage;Dynatrace;SolarWinds;IDS;Everbridge;DigiCert;Magnet Forensics (Formerly JADsoftware);Stamps.com;Hypergene;Paradox;Alation;Porter and Chester Institute;QAD;Aisera;Runzheimer International;Flexera;Project44;Heavy Construction Systems Specialists;UserTesting;Calabrio;Mailgun;Imply;BlueMatrix;Edmentum;Citiri;MeridianLink;IOFFICE;Foundation Software;International Decision Systems;Motus;Command Alkon;Majesco;Nearmap;Mercell;Practice (acquired by Instructure);EQS Group;PEC Safety;TRM;AppOmni;Alma Health;Quorum Software;Anchorage;FalconX;FTX;Syntellis Performance Solutions;SMA Technologies;Grayshift;Atritech;Figment;Raptortech;LOGEX;Thoma Bravo Advantage;ABC Fitness Solutions;Cority;Pathwire;Vivian Health;Delinea;HCSS (Texas);Eptura;Bluesight;Apryse</t>
  </si>
  <si>
    <t>Dynatrace;Proofpoint;Ellie Mae;Anaplan;Adenza;RealPage;ServiceTitan;FalconX;Coupa;Stamps.com</t>
  </si>
  <si>
    <t>New York State Teachers' Retirement System;State of Wisconsin Investment Board;Praesidium</t>
  </si>
  <si>
    <t>health;travel;legal;security;fintech;real estate;food;media;telecom;education;energy;robotics;jobs recruitment;transportation;marketing;enterprise software</t>
  </si>
  <si>
    <t>United States;United Kingdom;Israel;Canada;Italy;Sweden;Netherlands;Australia;Norway;Germany;Bahamas;France</t>
  </si>
  <si>
    <t>0 - 500M</t>
  </si>
  <si>
    <t>https://angel.co/thoma-bravo</t>
  </si>
  <si>
    <t>https://twitter.com/thomabravo</t>
  </si>
  <si>
    <t>https://www.linkedin.com/company/thoma-bravo</t>
  </si>
  <si>
    <t>http://www.crunchbase.com/organization/thoma-bravo</t>
  </si>
  <si>
    <t>https://storage.googleapis.com/dealroom-images-production/67/MTAwOjEwMDpjb21wYW55QHMzLWV1LXdlc3QtMS5hbWF6b25hd3MuY29tL2RlYWxyb29tLWltYWdlcy8yMDE2LzA2LzExL2ZlZjcxNmJlY2RlZDkyNDYwYTFjZmQ0NzJkMTQ5ZTFj.png</t>
  </si>
  <si>
    <t>73.75</t>
  </si>
  <si>
    <t>Everbridge;EQS Group;NextGen Healthcare;Magnet Forensics (Formerly JADsoftware);Nearmap;Coupa;UserTesting;ForgeRock;Mercell;Ping Identity Corporation;SailPoint Technologies;Circle Cardiovascular Imaging;Anaplan;Bottomline Technologies (de), Inc.;Heavy Construction Systems Specialists;Medallia;Stamps.com;IOFFICE;QAD;Greenphire;Proofpoint;RealPage;Applitools;Calabrio;Adenza;Talend;Flexera;AxiomSL;Majesco;Exostar;Command Alkon;Instructure;Sophos;IDS;Mailgun;ConnectWise;Ellie Mae;PEC Safety;Veracode;Imperva;Apttus;Quorum Software;Centrify;MeridianLink;LogRhythm;Nintex;Motus;Runzheimer International;ABC Financial;Barracuda Networks;Frontline Education;Continuum Managed Services;Riskonnect;Planview;T2 Systems;Imprivata;Trader Corporation;Bomgar;Elemica;Qlik Technologies;Data3Sixty;SolarWinds;DigiCert;iPipeline;Riverbed Technology;Travelclick;Travelclick;Segall Bryant &amp; Hamill;Dynatrace;Empirix;Digital Insight;Keynote Systems;SRS;Telestream;SonicWall;Edmentum;Hyland Software</t>
  </si>
  <si>
    <t>1800;400;1700;1800;729;8000;1300;2300;n/a;2800;7000;213;10700;2600;n/a;6400;n/a;n/a;2000;n/a;12300;10200;250;n/a;3750;2400;2850;n/a;594;n/a;n/a;2000;3100;n/a;n/a;n/a;3700;n/a;950;2100;n/a;n/a;n/a;n/a;n/a;n/a;n/a;n/a;n/a;1600;n/a;n/a;n/a;n/a;n/a;544;1600;n/a;n/a;3000;n/a;4500;n/a;n/a;3600;n/a;930;n/a;n/a;n/a;1025;n/a;n/a;n/a;n/a;143;n/a</t>
  </si>
  <si>
    <t>19.18;N/A;N/A;N/A;N/A;153.64;137.91;212.27;43.73;125.34;19.36;17.15;272.64;5.73;N/A;295.45;N/A;N/A;N/A;5.27;51.82;6.27;37.95;8.18;N/A;112.65;N/A;N/A;N/A;9.09;N/A;81;N/A;N/A;1;N/A;N/A;N/A;103.91;44.55;299.09;N/A;85.45;N/A;110.36;122.73;N/A;N/A;N/A;65.77;N/A;N/A;9.09;N/A;28.18;49;N/A;10;N/A;11.36;1.36;188.64;N/A;94.91;25.82;N/A;N/A;N/A;19.91;N/A;N/A;N/A;N/A;49.36;N/A;N/A;N/A</t>
  </si>
  <si>
    <t>103586.36</t>
  </si>
  <si>
    <t>65102.37</t>
  </si>
  <si>
    <t>125092.47</t>
  </si>
  <si>
    <t>Private Equity;Other</t>
  </si>
  <si>
    <t>30241</t>
  </si>
  <si>
    <t>https://app.dealroom.co/investors/amplify_partners</t>
  </si>
  <si>
    <t>http://www.amplifypartners.com</t>
  </si>
  <si>
    <t>Amplify Partners</t>
  </si>
  <si>
    <t>Early Stage Capital For The Next Generation of IT Infrastructure</t>
  </si>
  <si>
    <t>United States, Cambridge</t>
  </si>
  <si>
    <t>42.373616</t>
  </si>
  <si>
    <t>-71.109733</t>
  </si>
  <si>
    <t>Daniel Tunkelang (Venture Amplifier);Natalie</t>
  </si>
  <si>
    <t>Sunil Dhaliwal (VC);Erin Boeckman (Operations);Lisha Li (Principal);Sarah Catanzaro (Principal);Ted Stinson (Executive in Residence);Jonathan Chu (Entrepreneur-in-Residence);Lenny Pruss (Partner);Mike Dauber (General Partner);Bruno Fernandez-Ruiz (Venture Partner);Alfredo Andere V. (Associate);Mark LaRosa;Jade Tran (Director);Allison McLean (Founder)</t>
  </si>
  <si>
    <t>Sunil Dhaliwal;Erin Boeckman;Lisha Li;Daniel Tunkelang;Sarah Catanzaro;Ted Stinson;Jonathan Chu;Lenny Pruss;Mike Dauber;Bruno Fernandez-Ruiz;Alfredo Andere V.;Mark LaRosa;Jade Tran;Allison McLean;Natalie</t>
  </si>
  <si>
    <t>male;female;female;male;female;male;male;female;male;male;male;male;female</t>
  </si>
  <si>
    <t>VC;Operations;Principal;Venture Amplifier;Principal;Executive in Residence;Entrepreneur-in-Residence;Partner;General Partner;Venture Partner;Associate;n/a;Director;Founder;n/a</t>
  </si>
  <si>
    <t>Datadog;LightCyber;Minerva Labs;ActionIQ;Clutter;Tracelytics;BlueData Software;Backtrace I/O;Kairos Aerospace;Cask Data;CDAP;Recursion Pharma;TripScope;Notable Labs;Gorgias;StackRox;Brighten;PicnicHealth;Replicated;Chef;Keen IO;Fastly;Enlitic;WibiData;Marble;Conjur;Abstract;Suplari, Inc.;Prisma;Maze Design;Vera;Upwards;Polly;Covariant.ai;Iron Ox;Determined AI;VeriSIM Life;Diffbot;Mabl;Tetra;Integris Software;Intellimize;dbt Labs;Manifold.co;Strangeworks;California Micro Devices;InterVenn;Buddybuild;Gremlin;Primer;Woven;Dyndrite Corp.;Anchorage;Anyscale;Impira;Archera (formerly Reserved.ai);OctoML;Elementl;RunwayML;Near Protocol Project;Command E;SiMa Technologies;Serenade;Hightouch;Temporal;Hex;Fluxwork;Airkit;Sym;Datafold;Buf Technologies;Material Security;Meroxa;Primer;Uvaro;Parrot;Einblick;Milk Video;Scribe;Sonera Magnetics;Authzed;Llama;Gantry;Metaphor;Antithesis;Eppo;Luma AI;Suborbital;Continual;System Initiative;Foxglove;Outerbounds;Chainguard;ReadySet;Inkblot;Fermyon Technologies;YeshID;dWallet Labs;DiaGrid;MotherDuck;Modal Labs;Magic;TLDraw;Cubist;TigerBeetle;PostgresML;Inevitable Tech;Parrot;Demox Labs;Trace;Unblocked;Sonera Magnetics;Motif Analytics;DatologyAI</t>
  </si>
  <si>
    <t>Datadog;dbt Labs;Anchorage;Fastly;Temporal;RunwayML;Near Protocol Project;Recursion Pharma;Material Security;Anyscale</t>
  </si>
  <si>
    <t>Zhangjiang Haocheng;New York Life Insurance Co;StepStone Group;Liberty Mutual Retirement Benefit Plan;Thomas L. Kempner, Jr., Foundation, Inc.;Sapphire Ventures;San Diego City Employees' Retirement System</t>
  </si>
  <si>
    <t>health;travel;legal;security;fintech;music;sports;food;media;telecom;education;energy;kids;home living;event tech;robotics;jobs recruitment;transportation;semiconductors;marketing;enterprise software;space</t>
  </si>
  <si>
    <t>United States;Israel;Germany;France;Mexico;Canada;United Kingdom</t>
  </si>
  <si>
    <t>cloud computing;cloud infrastructure</t>
  </si>
  <si>
    <t>https://www.facebook.com/AmplifyPartners</t>
  </si>
  <si>
    <t>https://twitter.com/amplifypartners</t>
  </si>
  <si>
    <t>https://www.linkedin.com/company/amplify-partners</t>
  </si>
  <si>
    <t>https://www.crunchbase.com/organization/amplify-partners</t>
  </si>
  <si>
    <t>https://storage.googleapis.com/dealroom-images-production/6f/MTAwOjEwMDpjb21wYW55QHMzLWV1LXdlc3QtMS5hbWF6b25hd3MuY29tL2RlYWxyb29tLWltYWdlcy8yMDE1LzA1LzA0LzVlNTQwNTIyZmRkODQ0ZDRiZmJkMThlYTBiMThjNmM5.jpeg</t>
  </si>
  <si>
    <t>19.76</t>
  </si>
  <si>
    <t>3398.24</t>
  </si>
  <si>
    <t>418.23</t>
  </si>
  <si>
    <t>214.41</t>
  </si>
  <si>
    <t>1517.82</t>
  </si>
  <si>
    <t>21688.58</t>
  </si>
  <si>
    <t>28179</t>
  </si>
  <si>
    <t>https://app.dealroom.co/investors/mayfield_fund</t>
  </si>
  <si>
    <t>http://www.mayfield.com/</t>
  </si>
  <si>
    <t>Mayfield Fund</t>
  </si>
  <si>
    <t>A global venture capital firm with over $2.6 billion under management</t>
  </si>
  <si>
    <t>United States, Menlo Park, Sand Hill Road, 2484</t>
  </si>
  <si>
    <t>37.4231699</t>
  </si>
  <si>
    <t>-122.2053269</t>
  </si>
  <si>
    <t>Navin Chaddha;A A</t>
  </si>
  <si>
    <t>James Beck (Chief Operating Officer);Navin Chaddha (Partner);Tim Chang (Partner);Vikram Godse (Managing Partner,India);Rajeev Batra (Partner);Tanguy Chau (Venture Investor);Vaneeta Varma (CFO);Tejas Maniar (Vice President of Talent);Rishi Garg (General Partner);Robin Vasan. (Partner);Nikhil Khattau (Managing Director,India);Kamini Ramani (Vice President of Marketing);David Ladd (Venture Partner);Paul Kohli (Vice President of Investment Operations);Ursheet Parikh (Partner);Gamiel Gran (Business Development - Operator);Rehan Jalil (Advisor);Arvind Gupta (Partner);Sandeep Johri;Richard Entrup (Advisor);Ben Golub (Advisor);Kanika Agarrwal (Associate);Patrick Salyer (Partner);Ilan Gur</t>
  </si>
  <si>
    <t>James Beck;Navin Chaddha;Tim Chang;Vikram Godse;Rajeev Batra;Tanguy Chau;Vaneeta Varma;Tejas Maniar;Rishi Garg;Robin Vasan.;Nikhil Khattau;Kamini Ramani;David Ladd;Paul Kohli;Ursheet Parikh;Gamiel Gran;Rehan Jalil;Arvind Gupta;Sandeep Johri;Richard Entrup;Ben Golub;Kanika Agarrwal;Patrick Salyer;Ilan Gur;Navin Chaddha;A A</t>
  </si>
  <si>
    <t>male;male;male;male;male;male;female;male;male;male;male;female;male;male;male;male;male;male;male;male;male;female;male;male</t>
  </si>
  <si>
    <t>Chief Operating Officer;Partner;Partner;Managing Partner,India;Partner;Venture Investor;CFO;Vice President of Talent;General Partner;Partner;Managing Director,India;Vice President of Marketing;Venture Partner;Vice President of Investment Operations;Partner;Business Development - Operator;Advisor;Partner;n/a;Advisor;Advisor;Associate;Partner;n/a;n/a;n/a</t>
  </si>
  <si>
    <t>Alfresco;Borqs;Centrify;doubleTwist;Fab;FixYa;Gigya;Magnite;Snapfish;Baihe;Paymate;SGI;Pixim;Riverbed Technology;Citrix Online;SmartRecruiters;Qunar;TripHobo (JoGuru);Knowlarity Communications;Lendingkart;Taskbob;Pulse;WideOrbit;Amagi Media Labs;BigPanda;Mobshop;Casabi;Cemaphore Systems;Simplilearn;Quickoffice;The Motley Fool;Sylantro;Bharat Matrimony;Versa Networks;Elastica;Webroot;Lyft;CommScope;Emotive Communications;3D Robotics;GroundWork;UiTV;LV Sensors;Hammerhead Systems;VoloMedia;Determina;Ubicom;fitmob;Basis Science;SwiftStack;Kin Community;Errplane;CloudGenix;Lantern;RSI (Reel Solar Inc);Clover;Beijing Yimei Xinchuang Technology;Lattice Power;CPower;Informance International;Narus;if(we);MapR;SenoRx, Inc.;Outreach;AgilOne;Cytokinetics Inc;Voxeo;The Beer Café;Applied Biosystems;TrustRadius;India Property Online;Couchbase;Tagged;MovieBeam;Subtext;Pillow;Zimride;Comstellar Technologies;TrueDemand Software;BranchOut;NewsCred;Tribe;Acclaim Games;Foodsmart;Formation Data Systems;PingCo.com;C9 Inc.;Scalix;Mendocino Software;Massdrop;Lightspeed Financial;Zenprise;Thred;Elemental Cyber Security;Vovici;Boats.com;INPHI;3PAR;Skilljar;Securens;Qventus;EEFocus;OuterBay Technologies;HashiCorp;GraphWear Technologies;Jawbone;Tempo AI;Matrimony;Moat;Crunchbase;Kiwi Crate;Licious;FiveStars;HealthTap;Poshmark;Military.com;Earny;Big Step;Blockfolio;Stockpile;Appcelerator;Deca;Talview;SolarCity;Balbix;Instill;Redbeacon;Finrise;Klout;StorSimple;Genentech;Electric Cloud;ServiceMax;Portworx;Milkbasket;InfluxData;CloudVelox;Marketo;ShiftLeft;3Com;Mammoth Biosciences;SingleSourceIT;Recogni;Packet Design;Peribit Networks;Arcadia Data;Sunrocket;Pano Logic;WorkSpan;White Rock Networks;TimeBridge;Jaxtr;CloudPhysics;Radiant Research;Akimbi Systems;Excess Bandwidth;JotSpot;Vexata;AudioFeast;BigDeal;Mimosa Systems;Trigo Technologies;Consorte Media;BeVocal;Rancher Labs;Monet Mobile Networks;Adchemy;MindsDB;Pure Networks;Infinite Uptime;Lifespire;Pluck;Nebula Genomics;QuantumShift Communications;Tasman Networks;Wize;IKnowMed;ONStor;Velocity11;Affinity Labs;PolyFuel;Yack;REZI;White Pajama;BoldFish;Phiar Technologies;TeraLogic;Grove Collaborative;Mission Bio;Wavesplitter;LGC Wireless;OUYA;PlanetOut;Cognition IP;DoveBid;Plus;Linear Technology;Geocast Network Systems;Lightbit;Medpool;Banter Systems;Archive;Qtera;Jobster;Edison;RedMeteor.com;MobileStar Network;EScout.com;Orative Corporation;Fungible;Zirtual;TRIPP;BlackArrow;Viralheat;IScribe;PlayFirst;Zettabytes;Edu.com;AlterEgo Networks;Projector;TimesTen;Ponte Solutions;Arbor Software;KiwiCo, Inc.;3D Robotics;SAP Mobile (Mobileway);WiChorus;Guru;Slide;Aibo;Next Entertainment;Emiza;Box8;Sohan Lal Commodity Management;LEAP India;Tonal;Volterra;Scanwell Health Inc;Berbix;GoLinks;Exly;LexCheck;SeekOut;Alchemy;Enkash;Unstoppable Domains;Carnivore, Inc.;Securiti;Devoto Hermanos;Upwards;New Culture;Oliver Space;iLoF;Nuvia;Turbo Systems;Strata;Chi Botanic;Agnikul;Swimply;Deployed;Frore Systems;Blu Smart Mobility;Clover;Cube;Avanex;TrueFan;Postal;Devrev;Ridge;Intira Corporation;Leapstone Systems;Netcentives;Drop;Jobster;Netsil;Audience Science;Endpoint Health;Mirvie (Formerly Akna DX);Dev;Appify;Totality;M1xchange;wearequilt;Drop;Packet Engines;paymate.in;SkyStream Networks;Fourcee Infrastructure Equipments Private Limited;Khepri Pharmaceuticals;NewPort Communications;Doloromics;Nesos;Welcome Software;Vector Flow;Chemix;GOAT Brand Labs;Immersa;Forem;DuploCloud;Vartana;DoughNET;Actona Technologies;Lightbit Corporation;Fultec Semiconductor;PostX;TrueFan;Tagged;OwnID;EATCLUB Brands (Formerly BOX8);Military Advantage;Applied Cognition;LexCheck;Redbeacon (Pro Referral);Skilljar;Highbeam;Deep Rooted;Windfall Bio;Auradine;Liminal;Qwiet AI;Gutsy;Assured Access Technology;Highway 9 Networks</t>
  </si>
  <si>
    <t>Citrix Online;Linear Technology;Alchemy;CommScope;Cytokinetics Inc;Qunar;Lyft;Marketo;Outreach;HashiCorp</t>
  </si>
  <si>
    <t>FNHIC;Climactic;SeedFund.in;Salix Ventures;Mission Bay Capital</t>
  </si>
  <si>
    <t>Charles K. Blandin Foundation;Arkansas Teacher Retirement System;Abbott Capital Management;San Francisco Employees' Retirement System;Reynolds American Defined Benefit Master Trust;Harvard Management Company;Horsley Bridge Partners;Pearl Holding;Duke Management Company;HP Deferred Profit-Sharing Plan;Silicon Valley Community Foundation Long-Term Growth Pool;Knightsbridge Advisers LLC;SYCR 401(k) Profit Sharing Plan;SBC Master Pension Trust;VCM Capital Management;HP Pension Plan;Central Pension Fund of the IUOE &amp; Participating Employers;FLAG Capital Management;Grupo Guayacán;Kauffman Foundation;Agilent Technologies Retirement Plan;IMRF;Adams Street Partners;Yale University Endowment;Schroders Capital;Yale University Retirement Plan for Staff Employees;University of Michigan Endowment;Bell Atlantic Master Trust;Partners Group Private Equity Performance Holding;The James Irvine Foundation;Lucent Technologies Master Pension Trust;General Motors Hourly-Rate Employees Pension Plan;Orange County Employees' Retirement System;Richard King Mellon Foundation;MIT Basic Retirement Plan;Oregon Investment Council;CalSTRS;State of Wisconsin Investment Board;Ford Foundation;Alaska Permanent Fund;University of Notre Dame Endowment;National Railroad Retirement Investment Trust;Los Angeles Fire and Police Pension System;Silicon Valley Community Foundation Endowment Pool;University of Missouri Retirement, Disability and Death Benefit Plan;The Pension Benefit Guaranty Corporation (PBGC);Iowa Public Employees' Retirement System;O'Connor;Stanford Management Company;HarbourVest Partners;Circle Of Service Foundation;Murdocktrust;Texas County &amp; District Retirement System (TCDRS);Nevada Public Employees Retirement System;Oregon Public Employees Retirement System;Regents of the University of California;Yale University Plan of Health Coverage for Retired Employees;CalPERS;Agilent Technologies Deferred Profit-Sharing Plan;Industriens Pension;Utah Retirement Systems;Skandia.se</t>
  </si>
  <si>
    <t>United States;China;Australia;United Kingdom;India;Singapore;France;Taiwan;Uruguay;Canada;Tonga;Israel</t>
  </si>
  <si>
    <t>consumer goods;analytics</t>
  </si>
  <si>
    <t>https://www.facebook.com/mayfieldfund</t>
  </si>
  <si>
    <t>https://twitter.com/mayfieldfund</t>
  </si>
  <si>
    <t>https://www.linkedin.com/company/mayfield-fund</t>
  </si>
  <si>
    <t>https://www.crunchbase.com/organization/mayfield-fund</t>
  </si>
  <si>
    <t>https://storage.googleapis.com/dealroom-images-production/ec/MTAwOjEwMDpjb21wYW55QHMzLWV1LXdlc3QtMS5hbWF6b25hd3MuY29tL2RlYWxyb29tLWltYWdlcy8yMDE1LzA1LzA0LzMzOThmNDg2NTUzM2EzZTk0MTIxNjk1NzdiMjM1ZDli.jpg</t>
  </si>
  <si>
    <t>20.98</t>
  </si>
  <si>
    <t>10090.87</t>
  </si>
  <si>
    <t>402.50</t>
  </si>
  <si>
    <t>3.64</t>
  </si>
  <si>
    <t>220.82</t>
  </si>
  <si>
    <t>119695.72</t>
  </si>
  <si>
    <t>34264.47</t>
  </si>
  <si>
    <t>27159</t>
  </si>
  <si>
    <t>https://app.dealroom.co/investors/venrock</t>
  </si>
  <si>
    <t>http://www.venrock.com/</t>
  </si>
  <si>
    <t>Venrock</t>
  </si>
  <si>
    <t>A premium venture capital firm</t>
  </si>
  <si>
    <t>3340, Hillview Avenue, 94304 Palo Alto, United States</t>
  </si>
  <si>
    <t>37.4052079</t>
  </si>
  <si>
    <t>-122.1462186</t>
  </si>
  <si>
    <t>Brian Ascher (Partner);Nick Beim (Partner);Bob Kocher (Partner);Bryan Roberts (Partner);Camille Samuels (Partner);David Pakman (Partner);Nicole Pack (Vice President,Marketing);Doug Dooley (Venture Capitalist);Bong Koh (Investor);Mike Tyrrell (Partner);Jordan Fellows (Communications Manager);Ethan Batraski (VP);Nimish Shah (Investment Professional);Colin Cahill (Vice President);Tom Willerer (Partner);Alon Bonder (Vice President);Anders Hove (Partner);Karim Helmy (Vice President);Steven Goldby (Partner);Racquel Bracken (Vice President);Anthony Evnin (Partner Emeritus);Fred Aslan (Vice President);John Choi;Charlie Maynard (Founder);Kym McNicholas;Todd Graham;Spencer Maughan (VP);Nurzhas Makishev</t>
  </si>
  <si>
    <t>Brian Ascher;Nick Beim;Bob Kocher;Bryan Roberts;Camille Samuels;David Pakman;Nicole Pack;Doug Dooley;Bong Koh;Mike Tyrrell;Jordan Fellows;Ethan Batraski;Nimish Shah;Colin Cahill;Tom Willerer;Alon Bonder;Anders Hove;Karim Helmy;Steven Goldby;Racquel Bracken;Anthony Evnin;Fred Aslan;John Choi;Charlie Maynard;Kym McNicholas;Todd Graham;Spencer Maughan;Nurzhas Makishev</t>
  </si>
  <si>
    <t>male;male;male;male;female;male;female;male;male;male;male;male;male;male;male;male;male;male;male;female;male;male;male;male;male;male</t>
  </si>
  <si>
    <t>Partner;Partner;Partner;Partner;Partner;Partner;Vice President,Marketing;Venture Capitalist;Investor;Partner;Communications Manager;VP;Investment Professional;Vice President;Partner;Vice President;Partner;Vice President;Partner;Vice President;Partner Emeritus;Vice President;n/a;Founder;n/a;n/a;VP;n/a</t>
  </si>
  <si>
    <t>CTERA Networks;Zafgen;Dollar Shave Club;Illumina;AppNexus;Nvidia;Altruist;Apple;Ascendis Pharma;Intel Corporation;Bizo;SlideShare;Zenefits;Luxe;Imperva;Well;Aria Systems;WorldHeart;Tapioca Mobile;EagerPanda;Evident.io;Digital Railroad;Transonic Combustion;Dstillery;HelloSoft;StrataCom;Epic Sciences;Beckon, inc.;Ironwood Pharmaceuticals;Infinity Pharmaceuticals;LRAD Corporation;RelayHealth;ACADIA Pharmaceuticals;DecisionPoint Systems;Kopin Corporation;CoreTrace;CommScope;Salsify;ReGenX Biosciences;Symyx;Cognex;Olema Pharmaceuticals;Phononic Devices;Tudou;Asoka;PowerVision;CypherMax;Make School;Autonomic Networks;Imaginova;Threadbox;Doctor on Demand;Surface Logix;Juno Therapeutics;VeloCloud Networks;Mevion Medical Systems, Inc.;Xtime;Anacor Pharmaceutical;Alimera Sciences;Magen BioSciences;Ciclon Semiconductor Device Corporation;Diodes Incorporated;Anchor Bay Technologies;Bivio Networks;QuatRx Pharmaceuticals;Kenet;AVEO Oncology;Cerulean Pharma;Optinuity;Grand Rounds;KalVista Pharmaceuticals;TriQuint Semiconductor;PEAK Surgical;Personal Capital;Memory Pharmaceuticals;Satiety;Zeltiq  Aesthetics;Ocera Therapeutics;ICAgen;Semtek Innovative Solutions;Airspan;Boston-Power;Pharmacyclics;Appthority;Constellation Pharmaceuticals;Intarcia Therapeutics;Shift Messenger;CloudFlare;Virdante Pharmaceuticals;Celladon;CymaBay Therapeutics;Fate Therapeutics;Receptos;Socrates AI;GENBAND;Ikaria;AmpliPhi Biosciences;NanoGram;Teranetics;Newport Media;Cadence Pharmaceuticals;Acceleron Pharma;Caliper Life Sciences;Neurocrine Biosciences;Niara, Inc.;enGene;Xenoport;Shockwave Medical;Intuity Medical;Kyruus;Discera;Storm Exchange;A la Mobile;CVRx;RefleXion Medical;Ariosa Diagnostics, Inc.;Audentes Therapeutics;Vitae Pharmaceuticals;BillFloat;uLocate Communications;Mobile Posse;Adnexus;Smartling;Geron;Achaogen;CodeRyte;Dataminr;Amino;ApaceWave Technologies;ANDA Networks;Starbak;Sirna Therapeutics;Martini Media Inc;Chelsea Therapeutics International;Sapphire Energy;XConnect Global Networks;RedSeal Inc;FogDog Sports;PodTech;CircleLending;AMSC;Stride Health;Microbia;yet2.com;Kontor;ObsEva;Astronomer;Dynamic Signal;Gazelle;6Sense;Zoominfo;Trumaker;YouNow;2Wire;athenahealth;Vocera Communications;Retail Solutions;Singly;Jiff;TurnHere, Inc.;Aadi Bioscience;Castlight Health;TwoFish;CrowdJustice;Redbeacon;Unity Biotechnology;INRIX;Bidmind by Fiksu;Qteros (Formerly SunEthanol);10X Genomics;Gilead Sciences;Nanosys;Klout;Qingsong;Cullinan Oncology;Mentor Graphics;Nest Labs;Adavium;XConnect;Orchard Therapeutics;Astranis;Shape Security;Aledade;Cryptokitties;Suki;PA Semi;Where;Inscripta;Quantenna Communications;Corvidia;Virta Health;Chisel;B-hive Networks;3Com;California Energy Commission;Lyra Health;Simbe Robotics;Awarepoint;Neoconix;Niku;Formstack;Narvii;PrintNation.com;DATAllegro;Renovis;Pathwork Diagnostics;Aeglea BioTherapeutics;Aha Mobile;Infinera Corporation;SkyRyse;Numerated;Dgraph Labs;Pedestal Software;LabVelocity;PerformanceRetail;IMlogic;Bellerophon Therapeutics;Abridge;Edge Therapeutics;OptiMight Communications;CanDo;WX Brands;TAE Technologies ( formerly known as Tri Alpha Energy);White Amber;Coley Pharmaceutical Group;Ligand Pharmaceuticals;Princeton Lightwave;Hyper9;SmithRx;Spirox;Gamut (Formerly Adify);Encompass Health;WholeSecurity;Renew;Digit Wireless;Viridian Therapeutics;Oratec;Canesta;OurStory;MessageOne;Misty Robotics;Devoted Health;IPHighway;Keyotee;CrossLoop;Shopflick;Spotlight Solutions;Vontu;Biospect;Cygilant;Vical;Tenaya Therapeutics;Project September;Evans &amp; Sutherland Computer Corporation;FutureDial;Kineto Wireless;Ungermann-Bass;Lucid Motors;SteelEye Technology;Tricida;Everypoint;Ad Hoc Labs;NetObjects;Dare Bioscience;Atrenta;Advance Medical;Intercasting;EYak (Sonexis);PGP Corporation;Cyteir Therapeutics;ExtendMedia;AccessLine Communications;Appliant.com;Space Holding;2nd Century;Dianon Systems;Edgix Corporation;Kendin Communications;AHA;Kwicr;Workframe;Crunchyroll;Hua Medicine;RedSeal, Inc.;Akari Therapeutics;Dapper Labs;Endeca;NeoPhotonics;Pharvaris;Sojournix;Attune Pharmaceuticals;Keros Therapeutics;Maxxan Systems;BlogHer;Interos;Concentric Analgesics;Percipient.ai;TalkingNets;Sitka;Biolux Research;VelosBio;Encoded Therapeutics, Inc.;3Box;Atom Computing;Quiq;ABL Space Systems;Mable;Pearl;Nightfall AI;Kinnate Biopharma;ImpoPharma;Element Biosciences;Zero Networks;Amunix;Adify;Auditoria.AI;Taysha Gene Therapies;Athira Pharma, Inc;Artiva;Rebellion Defense;Tantivy Communications;Rarible;Graphite Bio;Olema Oncology;Federation Bio;RayzeBio;Adverum Biotechnologies;Aha;Altruist;Ace Auto Recon;Space Holding;Surface Logix;LianBio;Celladon;Evident.io;Happier;Vanilla;Space;QUIQ;Intuity Medical;Millennium;Running Tide;Genetics;PA Semi;ProfitLogic;3Dfx Interactive;Centessa Pharmaceuticals;Clara;Flow blockchain;Cogent Biosciences;Betable;Mineralys Therapeutics;GH Research;The Public Health;Nuvalent;Waybridge;Digex;Meltano;SocialShield;Our Story;SilverSky;Airspeed;3Box Labs;Amphora Discovery;Arzoon;Boundless;Qpass;Ocelot Bio;Ablaze Pharmaceuticals;Decodable;Mythic Therapeutics;Award Software;B-hive Networks;Astrix Security;Accelight Networks;EveryPoint Logistics Solutions;NovaCare Rehabilitation;Redbeacon (Pro Referral);Kelonia Therapeutics;Scope3;MBrace Therapeutics;Accompany Health;border0.com;SQLite Cloud;Tembo;Tisento Therapeutics;Moment;Metawave;Qteros</t>
  </si>
  <si>
    <t>Apple;Nvidia;Intel Corporation;Gilead Sciences;CloudFlare;Illumina;athenahealth;Devoted Health;Neurocrine Biosciences;Acceleron Pharma</t>
  </si>
  <si>
    <t>CyberArk</t>
  </si>
  <si>
    <t>Trust For Mutual Understanding;Greenspring Associates;The Fan Fox and Leslie R. Samuels Foundation;Hess Philanthropic Fund;Co-Op Retirement Plan;HP Incorporated Master Trust;Stonehage Fleming Family &amp; Partners;Memorial Sloan - Kettering Cancer Center;FLAG Capital Management;Tennessee Consolidated Retirement System;Mathile Family Foundation;Master Trust for Roseburg Forest Products Company;Nancy Lurie Marks Family Foundation;Muriel Mcbrien Kauffman Foundation;Richard And Susan Smith Family Foundation;MacArthur Foundation;San Francisco Employees' Retirement System;Adams Street Partners;Getty Research Institute;TIF Ventures;The Howard Hughes Medical Institute;Mayo Pension Plan;Surdna Foundation;Knightsbridge Advisers LLC;HarbourVest Partners;GIC;AustralianSuper;Hampshire Pension Fund;MITIMCo;General Motors Hourly-Rate Employees Pension Plan;American Federation of Musicians and Employers' Pension Fund And Subsidiary;Starrfoundation;The Wellcome Trust;Memorial Sloan-Kettering Cancer Center Pension Plan;Annie E. Casey Foundation;Kauffman Foundation;University of Notre Dame Endowment;Charles K. Blandin Foundation;Equity-League Pension Trust Fund;Retirement Plan For Employees Of Woods Hole Oceanographic Institution;National Automatic Sprinkler Industry Pension Fund;Harvard Management Company</t>
  </si>
  <si>
    <t>gaming;health;legal;security;fintech;wellness beauty;music;real estate;fashion;sports;food;media;dating;telecom;education;energy;hosting;home living;event tech;robotics;jobs recruitment;transportation;semiconductors;marketing;enterprise software;space;consumer electronics</t>
  </si>
  <si>
    <t>United States;India;Denmark;China;Canada;United Kingdom;Switzerland;Germany;Israel;Italy;Peru;Pakistan;Netherlands;Mexico;Ireland</t>
  </si>
  <si>
    <t>biotechnology;cloud services;security;consumer goods</t>
  </si>
  <si>
    <t>https://www.facebook.com/venrock</t>
  </si>
  <si>
    <t>https://twitter.com/venrock</t>
  </si>
  <si>
    <t>https://www.linkedin.com/company/venrock</t>
  </si>
  <si>
    <t>https://www.crunchbase.com/organization/venrock</t>
  </si>
  <si>
    <t>https://storage.googleapis.com/dealroom-images-production/1d/MTAwOjEwMDpjb21wYW55QHMzLWV1LXdlc3QtMS5hbWF6b25hd3MuY29tL2RlYWxyb29tLWltYWdlcy8yMDE1LzA1LzA0LzRjZmJmMmIwZDYwZDg1MzBiYzhhNTE2MDhiZGNjYmQ1.jpeg</t>
  </si>
  <si>
    <t>30.86</t>
  </si>
  <si>
    <t>ObsEva</t>
  </si>
  <si>
    <t>86.55</t>
  </si>
  <si>
    <t>389</t>
  </si>
  <si>
    <t>388</t>
  </si>
  <si>
    <t>713</t>
  </si>
  <si>
    <t>17550.12</t>
  </si>
  <si>
    <t>1314.55</t>
  </si>
  <si>
    <t>1000.00</t>
  </si>
  <si>
    <t>127243.35</t>
  </si>
  <si>
    <t>84880.72</t>
  </si>
  <si>
    <t>3310</t>
  </si>
  <si>
    <t>https://app.dealroom.co/investors/verdane_capital</t>
  </si>
  <si>
    <t>https://verdane.com/</t>
  </si>
  <si>
    <t>Verdane Capital</t>
  </si>
  <si>
    <t>Invest in companies with strong growth potential, active in the consumer internet, software, energy and advanced industrial sectors</t>
  </si>
  <si>
    <t>1 Hieronymus Heyerdahls gate, 0160 Oslo, Norway</t>
  </si>
  <si>
    <t>59.911772</t>
  </si>
  <si>
    <t>10.734509</t>
  </si>
  <si>
    <t>Norway</t>
  </si>
  <si>
    <t>Oslo</t>
  </si>
  <si>
    <t>Staffan Morndal (Partner);Carmen Larissa Cornejo (Part-Time Analyst);Emanuel Johnsson (Investment Professional);Cecilia Nytorp (Principal);Viveka;Diogo Ribeiro;Martin Beijer;Victor Dahl</t>
  </si>
  <si>
    <t>Janne Holmia (Investment Manager);Iikka Moilanen (Investment Professional);Birger Nergaard;Bjarne Kveim Lie (Managing Partner);Gunnar Rydning;Lars B. Thoresen;Martin Welna (Investment Professional,Copenhagen);Jakob Greger Gravdal (Investment Professional,Oslo);Asta Fritze Gjerdrum (risk,Oslo,Compliance Manager,Risk and Compliance Manager);Max Carlsén (Investment Professional,Stockholm);Frida Einarson (Partner,Investor Relations Director);Bjorn Beckman (Investment Professional,Stockholm);Marianne Karlsson (Stockholm,Office Manager/Executive Assistant);Liv Ingeborg Blekkerud (CFO);Joakim Kjemperud (Investment Professional,Oslo);Atle Sovik (Partner,Oslo);Hanne Ottar (Financial controller,Oslo);Henrik Aspén (Partner,Stockholm);Tron Ilaug (Business Controller,Oslo);Hans-Jørgen Pettersson (Investment Professional,Oslo);Arne Handeland (Partner,Oslo);Anette Waaler (Executive Assistant,Oslo);Daniel Ahlstrand (Investment Professional,Stockholm);Per Nordlander (Partner,Stockholm);Cecilie Ellila Weltz (Investment Professional,Oslo);Pal Malmros (Partner,Stockholm team);Tomas Rosales (Investment Professional,Oslo);Helena Sundgren (CEO)</t>
  </si>
  <si>
    <t>Staffan Morndal;Carmen Larissa Cornejo;Emanuel Johnsson;Janne Holmia;Iikka Moilanen;Cecilia Nytorp;Birger Nergaard;Bjarne Kveim Lie;Gunnar Rydning;Lars B. Thoresen;Martin Welna;Jakob Greger Gravdal;Asta Fritze Gjerdrum;Max Carlsén;Frida Einarson;Bjorn Beckman;Marianne Karlsson;Liv Ingeborg Blekkerud;Joakim Kjemperud;Atle Sovik;Hanne Ottar;Henrik Aspén;Tron Ilaug;Hans-Jørgen Pettersson;Arne Handeland;Anette Waaler;Daniel Ahlstrand;Per Nordlander;Cecilie Ellila Weltz;Pal Malmros;Tomas Rosales;Viveka;Diogo Ribeiro;Martin Beijer;Victor Dahl;Helena Sundgren</t>
  </si>
  <si>
    <t>male;male;male;male;male;female;male;male;male;male;male;male;female;male;female;male;female;female;male;male;female;male;male;male;male;female;male;male;female;male;male;female;male;male;male;female</t>
  </si>
  <si>
    <t>Partner;Part-Time Analyst;Investment Professional;Investment Manager;Investment Professional;Principal;n/a;Managing Partner;n/a;n/a;Investment Professional,Copenhagen;Investment Professional,Oslo;risk,Oslo,Compliance Manager,Risk and Compliance Manager;Investment Professional,Stockholm;Partner,Investor Relations Director;Investment Professional,Stockholm;Stockholm,Office Manager/Executive Assistant;CFO;Investment Professional,Oslo;Partner,Oslo;Financial controller,Oslo;Partner,Stockholm;Business Controller,Oslo;Investment Professional,Oslo;Partner,Oslo;Executive Assistant,Oslo;Investment Professional,Stockholm;Partner,Stockholm;Investment Professional,Oslo;Partner,Stockholm team;Investment Professional,Oslo;n/a;n/a;n/a;n/a;CEO</t>
  </si>
  <si>
    <t>Compricer AB;Freespee;JamesEdition;Momox;navabi by jpc united GmbH;Searchmetrics;Tradedoubler;Brightpearl;smava;AppliedSensor AB;BabyShop;Banqsoft;Bythjul Norden;Boozt;Caliroots;CareTech;Codenomicon;Dolphin Software;eBuilder;Eleven;Excitor;Mantacore;Mathem;MediSapiens;Movimento Group;Netadmin Systems;Netclean Technologies;Octoshape;Outnorth;Patroner.se;Powernet;Reseguiden;Resman;Royal Design;Swedoffice;Swims;Webforum;WhiteAway;Åkerströms Björbo;UNIT4;Ams AG;Exie;Studytube;CareerFoundry;inRiver;asgoodasnew;Confirmit;Jobylon;MindMeister;MATCHi;Reason Studios;Sierra Wireless;Vaadin;Signant Health (Formerly CRF Health);Ziebel;Napatech;Wunderflats;ONOMONDO;Schoolido;Consector;Urban Sports Club;Teknikdelar;Enferno;Hem;Allgon;Funera;Oda;UrbanVolt;Meltwater;Allihoopa AB;Auntie Solutions;Evondos Ltd;Fashion Cloud;HappyOrNot;Desenio;Cool Company;Spond;EasyPark;Danelec marine;Booksy;Allinc;Performiq;Ecoride;Upplevelsepresent;Watch It Live;Bemz;Nordic Nest formerly Designonline.se;Lenson;Godsmak.se;IIOX;Lingit;Daprecy;Lånekoll;Exensor;Safira;REMEMBER;Austria Microsystems;SmartMotor;MaXware;PolyTech;JSB Group A/S;Jupiter Bach;Storm Commerce;Instabox;Once Upon Publishing;Hive Streaming;Nordic Finance;Copiax;Estate;IV Group;Linjebesiktning AB;Uppländska Berg;Nimo-Verken;Carnia AB;Segre AB;MARMIND;Apoteka;The Humble Co;Prenax;Newscycle solutions;Freudenberg Oil &amp; Gas Technologies;Zisson;Penetrace;Inovia AB;Scanacon;Texas Instruments;Hornetsecurity;Animail;Swappie;Lumene;Lahti Precision;Wistec Training;King &amp; McGaw.;Purity Soft Drinks;WoolOvers;Muegge;Babyland;DIBS;Liaison Technologies;Trivec T&amp;V Holding AB;CAP;Gintel;OceanSaver;Mustad;Scanbio AS;AquaGen AS;Norstat Group;Active Brands AS;Fjord Media;Kappa Bioscience;Ingrid;Porterbuddy;Scanmarket;Farmasiet;Bildeler.no;SixBondStreet.no;Fiksu Ruoka Oy (Foodello);Bower;Clausion;Conscriptor;Max Manus;R2p;Caia Cosmetics;Dolby;Tise;MM Sports;QBtech;Epicos;Voyado;SILVA;TALENTECH;Royaldesign;Bellman Group;Synbra Technology bv;Centra Software;Juntos Somos Mais;Analyste;Loxysoft Group;Baum und Pferdgarten;Cleanwatts;Pet Media Group;EBERTLANG;Forsta;Caretech;Eduhouse;Conexus.;CURA of Sweden;Hylte Jakt &amp; Lantman and Maskinklippet.se;Marine Jet Power;MINOX.no;Nomentia;Safira.;ScanRope;Stratsys;Papirfly;Nordic Vehicle;indevis;Verified;NORNORM;Carla;EVA Global;Auntie;Polytech;Amp Eleven;blinto;The Packaging Group</t>
  </si>
  <si>
    <t>Texas Instruments;Austria Microsystems;Ams AG;Sierra Wireless;Signant Health (Formerly CRF Health);smava;Boozt;Meltwater;NORNORM;Swappie</t>
  </si>
  <si>
    <t>Ferd</t>
  </si>
  <si>
    <t>The Argentum Group;Tesi;European Investment Fund (EIF)</t>
  </si>
  <si>
    <t>health;travel;legal;security;fintech;wellness beauty;music;real estate;fashion;sports;food;media;telecom;education;energy;kids;hosting;home living;event tech;robotics;jobs recruitment;transportation;semiconductors;marketing;enterprise software;engineering and manufacturing equipment</t>
  </si>
  <si>
    <t>Sweden;United Kingdom;Netherlands;Germany;United States;Norway;Finland;France;Denmark;Austria;Ireland;Greece;Canada;Brazil;Portugal</t>
  </si>
  <si>
    <t>telecommunications;consumer electronics;analytics;security</t>
  </si>
  <si>
    <t>Europe;Finland;Norway;Denmark;United Kingdom;Germany;Sweden;Helsinki;Oslo;Copenhagen;London;Berlin;Stockholms kommun</t>
  </si>
  <si>
    <t>15M - 100M</t>
  </si>
  <si>
    <t>https://www.linkedin.com/company/verdane</t>
  </si>
  <si>
    <t>https://www.crunchbase.com/organization/verdane-capital</t>
  </si>
  <si>
    <t>https://storage.googleapis.com/dealroom-images-production/53/MTAwOjEwMDpjb21wYW55QHMzLWV1LXdlc3QtMS5hbWF6b25hd3MuY29tL2RlYWxyb29tLWltYWdlcy8yMDIxLzExLzExLzNhYWY3N2YyZTA5YWVlYTRhYTVhZGU3Y2Y4YjA3MjNl.jpeg</t>
  </si>
  <si>
    <t>17.65</t>
  </si>
  <si>
    <t>EBERTLANG;Muegge;R2p;indevis;The Packaging Group;Amp Eleven;Papirfly;WoolOvers;Lumene;Purity Soft Drinks;SILVA;Nordic Vehicle;Eduhouse;Wistec Training;Porterbuddy;Caia Cosmetics;Confirmit;Brightpearl;Danelec marine;Momox;Zisson;Penetrace;Nordic Finance;Daprecy;Lingit;Reason Studios;JSB Group A/S;Jupiter Bach;Trivec T&amp;V Holding AB;Uppländska Berg;Linjebesiktning AB;Estate;Performiq;Watch It Live;Upplevelsepresent;Lahti Precision;Reseguiden;Nordic Nest formerly Designonline.se;Carnia AB;Patroner.se;Webforum;Swedoffice</t>
  </si>
  <si>
    <t>n/a;n/a;n/a;n/a;n/a;400;n/a;n/a;n/a;n/a;n/a;n/a;n/a;n/a;23;200;n/a;n/a;n/a;n/a;n/a;n/a;n/a;10;n/a;100;n/a;n/a;n/a;n/a;n/a;n/a;n/a;n/a;n/a;n/a;n/a;n/a;n/a;n/a;n/a;n/a</t>
  </si>
  <si>
    <t>N/A;N/A;0.02;N/A;N/A;N/A;N/A;N/A;N/A;N/A;N/A;N/A;N/A;N/A;4.04;N/A;N/A;79.56;0.46;N/A;N/A;N/A;N/A;N/A;N/A;N/A;N/A;N/A;N/A;N/A;N/A;N/A;N/A;N/A;N/A;N/A;N/A;N/A;N/A;N/A;N/A;N/A</t>
  </si>
  <si>
    <t>Techstars 501 investors;Slush attendees - investors;EIF Backed Funds;Global Climate Tech investors;Norwegian investors &amp; partners at Slush 2023;International Investors - Ireland/NI;Dealroom's Top 5% Deep Tech Investors in Europe</t>
  </si>
  <si>
    <t>1555.08</t>
  </si>
  <si>
    <t>307.30</t>
  </si>
  <si>
    <t>154.09</t>
  </si>
  <si>
    <t>6424.30</t>
  </si>
  <si>
    <t>13085.64</t>
  </si>
  <si>
    <t>Private Equity;Venture Capital;Growth Equity</t>
  </si>
  <si>
    <t>73319</t>
  </si>
  <si>
    <t>https://app.dealroom.co/investors/cathay_capital_private_equity</t>
  </si>
  <si>
    <t>https://www.cathaycapital.com/</t>
  </si>
  <si>
    <t>Cathay Capital</t>
  </si>
  <si>
    <t>French-Chinese private equity firm</t>
  </si>
  <si>
    <t>45, Avenue George V, 75008 Paris, France</t>
  </si>
  <si>
    <t>48.870623</t>
  </si>
  <si>
    <t>2.300606</t>
  </si>
  <si>
    <t>Nicolas MILONAS</t>
  </si>
  <si>
    <t>Mingpo Cai (President);Eric Poindessault;Tarangini Deshpande (Venture Partner);Dorothee Chatain (President);Hervé Louis;Edouard Moinet (Founder)</t>
  </si>
  <si>
    <t>Mingpo Cai;Eric Poindessault;Nicolas MILONAS;Tarangini Deshpande;Dorothee Chatain;Hervé Louis;Edouard Moinet</t>
  </si>
  <si>
    <t>President;n/a;n/a;Venture Partner;President;n/a;Founder</t>
  </si>
  <si>
    <t>Drivy;Dotsoft;eBaoTech;FollowAnalytics;Ledger;Echosens;SeaOwl Group;Fundbox;OpenLegacy;Le Wagon;Kueski;Quantifind;K'NEX Industries;Heetch;Tissium;Vulcanic;Trifacta;Origene Technologies;Alkemics;Curve;Glovo;Stratumn;Coherent;Ontruck;Aihuishou;Peek;Finalcad;Ad Education;Saagie;PayCar;Coverfy;Kayrros;Owkin;Aerobotics;NeoXam;Qover;FuturMaster;Datawords;Cosmo Tech;Datasine;DayTwo;Housfy;Inato;QT Medical;Another Brain;Momenta.ai;ZenBusiness;Minakem;PDD Holdings;Medwing;Firstvet;KaiOS Technologies;TransCure bioServices SAS;IMV Technologies;Minafin;TCR2;Lumi United Technology;Migo;Savana;Iziwork;Wallbox;Meiyou Information Technology Co., Ltd.;Kredivo Holdings (Formerly FinAccel);Cenexi;Dilitrust;Eurogerm;Labelium;Ponroy Sante;Etablissements Caillau;GINGER CEBTP;Finance Active;WST precision technology;E. WINKEMANN;Aqara;Laiye;Light theto Beijing Science and Technology Development Co;Unisun Energy Group;MINIEYE;Yimidida;LECHEBANG;2Boss;YouCKU.com;Benewake;Chemspec International;OneSmart International Education Group;Shopal;Futurus Technology;Zhangfeichongdian;Soocas;Meinian Onehealth;JD Digits;Tongshifu;SXL.CN;TUNGEE;ECheng;Jiuye Supply Chain;Guanghua Education Group;Zbom;ALLSENSE Technology;Shanghai Arabi Intelligent Technology;Zhengming Logistics;AUKEY;Yeelight;Juva Medical;Righton;China Construction Design International;Kidsland;Cabio;Yoloo;Fastone;Shandong Sinder Technology;Descartes Underwriting;China Shenghuo Pharmaceutical Holdings;Zongteng Network;Bochuangliandong;Yunna Technology (Cloudpick);Unsupervised;CPAP.com;Ganymed Robotics;VIPioneers;Sidecar Health;Bellota-Bellota;ATI Environnement;Sogal Communication;Mauboussin;LifePal Health;Facily;CMR Group;JIELI;Dingdong Class;Shuguang Technology;Snocks;EigenCOMM;YIQI Exchange;Universal Medical Imaging Diagnostic;Universal Medical Imaging;Alma;Orderplus;Skan;Re-fire;Colizey;Terminal;Solia;Igloo;WAYTOUS;WAYTOUS;MEDIFA HEALTHCARE GROUP;MEDIFA HEALTHCARE GROUP;JIUHENGTANG;JIUHENGTANG;INNOVATIVE OFFICE PRODUCTS;THE INDEPENDENTS;RAFFEL SYSTEMS;RAFFEL SYSTEMS;YUANMAI;YUANMAI;ABV;ABS;FLEXITALLIC;SURYS;SURYS;MONCLER;MONCLER;SUOFEIYA;SUOFEIYA;MIRO;C.C.D. INTERNATIONAL;MIRO;FREMAUX-DELORME;FREMAUX-DELORME;Moon Surgical;Deerma;Biose Industrie;BrosMed Medical;Cenexi;Lana Fintech;Fiture;JOYNEXT;Xepelin;Artisanal Brewing Ventures;Genki Forest;TOT Biopharm;USHOPAL;Winning Health Technology Group;Soocare;Potent Enviro;Juliette has a Gun;Svolt;Cool College;C.C.D. International;WOLF;TU BO SHI;Geoskincare;High Frequency Meterly Environmental Technology;Jieli;Gangtong;Hok Bee;HAOLIFANG;SINO-KOR;IntelliBio;VULCANIC;BANDWEAVER;SUOFEIYA;INTPLOG;Yejia Optoelectronics Technology;GCL Photovoltaics;Fapon;WonderLab;Yuanbao Insurance;CHIME;Simpleway Technology;TCL Healthcare Group;Taclink;Forty-Nine Union;Guangzhou Paizhen Biotechnology;Unomi;Moose Knuckles;Kojin Therapeutics;Yuanbao Insurance;ChowSing;Simpleway Technology;Xiamen Meiyou;Fastone;Waysia (formerly SoFaim );ALLSENSE Technology;Jiuye Supply Chain;Yimidida;Shiro Games;WeNext;DolphinDB;Another Brain;Another Brain;futurmaster;Aqara;Juratoys;Autra Technology;Equativ (Formerly Adserver);StarHeir Technology;Diot-Siaci;Huixi Zhineng;Hefei Huixi Intelligent Technology;Bizhen Technology;Baoying Gas;Baoying (Nanjing) Gas;Shanghai Kingstar Weining Software Technology;Hangzhou Day and Dream Biotechnology;Snack Youming;Hangzhou Anaerobic Technology;Guangzhou Paizhen Biotechnology;Beijing Truth Wisdom Power Technology;Hangzhou Mogic AI Technology;Hangzhou Altron Lightyear Internet Technology;Mogic AI;Tianke New Energy;Parkview Dental Partners;Beijing Anshi Biotechnology Co;Fenshi (Qingdao) Marine Technology;Beijing Qiangu Technology;Shanghai Huiying Medical Technology;BEBIG Medical</t>
  </si>
  <si>
    <t>PDD Holdings;JD Digits;Genki Forest;Svolt;Meinian Onehealth;Glovo;Momenta.ai;Winning Health Technology Group;SUOFEIYA;SUOFEIYA</t>
  </si>
  <si>
    <t>Amplitude Ventures</t>
  </si>
  <si>
    <t>Bpifrance;AXA;Pierre Fabre;Vipshop;L'Oreal;Sanofi;Pernod Ricard;Swire.;Xiamen Venture Capital;Kering;Tongan State-Owned Capital Holding;Air Liquide</t>
  </si>
  <si>
    <t>gaming;health;travel;legal;security;fintech;wellness beauty;music;real estate;fashion;sports;food;media;telecom;education;energy;kids;hosting;home living;event tech;robotics;jobs recruitment;transportation;semiconductors;marketing;enterprise software;consumer electronics;engineering and manufacturing equipment;service provider</t>
  </si>
  <si>
    <t>France;China;United States;Mexico;United Kingdom;Spain;Singapore;South Africa;Belgium;Germany;Sweden;Indonesia;Brazil;South Korea;Chile;Canada</t>
  </si>
  <si>
    <t>https://twitter.com/cathaycapital</t>
  </si>
  <si>
    <t>https://www.linkedin.com/company/cathay-capital</t>
  </si>
  <si>
    <t>https://storage.googleapis.com/dealroom-images-production/0d/MTAwOjEwMDpjb21wYW55QHMzLWV1LXdlc3QtMS5hbWF6b25hd3MuY29tL2RlYWxyb29tLWltYWdlcy8yMDE1LzA3LzMwL2UyNjBhMDkxY2IyYmVkYzc5NzQ1ZTJlYTFjODc0OGE0.png</t>
  </si>
  <si>
    <t>45.44</t>
  </si>
  <si>
    <t>Dilitrust;E. WINKEMANN;WST precision technology;Datawords;Cenexi;SeaOwl Group;Equativ (Formerly Adserver)</t>
  </si>
  <si>
    <t>n/a;n/a;n/a;n/a;n/a;15;35</t>
  </si>
  <si>
    <t>137.27;N/A;N/A;N/A;N/A;N/A;N/A</t>
  </si>
  <si>
    <t>Top-tier VCs France</t>
  </si>
  <si>
    <t>4136.65</t>
  </si>
  <si>
    <t>389.68</t>
  </si>
  <si>
    <t>65.36</t>
  </si>
  <si>
    <t>214.55</t>
  </si>
  <si>
    <t>3897.61</t>
  </si>
  <si>
    <t>69761.36</t>
  </si>
  <si>
    <t>Private Equity;Life Sciences;Growth Equity</t>
  </si>
  <si>
    <t>863871</t>
  </si>
  <si>
    <t>https://app.dealroom.co/investors/ace_amp_company</t>
  </si>
  <si>
    <t>http://www.aceandcompany.com/</t>
  </si>
  <si>
    <t>ACE and Company</t>
  </si>
  <si>
    <t>A global investment fund specialised in co-investments</t>
  </si>
  <si>
    <t>Rue du Rhône, 1204 Geneva, Canton of Geneva, Switzerland</t>
  </si>
  <si>
    <t>46.204244</t>
  </si>
  <si>
    <t>6.146948</t>
  </si>
  <si>
    <t>Ivan Ong (Senior Associate);Taleena Chandaria;João de Saldanha;ALESSANDRO CALAMIA</t>
  </si>
  <si>
    <t>Charles Lorenceau (Managing Director);Ivo Petrov (Chairman of the Board)</t>
  </si>
  <si>
    <t>Charles Lorenceau;Ivan Ong;Ivo Petrov;Taleena Chandaria;João de Saldanha;ALESSANDRO CALAMIA</t>
  </si>
  <si>
    <t>male;male;female;male;male</t>
  </si>
  <si>
    <t>Managing Director;Senior Associate;Chairman of the Board;n/a;n/a;n/a</t>
  </si>
  <si>
    <t>Airbnb;ECi Software Solutions;Flaviar;Truly Experiences Ltd;Alibaba;Aqua Metals;Fenergo;Wool and the gang;N26 Group;Buttercoin;Docker;Novicap;dopay;Didi Chuxing;Paidy;MoneyHero;SpaceX;DaoPay;Endeavor Group Holdings;StudyEdge;Blue Nile;Air Lease;Bkam;Ascensus;SkyDrop;GrubMarket;Medisas;GlobalLogic;Skysheet;Fivetran;WiTricity;Oh My Green;Asseta;RethinkDB;roomblocker;Seventh Generation;June Software;Eos Energy Storage;Pebble;Toutpost;MultiPlan;XLABS;HighlightCam;International Automotive Components Group;Tizeti Network;Pachyderm;GFL Environmental;MinoMonsters;CoolChip Technologies;Taplytics;VIDA &amp; Co.;Vayable;Numecent;Permutive;WorldCover;Bellabeat;Videopixie;Sophia Genetics;Cratejoy;Hanson Robotics;ChalDal;RenewData;BenefitMall;Glio;TapToLearn;Pinterest;Soundboks;Global Blue;AdGrok;Kandou;ChargePoint;Toast;Verbling;PlanGrid;Sure;LabDoor;ROSS Intelligence;Topcompare.be;Compare Europe Group;Sense;Afrostream;Perlego;ABAKA;Wingtra;VertaaEnsin;Fractal Labs;Edfa3ly;Toast;Priceonomics;NetGuardians;Traction Labs;Truebill;Rescale;Apportable;Bulk MRO;Gecko Robotics;Entocycle;9T Labs;H55;Astranis;Helium Health (Formerly OneMedical);Digitail;Clarivate Analytics;Olympe;Veriff;Optiv;Focus Media;Imverse;Fan Milk International A/S;Fieldwood Energy;Leap Smoothies;Momentus Space;OTP Industrial Solutions;WCA Waste Corporation;Templar Energy;FlightCaster;Carbic;Rippling;Etacts;Oregon Tool (Formerly Blount International);REZI;Mashgin;Movity;Finally Light Bulb;Roofr;The RiteScreen;GiveCampus;Sweetwater;Hilcorp Energy;Zenamins;UTEX Industries;FleetPride;IvyRehab;GenLots;Kitchen United;Axalta;Goldbelly;Leclanché;PetSmart;Bump;Osome;PAYFAZZ;Wifi.com.ng;Joy;EPIC Insurance Brokers and Consultants;Traxys;Breaker;Goodly, Inc.;Quero Education;Grupo TorreSur;Tok &amp; Stok;VertoFX;Optic;Alta Mesa Holdings;Acuity Eye Specialists;American Bath Group;Tenderd;ANYbotics;Gmelius;GroMo;Picterra;TYXIT;Interlink Maritime;Enuu;Nord Anglia Education;Dashblock;Orgain;Backbonephoto.co;Legionfarm;Planted Foods;YASSIR;Bamboo;Karbon Card;SwapBox;Athlane;SmartHelio;Clarios;Typewise;Integrated Power Services;Source Beauty;PostEra;SIG Group;Safepay;Vectrix;Garten;BBQGuys;MedznMore;Wayflyer;Fractal Labs;Relai;Foundation Risk Partners;Athene;Nano Technologies;Infrascreen;Homebase;MBMG;United Site Services;Depoly;Deed;Neustark;Udhaar Book;Secured;Kippa;Anakin;Onfolk;Native Voice;Rede D’Or São Luiz;Total Container Group;Clinical Care;Union54;Fat Llama;Destinus;Earny.;tomato pay;Pledge;Versant Diagnostics;Fazz;Sokna;Vesta;Friendlygroup;Compra Rapida;Semper;Blue.cloud;Dagger;Shaped;shiftkey;Slauth.io;Invofox;Persona;Swisspod;Storytell.ai;Masref;Sonixapp;Seoul Medical Group;Copeland</t>
  </si>
  <si>
    <t>SpaceX;Alibaba;Airbnb;Air Lease;Pinterest;GFL Environmental;Didi Chuxing;Focus Media;Rippling;Clarios</t>
  </si>
  <si>
    <t>American Federation of Musicians and Employers' Pension Fund And Subsidiary</t>
  </si>
  <si>
    <t>gaming;health;travel;legal;security;fintech;wellness beauty;music;real estate;fashion;sports;food;media;dating;telecom;education;energy;home living;event tech;robotics;jobs recruitment;transportation;semiconductors;marketing;enterprise software;space;consumer electronics;service provider</t>
  </si>
  <si>
    <t>United States;United Kingdom;China;Ireland;Germany;Spain;Japan;Hong Kong;Austria;Egypt;Canada;Switzerland;Brazil;Denmark;Belgium;France;Finland;Singapore;India;Nigeria;Estonia;Indonesia;Luxembourg;United Arab Emirates;Bermuda;Algeria;Netherlands;Pakistan;Vietnam;Zambia;Australia;Israel</t>
  </si>
  <si>
    <t>consumer goods;techstars 501 investors</t>
  </si>
  <si>
    <t>Europe;Africa;Asia;North America;Switzerland;United Kingdom;Egypt;Hong Kong;United States;Geneva;London;Cairo</t>
  </si>
  <si>
    <t>https://twitter.com/ace_company</t>
  </si>
  <si>
    <t>https://www.linkedin.com/company/920746</t>
  </si>
  <si>
    <t>https://www.crunchbase.com/organization/ace-and-company</t>
  </si>
  <si>
    <t>https://storage.googleapis.com/dealroom-images-production/8f/MTAwOjEwMDpjb21wYW55QHMzLWV1LXdlc3QtMS5hbWF6b25hd3MuY29tL2RlYWxyb29tLWltYWdlcy8yMDE1LzExLzIwLzI0YzY4MDllNDZiYTk4ZWNlODgyNDc4NDllZTlhMGNj.jpg</t>
  </si>
  <si>
    <t>9.36</t>
  </si>
  <si>
    <t>Techstars 501 investors;1600+ Seed Stage VC Investors in Europe;International Investors - Ireland/NI</t>
  </si>
  <si>
    <t>1095.54</t>
  </si>
  <si>
    <t>60.70</t>
  </si>
  <si>
    <t>39.34</t>
  </si>
  <si>
    <t>21.36</t>
  </si>
  <si>
    <t>59086.82</t>
  </si>
  <si>
    <t>235753.04</t>
  </si>
  <si>
    <t>161241</t>
  </si>
  <si>
    <t>https://app.dealroom.co/investors/omers_ventures</t>
  </si>
  <si>
    <t>http://omersventures.com</t>
  </si>
  <si>
    <t>OMERS Ventures</t>
  </si>
  <si>
    <t>Multi-stage investor in growth-oriented, disruptive technology companies around the globe</t>
  </si>
  <si>
    <t>Adelaide Street West, Fashion District, Spadina—Fort York, Old Toronto, Toronto, Golden Horseshoe, Ontario, M5V 2J6, Canada</t>
  </si>
  <si>
    <t>43.6462299</t>
  </si>
  <si>
    <t>-79.3981323</t>
  </si>
  <si>
    <t>Casey Rovinelli;Mark Goad</t>
  </si>
  <si>
    <t>Jim Orlando (Managing Director);Sid Paquette (Managing Director);John Ruffolo (CEO);Damien Steel (Managing Director);Sarah Reilly (Administrative Assistant);Sara Cooper (Talent Director);Nicole Kelly (Community Director);Hooman Mehranvar (Associate);Michelle Killoran (Associate);Prashant Matta (Senior Associate);Meagan McConnell (Administrative Assistant);Vivian O'Leary (Executive Assistant);Brian Kobus (Director);Narbe Alexandrian (Senior Associate);Harry Briggs (Managing Partner);Tara Reeves (Partner);Jambu Palaniappan (Managing Partner);Taku Murahwi (Investor)</t>
  </si>
  <si>
    <t>Jim Orlando;Sid Paquette;John Ruffolo;Damien Steel;Sarah Reilly;Sara Cooper;Nicole Kelly;Hooman Mehranvar;Michelle Killoran;Prashant Matta;Meagan McConnell;Vivian O'Leary;Brian Kobus;Narbe Alexandrian;Casey Rovinelli;Harry Briggs;Mark Goad;Tara Reeves;Jambu Palaniappan;Taku Murahwi</t>
  </si>
  <si>
    <t>male;male;male;male;female;female;female;male;female;male;female;female;male;female;female;male;male;female;male</t>
  </si>
  <si>
    <t>Managing Director;Managing Director;CEO;Managing Director;Administrative Assistant;Talent Director;Community Director;Associate;Associate;Senior Associate;Administrative Assistant;Executive Assistant;Director;Senior Associate;n/a;Managing Partner;n/a;Partner;Managing Partner;Investor</t>
  </si>
  <si>
    <t>Contentful;Shopify;PrimaryBid;PandaDoc;Trax;BuildDirect;Solink;Wave;360incentives.com;Jobber;Wattpad;Klipfolio;Dog Vacay;PasswordBox;DuckDuckGo;PeerWell;Vidyard;Skillshare;Alida (formerly Vision Critical);Ranovus;Mojix;AppHero;LeadSift;wefox;Crunchbase;Rover;AmpMe;Hopper;ultimate.ai;OB1;Clearcover;Landed;Dialpad;Embark Trucks;Agile Analog;Medal;Firstvet;League Inc.;XChange;Flagstone;WorkRamp;Birdie;Muse;Revlo;Klip;Manifold.co;Acerta;Xanadu;Quorso;RESI;Deliverect;HelloSelf;D2L;HootSuite;TouchBistro;WithMe Health;Bold Commerce;Klue;JADE Healthcare Group;Nudge.ai;Digital Commerce Group;Occupier;Clarisights;Mosaic;Wave;Altana Trade;Next Matter;Fonoa Technologies;Falkon AI;Lick;Tehama;Postal;Moves;Foresight;Safesite;WRK;Vara;Manifest Climate;ClearEstate;Waabi;Joyn Insurance;Dear Life;Relation Therapeutics;Cerbos;OneVest;Caraway;Qui Identity;Deep Sky;Qui</t>
  </si>
  <si>
    <t>Shopify;Hopper;wefox;Contentful;Trax;Dialpad;Rover;Deliverect;Clearcover;Xanadu</t>
  </si>
  <si>
    <t>gaming;health;travel;legal;security;fintech;wellness beauty;music;real estate;food;media;telecom;education;energy;hosting;home living;event tech;transportation;semiconductors;marketing;enterprise software</t>
  </si>
  <si>
    <t>Germany;Canada;United Kingdom;United States;Liechtenstein;Netherlands;Sweden;Belgium;Brazil;Ireland</t>
  </si>
  <si>
    <t>North America;Europe;Canada;United Kingdom;United States;Toronto;London;Palo Alto</t>
  </si>
  <si>
    <t>https://www.facebook.com/omersventures</t>
  </si>
  <si>
    <t>https://twitter.com/omersventures</t>
  </si>
  <si>
    <t>https://www.linkedin.com/company/omers-ventures</t>
  </si>
  <si>
    <t>https://www.crunchbase.com/organization/omers-ventures</t>
  </si>
  <si>
    <t>https://storage.googleapis.com/dealroom-images-production/46/MTAwOjEwMDpjb21wYW55QHMzLWV1LXdlc3QtMS5hbWF6b25hd3MuY29tL2RlYWxyb29tLWltYWdlcy8yMDE5LzAzLzI1L2IzOGIyMjlkMDk4NWM4OGFiZTUyZjE4Mzc1MmFiNGEz.jpg</t>
  </si>
  <si>
    <t>41.52</t>
  </si>
  <si>
    <t>Vue Entertainment</t>
  </si>
  <si>
    <t>935</t>
  </si>
  <si>
    <t>5730.55</t>
  </si>
  <si>
    <t>124.52</t>
  </si>
  <si>
    <t>3954.39</t>
  </si>
  <si>
    <t>27468.88</t>
  </si>
  <si>
    <t>30434</t>
  </si>
  <si>
    <t>https://app.dealroom.co/investors/draper_associates</t>
  </si>
  <si>
    <t>http://www.draper.vc/</t>
  </si>
  <si>
    <t>Draper Associates</t>
  </si>
  <si>
    <t>A seed stage venture fund in Menlo Park, CA</t>
  </si>
  <si>
    <t>Hero City, 55, East 3rd Avenue, San Mateo, San Mateo County, CAL Fire Northern Region, California, 94401, United States</t>
  </si>
  <si>
    <t>37.56393145</t>
  </si>
  <si>
    <t>-122.3251813</t>
  </si>
  <si>
    <t>Tyrone lee</t>
  </si>
  <si>
    <t>Tim Draper (Founding Partner);Joel Yarmon (Partner);Siri Srinivas (Principal);Billy Draper (Investor);Andrew Tang (Partner);Andy Tang (Partner);Daniel Kim (Investment Analyst);Karen Mostes-Withrow (Chief of Staff);Iris Liu (Director);Lord Aamer Sarfraz (Venture Partner);Sahirzeeshan Ali;Zachary Cefaratti (Venture Partner);Ethan Lippman</t>
  </si>
  <si>
    <t>Tim Draper;Joel Yarmon;Siri Srinivas;Billy Draper;Andrew Tang;Andy Tang;Daniel Kim;Karen Mostes-Withrow;Tyrone lee;Iris Liu;Lord Aamer Sarfraz;Sahirzeeshan Ali;Zachary Cefaratti;Ethan Lippman</t>
  </si>
  <si>
    <t>male;male;female;male;male;male;male;female;male;male;male</t>
  </si>
  <si>
    <t>Founding Partner;Partner;Principal;Investor;Partner;Partner;Investment Analyst;Chief of Staff;n/a;Director;Venture Partner;n/a;Venture Partner;n/a</t>
  </si>
  <si>
    <t>Nutmeg;Zopa;isocket;Altobeam;CoContest;Crowdcube;Nitrous.IO;Unocoin;Guanxi.me;Enevo;Thumbtack;EquityZen;BitPagos;AZA (formerly BitPesa);Twitch;Funderbeam;Ledger;Coinbase;Authenteq;Compology;AuditFile;Kash;UangTeman.com;Instabridge;AImotive;SpotHero;Karmic Labs;Webflow;SherpaShare;7shifts;BiggerBoat;Searchandise Commerce;Brilliant Telecommunications;Panraven;Livingly;Affinaquest;Brickfish;Hux;Ittavi;LucidPort Technology;Pulse Entertainment;Positron Dynamics;VIRES Aeronautics;CoachTube;Make School;LawTrades;Coinplug;Giftiki;Jing-Jin Electric Technologies;Storyhunter;EcoSMART Technologies;Bitcoin;MightySignal;OpenQ;Gradescope;Bagaveev Corporation;LeadIQ;Aviate;PivotDesk;Neurala;CapRally;Pebble;Yik Yak;Kickfurther;Carta;seedsprint / SeedVantageLLC;DivX LLC;Meldium;Prolacta Bioscience;Tempo Automation;Paperless Post;Vungle;MomentFeed;Cloudbot;Local Motion;younity;Propy;99dresses;Phonezoo Communications;Autopilot (formerly Bislr);Wyre;Packlane;Preemadonna;Instructure;Pointy;Atomwise;Aerospike, Inc.;FatPipe;Splashtop;UsTrendy;Codecov;Sensay;Sherpaa;Capshare;Laurel &amp; Wolf;SourceDay;ICEYE;Stampery;Tripping;Cobalt Labs;Cognition Technologies;Favor;Skyward;StackCommerce;Ranker;Stik;Bitrefill;Huimio;atlas.money;Sharedesk;StackCommerce;Meta Co.;Bitwage;SupportPay;HashRabbit;Ribbon Payments;Pointy;Hijro;Wyre;Scopio;RentJuice;Global Energy Transmission;Ripio;Terra Bella;Medal;CloudMedx Inc;AISense;GoPillar;Lawyaw;Cyber Swarm;Arrow Labs Solutions;NVision Medical;Finless Foods;TrackVia;Hint Health;IdeaFlow;Factom;Chronos Mobile Technologies;Verge Genomics;Adora;Natilus;Skytran;MusicFreelancer.net;Inventables;Cortex Composites;Vivoo;Identified;Justin.TV;Proximie;Primitive;GameSalad;Slingshot Aerospace;Instapath;Everyone Counts;Noteworth;AppMonsta;Mothership Aeronautics;AuctionDrop;Zimbio;SteadyMD;WebBASIS;Mozy;TheDial.com;Cipher Skin;Triporati;Vacayo;Oklo;7AM;Kubos;The Mentor Method;Opolis;ISono Health;Reduced Energy Microsystems;The Bouqs Company;Wescover;CryptoMove;PrettyLitter;Drop Water;Everlance;Numetric;Waymark (fka SocialProof);Traxyl;Fite;Aladdinb2b;ICON;Practice (acquired by Instructure);Goldbelly;Xanadu;Arthur Technologies;Keep;Upbeat;SaferTaxi Limited;OpenNode;Blowhorn;Parametric Technology (PTC);Swiftly;JetPack Aviation;Stämm Biotech;Move 37;Carverr;Because Animals;Imprimed;DigiBuild;Robinbrick;Sunroom Rentals;Concha Labs;Unstoppable Domains;Biofire;Mirror Contracts;Bamba;Morpher;SkyGrid;Thesis*;Otter.ai;Cryptio;SDIB;Picnic;LunarCrush;Cognitive Space;Armada Aeronautics Inc;Gravity;Unum ID;Aanika Biosciences, Inc. (Formerly Carverr);Forte;RealT;Quotabook;Blue;StayQrious;IoNetworks;Cancerfree;Getdash;Fairmint;Lantern;Komanche;Radiant Industries;Kenota;Reality Detector;Polymarket;Finmark;Near Space Labs;HashRabbit, Inc.;PORTL Hologram;Armada Aeronautics;Acelab;Tezsure;NAORIS;Magnetic3d;Wambi;CapConnectPlus;Fly and Fetch;Rise;QikFox;Makesense;Firehawk Aerospace;Precious Payload;Mesa Cloud;Rosotics;Aquarian Devices;Venus Aerospace;Remotebase;Lemon Cash io;Wisecut;Predictiv;Jur;Upshot;Ten63 Therapeutics (Formerly Gavilán Biodesign);ArchForm;alviere;pebble.com;PalletPal;EthSign;Lemon;Precision Neuroscience;M AEROSPACE RTC S. DE R.L DE C.V.;Unit;Clinchoice;MiResource;Algen Biotechnologies;Colossal Biosciences;Sunzulab;Hiro Systems;Qüilo;PureCode Software;Shmoody;Consensus;Citix;Coa;Immersion Neuroscience;Amboss;Gitopia;Coop;STEMuli;Metaverse AI;Pheno;The Players' Lounge;Viewabo;PTC;Mat3ra;GUN;VAE Labs;WiDeFi;Outpost;Phantom Neuro;Hyperglade;Lord of the Trees;Long Shot;Credshields;Ortto;Cryptoys;Gravitics;Coverstar;Team Wildfire;Rosy Soil;Supermojo;EtherMail;Old Street Digital;Landeed;STEMuli;Unum ID;Arkham;Persimmon.life;Upliance;Longshot Space;mogul.ooo;Cyfoundry (TCFC);Make sunsets;Wellfound (Formerly AngelList Talent);Biofire Technologies;Hinkal Protocol;Lagoa Prestige Lda;Verified;ARCatar;Naoris Protocol;Propyverse;AI Seer;TAKADAO;Alexi;Atlas UP;GAST Clearwater;OCOS;Alef Aeronautics;Logic;SolidBlock;Quoherent;Interintellect</t>
  </si>
  <si>
    <t>Coinbase;PTC;Parametric Technology (PTC);Carta;Webflow;Instructure;Thumbtack;ICON;Ledger;Splashtop</t>
  </si>
  <si>
    <t>Modi Venture Partners</t>
  </si>
  <si>
    <t>Far East Ventures;National Development Fund of Taiwan;United States Steel Plan for Retiree Insurance Benefits;United States Steel Corporation Plan For Employee Pension Benefits</t>
  </si>
  <si>
    <t>United Kingdom;United States;China;Bangladesh;Luxembourg;France;Germany;Indonesia;Sweden;Hungary;Canada;South Korea;Netherlands;Finland;Spain;Italy;Ireland;Israel;Russia;Cayman Islands;Romania;Slovenia;United Arab Emirates;Brazil;India;Kenya;Austria;Taiwan;Singapore;Pakistan;Switzerland;Argentina;Guatemala;Kazakhstan;Australia;Portugal</t>
  </si>
  <si>
    <t>convertible debt;venture debt;equity(minority);equity(majority)</t>
  </si>
  <si>
    <t>North America;United States;San Mateo</t>
  </si>
  <si>
    <t>https://twitter.com/drapervc</t>
  </si>
  <si>
    <t>https://www.linkedin.com/company/draper-associates/</t>
  </si>
  <si>
    <t>https://www.crunchbase.com/organization/draper-associates-2</t>
  </si>
  <si>
    <t>https://storage.googleapis.com/dealroom-images-production/18/MTAwOjEwMDpjb21wYW55QHMzLWV1LXdlc3QtMS5hbWF6b25hd3MuY29tL2RlYWxyb29tLWltYWdlcy8yMDE3LzA1LzI5L2ExZjViODU4ZTEzMDJkODY2OGY2NDg3ZTI0OGFmOGNh.png</t>
  </si>
  <si>
    <t>8.57</t>
  </si>
  <si>
    <t>Relevant investor 8 (S-apps);Top 5% Worldwide Seed Round Investors for Startup Founders;International Investors - Ireland/NI</t>
  </si>
  <si>
    <t>345</t>
  </si>
  <si>
    <t>2441.64</t>
  </si>
  <si>
    <t>98.77</t>
  </si>
  <si>
    <t>6021.78</t>
  </si>
  <si>
    <t>51483.57</t>
  </si>
  <si>
    <t>885529</t>
  </si>
  <si>
    <t>https://app.dealroom.co/investors/merck_ventures</t>
  </si>
  <si>
    <t>http://www.m-ventures.com/</t>
  </si>
  <si>
    <t>M Ventures</t>
  </si>
  <si>
    <t>Strategic, corporate venture capital arm of Merck KGaA, Darmstadt, Germany</t>
  </si>
  <si>
    <t>Gustav Mahlerplein, 1082MM Amsterdam, North Holland, Netherlands</t>
  </si>
  <si>
    <t>52.3379918</t>
  </si>
  <si>
    <t>4.873188</t>
  </si>
  <si>
    <t>Alexander Hoffmann (Principal);Edward Kliphuis;Edward Kliphuis;Jasper Bos (Director,President);Ilja Aizenberg (Director);Oliver Hardick</t>
  </si>
  <si>
    <t>Alexander Hoffmann;Edward Kliphuis;Edward Kliphuis;Jasper Bos;Ilja Aizenberg;Oliver Hardick</t>
  </si>
  <si>
    <t>Principal;n/a;n/a;Director,President;Director;n/a</t>
  </si>
  <si>
    <t>SynAffix;MediSafe;Vaximm;Micropsi Industries;Riffyn;Ambrx;Anaphore;Circuit Scribe;Translate Bio;Sight Machine;F-star Biotech;Monkey;ObsEva;Asceneuron;Scipio bioscience;Padlock Therapeutics;RAZE LIMITED;Inthera Bioscience;Metabomed;Nouscom;Artios Pharma;Aveni;Prexton therapeutics;Galecto;Wiliot;Canbex Therapeutics;Neurable;iOnctura;FanAI;Macrophage Pharma;DNA Script;LifeMine Therapeutics;Altoida;Peratech;Ferroelectric Memory Company - FMC;Storm Therapeutics;Rewind Therapeutics;Forendo Pharma;Wild Earth;Mosa Meat;Alcan Systems;Supermedium;Akili;ARTSaVit;Biolinq;Calypso Biotech;Indi Molecular;Raze Therapeutics;TocopheRx;Bird Rock Bio;Neviah Genomics;Progyny;Manticore Games;Carta Healthcare;Lumiode;Slik;Immersive Systems;Tignis;Long Game;Gamelynx;Brud;Octane AI;Subdream Studios;Greo;Apogen Biotechnologies;70 Million Jobs;Players' Lounge;Remezcla;Genies;Plexchat;Brat;Ribometrix;Sonde Health;Grin;IOmx Therapeutics AG;Mighty Bear Games;Iktos;Theolytics;Feelit Technologies;Citizen (sp0n);Astraveus;Epitherapeutics;Pacific Light &amp; Hologram;Vantage Point;Alliance of American Football;Token Daily;BESE;Formo;SynSense;SeeQC.eu;Simulate;Plexium;Immunitas Therapeutics;CellFE;Nucleome Therapeutics;Xilio Therapeutics (Akriveia Therapeutics);Unisers;IKAS Industrial Automation;FoRx Therapeutics;Metalenz;MemryX;NanoSyrinx;Lightcast Discovery;Pictor Labs;Future Fertility;PxE Holographic Imaging ( Formerly PxE Computational Imaging );Soteria Biotherapeutics;Pantheon Bioscience;FanAI;Anavo;Celestial AI;Sweater;Multitude Therapeutics;Concertobio;Neologic;ImmuneBridge;beeOLED;DISCO Pharmaceuticals;Biolinq;Polaris Electro-Optics</t>
  </si>
  <si>
    <t>Progyny;Translate Bio;Ambrx;Genies;Prexton therapeutics;DNA Script;Wiliot;LifeMine Therapeutics;Artios Pharma;Padlock Therapeutics</t>
  </si>
  <si>
    <t>Merck's Innovation Center</t>
  </si>
  <si>
    <t>gaming;health;security;fintech;wellness beauty;music;real estate;sports;food;media;dating;telecom;education;energy;event tech;robotics;jobs recruitment;transportation;semiconductors;marketing;enterprise software;space;consumer electronics;engineering and manufacturing equipment</t>
  </si>
  <si>
    <t>Netherlands;United States;Switzerland;Germany;United Kingdom;France;Israel;Denmark;Finland;Mexico;Singapore;China;Canada</t>
  </si>
  <si>
    <t>Europe;Germany;Netherlands;Darmstadt;Amsterdam</t>
  </si>
  <si>
    <t>https://www.facebook.com/merck-ventures-1599894756968485</t>
  </si>
  <si>
    <t>https://twitter.com/merck_career</t>
  </si>
  <si>
    <t>https://www.linkedin.com/company/merck-ventures/</t>
  </si>
  <si>
    <t>https://www.crunchbase.com/organization/m-ventures</t>
  </si>
  <si>
    <t>https://storage.googleapis.com/dealroom-images-production/8e/MTAwOjEwMDpjb21wYW55QHMzLWV1LXdlc3QtMS5hbWF6b25hd3MuY29tL2RlYWxyb29tLWltYWdlcy8yMDIyLzAzLzE2LzEzMzFmYzhkYjdkOGIwZGJjOTYxYmFlMzliZDI3ZDJi.png</t>
  </si>
  <si>
    <t>17.10</t>
  </si>
  <si>
    <t>Slush attendees - investors;Smart Health Amsterdam Investors;Dealroom's Top 5% Deep Tech Investors in Europe;Midlands Engine Top Life Sciences Investors</t>
  </si>
  <si>
    <t>2376.54</t>
  </si>
  <si>
    <t>316.35</t>
  </si>
  <si>
    <t>186.89</t>
  </si>
  <si>
    <t>110.23</t>
  </si>
  <si>
    <t>8337.36</t>
  </si>
  <si>
    <t>10159.77</t>
  </si>
  <si>
    <t>873698</t>
  </si>
  <si>
    <t>https://app.dealroom.co/investors/jme_venture_capital</t>
  </si>
  <si>
    <t>http://www.jme.vc</t>
  </si>
  <si>
    <t>JME Ventures</t>
  </si>
  <si>
    <t>For the last decade, we have partnered with some of the best founders in Spain and helped them build global cutting-edge companies</t>
  </si>
  <si>
    <t>8, Calle de Juan de Mena, El Castillo, Torrejón de Ardoz, Community of Madrid, 28850, Community of Madrid</t>
  </si>
  <si>
    <t>40.441752</t>
  </si>
  <si>
    <t>-3.4607738</t>
  </si>
  <si>
    <t>Torrejón de Ardoz</t>
  </si>
  <si>
    <t>Samuel Gil (Partner,Managing Partner,Chief Investment Officer);Ivan Landabaso (Partner);Alejandro;Laura;JME Ventures;Clara Lantero</t>
  </si>
  <si>
    <t>Javier Alarco (CEO,Founding Partner);Natalia Rojas Gonzalez (Operations Team);Lourdes Alvarez de Toledo (Partner,Principal);Jaime Santamaría de Paredes Fernández-Durán (CFO);Pepe Vilanova Serrador (Associate)</t>
  </si>
  <si>
    <t>Samuel Gil;Javier Alarco;Natalia Rojas Gonzalez;Lourdes Alvarez de Toledo;Ivan Landabaso;Jaime Santamaría de Paredes Fernández-Durán;Alejandro;Pepe Vilanova Serrador;Laura;JME Ventures;Clara Lantero</t>
  </si>
  <si>
    <t>male;male;female;female;male;male;female;female;female</t>
  </si>
  <si>
    <t>Partner,Managing Partner,Chief Investment Officer;CEO,Founding Partner;Operations Team;Partner,Principal;Partner;CFO;n/a;Associate;n/a;n/a;n/a</t>
  </si>
  <si>
    <t>Job&amp;Talent;Playspace;Saluspot;Jetlore;Flywire;Caravelo;biicode;DEXMA;Redbooth;Minube;Odilo;Sentisis;WePlan;Worldsensing;Genial.ly;21 Buttons;The Mad Video;Going Green;Onyx Solar;Urban Rooster;PLD Space;Declarando;Ironhack;ProntoPiso;Reply.ai;Keatz;GoTrendier;Voi Technology;Lang.ai;Lingokids;Muroexe;MuchoMove;CheKin;Biome Makers;Cobugs;BCN3D;Multiverse Computing;Emjoy;Smart Protection;TaxDown;Flanks;Waynabox;Volava;Kymatio;Atani;Twenix;APlanet;Incapto Coffee;IriusRisk;AidA.;Center for Internet Security;Nuna;Haddock;Heygo;YABA;Kampaoh;Ritmo;Juno;Amphora Logistics;RAND;Bankflip;ADA IMPACTO;Rice;Vital.;Harbiz;RxLongevity;PandaGo;Reveni;Depasify;Genesy AI</t>
  </si>
  <si>
    <t>Job&amp;Talent;Flywire;Voi Technology;Odilo;YABA;Lingokids;Heygo;IriusRisk;Multiverse Computing;Genial.ly</t>
  </si>
  <si>
    <t>gaming;health;travel;legal;security;fintech;wellness beauty;music;real estate;fashion;sports;food;media;telecom;education;energy;robotics;jobs recruitment;transportation;marketing;enterprise software;space</t>
  </si>
  <si>
    <t>Spain;United States;Germany;Mexico;Sweden;United Kingdom;Ireland</t>
  </si>
  <si>
    <t>Europe;Spain;Torrejón de Ardoz</t>
  </si>
  <si>
    <t>https://twitter.com/jme_ventures</t>
  </si>
  <si>
    <t>https://www.linkedin.com/company/jme-venture-capital</t>
  </si>
  <si>
    <t>https://www.crunchbase.com/organization/fundacin-jos-manuel-entrecanales</t>
  </si>
  <si>
    <t>https://storage.googleapis.com/dealroom-images-production/d6/MTAwOjEwMDpjb21wYW55QHMzLWV1LXdlc3QtMS5hbWF6b25hd3MuY29tL2RlYWxyb29tLWltYWdlcy8yMDIxLzA3LzIwLzNkZmE5NGU3YmViMjFhODVjMDczNGM3YjlmNzc0OWMz.jpg</t>
  </si>
  <si>
    <t>4.45</t>
  </si>
  <si>
    <t>Relevant investor 17 (S-apps);1600+ Seed Stage VC Investors in Europe;Top 5% Worldwide Seed Round Investors for Startup Founders;International Investors - Ireland/NI;Dealroom's Top 5% Deep Tech Investors in Europe</t>
  </si>
  <si>
    <t>373.83</t>
  </si>
  <si>
    <t>42.24</t>
  </si>
  <si>
    <t>28.98</t>
  </si>
  <si>
    <t>247.07</t>
  </si>
  <si>
    <t>2334.14</t>
  </si>
  <si>
    <t>32752</t>
  </si>
  <si>
    <t>https://app.dealroom.co/investors/u_s_venture_partners</t>
  </si>
  <si>
    <t>http://www.usvp.com/</t>
  </si>
  <si>
    <t>U.S. Venture Partners</t>
  </si>
  <si>
    <t>U.S. Venture Partners (USVP) is a leading Silicon valley-based venture capital firm, helping entrepreneurs build world-class companies since 1981.</t>
  </si>
  <si>
    <t>United States, Menlo Park, Sand Hill Road, 2735</t>
  </si>
  <si>
    <t>37.4195626</t>
  </si>
  <si>
    <t>-122.2088291</t>
  </si>
  <si>
    <t>Casey Tansey (General Partner);Steve Krausz (General Partner);Jonathan Root (General Partner);Rick Lewis (General Partner);Dafina Toncheva (Partner);Jacques Benkoski (Partner);Mike Maher (Senior Advisor)</t>
  </si>
  <si>
    <t>Casey Tansey;Steve Krausz;Jonathan Root;Rick Lewis;Dafina Toncheva;Jacques Benkoski;Mike Maher</t>
  </si>
  <si>
    <t>male;male;male;male;female;male;male</t>
  </si>
  <si>
    <t>General Partner;General Partner;General Partner;General Partner;Partner;Partner;Senior Advisor</t>
  </si>
  <si>
    <t>Box;LivingSocial;Redwood Systems;Altobeam;Dome9 Security;Trusteer;HotelTonight;Spoke;Zerto;CB Insights;Yammer;Quixey;GoPro;Percepto;Actelis Networks;Imperva;Mellanox Technologies;Act-On Software;Kasenna;Dilithium Networks;Dstillery;MeetMe;Raken;Gamook;NeoChord;Quantifind;Kilopass;Exablox;RelayHealth;MontaVista Software;Optichron;Kleer;DuneNetworks;CypherMax;PlaceIQ;Neuros Medical;Wayin;Solyndra;Array Networks;OncoMed Pharmaceuticals;Primary.com;InsideSales.com;Active-Semi;Axiom Microdevices;Inspire Medical Systems;Contour Energy Systems;Territory;MegaPath;Apptimize;Klocwork;Diablo Technologies;Intellikine;LineStream Technologies;Superprotonic;BPT;Effector Therapeutics;ApniCure;Sanarus Medical;Ilypsa;Inceptus Medical;MicroTransponder;Maskless Lithography;Entelo;CardioKinetix;Appthority;ThreatMetrix;AtheroMed;Arradiance;Xirrus;Strevus;Teranetics;CiraNova;Qnovo;Intuity Medical;ZEFR;Chute;W5 Networks;Akros Silicon;Smartling;Kaiam;Pivotal Systems;Conversant;Pathfire;Lightspeed Financial;Luma Health;Valeritas;SentreHEART;Luminate.io;Bayhill Therapeutics;PodTech;Zannel;Blekko;Aptus Endosystems;Intersect ENT;PLUMgrid;Weyn;HeartFlow;Guidewire Software;StarMobile;Cogency Software;Articulinx Inc.;Grokr;Amgen;Cato Networks;Synopsys;Pluto TV;Trunk Club;Swoop;Omada Health;HealthJoy;Military.com;Big Step;M-Factor;Notiva;Victrio;Skytree;Scorebig;Castlight Health;Kenna Security;Nanosolar;HighLife;Medigate;HelloSign;X1;ON24;Epsagon;SecuriThings;Sepio Systems;Stensul;Neoconix;Intermolecular;Inari Medical;PrintNation.com;Cagent Vascular;Luminopia;ReShape Lifesciences;Route 92 Medical;PerformanceRetail;Gator.com;Procket Networks;Human Interest;Total Beauty Media;CanDo;Caspian Networks;Livefyre;Genta;4INFO;MaxLinear;Princeton Lightwave;Nuvaira;ZypMedia;BeVocal;Gamut (Formerly Adify);Intransa;Doublewide Software;Standard Bariatrics;Talima Therapeutics;Happy Returns;SupplyFrame;Coolboard.com;MicroVention Terumo;Altus Pharmaceuticals;SandCraft;Vontu;Sales.com;Rimeto;LimeLife;Centerpoint Broadband Technologies;Savings.com;Everypath;Healinx;3ware;Okami Medical;Readyforce;Shoulder Innovations;PhotoPoint;Edison;Cheetah Digital;Inadco;Piczo;Ribon Therapeutics;Clustrix;Network Photonics;Kryptowire;Carrot Fertility;Ceyba;Redwood Systems;Maxxan Systems;Nuance Communications;Silverback Therapeutics;Arkose Labs;Hunters;Cleave Therapeutics;Oliver Space;Carlsmed;Edgewise Therapeutics;Zero Networks;Forager;Shiratronics;Adify;Optimize Health;IONIX;Kaiam;The Meet Group;XANT.ai;TaskHuman;AtheroMed;Reshape Lifesciences;Sparrow Pharmaceuticals;Intuity Medical;Informed;AirEye;Trust Lab;Nfinite;Quokka;Kilopass Technology;Ilypsa;Rimeto;Vontu;Badge;Pluto TV;SocialShield;Proteolix;Articulinx Inc.;Darwinium;Surgical Safety Technologies;Military Advantage;ReShape Medical;ZypMedia;Xponent;Sepio;IONIX</t>
  </si>
  <si>
    <t>Amgen;Synopsys;Nuance Communications;Guidewire Software;Mellanox Technologies;Inspire Medical Systems;Box;Imperva;Cato Networks;Inari Medical</t>
  </si>
  <si>
    <t>Citigroup Pension Plan;The Roche Retirement Plan;Peerless Insurance Company;Qwest Health Care Plan;State Universities Retirement System;Metropolitan Life Insurance Company;BlackRock;O'Connor;Illinois State Board of Investment;Qwest Pension Plan;Fairview Capital Partners;UPMC Master Trust;General Mills Group Trust - Pooled Private Equity Fund;YMCA Retirement Fund;General Electric Pension Trust;Abbott Capital Management;Union Carbide Employees' Pension Plan;University of Notre Dame Endowment;Kauffman Foundation;Wells Fargo &amp; Company Cash Balance Plan;Harvard Management Company;The Howard Hughes Medical Institute;Lehman Brothers;Penn Insurance and Annuity Company;Liberty Mutual Retirement Benefit Plan;AustralianSuper;Travelers;The Pension Benefit Guaranty Corporation (PBGC);Retirement Plan for National Office and Field Staff Employees of the March of Dimes Foundation;Centurylink Defined Benefit Master Trust;IBM Personal Pension Plan;Clal Insurance;Liberty Life Assurance Company of Boston;Mayo Clinic;Zero Gap Fund;Rockefeller University Endowment;Lumina Foundation;The Boeing Company Employee Retirement Plans Master Trust;Johnson and Johnson Pension and Savings Plans Master Trust;Chapel Hill Investment Fund (CHIF);Baxter International;Brighthouse Financial;Metlife Life &amp; Annuity Company of CT;Baxter International And Subsidiaries Pension Plan;Los Angeles Fire and Police Pension System;Pension Plan For Employees of Givaudan;Stifel;Pennsylvania State Employees' Retirement System;VCM Capital Management;Baxter International and Subsidiaries Pension Trust General Trust Account;Noyce Foundation;DuPont Pension Trust Fund;Orange County Employees' Retirement System;Baxter International and Subsidiaries Pension Master Trust;Knightsbridge Advisers LLC;Grupo Guayacán;Adams Street Partners;Utah Retirement Systems;Anadarko Petroleum Corporation Master Trust;CenturyLink;John And Marcia Goldman Foundation;Washington State Investment Board;GE Asset Management;Johnson &amp; Johnson 401(K) Profit Sharing Plan and Trust;New York State Common Retirement Fund;Lansforsakringar;Meitav Investment House;Charles K. Blandin Foundation;Libertymutual;Grable;Bell Atlantic Master Trust;Corning Retirement Master Trust;Conversus;Virginia Retirement System;CalPERS;Cornell University Endowment;Penn Mutual;General Motors Investment Management Corporation;Baxter Healthcare of Puerto Rico Pension Plan;Lisa And Douglas Goldman Fund;Primerica Life Insurance Company;Grove Street Advisors;Lucent Technologies Master Pension Trust;Employers Insurance Company of Wausau;Dorinco Reinsurance Company;Lumen Retiree and Inactive Health Plan;Andrew W. Mellon Foundation;Liberty Mutual Strategic Ventures;William K. Bowes, Jr. Foundation;The General Mills Retiree Health Plan for Union Employees;IMRF;Reynolds American Defined Benefit Master Trust;HP Incorporated Master Trust;BlackRock Private Equity Partners;Danske Private Equity;Nassau Financial Group;SBC Master Pension Trust;Dow Employees' Pension Plan;Mayo Pension Plan;HarbourVest Partners;The Kroger Company Master Retirement Trust;Liberty Insurance Corporation</t>
  </si>
  <si>
    <t>health;travel;legal;security;fintech;real estate;fashion;sports;food;media;dating;telecom;education;energy;kids;hosting;home living;robotics;jobs recruitment;transportation;semiconductors;marketing;enterprise software;space</t>
  </si>
  <si>
    <t>United States;China;Israel;Canada;France;Peru;Pakistan;United Kingdom;Australia</t>
  </si>
  <si>
    <t>https://www.facebook.com/pages/US-Venture-Partners-USVP/113779035358509?fref=ts</t>
  </si>
  <si>
    <t>https://twitter.com/usvp_</t>
  </si>
  <si>
    <t>https://www.linkedin.com/company/u.s.-venture-partners</t>
  </si>
  <si>
    <t>https://www.crunchbase.com/organization/us-venture-partners</t>
  </si>
  <si>
    <t>https://storage.googleapis.com/dealroom-images-production/c9/MTAwOjEwMDpjb21wYW55QHMzLWV1LXdlc3QtMS5hbWF6b25hd3MuY29tL2RlYWxyb29tLWltYWdlcy8yMDE1LzA2LzE3LzY2YzM0MjM4MDY0MmZhYjEwZjg5N2IwZjVhOTg2OWUy.png</t>
  </si>
  <si>
    <t>21.67</t>
  </si>
  <si>
    <t>Akros Silicon</t>
  </si>
  <si>
    <t>38.91</t>
  </si>
  <si>
    <t>230</t>
  </si>
  <si>
    <t>6262.74</t>
  </si>
  <si>
    <t>476.82</t>
  </si>
  <si>
    <t>135.00</t>
  </si>
  <si>
    <t>40321.32</t>
  </si>
  <si>
    <t>17143.35</t>
  </si>
  <si>
    <t>898427</t>
  </si>
  <si>
    <t>https://app.dealroom.co/investors/norrsken_vc</t>
  </si>
  <si>
    <t>https://www.norrsken.vc</t>
  </si>
  <si>
    <t>Norrsken VC</t>
  </si>
  <si>
    <t>We are a venture capital fund investing in start-ups solving the world's biggest problems while building massive businesses</t>
  </si>
  <si>
    <t>57 C, Birger Jarlsgatan, Sibirien, Vasastaden, Norrmalms stadsdelsområde, Stockholm, Stockholms kommun, Stockholm County, 113 56, Sweden</t>
  </si>
  <si>
    <t>59.3413621</t>
  </si>
  <si>
    <t>18.0644171</t>
  </si>
  <si>
    <t>Louise Samet;Niklas Adalberth;Christoffer Nilsson (Business Development);Tisha Shah;Max Junestrand;Max Junestrand;Beata Enwall;Agate Freimane;Luke Richardson;Astrid Vikingsdotter Johansson</t>
  </si>
  <si>
    <t>Max Larsson von Reybekiel (Creative Director,Chief Marketing Officer,Chief Marketing Officer and Creative Director);Erik Engellau-Nilsson (CEO);Louise Dahlborn Samet (Chief Product Officer);Tove Larsson (General Partner);Frida Siwe (CFO);Thom Feeney (General Manager,Events Manager);Agate S. Freimane (General Partner)</t>
  </si>
  <si>
    <t>Louise Samet;Niklas Adalberth;Max Larsson von Reybekiel;Erik Engellau-Nilsson;Louise Dahlborn Samet;Tove Larsson;Frida Siwe;Thom Feeney;Christoffer Nilsson;Agate S. Freimane;Tisha Shah;Max Junestrand;Max Junestrand;Beata Enwall;Agate Freimane;Luke Richardson;Astrid Vikingsdotter Johansson</t>
  </si>
  <si>
    <t>female;male;male;male;female;female;female;male;male;female;male;male;female;female;male;female</t>
  </si>
  <si>
    <t>n/a;n/a;Creative Director,Chief Marketing Officer,Chief Marketing Officer and Creative Director;CEO;Chief Product Officer;General Partner;CFO;General Manager,Events Manager;Business Development;General Partner;n/a;n/a;n/a;n/a;n/a;n/a;n/a</t>
  </si>
  <si>
    <t>General Fusion;Alight (formerly Eneo Solutions);Worldfavor;Matsmart - Motatos;WeFarm;Welcome;Karma;OLIO;Doctrin;Ignitia;Whywaste;Hygglo;Submer Technologies;Northvolt;Woshapp;Quizrr;Kognity;Einride;Vultus;Elsa Science;Collectiv Food;Elypta;Heart Aerospace;Material Exchange;WorkPay;Stockeld Dreamery;ClimateView;Renaissance Fusion;Simbi;Ochre Bio;Onepipe;Commons;Material Evolution;CribMD;Bluu Seafood;Nortical;Liefergrün;Grünfin;1KOMMA5°;Juli;BeZero Carbon;LEIA;Languify;Ceezer;Lun;Sunsave;Granular Energy;Altruistiq;BOLDR;Fever Energy;Kapu;evroc</t>
  </si>
  <si>
    <t>Northvolt;1KOMMA5°;BeZero Carbon;Einride;General Fusion;Heart Aerospace;OLIO;Matsmart - Motatos;Submer Technologies;Ochre Bio</t>
  </si>
  <si>
    <t>Niklas Adalberth;Nordea Bank;Saminvest;SEB Venture Capital;European Investment Fund (EIF);Ramsbury Invest;The Luxembourg Future Fund</t>
  </si>
  <si>
    <t>health;fintech;real estate;fashion;food;media;education;energy;hosting;home living;event tech;transportation;enterprise software;space</t>
  </si>
  <si>
    <t>Canada;Sweden;United Kingdom;Netherlands;Spain;Kenya;France;Nigeria;United States;Germany;Estonia;India;Denmark</t>
  </si>
  <si>
    <t>risk management</t>
  </si>
  <si>
    <t>https://www.facebook.com/norrskenfoundation</t>
  </si>
  <si>
    <t>https://twitter.com/norrskenvc</t>
  </si>
  <si>
    <t>https://www.linkedin.com/company/norrskenvc</t>
  </si>
  <si>
    <t>https://www.crunchbase.com/organization/norrsken-foundation</t>
  </si>
  <si>
    <t>https://storage.googleapis.com/dealroom-images-production/87/MTAwOjEwMDpjb21wYW55QHMzLWV1LXdlc3QtMS5hbWF6b25hd3MuY29tL2RlYWxyb29tLWltYWdlcy8yMDIwLzA2LzE5LzM5NTk2ZjVhZWE2Y2UwYWFjMDFkZTJkNGI5ZmUyZGIz.png</t>
  </si>
  <si>
    <t>59.93</t>
  </si>
  <si>
    <t>European VC - impact funds;Global impact VCs;European climate tech investors;1600+ Seed Stage VC Investors in Europe;Top 5% Worldwide Seed Round Investors for Startup Founders;Global Climate Tech investors;Dealroom's Top 5% Deep Tech Investors in Europe</t>
  </si>
  <si>
    <t>3955.55</t>
  </si>
  <si>
    <t>207.53</t>
  </si>
  <si>
    <t>16320.05</t>
  </si>
  <si>
    <t>29193</t>
  </si>
  <si>
    <t>https://app.dealroom.co/investors/healthcap</t>
  </si>
  <si>
    <t>http://www.healthcap.eu/</t>
  </si>
  <si>
    <t>HealthCap</t>
  </si>
  <si>
    <t>One of the leading VCs focused on life sciences</t>
  </si>
  <si>
    <t>111 53 Stockholms kommun, Stockholm County, Sweden</t>
  </si>
  <si>
    <t>59.33168398</t>
  </si>
  <si>
    <t>18.06794448</t>
  </si>
  <si>
    <t>Johan Christenson (Partner);Carl Dalsgaard (Partner);Anki Forsberg (Partner);Peder Fredrikson (Partner);Jonas Hansson (Partner);Per Samuelsson (Partner);Staffan Lindstrand (Partner);Marten Steen (Partner);Eugen Steiner (Partner);Bjorn Odlander (Partner);Jacob Gunterberg (Partner)</t>
  </si>
  <si>
    <t>Johan Christenson;Carl Dalsgaard;Anki Forsberg;Peder Fredrikson;Jonas Hansson;Per Samuelsson;Staffan Lindstrand;Marten Steen;Eugen Steiner;Bjorn Odlander;Jacob Gunterberg</t>
  </si>
  <si>
    <t>Partner;Partner;Partner;Partner;Partner;Partner;Partner;Partner;Partner;Partner;Partner</t>
  </si>
  <si>
    <t>Bonesupport;SpineVision;Cortendo;GenSight Biologics;Hybrigenics;Technolas Perfect Vision;Clinical Data;Nexstim;Five Prime Therapeutics;Esperion Therapeutics;Algeta;Genizon BioSciences;Ultragenyx Pharmaceutical;ReVent Medical;ChemoCentryx;Nobex Technologies;Pulmonx;BeneChill;Circio;PTC Therapeutics;Dynavax Technologies;Orexo;InCarda Therapeutics;Tengion;OxThera;Q-Med;Affibody;NephroGenex;Odyssey Thera;Oncos Therapeutics;NicOx;ABIONYX Pharma;Actelion Pharmaceuticals;Immune Targeting Systems;Cebix;Wilson Therapeutics;Doctrin;Valerio Therapeutics;Rsprpharma;MIPS AB;Vivet Therapeutics;Renovo;Vir Biotechnology;Fusion Pharmaceuticals;Jerini;Newron Pharmaceuticals;Neoventa Holding AB;Nordic Nanovector AS;Vicore Pharma AB;Modus Therapeutics;Strongbridge Biopharma;Aprea;Glionova;Gyros Protein Technologies;BrainCool;Aerocrine;Biotage;Trimb Healthcare;Oncorena;CoreValve;Millicore AB;Spruce Biosciences;Tisbury Pharmaceuticals;Renovis;Sequenom;Bionaut Pharmaceuticals;CARMA Therapeutics;OraPharma (acquired by JNJ);Bioinformatics;Altimmune;BioStratum;Sopherion Therapeutics;Alba Therapeutics;Aerogen;Elsa Science;Camel-IDS;Aro Biotherapeutics;Cytos;Carisma Therapeutics;Trigen Laboratories;Rainier Therapeutics;Argus SYN;Lumavita;Inion;HelloBetter;Pharmexa;ADCendo;Cerenis;Nucleonics;Pharmion;Priothera;Idea;Biofactor Pharmaceutical Import-Export;Orchid Cellmark;Arpida;Syn­Ox Ther­a­peu­tics;Biocrine;Prothelia;Karo Pharma;SpineVision S.A.;Lumavita;Hemab Therapeutics;Tribunetx;Precirix;BrainCool AB (publ);idea;Pretzel;Apoxis;AstaCarotene AB;Biolipox AB;Carmeda AB;CePep AB;Clinitrac AB;CLL Pharma S.A.;Conpharm AB;EsyTech AB;Ferrokin Biosciences Inc.;Lica Pharmaceuticals A/S;LTB4 Sweden AB;Maxim Pharmaceuticals, Inc.;Melacure Therapeutics AB;Personal Chemistry AB;ProCorde AG;Prolifix Ltd.;Resistentia Pharmaceuticals AB;ChronTech Pharma AB;Ultrazonix Holding AB;Wilnor AB;XCounter AB;Ariceum Therapeutics;Spruce Biosciences;Rampart Bioscience;Neuro3d</t>
  </si>
  <si>
    <t>Actelion Pharmaceuticals;Ultragenyx Pharmaceutical;ChemoCentryx;Karo Pharma;PTC Therapeutics;Five Prime Therapeutics;Bonesupport;Dynavax Technologies;MIPS AB;Wilson Therapeutics</t>
  </si>
  <si>
    <t>Finnish Innovation Fund - Sitra;Danica Pension;Keva;Svenska Handelsbanken AB;Sjätte AP-fonden;Fjärde Ap-Fonden (Ap4);Allianz Capital Partners;Storebrand;ATP;ATP Private Equity Partners;THE INVESTMENT FUND FOR FOUNDATIONS;European Investment Fund (EIF);VCM Capital Management;Swiss Re Private Equity Partners;American Home Assurance Company;Eurazeo;The Luxembourg Future Fund;LocalTapiola Mutual Life Assurance Company;New Hampshire Insurance Company;Caisse de dépôt et placement du Québec;Första Ap-Fonden (Ap1);VenCap International;University of Michigan Endowment;Kresge foundation;Vanderbilt University Endowment;Lansforsakringar;LocalTapiola General Mutual Insurance Company;WUIMC;Grove Street Advisors;HarbourVest Partners;National Union Fire Insurance Company of Pittsburgh;Mayo Pension Plan;CalPERS</t>
  </si>
  <si>
    <t>health;travel;security;music;sports;energy;home living;robotics;marketing;enterprise software</t>
  </si>
  <si>
    <t>Sweden;France;Germany;United States;Finland;Norway;Canada;Switzerland;United Kingdom;Italy;Ireland;Belgium;Lithuania;Denmark;China</t>
  </si>
  <si>
    <t>https://twitter.com/healthcapvc</t>
  </si>
  <si>
    <t>https://www.linkedin.com/company/healthcap</t>
  </si>
  <si>
    <t>https://www.crunchbase.com/organization/healthcap</t>
  </si>
  <si>
    <t>https://storage.googleapis.com/dealroom-images-production/c9/MTAwOjEwMDpjb21wYW55QHMzLWV1LXdlc3QtMS5hbWF6b25hd3MuY29tL2RlYWxyb29tLWltYWdlcy8yMDE1LzA1LzA0LzFlNGJhZWZhZWMxNzk2MGYzNTNjMmFhMWZkZWMzMGIw.jpg</t>
  </si>
  <si>
    <t>29.46</t>
  </si>
  <si>
    <t>EIF Backed Funds;Top Healthtech Investors;Meet the investors;International Investors - Ireland/NI</t>
  </si>
  <si>
    <t>2356.58</t>
  </si>
  <si>
    <t>153.00</t>
  </si>
  <si>
    <t>38.00</t>
  </si>
  <si>
    <t>115.00</t>
  </si>
  <si>
    <t>37693.24</t>
  </si>
  <si>
    <t>5217.25</t>
  </si>
  <si>
    <t>Life Sciences;Other</t>
  </si>
  <si>
    <t>920755</t>
  </si>
  <si>
    <t>https://app.dealroom.co/investors/cormorant_asset_management</t>
  </si>
  <si>
    <t>http://cormorant.com</t>
  </si>
  <si>
    <t>Cormorant Asset Management</t>
  </si>
  <si>
    <t>Its services to pooled investment vehicles</t>
  </si>
  <si>
    <t>200, Clarendon Street, Back Bay, Boston, Suffolk County, Massachusetts, 02116, United States</t>
  </si>
  <si>
    <t>42.3496071</t>
  </si>
  <si>
    <t>-71.0753139</t>
  </si>
  <si>
    <t>Bihua Chen (CEO,Portfolio Manager,CEO &amp; Portfolio Manager)</t>
  </si>
  <si>
    <t>Bihua Chen</t>
  </si>
  <si>
    <t>CEO,Portfolio Manager,CEO &amp; Portfolio Manager</t>
  </si>
  <si>
    <t>Fore Biotherapeutics;connectRN;Aclaris Therapeutics;Principia BioPharma;Innovent Biologics;InflaRx;FORMA Therapeutics;JenaValve Technology;Olema Pharmaceuticals;G1 Therapeutics;Quanterix;Jounce Therapeutics;908 Devices;Ambrx;Iconic Therapeutics;Proteostasis Therapeutics;Apellis Pharmaceuticals;Advaxis;Twist Bioscience;TP Therapeutics;Constellation Pharmaceuticals;BioVentrix (Formerly CHF Technologies);enGene;Dicerna Pharmaceuticals;Clearside Biomedical;Audentes Therapeutics;AnaptysBio;Greenlight Biosciences;Mersana Therapeutics;Minerva Neuroscience;Element Science;MyoKardia;Atreca;Replimune;Galecto;Harpoon Therapeutics;Zai Lab;Freenome;Orchard Therapeutics;Eidos Therapeutics;Beam Therapeutics;Pliant Therapeutics;Orionis Biosciences;Corvidia;Bigfoot Biomedical;Renovia;Immuneering;Syndax Pharmaceuticals;Aeglea BioTherapeutics;Expansion Therapeutics;Strata Oncology;Stoke Therapeutics;Akouos;Avrobio;Viela Bio;Akero Therapeutics;Neurelis;Avidity Biosciences;X4 Pharmaceuticals;Axonics;Neurona Therapeutics;Solid Biosciences;BioAtla;Precision BioSciences;Tango Therapeutics;Tricida;Wave Life Sciences;Kezar Life Sciences;Gelesis;Affinivax;Supira Medical;C4 Therapeutics;Fog Pharmaceuticals;BioAge Labs;ALX Oncology;EpimAb Biotherapeutics;Autolus;Erasca;Pharvaris;Cabaletta Bio;Neurogene;Elpiscience Biopharmaceuticals;New Horizon Health;AgomAb Therapeutics;DTx Pharma;Atia Vision;NuVera Medical;VelosBio;BiVACOR;Cibus;Praxis Precision Medicines;Verve Therapeutics;Numab AG;Arkuda Therapeutics;Tyra Biosciences;Talaris Therapeutics;Edgewise Therapeutics;Design Therapeutics;Korro Bio;Pyxis Oncology;Moma Therapeutics;Ventus Therapeutics;Monte Rosa Therapeutics;Everest Medicines;Artiva;Elevation Oncology;Adarx Pharmaceuticals;Aerovate;Visen Pharmaceuticals;Graphite Bio;NiKang Therapeutics;BioShin;Olema Oncology;Flame Biosciences;RayzeBio;ONK Therapeutics;OnKure;Kezar Life Sciences;Icosavax;Ventyx Biosciences;Shoreline Biosciences;Umoja Biopharma;Enliven Therapeutics;Vig­il Neu­ro­science;Tessera Therapeutics;Ensoma;Centessa Pharmaceuticals;BlossomHill Therapeutics;Biomea Fusion;Supira Medical;GH Research;Longboard Pharmaceuticals;Alumis;Interius BioTherapeutics;Tioga Cardiovascular (Formerly Tioga Medical );Myra Vision;Novellus;858 Therapeutics;Garuda Therapeutics;MoonLake Immunotherapeutics;Chroma Medicine;Synnovation Therapeutics;Akura Medical;Star Therapeutics;Electra Therapeutics;Adona Medical;CARGO Therapeutics;Rapport Therapeutics;Spyre Therapeutics;Nexo Therapeutics;Triveni Bio</t>
  </si>
  <si>
    <t>MyoKardia;Apellis Pharmaceuticals;Innovent Biologics;TP Therapeutics;Principia BioPharma;Dicerna Pharmaceuticals;RayzeBio;Axonics;Viela Bio;Audentes Therapeutics</t>
  </si>
  <si>
    <t>health;food;media;jobs recruitment;chemicals</t>
  </si>
  <si>
    <t>Israel;United States;China;Germany;Canada;Denmark;United Kingdom;Belgium;Switzerland;Ireland</t>
  </si>
  <si>
    <t>https://www.linkedin.com/company/cormorant-asset-management-llc/about/</t>
  </si>
  <si>
    <t>https://www.crunchbase.com/organization/cormorant-asset-management</t>
  </si>
  <si>
    <t>https://storage.googleapis.com/dealroom-images-production/ff/MTAwOjEwMDpjb21wYW55QHMzLWV1LXdlc3QtMS5hbWF6b25hd3MuY29tL2RlYWxyb29tLWltYWdlcy8yMDIzLzA5LzAxL2MyMDljMzMxNTk4MTZlMWNkNDkwMmI0OWQwOGQwZWM3.jpg</t>
  </si>
  <si>
    <t>76.53</t>
  </si>
  <si>
    <t>14693.28</t>
  </si>
  <si>
    <t>2648.32</t>
  </si>
  <si>
    <t>1739.09</t>
  </si>
  <si>
    <t>55688.55</t>
  </si>
  <si>
    <t>22046.46</t>
  </si>
  <si>
    <t>954530</t>
  </si>
  <si>
    <t>https://app.dealroom.co/investors/7_global_capital</t>
  </si>
  <si>
    <t>https://www.7globalcapital.com/</t>
  </si>
  <si>
    <t>7GC</t>
  </si>
  <si>
    <t>We invest in emerging global internet category winners from Series B, leveraging our value-adding expertise and ecosystem between the U.S. and Europe</t>
  </si>
  <si>
    <t>Yvonne Baranyai-Alexander</t>
  </si>
  <si>
    <t>Jack Leeney. (Co-Founder,Managing Partner)</t>
  </si>
  <si>
    <t>Jack Leeney.;Yvonne Baranyai-Alexander</t>
  </si>
  <si>
    <t>Co-Founder,Managing Partner;n/a</t>
  </si>
  <si>
    <t>Helpling;Unbabel;Algomi;Plated;HomeToGo;Avrios;Crosslend;Revolut;Lightricks;McMakler;real;Nubo Software;Gloat;AllSeated;Icertis;Klara;Everstring;Vettery;The RealReal;Poncho;Acorns;Shipt;OpenTrons;BetterCloud;Homer Logistics;Scopely;Jackpocket;Who What Wear;JW Player;Yeahka;goop;Nebenan;Seerene;HeavenHR;Iguazio;Reliance  Jio;Homebell;Five AI;Deposit Solutions;Innoviz Technologies;Opendoor;AutoFi;Lola;Good Uncle;Bright Health Group (Formerly Bright Health Inc);BLADE;Roofstock;PayKey;Intezer;JpU;Mirror;ScyllaDB;Amuse;True Motion;Aetion;AIDoc;Rubica;Cheddar;Pie Insurance;Axios;Pixvana;Cedar;Asana Rebel;Bird;Plus One Robotics;Auterion;Knock Knock;Casa;Tonkean;CoreTigo;Ollie;The Mom Project;Dia&amp;Co;LeafLink;Revere;Fetch Rewards;SEMrush;Arcadia Components;Neighborhood Fuel;Herb;Anine Bing;Crypt TV;JanusVR;Moonfare;Hims;Capsule;Partnerize;SuperQuery;Prose;Kama Gmbh;Spacious;Oscar;Block renovation;Jyve Corporation;Premier Lacrosse League;Nuweba;The Because Market;Chalo Technologies;Fi;Mitosis Games;Kaiyo;Goby;Indigo technologies;Nowaday;Foxtrot;Heartbeat health;Everytable;Material Bank;Parsec;Kite &amp; Lightning;Trupo;Trupo;Odo Security;Drift;Heyday;Brainiac Kids Foods;Properly;Celo;Argo;Beijing Fengshangshiji Century Culture Media Co.;Arcadia;Sway;Capsule Pharmacy;Parsec;Shoppable Fashion</t>
  </si>
  <si>
    <t>Reliance  Jio;Revolut;Icertis;Scopely;Opendoor;Cedar;Hims;Fetch Rewards;Oscar;Roofstock</t>
  </si>
  <si>
    <t>gaming;health;travel;legal;security;fintech;wellness beauty;music;real estate;fashion;sports;food;media;telecom;energy;hosting;home living;event tech;robotics;jobs recruitment;transportation;semiconductors;marketing;enterprise software;engineering and manufacturing equipment</t>
  </si>
  <si>
    <t>Germany;United States;United Kingdom;Switzerland;Israel;China;India;Sweden;Canada;Bangladesh;Spain</t>
  </si>
  <si>
    <t>https://www.linkedin.com/company/7-global-capital</t>
  </si>
  <si>
    <t>https://www.crunchbase.com/organization/7-global-capital</t>
  </si>
  <si>
    <t>https://storage.googleapis.com/dealroom-images-production/d4/MTAwOjEwMDpjb21wYW55QHMzLWV1LXdlc3QtMS5hbWF6b25hd3MuY29tL2RlYWxyb29tLWltYWdlcy8yMDE4LzAzLzI0LzBmYzE2OGU1ODIzNjk0ZmM4NWEyMjcwOTE1MjI5OGU5.png</t>
  </si>
  <si>
    <t>57.56</t>
  </si>
  <si>
    <t>633.18</t>
  </si>
  <si>
    <t>31.36</t>
  </si>
  <si>
    <t>13.64</t>
  </si>
  <si>
    <t>17.73</t>
  </si>
  <si>
    <t>9711.36</t>
  </si>
  <si>
    <t>107030.86</t>
  </si>
  <si>
    <t>145893</t>
  </si>
  <si>
    <t>https://app.dealroom.co/investors/goodwater_capital</t>
  </si>
  <si>
    <t>http://goodwatercap.com</t>
  </si>
  <si>
    <t>Goodwater Capital</t>
  </si>
  <si>
    <t>Venture capital firm devoted to entrepreneurs who are furiously building products and platforms that consumers love</t>
  </si>
  <si>
    <t>Angela Moran;Tiago Caruso (Director);Daryl Hansen;Emily German;Tara West;Yao Li (Principal);Alex Chen;Taylor Lulashnyk;Deana Jones;Adam Levinson</t>
  </si>
  <si>
    <t>Chi-Hua Chien (Co-Founder,Managing Partner,VC);Eric J. Kim (Co-Founder,Managing Partner);Twum Djin (CTO);Kwasi Ohene-Adu (VP of Engineering,Operating Partner,VP of Engineering and Operating Partner);Edward Suh (Principal);Eric Sung (Principal,VP of Product);Benjamin Painter (CFO);Jon McNeill (Advisor)</t>
  </si>
  <si>
    <t>Chi-Hua Chien;Eric J. Kim;Twum Djin;Kwasi Ohene-Adu;Edward Suh;Angela Moran;Tiago Caruso;Daryl Hansen;Emily German;Tara West;Eric Sung;Yao Li;Benjamin Painter;Alex Chen;Jon McNeill;Taylor Lulashnyk;Deana Jones;Adam Levinson</t>
  </si>
  <si>
    <t>male;male;male;male;male;female;male;female;female;male;male;male;male;male;female;female;male</t>
  </si>
  <si>
    <t>Co-Founder,Managing Partner,VC;Co-Founder,Managing Partner;CTO;VP of Engineering,Operating Partner,VP of Engineering and Operating Partner;Principal;n/a;Director;n/a;n/a;n/a;Principal,VP of Product;Principal;CFO;n/a;Advisor;n/a;n/a;n/a</t>
  </si>
  <si>
    <t>Chegg;Spotify;X.;Coupang;Fishbowl Software Development;Meta;PhotoMath;Xendit;Fever;Zenefits;Monzo Bank;Pocket FM;MBX;SkyDrop;imoji;Rabbit;Tophatter;Tilt;BringMeThat;Fitnescity;Dote Shopping;SELECT;Reframe;Zumper;Scentbird;Discotech App;Amino;Rise Science;Joya Communications;TikTok;Sonoma;Frank &amp; Oak;Badi;Sweatcoin;Tide;Pager;Everly Health;Musical.ly;InstaMed;Stash;Toss;Retrica - Selfie Sticker GIF;Momo;Trainman;Kyash;Tiimo;Care/of;IMotorbike;Youper;Iotex;Boostly;Simple Contacts;Gimme Radio;Anomalie;Boardcave;Marco Polo;Achievable;Weee!;ClearBank;Hush;GameTree;VALLA;Blloc;Citizen (sp0n);Greenlight;Dosh;Empowerly;Snow Corporation;Danggeun Market;BuyPower, Inc.;Worldpackers;Glitzi;The Juggernaut;Melodics;TIER;Squad, by Envested;Wellnite;Gamestry;DigsConnect;Just Vertical;Brain Technologies, Inc.;Simple Health;ZeroDown;GroMo;IRL App;QANDA (Mathpresso);Class101;OckyPocky;Fudo;Facily;Terapify;Wardrobe;Musicbuk;YUR;Stori;Novakid;StudySmarter;S'More Date;Spoon;Eterneva;Goodcover;Boulder;Yolo;Jerry Insurance;Champions Round;Split Technologies;BukuWarung;Bundil;Zoro Card;Happs;Uptime.app;Houm;Ziina;ZeFi;Earlysloth;Shikho;Nomad Homes;Elemy;Moxie;Ceresa;Teachmint;The Nudge;Mira;Oto;Moises;Earlybird;Clash;Goodable;Momoproject;Mindpeers;Mys Tyler;Toucan;Pocket Survey;Speechify;Mighty Health;Loopie;Hallow;Kindly;Artifact;CoverRight;Block Party;Bling;Bueno Finance;Captain Experiences;CastingForm;Cheese;Grouport;Fitly, Creators of SmartPlate;Maple;Filter Off;Marble;Super Seguros;Snowball Wealth;Wagetap;Glue (Formerly Mystery);EatMatch;Codedamn;The Ankler;Nano Technologies;Koshex;Hapi App;Gecko;Billdr;HappyCredit;Polygon;FanPlay Technologies;Bopdrop;Homebase;Spora Health;SaveIN;PropReturns;Pigeon Loans;Beem;StowNest Storage;West Tenth;Z1;Powwater;Yellow Class;Nomod;Vacationhomerents;TANG app;ALFIE;Pura Mente;Dialup;Dongnae;Snow;Z League;Breach;Treinta;Payhere;Realry;earnr;Bimaplan;Lemon Cash io;Fello;Kashin;NextPay;Pinhome;Jeevam Health;Storybook;Ello;Kilo;Grid;Alinea;Gerald Technologies, Inc;Dopple;Wyndly;Walnut;Fractional;TriplePlay (formerly Lobby);Baselane;Snazzy;Joon;OlaClick;Ultimate Tournament Inc.;Athletes In Recruitment;Glovaro;Pet's Table;Cambio;Gaggle;Stash;FAVE;Live Anywhere;Textoni;Rare Edition;Kippa;Kitchenful;Maven.Pet;Sirka;Obimy;Atmana;Locals;Strive Education;Examedi;Sprout;FWB;Next Chapter;EthSign;Streak;Nestlings;Phoenix;LifeAt;Pensil;Getir;The Verticale;Eateroo;Locale;Playhouse;Gobillion;Seek;Fireside;WeGoWhere;Sleek;Marathon Education;Masters;Stack;Fingo Africa;Finku;Reviving Mind;Kini;클래스101 - Class101;Treepz;Browse AI;Saarey;Skillza;Hawksight;Quest-inc;Big Whale Labs;Jumpspeak;Leland;Material Depot;startup oi;Janani.Life;ahead solutions;Bitstack;Finfree;mana;FishyHub;Learnfully;Mederva Health;NoCap Live;Zepto;Clinikally;ScriptCo Pharmacy;Fika;Optery;Frich;Weddily;Dharma;InsideOut;DayTrip;Waysia (formerly SoFaim );COMMUNITYx;Hiphoebe;Kyx;Anfin Vietnam;Mint Songs;Rabbit Food Grocery;Rabbit mart;SwoonMe;Castor;Astro;Delfina;Monis;Shopr;Foody;Beaubble;Defy_Club;Autumn;HumBee;mewt;Ucanji;Ole;Forte Lessons;Zywa;Yezza;Pinemelon;Dosh;Sssmarket;Stackup;Stack;Actionface;Confiabogado;Goodfin;Bytelearn;LIT Videobooks;Boo;Apply Design;Stablegains: Earn 15% APY;WANTD;RecordBook;The Marriage Pact;Vouchvault;Stockunlock;BeU delivery;Supernova;YousicPlay;Vendah;Vitalk;Diall App;The Balla;Tentang Anak;Tube 11;Bobblehaus;Andi;Winter;Pluto Markets;RADIUS;Mydoc;Aigis;Bloom Financial Technologies, Inc.;GoCharlie.AI;Gecko;Seek;The Lanby;Trainman;InvestEd Philippines;Durioo;Revero;Reframe;Inedit (Brandazine);Float Health;Maindrop;Op3n;Crafted;Eastern Standard Times;Genieai;Fringe;Ramper;Homli;Patika;Soundmint;Gullak;Splitero;Envelope Money;bipi;Poko;Deall! SejutaCita;Ami;Dr. Now;Listed;MachineFi Lab;Dev Tools;Buncha;iollo.com;Learners company;Coverage Cat;Fit Hub Indonesia;Northwind;Wei Chi Teng Automobile;Studyverse;ApniBus;FANLUV;Hubble;Yave;Jamble;Hostfi;Whiz;PLG Works;KinderPass;Pivot;Comun;Nyble;Supercool;Rella;Sukhiba;Reality Platforms;S'More;Clubfolio;OpenChefs;Codédex;Poko;Stafbook;Holacasa.mx;Bakool;beU delivery;instaHop;Wallbit Pay;Mainis;Automat AI;Store My Goods;Magnetic;FlowGPT;Magic;Fullcircle;Discz Music;Flare;Plant Story;Kaleido Art;Byrdhouse;Pronti AI;TapIn;Vibecity;Gauss;Bosalpim;Learners;Flexi Salary;Wilde;Pilar;Tingo;Mental;Reach;Ruffo;Alex;WiseGuru;Bluejay Games;HelloSubs;Breakthru;Onyx Private;Waffle;Liquid Nation;Brine Fi;Caktus;Shaktimaan;Dor;Reforged Labs;DayTrip;Crew;ZELLU;Unboxers;Stellar Sleep;Hupo</t>
  </si>
  <si>
    <t>Meta;Spotify;X.;Coupang;Toss;Monzo Bank;Weee!;Everly Health;Danggeun Market;Getir</t>
  </si>
  <si>
    <t>Broadhaven Ventures;CalPERS;Fire and Police Pension Association of Colorado;Operating Engineers Trust Fund of Washington D.C. and Vicinity;Hess Philanthropic Fund;Maclellan;Pgpf;The Markle Foundation;Employees' Retirement Plan of Duke University;Alaska Permanent Fund</t>
  </si>
  <si>
    <t>gaming;health;travel;legal;security;fintech;wellness beauty;music;real estate;fashion;sports;food;media;dating;telecom;education;energy;kids;home living;event tech;robotics;jobs recruitment;transportation;marketing;enterprise software</t>
  </si>
  <si>
    <t>United States;Sweden;South Korea;Croatia;Indonesia;Spain;United Kingdom;France;Brazil;Canada;Vietnam;India;Japan;Denmark;Malaysia;Germany;Nigeria;Mexico;New Zealand;South Africa;Argentina;Chile;United Arab Emirates;Bangladesh;Australia;Singapore;Kenya;Colombia;Peru;Philippines;Switzerland;Türkiye;Greece;Egypt;Israel;Ethiopia;China;Finland;Anguilla</t>
  </si>
  <si>
    <t>https://angel.co/goodwater-capital</t>
  </si>
  <si>
    <t>https://www.facebook.com/goodwatercap</t>
  </si>
  <si>
    <t>https://twitter.com/goodwatercap</t>
  </si>
  <si>
    <t>https://www.linkedin.com/company/goodwater-capital</t>
  </si>
  <si>
    <t>https://www.crunchbase.com/organization/goodwater-capital</t>
  </si>
  <si>
    <t>https://storage.googleapis.com/dealroom-images-production/c1/MTAwOjEwMDpjb21wYW55QHMzLWV1LXdlc3QtMS5hbWF6b25hd3MuY29tL2RlYWxyb29tLWltYWdlcy8yMDE2LzA0LzAyLzUzNTZiZTZmMmI5ZjBkZTNlNDRhZjYwNmI2YzJiODUx.png</t>
  </si>
  <si>
    <t>22.86</t>
  </si>
  <si>
    <t>Celsius Investors;Relevant investor 10 (S-apps);Top Healthtech Investors</t>
  </si>
  <si>
    <t>462</t>
  </si>
  <si>
    <t>458</t>
  </si>
  <si>
    <t>520</t>
  </si>
  <si>
    <t>6629.66</t>
  </si>
  <si>
    <t>386.58</t>
  </si>
  <si>
    <t>108.38</t>
  </si>
  <si>
    <t>72715.45</t>
  </si>
  <si>
    <t>47281.40</t>
  </si>
  <si>
    <t>1863077</t>
  </si>
  <si>
    <t>https://app.dealroom.co/investors/addition_capital</t>
  </si>
  <si>
    <t>https://www.addition.com/</t>
  </si>
  <si>
    <t>Addition VC</t>
  </si>
  <si>
    <t>Invests in early and growth stage companies around the world</t>
  </si>
  <si>
    <t>Aaron Schildkrout</t>
  </si>
  <si>
    <t>Lee Fixel (Partner,Founder);Glenn Ormsby (CFO);Jason Spears (Chief Compliance Officer)</t>
  </si>
  <si>
    <t>Lee Fixel;Aaron Schildkrout;Glenn Ormsby;Jason Spears</t>
  </si>
  <si>
    <t>Partner,Founder;n/a;CFO;Chief Compliance Officer</t>
  </si>
  <si>
    <t>Delhivery;Inshorts;Navan;Universe;Peloton Interactive;Satispay;Brightwheel;Hugging Face;Chainalysis;TrueLayer;OneChronos;Fauna Inc.;Built;Snyk;Lyra Health;Groq;PassiveLogic;Intellimize;Imburse;Applied Intuition;Universe;Primer;Dooly;Rose Rocket;ProteanTecs;Alchemy;Render;Path Robotics;Branch App;Tend;Tines;Modern Animal;Kandji;Fast;Anyscale;Seqera Labs;Ever/Body;PQShield;OctoML;Frore Systems;Chronosphere;BuildBuddy;Zeller;Riverin;GrubTech;Snorkel AI;Zap Energy;Stacklet;Odeko;Jeli;Temporal;Public;Avi Medical;Buf Technologies;Cometeer;Dandy;Flashtract;Uiflow;Daedalus;Pomelo;SuperOps.ai;Merge;TAG;Flash;TruePay;Livez;Chapter Medicare;Relational;Parallel Learning;Kadmos;Onehouse;BHub.com;Flox;Trinio;Adept AI;Tino;Ernesta</t>
  </si>
  <si>
    <t>Alchemy;Navan;Chainalysis;Snyk;Lyra Health;Hugging Face;Delhivery;Applied Intuition;Peloton Interactive;Chronosphere</t>
  </si>
  <si>
    <t>Lee Fixel</t>
  </si>
  <si>
    <t>health;travel;legal;security;fintech;wellness beauty;real estate;sports;food;media;education;energy;hosting;home living;robotics;transportation;semiconductors;marketing;enterprise software;engineering and manufacturing equipment</t>
  </si>
  <si>
    <t>India;United States;Italy;United Kingdom;Switzerland;Canada;Israel;Ireland;Spain;Australia;United Arab Emirates;Germany;Argentina;Pakistan;Egypt;Brazil</t>
  </si>
  <si>
    <t>https://www.linkedin.com/company/additionvc</t>
  </si>
  <si>
    <t>https://storage.googleapis.com/dealroom-images-production/ba/MTAwOjEwMDpjb21wYW55QHMzLWV1LXdlc3QtMS5hbWF6b25hd3MuY29tL2RlYWxyb29tLWltYWdlcy8yMDI0LzAzLzAyLzY3ZGNhMjkzODFiMDcxMmQ4YzY0MTQyY2FiNmM1ODk2.png</t>
  </si>
  <si>
    <t>60.42</t>
  </si>
  <si>
    <t>6464.88</t>
  </si>
  <si>
    <t>66.73</t>
  </si>
  <si>
    <t>1790.91</t>
  </si>
  <si>
    <t>61168.20</t>
  </si>
  <si>
    <t>34925</t>
  </si>
  <si>
    <t>https://app.dealroom.co/investors/wamda</t>
  </si>
  <si>
    <t>http://wamdacapital.com/</t>
  </si>
  <si>
    <t>Wamda Capital</t>
  </si>
  <si>
    <t>Supports innovative entrepreneurs in the MENA region</t>
  </si>
  <si>
    <t>25.2048493</t>
  </si>
  <si>
    <t>55.2707828</t>
  </si>
  <si>
    <t>KS</t>
  </si>
  <si>
    <t>Fares Ghandour (Operations Manager);Khaled Talhouni (Managing Partner);Rayan Dawud (Investment Associate);Sarah Abu Risheh (Investment Associate);Walid Faza (Partner,Investment Principal,Partner and investment principal);Faris Atiyeh (Portfolio Manager);Lana Alamat (Partner,General Counsel,Partner &amp; General Counsel);Fadi Ghandour (Managing Partner);Anass Boumediene (Mentor);Diego Oliva;Mehdi Oudghiri</t>
  </si>
  <si>
    <t>Fares Ghandour;Khaled Talhouni;Rayan Dawud;Sarah Abu Risheh;Walid Faza;Faris Atiyeh;Lana Alamat;Fadi Ghandour;Anass Boumediene;Diego Oliva;Mehdi Oudghiri;KS</t>
  </si>
  <si>
    <t>Operations Manager;Managing Partner;Investment Associate;Investment Associate;Partner,Investment Principal,Partner and investment principal;Portfolio Manager;Partner,General Counsel,Partner &amp; General Counsel;Managing Partner;Mentor;n/a;n/a;n/a</t>
  </si>
  <si>
    <t>Careem;Volt;Modanisa;AZA (formerly BitPesa);Tamatem;Jamalon;Instabeat;Zoomaal;The Luxury Closet;ShopGo;Kapgel;AqarMap;Crowd Analyzer;Mumzworld.com;littleBits Electronics;Liwwa;Insider;BitOasis;Seez;OfficeRock;Eyewa;Boxit.co;Floranow;StepFeed;Yallacompare;ZIWO;Twiga Foods;Lunch ON;Volt Lines;News Group;LambdaTest;Arabia Weather;STEP Group;Kharabeesh;Geeks;Golden Scent;Tarfin;Marti;Nana direct;FlexxPay;Clara;GrocerApp;Whyise;tabby;Aanaab;Ziina;Chatfood;Penny Software;LittleBits Electronics;HALA (Formerly Halalah);Truck It In;Verity App;Drive Ninja;Englease.com;Fabric Aid;YallaMarket;Dukkantek;Kharabeesh;Skillbee;Believe;Salus;Tuhoon;Wafeq;TAP</t>
  </si>
  <si>
    <t>Careem;tabby;Insider;Nana direct;Believe;Twiga Foods;LambdaTest;littleBits Electronics;BitOasis;ShopGo</t>
  </si>
  <si>
    <t>gaming;health;travel;legal;fintech;wellness beauty;real estate;fashion;food;media;telecom;education;kids;event tech;robotics;jobs recruitment;transportation;marketing;enterprise software</t>
  </si>
  <si>
    <t>United Arab Emirates;Türkiye;Luxembourg;Jordan;Lebanon;Egypt;United States;Kenya;Saudi Arabia;Pakistan;India;Singapore;Netherlands</t>
  </si>
  <si>
    <t>Asia;United Arab Emirates;Lebanon;Jordan;Dubai;Beirut;Amman</t>
  </si>
  <si>
    <t>https://www.facebook.com/WamdaME</t>
  </si>
  <si>
    <t>https://twitter.com/wamdacapital</t>
  </si>
  <si>
    <t>https://www.linkedin.com/company/1068651</t>
  </si>
  <si>
    <t>https://www.crunchbase.com/organization/wamda</t>
  </si>
  <si>
    <t>https://storage.googleapis.com/dealroom-images-production/09/MTAwOjEwMDpjb21wYW55QHMzLWV1LXdlc3QtMS5hbWF6b25hd3MuY29tL2RlYWxyb29tLWltYWdlcy8yMDE4LzAxLzMwLzlmMzkyNGQ4ZjMyYzZhOTM4MGZhNThjYzg5ZmRjNmZj.jpg</t>
  </si>
  <si>
    <t>9.49</t>
  </si>
  <si>
    <t>my list;Relevant investor 18 (S-apps)</t>
  </si>
  <si>
    <t>873.10</t>
  </si>
  <si>
    <t>0.91</t>
  </si>
  <si>
    <t>3181.82</t>
  </si>
  <si>
    <t>4572.27</t>
  </si>
  <si>
    <t>922628</t>
  </si>
  <si>
    <t>https://app.dealroom.co/investors/glory_ventures</t>
  </si>
  <si>
    <t>http://glory-ventures.com</t>
  </si>
  <si>
    <t>Glory Ventures</t>
  </si>
  <si>
    <t>Glory Ventures is a top hardtech venture capital in China, that focuses on the field of new-generation information technologies including data sensing, transmission, storage, computing, and vertical industry applications</t>
  </si>
  <si>
    <t>Shanghai, Shanghai, China</t>
  </si>
  <si>
    <t>31.2303904</t>
  </si>
  <si>
    <t>121.4737021</t>
  </si>
  <si>
    <t>Shanghai</t>
  </si>
  <si>
    <t>William Deng (Venture Partner)</t>
  </si>
  <si>
    <t>William Deng</t>
  </si>
  <si>
    <t>Venture Partner</t>
  </si>
  <si>
    <t>SQream Technologies;Vayyar;MUV Interactive;Innoviz Technologies;bondit global;Intuition Robotics;soCash;Yeestor;Hailo;GuardKnox;Bellus3D;Terminus Technologies;Mantis Vision;Ottopia;Opnous;Guoxin Technology;MemVerge;Neolix;YanRong;Deeproute.ai;Neureality;Senscomm Semiconductor;Neolix Technologies;Shanghai Biren Intelligent Technology;Beijing Ruisi Intelligent Core Technology;Beijing Zhuoshi Zhitong Technology;Vastai Technologies;Aixin Yuanzhi Semiconductor (Shanghai) Co.;Geometrical-Pal;GBASE;Apinji;Matchvs;Happy Era Media;MagicBI;Megaview;Tianhu Technology;Wuxi Xingwei Technology;Qixin Micro Semiconductor;Antira Technology;Wuzhi Intelligence;GravityXR;GravityXR;Chengdu Dianke Xingtuo Technology;Zhongneng Chuang Optoelectronics Technology (Changzhou);Greptime;Hefei Zheta Technology;Zata Tech;Beijing Xingan Technology;Xorbits;Xorbits;Beijing Shuding Technology;Botai Automation Technology (Shanghai);Jindie Space-Time (Hangzhou) Technology;Shu Lide Technology;Hangzhou Shulide Technology;Beijing Silicon Motion Technology</t>
  </si>
  <si>
    <t>Vayyar;Terminus Technologies;Shanghai Biren Intelligent Technology;Vastai Technologies;Deeproute.ai;Hailo;Aixin Yuanzhi Semiconductor (Shanghai) Co.;Beijing Ruisi Intelligent Core Technology;GravityXR;Beijing Xingan Technology</t>
  </si>
  <si>
    <t>Shanghai Venture Capital;CICC Jiacheng Investment Management;Gopher Asset Management;Unique Capital;Suzhou Tztek Technology;Universal Scientific Industrial (Shanghai) Co.;Jingbei Finance;UniTTEC;Changzhou Investment Group Co Ltd;Unicorn Capital Partners;Science City;Triumph Family Institute;Beijing Zhongguancun Science City Innovation Development;Xiangcheng Financial Holdings;HongShan;Zhejiang Zhaofeng;Yuanhe Capital;Tehua Investment Holding;Zhongji Innolight;Suzhou International Development Venture Capital Holding</t>
  </si>
  <si>
    <t>health;security;fintech;fashion;media;education;hosting;robotics;transportation;semiconductors;marketing;enterprise software;engineering and manufacturing equipment</t>
  </si>
  <si>
    <t>United States;Israel;Singapore;China;Ireland;Switzerland</t>
  </si>
  <si>
    <t>Asia;China;Shanghai</t>
  </si>
  <si>
    <t>https://www.linkedin.com/company/glory-ventures/</t>
  </si>
  <si>
    <t>https://www.crunchbase.com/organization/glory-ventures</t>
  </si>
  <si>
    <t>https://storage.googleapis.com/dealroom-images-production/ab/MTAwOjEwMDpjb21wYW55QHMzLWV1LXdlc3QtMS5hbWF6b25hd3MuY29tL2RlYWxyb29tLWltYWdlcy8yMDIzLzExLzI2LzlmNTc0ZTQ1MTMzNmM4NzEwNWZiZTViNTU1MmI4NzNl.jpeg</t>
  </si>
  <si>
    <t>21.95</t>
  </si>
  <si>
    <t>1185.12</t>
  </si>
  <si>
    <t>155.00</t>
  </si>
  <si>
    <t>128.18</t>
  </si>
  <si>
    <t>10503.16</t>
  </si>
  <si>
    <t>927445</t>
  </si>
  <si>
    <t>https://app.dealroom.co/investors/samsung_catalyst</t>
  </si>
  <si>
    <t>https://samsungcatalyst.com/</t>
  </si>
  <si>
    <t>Samsung Catalyst Fund</t>
  </si>
  <si>
    <t>Samsung Electronics’ evergreen multi-stage venture capital fund that invests in the new data economy and strategic ideas for Samsung’s mobile, device solutions and consumer electronics groups</t>
  </si>
  <si>
    <t>Giheung-gu, Yongin-si, Gyeonggi-do, South Korea</t>
  </si>
  <si>
    <t>37.2801554</t>
  </si>
  <si>
    <t>127.114659</t>
  </si>
  <si>
    <t>Yongin-si</t>
  </si>
  <si>
    <t>Amit Shofar (Investment Director);Barrett Parkman (Director);Chen Zhou (Investor,Strategy);Christopher Chu (Managing Director);David (Dede) Goldschmidt (Managing Director,Vice President);Francis Ho (Senior Vice President);Jeesung Lee (Head of Finance);Jin-Ho Ahn (Principal);Jonathan "JC" Charles (Investment Director);Min-Sung Sean Kim (Investment Director);Nicolas Autret (Investment Director);Radhika Malik (Investment Manager);Rutie Adar (Strategy);Scott Levine (Managing Director);Shankar Chandran (Managing Director);Will Fung (Investment Manager)</t>
  </si>
  <si>
    <t>Amit Shofar;Barrett Parkman;Chen Zhou;Christopher Chu;David (Dede) Goldschmidt;Francis Ho;Jeesung Lee;Jin-Ho Ahn;Jonathan "JC" Charles;Min-Sung Sean Kim;Nicolas Autret;Radhika Malik;Rutie Adar;Scott Levine;Shankar Chandran;Will Fung</t>
  </si>
  <si>
    <t>male;male;female;male;male;male;male;male;male;male;male;male;female;male;male;male</t>
  </si>
  <si>
    <t>Investment Director;Director;Investor,Strategy;Managing Director;Managing Director,Vice President;Senior Vice President;Head of Finance;Principal;Investment Director;Investment Director;Investment Director;Investment Manager;Strategy;Managing Director;Managing Director;Investment Manager</t>
  </si>
  <si>
    <t>Sentiance;Valens Semiconductor;Quobyte;Mapillary;Argus Cyber Security;AImotive;AutoTalks;Sensifree;Bitglass;Ineda Systems;Alces Technology;Pixeom;wefox;Unispectral;WEKA;Innoviz Technologies;SoundHound;Graphcore;Solaris;ring;Renovo Motors;Afero;TidalScale;Ada Health;Rescale;IonQ;TetraVue;LVL Technologies;Keyssa;SambaNova Systems;ClearML;Amadeus Partners Limited;Leman Micro Devices;Commsignia;Genome Medical;Empower Semiconductor;Preventice Solutions;Fungible;Landing AI;Datrium;THINCI;Renovo.auto;Habana;German Bionic;Mantis Vision;Tenstorrent;BabbleLabs;iniVation;Bossa Nova;Skylo;Avicena;Apton Biosystems;Bionic Systems;Verimi;Celestial AI;TetraVue</t>
  </si>
  <si>
    <t>SambaNova Systems;wefox;Graphcore;IonQ;Habana;SoundHound;Solaris;ring;Tenstorrent;Preventice Solutions</t>
  </si>
  <si>
    <t>Samsung Strategy &amp; Innovation Center;Samsung Electronics;Samsung Ventures;Finnfund</t>
  </si>
  <si>
    <t>health;security;fintech;real estate;sports;food;media;telecom;energy;hosting;robotics;transportation;semiconductors;enterprise software;space</t>
  </si>
  <si>
    <t>Belgium;Israel;United States;Sweden;Hungary;Liechtenstein;United Kingdom;Germany;Switzerland;Canada;New Zealand</t>
  </si>
  <si>
    <t>saas;manufacturing</t>
  </si>
  <si>
    <t>catalyst;capital market</t>
  </si>
  <si>
    <t>Asia;South Korea;Yongin-si</t>
  </si>
  <si>
    <t>https://www.facebook.com/samsungcatalyst</t>
  </si>
  <si>
    <t>https://twitter.com/samsungcatalyst</t>
  </si>
  <si>
    <t>https://www.linkedin.com/company/samsungcatalystfund/</t>
  </si>
  <si>
    <t>https://www.crunchbase.com/organization/samsung-catalyst-fund</t>
  </si>
  <si>
    <t>https://storage.googleapis.com/dealroom-images-production/d4/MTAwOjEwMDpjb21wYW55QHMzLWV1LXdlc3QtMS5hbWF6b25hd3MuY29tL2RlYWxyb29tLWltYWdlcy8yMDIzLzA5LzA2LzViMmEyOGQ1YzRkZWJkMGQwNGVhMThiMzUyNzljMTNk.png</t>
  </si>
  <si>
    <t>34.71</t>
  </si>
  <si>
    <t>1665.99</t>
  </si>
  <si>
    <t>229.09</t>
  </si>
  <si>
    <t>4214.55</t>
  </si>
  <si>
    <t>17272.84</t>
  </si>
  <si>
    <t>1249628</t>
  </si>
  <si>
    <t>https://app.dealroom.co/investors/alumni_ventures_group</t>
  </si>
  <si>
    <t>https://av-funds.com</t>
  </si>
  <si>
    <t>Alumni Ventures Group</t>
  </si>
  <si>
    <t>Venture Capital investing made easy with Alumni Ventures Group</t>
  </si>
  <si>
    <t>Manchester, NH, USA</t>
  </si>
  <si>
    <t>42.9956397</t>
  </si>
  <si>
    <t>-71.4547891</t>
  </si>
  <si>
    <t>Manchester</t>
  </si>
  <si>
    <t>Jourdain Bell;Ron Levin (Partner)</t>
  </si>
  <si>
    <t>Cleo Sham (Limited Partner);Andrew Padilla (Principal,Senior);Luke Antal (Co-Founder,CCO);Michael Madden (Co-Founder);Mike Collins (CEO);Jim Gill (Co-Founder)</t>
  </si>
  <si>
    <t>Cleo Sham;Andrew Padilla;Jourdain Bell;Luke Antal;Michael Madden;Mike Collins;Jim Gill;Ron Levin</t>
  </si>
  <si>
    <t>Limited Partner;Principal,Senior;n/a;Co-Founder,CCO;Co-Founder;CEO;Co-Founder;Partner</t>
  </si>
  <si>
    <t>ChatLingual;Consumer Physics;Kano Computing;Relayr (a MunichRe Company);Circle;ScanTrust;Rinse;Getaround;What3words;DataXu;Trocafone;FIS;Bloom Energy;Logz.io;KANO;CNEX LABS;American Gene Technologies International;True Link;Printify;Emissary;LISH;BACH;FreeWire Technologies;SuperPhone| Disruptive Multimedia;Junocollege;Mitra Biotech;GrubMarket;CloudApp;Tamr;NewLeaf Symbiotics;Hillflint;Panorama Education;Talk Local;Sidecar;Civic Eagle, LLC;Civis Analytics;Mainstay (formerly AdmitHub);usermind;Koru;High Brew Coffee;Florence Healthcare;Wylei;Modbot;HopSkipDrive;Madison Reed;Veem;Geospiza;Kinsa Health;Localwise;Kuvée;Jopwell;CommonBond;ActiveProtective;HelpMeRent.com;Bedrock Data;Wootric;Oh My Green;Homepolish;Moving Analytics;GameTime;Plastiq;SimpliSafe;Rigetti Computing;RubiconMD;Statisfy;Intrinio;LeadIQ;Arcus;NURX;Akselos;FINsix;Lumiata;Linear Labs;Artiphon;Freshly;Trifacta;Upstart;SALIDO;Evernym;Carta;Harbor MedTech;LOLIWARE;Tempo Automation;Magnetic Insight;OpenGov;Social Bicycles;Sunfolding;advisorCONNECT;Jetty;Sapho;Zagster;Fabric;Innoblative Designs;Adventr;mParticle;NPM;SendOwl;Teraki;WorldCover;Citrine Informatics;ecoVent;Dataminr;Openprise;Amino;Honor;Vertical Mass;Heal;Luma Health;Notable Labs;Verity;Emerald Cloud Laboratory;Illumix;Zycada Networks;Cyrus Biotechnology;Lacework;Houwzer;Dog Parker;Thistle;FLEXE;BetterView;SHINE Technologies;SleeperBot;Particle (formerly Spark);Genetesis;Conversa Health;Respiratory Motion;sana.io;Highly;Vyrill;HYPR Corp;PreNav;SourceDay;Domo;Mic Network;Compass Therapeutics;Raise;Shift Technologies;SQZ Biotech;Emulate;CareLinx;Sighten;Hingeto;Vesper;Hullabalu;ZeroCater;Rhone;Casper;EnergySavvy;RayVio;Accolade;RealSelf;RapidSOS;Freebird;kapow, inc.;Compass;ŌURA;Axiom Space;Brella;OLIO;Hadean;Contraline;NomNomNow;Mahmee;Divergent Technologies;Blade;Ellevest;Payzer;Vestmark;Conversica;Panorama;Adjoint;Blockstack (formally OneName);EverQuote;FinLocker;Parsable;Attest;Twenty20;Shift;Better Mortgage;TravelBank;Optimus Ride;Baffle;Securrency;Rize;Tienda Pago;SkySafe;Integrate;Unity Biotechnology;Whistle;Particle;STRIVR Labs;Hedron;Paro;Directr;Deako;Swiftmile, Inc;pulseData;Fauna Inc.;Cognitive Operational Systems;Pienso;Innoviti;Pico Quantitative Trading;Clear Labs;Sqrrl;Mighty;Aquabyte;Qredo;Data.world;Cylera;BlockFi;Hatch Apps;Algorand;Teampay;AAZZUR;ZenBusiness;Ocient;Helium;6D.ai;Datanomix;Aleph Farms;Algolux;Mainspring;Zapata;Obligo;MASSLESS;Capture Technologies;Fabric;Logistyx;Farmwise;Yumi;VRBex;Centivo;Hyprsense;OpenInvest;Prime Roots;Typelane;Veritonic;Verge Genomics;Ready4;FIDO;Skyline Robotics;Sunbit;Phantom Auto;Anzu;MedCrypt;Burrow;Spruce Up;Alpaca;SoLo Funds;Mythic;Vesper MEMS;Scratchpay Financial;GRO Biosciences;PetPlate;C2Sense;Genome Medical;HealthMyne;Rollick;Hello Alfred;NeuroFlow;Lang.ai;Exicure;PropelPLM;Manus Bio;Gridwise;Celularity;Ollie;Loadsmart;Heaven's Door;LineLeap;BaseVenture;Agile Stacks;PartySlate;Concealfab;Kindbody;Kangaroo;Masslab;Motorq;Slingshot Aerospace;Syntiant;Soofa;Adaptx;SonderMind Wellness Centers;Future Family;Easyknock;Muze;AI.Reverie;Beam Dental;Pixm;Human Interest;Groq;Looking Glass;Excision BioTherapeutics;FuelPanda;Enko Chem;Allevi;Teal;VYRL;Errand Solutions;Xaptum;Humu;Point One Navigation;Long Game;Bend Financial;Paloma;StoryFit;Klymit;Skedaddle;Voro;User Interviews;Wheels Up;Vector Space;Fernish;Bainbridge Health;Loft Orbital Solutions;Mighty Buildings;Determined AI;Costello;Light Field Lab;Capella Space;Asto CT;Zippity;Ghost Robotics;Intelity;Astra;Pelvalon;Chooch AI;Groups;Jebbit;Parachute Health;ISOThrive;Markable;Long-Term Stock Exchange;Structural;Sense Photonics;Arable;Onsite Dental;Wrench;WelbeHealth;Leaftail Labs;Car IQ;Humatics;Ayar Labs;Halo Investing;Maisonette;Zendar;Ampool;Vahan;Sparkfund;Grafiti;Clear Ballot Group;GoGig;Wasabi Technologies;StemoniX;Vantage Robotics;Grata Data;Mission Bio;Gatik;VenoStent;Sentenai;Five to Nine;PastureMap;Quilt Data;ANRA Technologies;Tethr;Thirty Madison;Populus;Smart Wires;NuCurrent;Ellipsis Health;Enact Systems;The Mentor Method;DOTS Technology Corp;The Helper Bees;SendaRide;HawkEye 360;Fast Radius;Anduin;Here Holdings;Shoulder Innovations;Landit;Lumanu;Horsepower Technologies;BlastPoint;Influence.co;Phase Four;Sail Internet;Esports One;Droplette;MD Ally;Expectful;Nimble Collective;Vetted PetCare;Guardhat Technologies;Noble.AI;Pared;8base;Tulip;Ascend Elements;Alyce;ScopeAI;Health Hero;Blitz Studios;RippleMatch;SnapShyft: Labor Marketplace;Jirav;Evident ID;X-Mode Social;Eclypsium;Deserve;Movandi;SmartHop;Siris Medical;Traxyl;Lessonly;Qurasense;Iris Plans;Lily AI;Headlight;Rylo Inc.;Deliverr;Mammoth Media;Klasha;Zone7.ai;CNEX Labs, Inc.;Boundless Immigration;CodeSignal;Peach, inc.;JUMP;Zeus Living;Compound;Mythical Games;Xanadu;Quantum Machines;Humio;Legacy Health;FØCAL;Coda;Enboarder;Glympse Bio;Haven Money;Okera;OMNY;Q-CTRL;Beam;Willow;Skip Scooters;Tari Labs;AvantStay;Equillium;Basil Systems;Synchron;Wheels;TRM;BlueWhite;Context Engines;Knix;FleetOps;Whistler;Hydrow;Kea;Cumulus Digital Systems;RevUp Software;Medivis;StayTuned;Flywheel Exchange;Yuhu;Motif FoodWorks;Rabbet;NeuSpera Medical;EyeLevel.ai;Kinside;Replenish;TARA Intelligence, Inc.;Lightout;Spero Foods;Fetch Truck Rental;Apprenticehealth.com;Alice;AltoIRA;AlephCRM;Alba;Lentesplus;Stella Connect;Career Karma;Overview;Capital Rx;SimpleMachines;Scipher Medicine;Focusmate;Flo Recruit;RevUP;Sleeper;Vital Plan;Mighty Health;Knowde;Brio Systems;Smitten Ice Cream;Gifnote by Audiobyte;DNABlock;PharmaCCX;Journey Meditation;WaveOne;Thousand Fell;Icon Savings Plan;Fifth Season;EvaBot;Ursa Major Technologies;Bit Fry Game Studios;Kognition;Green Check Verified;Freightflows;Airbase;Small Door;Prima;She's Well;EMME;Verishop;Endless West;MUD\WTR;Mainline.GG;Analog Inference;CareSwitch;Sepion Technologies;Proactive Life INC;Hayden AI;Carry1st;Own Up;Featureform;Gearflow;Ossium Health;Meditrina;Arris Composites;Live Undiscovered Music (LÃœM);Getaway;Luminous Computing;Upland;Anything;Tundra;BeyondHQ;Activ Surgical;Constru;Longève Brands;Merit;Glow;Metrobi;Battleface;VIOLET;Brave Care;Revel;UpEquity;Juno College of Technology;Refraction AI;E25Bio;Flatfile;New Culture;Nextiles;ZeroAvia;VENN;Lunchclub;LEX Markets;Kensh≈ç;Enable;Tempest;Parrot Software;RF Solutions;GreenPark;Beam Organics;Recount Media;NeighborSchools;YASSIR;Stable;Utmost;Canvas Construction;Picnic;Vouch;Rwazi;Spiral;Untapped;Newtrul;Farcast;Turbo Systems;DigiSure;Replicant;StackHawk;Podcorn;Veralox Therapeutics;ODAIA;Dexai Robotics;Anycart;Busy Beauty;Sorcero;Queenly;Vincere Biosciences;Next Big Idea Club;Revelio Labs;LocalHouse Acquisitions;Vorticity;Neureality;Bravo Sierra;Boulder;OneRail;STARK;CoScreen;Alto Ridesharing;Sense Photonics;Ion Storage Systems;Arrive;Mootral;Undock;Moons;Chec/Commerce.js;Crown Affair;Fresh Bowl;Prismpop;Kapital SmartBank;Ten Little;Dimension;Humanly;Hitch;BetterYou;Forager;Matchwell;FourFront;Oxygen;Gallant Pet;Terradepth;Dough;Health Note;Turing;Tembo Health;Focal;Slate;MOLTEN;GritWell;Ardius;Eddii;Frore Systems;Finli;Duffl;Point Load Power;Duality;Vincere Health;Singuli;Grayce;FlickPlay;Strateos;Benepass;Savvy;Unlearn;Bateau;Aprende Institute;Seed Health;Intus Care;AllHere;Almanac;Twentyeight Health;Confirm;Ossum;Raise;NextDroid;Ozone;Robyn;MiRecule;Verto Education;Future/Proof (formerly BeatBox);Fleet Panda;Olaris;Sesame;Cube;Driveway;Leigh &amp; Siena;KYC Hospitality;Prevu;Landed;LARQ;FairWord (Formerly Honcho);Akorda;Somna Therapeutics;Arrive;Heavon;Eden;FLEx Lighting;Verity Studios;New Aera;Midgame;Tari;AVA;Cosyrobo;Scan Trust;SuperPhone;Smartvid.io;Mic;Refolution Credit;Hillfint;Bladepayment;Smartlunches;Cultured Decadence;Kriya Therapeutics;Bridge;Medipresso;United Dwelling;NavTrac;Nitricity;Innoblative;Inkbit;UnSpun;Sandbox Network;Rise Gardens;Seaspire Skincare;Mycocycle;Cabana;Ethena;On Deck;Red 6;Certa;Knoq;Downstream;Rios;Dimension Inx;Joywell Foods;Quiver Quantitative;Moxie;Arcadia;Brella;Indigov Corporation;Karmacheck;Kontain;Secureframe;Odeko;Persefoni;Reflective;Welcome;Copper Banking;Emme;Harbor;Cellibre;Steno;Onescreen;Harmonic;Moises;SoWork;Synthesis;Classiq;Architect;Earlybird;Holler;Integry;Kineticeye;Tumeke;Zaam;Parlor;BEGiN;Quiltt;Signoz;Upstock;Devrev;Aescape;Akua;Divibank;Happied;Heyjane;Virdee;Zero;Snappr;Buzzer;Doorvest;Pacaso;Cornelis Networks;Strike Graph;Levels;Headroom;Ridepanda;Juno Residential;Canela Media;Sami;Oula Health;Kettle;Welcome Homes;Banditml;Bacon;Mighty Health;Songclip;MainStreet;LoveLocal (formerly m.Paani);Mureni;Stavvy;Curve Health;Gilgamesh Pharmaceuticals;SiPhox Health;Letter;Stadium Live;FanUp;Glean analytics;Stacked;Parallel Markets;Blue Note Therapeutics;Bolster;Center Health;Databento;Fan Controlled Football;Geospiza;Graphite;Zippity;Juvena Therapeutics;Kindest;Lemurian Labs;Kolors;Marble;Rize;Pie Systems;Trust;Oxygen;Qvin;Resolve;Teal;Strategikon;Swing Therapeutics;Xplore;Propulsionlabs;Appify;Pocketnaloxone;Journey;Masterfulai;Allstar;Feedcast;Balsa;MeliBio;Mylance;Cambium Carbon;Aiden;KLOwen Braces;Groovetime;TripleBlind;Worksphere;Jeeves;Tract;Offsight;Pariti;Opsera;Teamshares;Sustainment;Sizzle;OmniPanel;oak9;The Routing Company;Railway;ThreatWarrior;Mesa Cloud;KetoNatural Pet Foods;Applied XLabs;Excision Biotherapeutics;Alpaca;Velostics;sleepspace;EeroQ;GoodTrust;Formlogic;Woebot Health;Marine Snow;Kumospace;Centered.app;Secure;Brave Health;Hola Cash;Epicore Biosystems;Breach;Lula;Funnel IQ;Fleet Space Technologies;GridMatrix Technologies;Two;Future Research, Inc.;ZORDI;OpenComp;Venus Aerospace;Isometric Technologies;Tango;The Third Place;Composer investing;Beekin;Carro;New Era ADR;Mayanalytics;Mantra Health;ApertureData;MoneyMade;Supply Hound;Divinia;Nirvana Health;Yuhu;Dom’s Kitchen and Market;Adventr;Mendel;Portal;Stella Connect;Outbound AI;Oliva Health;Emerge;OfferFit;Jock Mkt;Ionobell;Humming Homes;Cleared;Embedded Financial;Latitud;Boston Geospatial;Satellite Bio;Stacks;Tilled;Knit;Ryze;Pontoro;Sonoro;Appaegis;Strongsuit;Podcorn;Mage;Ditch the Diet;Included;X-energy;Mozza Foods;Tibles;Nanopath;Zevvy (Formerly Flux EV);NoMad Data;TestBox;MedScout;Stashpad (Formerly Bytebase);Rares;Ayraa;office otter;Aware Healthcare;Oshi (formerly Plantish);Tellus;alviere;Arrows;Legion Health;Evernow;Carputty;Kodex;BinaryVR;Method Financial;Numerade;Leo Cancer Care;EthSign;Spot Insurance;Trading.TV;Lightship RV;Atentiv;LingoHealth;Abatable;Revmo;Bitwave;Big Room;Maad;Peachy Pay, Inc.;Palenca;StatusPRO;Pave;Honest Bank;Newmetrix;Diamond Age;CHEQ;Spartan Radar;Willow;MergeQueue;Highlight (Formerly Showcase Insights);resistanceBio;Kodama Systems;Allset;TransCrypts;Mesh Connect;ThreatKey;Arc;Azumo;Koxa;Scorenomics;Claritysecurity;Style Genome;Thegoodgoods;Trendsi;Cohart;Arrive;Gloqal;Americana;Parlor;Partnerbeat;Zenpli;TOP Network;Dextrous Robotics;AdeptID;Spice AI;Heading;GigLabs;Shakudo (Formerly DevSentient);Aurora Labs;Dance Church;Insiteflow;Valence Security;Wander;Tromzo;Audit Sight;FUTURE Research;Heyday;AudioShake;NeuraLight;Ondat;Seventh Ave;Kolors;Subspace Labs;Agreable;Goodles;Prophia;Praxis;CatalyzeX;Wonder;Officeotter;Kittycad;Rarecircles;Confirm;Pattern Financial;Wave;Mysten Labs;Train Fitness;Duplo;Eigen Therapeutics;Lobby;Beam;Petra;Makelog;Analog;Vitrina A.I.;Jadu;Stockpress;No Code Ops;RocketCart;RenewaFi;PIXELYNX;PrivacyHawk;Transcend Therapeutics;Banana;Focal Point;Remedial Health;Unicorn Biotechnologies;Freshcut;Solid;Runswitchboard;Busy Co;Soofa;Proxi;BeyondTrucks;Radian Aerospace;Solsten;Dianthus;MINT NFT;Cruisebound;Cortina;AirMyne;Elevent;B Generous;Outlogic;Glean AI;BabylonChain;1up;Almanac Labs;Canid;Concertobio;Radical;Quai;Getprado;Mayan;New Aera;Notifi;ZZ Driggs;GamerGains;Magna;RGo Robotics;Rensair;Kryptomon NFT;Ecosapiens;Altro;Perennial;Miga Health;Hyfé Foods;Axoft;Aklivity;CompScience;SCiFi Foods;Atmos Labs;Revel.xyz;Dentologie;Beam Benefits;Finwave Semiconductor;Niche;Edge;Waivr;Drip;Elastio Software;Joyne;Inspira Futures;Serif;Pharmacy Marts;Sequel;Rally;Remento;Redbird;The Pact;Wind;Monterey AI;Vertiq;SURGE Therapeutics (Formerly STIMIT Corporation);Path;Akto;Piggy;Oobli;Aviator;CCX;Forcemetrics;Gray.life;Secure3;outlier.bet;EnCharge AI;AllSet;Cedar;Believer;Vend Park;Polybase (Formerly Sapce time);Nova AI;Crstl Technology;Minoa;Bionic Health;Astrus;Parallel;Medipresso;Entendre Finance;Quadrant Health;Mojave Energy Systems;Withmarket;Layer;Adora Digital Health;Metisminds;Trunk Tools;Alix;The Animal Age;Tfctx;Inspira Education;Multiple;Mammoth Cyber;Atomic8;Alli Connect;Enfabrica;TeachMe To;The Villa Life;Jericho Security;Live Undiscovered Music;Bench IQ;SHINE Medical Technologies;Prosal;Roofer.com;Barnyard Games</t>
  </si>
  <si>
    <t>FIS;Lacework;Carta;BlockFi;Dataminr;Circle;Bloom Energy;Upstart;ŌURA;Wheels Up</t>
  </si>
  <si>
    <t>Green D Ventures;Chestnut Street Ventures;Purple Arch Ventures (an Alumni Ventures Fund)</t>
  </si>
  <si>
    <t>United States;Israel;United Kingdom;Germany;Switzerland;Brazil;Canada;Mexico;Japan;Finland;India;Russia;Sweden;Denmark;United Arab Emirates;Australia;Singapore;China;Argentina;Chile;Colombia;South Africa;Algeria;Mauritius;South Korea;Puerto Rico;Bermuda;Kenya;Norway;Senegal;Panama;Gibraltar;Spain;Nigeria;Estonia;El Salvador;Netherlands;Egypt</t>
  </si>
  <si>
    <t>North America;United States;Manchester</t>
  </si>
  <si>
    <t>https://www.linkedin.com/company/avgfunds</t>
  </si>
  <si>
    <t>https://storage.googleapis.com/dealroom-images-production/3d/MTAwOjEwMDpjb21wYW55QHMzLWV1LXdlc3QtMS5hbWF6b25hd3MuY29tL2RlYWxyb29tLWltYWdlcy8yMDIzLzA4LzIyLzNjMDA3YjNiMThkNDE2MWQ1ODZlMWRlMmQ0YTNiMTc3.jpeg</t>
  </si>
  <si>
    <t>13.30</t>
  </si>
  <si>
    <t>1161</t>
  </si>
  <si>
    <t>1157</t>
  </si>
  <si>
    <t>674</t>
  </si>
  <si>
    <t>6277.14</t>
  </si>
  <si>
    <t>1221.36</t>
  </si>
  <si>
    <t>22.97</t>
  </si>
  <si>
    <t>780.35</t>
  </si>
  <si>
    <t>12192.14</t>
  </si>
  <si>
    <t>120887.12</t>
  </si>
  <si>
    <t>28988</t>
  </si>
  <si>
    <t>https://app.dealroom.co/investors/pantera_capital</t>
  </si>
  <si>
    <t>https://panteracapital.com/</t>
  </si>
  <si>
    <t>Pantera Capital</t>
  </si>
  <si>
    <t>Dan Morehead (CEO,Founder);Paul Brodsky (Partner);Joey Krug (Co-Chief Investment Officer);Charles Noyes (Quantitative Researcher);Ron Glantz (Director of Research);Matt Gorham (COO);Jed McCaleb (Venture Partner);Paul Veradittakit (Partner)</t>
  </si>
  <si>
    <t>Dan Morehead;Paul Brodsky;Joey Krug;Charles Noyes;Ron Glantz;Matt Gorham;Jed McCaleb;Paul Veradittakit</t>
  </si>
  <si>
    <t>CEO,Founder;Partner;Co-Chief Investment Officer;Quantitative Researcher;Director of Research;COO;Venture Partner;Partner</t>
  </si>
  <si>
    <t>Bitstamp;Circle;Korbit;BitPagos;AZA (formerly BitPesa);Chain;ChangeTip;Gliph;LaunchKey;Xapo;BTCJam;Filecoin;Gemini;Coinbase;Coins.ph;ShapeShift;Veem;Tlon;Wintermute Trading;Chronicled;Ripple;BitAccess;Kik;Blockfolio;Civic Technologies;ZCash;Bitso;BitOasis;Brave;Wyre;Filament;Securrency;Ripio;Basis;Helium;Maecenas;Harbor;Bloom;Celer Network;Oasis Labs;ICON Foundation;WAX;Coinsuper;Flexa;Unikrn;UnikoinGold;Lottery;Merkle Data;BloXroute Labs;Doc.ai;Coinme;Stream Token;Fragments;FunFair Technologies;Cosmos Network;Enigma Project;Terra Money;Mithril;ThunderCore;DATA (Decentralized AI-powered Trust Alliance);Synthetic Minds;StarkWare Industries;Codex Protocol;ErisX;Audius;The Block;Tari Labs;Bakkt;Koinex;Staked;Kyber Network;Sparkswap;Tagomi Systems;CoinDCX;Offchain Labs;Livepeer;Basecoin;Alchemy;Cypherium;MakersPlace;Anchorage;Ampleforth;BGOGO;Alluva;Ankr;Origin Protocol;TruStory;Unstoppable Domains;VALR;Handshake;ABRA;0x;Vega Protocol;Computable;Kusama Network;BCB Group;GlobeDX;GridMarket;FTX;Transparent Financial Systems;Amber Group;Balancer Labs;Eco;Meter.io;Near Protocol Project;Braintrust;Injective Protocol;Reflexer Labs;1inch Network;Acala;DODO;Instadapp;Trueflip;PowerTrade;Liquity.org;AZA Group;Flexa;FloBiz;Vauld (previously Bank of Hodlers);Virtue;API3;Heights Labs;Revolving Games;OpenToken;OMG Network;Balancer;SynFutures;Mirror Protocol;Ntropika Labs;kinesis.money;BitClout;Notional Finance;Transparent Financial Systems;Pintu;Lithium Finance;Pontem Network;Chainflip;Unbound Finance;Parallel Finance;Rangers Protocol;BitDAO;Andalusia Labs;Anchor;Ondo Finance;Amp Token;Obol;Rift Finance;Stader Labs;Dyad;Aurora Labs;Genopets;Rarify;Morpho;Colexion;Faraway;Subspace Labs;GuildFi;Unbound Security;Bcb Group;Arcade;Space Runners;Temple Capital;Ancient8;PsyOptions;Summoners Arena;Maverick Protocol;Nitra;Sturdy Finance;Jambo;Fast Break Labs;Marginfi protocol;Cega;Swim Protocol;Mina Foundation;Leapwallet;Hyperspace;Injective;Sender;Metaverse Game Studios;mrgn labs;Hedge Labs;MetaLend;InfiniGods;Metatheory;Orderly Network;Optic;Arkive;Stride;Stacked;Antic;Waterfall;Braavos;Fordefi;Jumbo;Worldwide Webb;EDX Markets;Teahouse;Prism;Few and Far;MoodMiner;Helika;Florida Street;M^ZERO Labs;Omni Network;Brine Fi;Gondi;Rarify Labs;The Block;Avantis Labs</t>
  </si>
  <si>
    <t>Coinbase;Ripple;Alchemy;StarkWare Industries;Gemini;Circle;Anchorage;Amber Group;1inch Network;Bitso</t>
  </si>
  <si>
    <t>Terra Money;Oasis foundation;Injective</t>
  </si>
  <si>
    <t>Broadhaven Ventures;Ribbit Capital;Truist;Fortress Investment Group;Benchmark Asset Management</t>
  </si>
  <si>
    <t>gaming;health;security;fintech;music;real estate;fashion;sports;media;telecom;education;energy;hosting;jobs recruitment;marketing;enterprise software</t>
  </si>
  <si>
    <t>United Kingdom;United States;South Korea;Luxembourg;Philippines;Switzerland;Canada;Mexico;United Arab Emirates;Cayman Islands;China;Hong Kong;Netherlands;Taiwan;Israel;India;British Virgin Islands;South Africa;Gibraltar;Seychelles;Bahamas;Singapore;Brazil;Latvia;Vietnam;Kenya;Malta;Portugal;Thailand;Finland;Japan;Indonesia;Germany;France;Democratic Republic of the Congo;Saint Kitts and Nevis</t>
  </si>
  <si>
    <t>bitcoin</t>
  </si>
  <si>
    <t>North America;United States;Puerto Rico;Menlo Park;New York City;San Juan</t>
  </si>
  <si>
    <t>https://www.facebook.com/panteracapital</t>
  </si>
  <si>
    <t>https://twitter.com/panteracapital</t>
  </si>
  <si>
    <t>https://www.linkedin.com/company/pantera-capital</t>
  </si>
  <si>
    <t>https://www.crunchbase.com/organization/pantera-capital</t>
  </si>
  <si>
    <t>https://storage.googleapis.com/dealroom-images-production/46/MTAwOjEwMDpjb21wYW55QHMzLWV1LXdlc3QtMS5hbWF6b25hd3MuY29tL2RlYWxyb29tLWltYWdlcy8yMDIzLzA4LzMxLzgyYWFkZjNjYjI5MThlZjJhODZmNGNhMmUyOWUyMWNm.jpeg</t>
  </si>
  <si>
    <t>23.50</t>
  </si>
  <si>
    <t>4206.19</t>
  </si>
  <si>
    <t>177.92</t>
  </si>
  <si>
    <t>93.06</t>
  </si>
  <si>
    <t>939.09</t>
  </si>
  <si>
    <t>61645.08</t>
  </si>
  <si>
    <t>91957</t>
  </si>
  <si>
    <t>https://app.dealroom.co/investors/european_bank_for_reconstruction_and_development_ebrd_</t>
  </si>
  <si>
    <t>http://ebrd.com</t>
  </si>
  <si>
    <t>European Bank for Reconstruction and Development (EBRD)</t>
  </si>
  <si>
    <t>EBRD helps businesses flourish</t>
  </si>
  <si>
    <t>51.507351</t>
  </si>
  <si>
    <t>-0.127758</t>
  </si>
  <si>
    <t>Rupesh Chatwani;Yavuz Kaynar;Yavuz Kaynar (Banker);Zoltan Hopka (Principal,Technology Venture Capital);Pavel Dvorak;Sonya;Daniel Harker;Laura Matuizaite;Polyxeni Pentidou;Mariem Ben Maallem;Giorgi Jibladze</t>
  </si>
  <si>
    <t>Hildegard Gacek (Managing Director,Southern and Eastern Mediterranean (SEMED),Southern,Eastern Mediterranean (SEMED));Ahmed Mortada (Associate Banker);Charles H. R. Bracken (Various Roles);Johannes Seiringer (Director);Eva Srejber (Director);Manfred Schepers (CFO,Vice President,Vice President and Chief Financial Officer);Stephen Petri (Deputy General Counsel);Claire Dansereau (Director);Nick Tesseyman (Managing Director,Financial Institutions);Evren Dilekli (Director);Dirk Werner (Director of Information,Communications Technologies,Director of Information and Communications Technologies);Joseph B. Eichenberger (Chief Evaluator);Zbigniew Hockuba (Director);Jonathan Charles (Director,Communications);Marisa Lago (Director);Riccardo Puliti (Managing Director,Energy);Alan Rousso (Managing Director,External Action,Political Affairs,External Action and Political Affairs);Emmanuel Maurice (General Counsel);Toshiyuki Furui (Director);Axel van Nederveen (Treasurer);Alain de Cointet (Director);Antonio Oporto (Director);Denis Morozov (Director);Gerard Sanders (Deputy General Counsel);Hans Peter Lankes (Managing Director,Corporate Strategy);Michel Grilli (Director);Josué Tanaka (Managing Director,Planning,Energy Efficiency and Climate Change,Operational Strategy and Planning,Operational Strategy,Energy Efficiency,Climate Change);Seán Donlon (Director);Heinz Kaufmann (Director);Alain Pilloux (Managing Director,Commerce,Industry,Agribusiness,Commerce and Agribusiness);Matthew Jordan-Tank (Head of Infrastructure Policy);Luise Holscher (Vice President,Chief Administrative Officer,Vice President and Chief Administrative Officer);Jean- Louis Six (Director);Paul Vlaanderen (Director);András Simor (Vice President,Policy);Sang Goo Byun (Director);Ray Portelli (Head of Internal Audit);Betsy Nelson (Vice President,risk);Kanako Sekine (Managing Director,Portfolio);Alistair Clark (Managing Director,Sustainability,Environment,Environment and Sustainability);Philip Bennett (Chief Operating Officer,First Vice President,First Vice President and Chief Operating Officer);Nigel Kerby (Controller);Olivier Descamps (Managing Director,Turkey,Eastern Europe,Caucasus,Central Asia,Caucasus and Central Asia);Joachim Schwarzer (Director);Natasha Khanjenkova (Managing Director,Russia);Adrian Cojocar (Managing Director,Human Resources);Alexander Auboeck (Policy,Executive Counsellor);Paulo Sousa (Managing Director,Business Planning,Financial Strategy and Business Planning,Financial Strategy);Jeromin Zettelmeyer (Deputy Chief Economist);Giorgio Leccesi (Director);Anthony Bartzokas (Director);Kathy Surace-Smith (Counsel);András Kármán (Director);Erik Berglof (Chief Economist,Chief Economist and Special Adviser to the President,Special Adviser to the President);Gavin Anderson (Banking,Executive Counsellor);Viktor Kazakov (Associate - Treasury);Enery Quinones (Chief Compliance Officer);Jani Isokääntä;Odile Renaud-Basso (President);Dirk Werner (Director);Anastasia Rodina (Associate Director);Carsten Frank (Director);Sally Glover (Associate Director,Head of Talent);David Lottenbach;Simon Rozas;Eddie Anderson;Volodymyr Berezhniy;David Litwak (Advisor)</t>
  </si>
  <si>
    <t>Rupesh Chatwani;Yavuz Kaynar;Yavuz Kaynar;Hildegard Gacek;Ahmed Mortada;Charles H. R. Bracken;Zoltan Hopka;Johannes Seiringer;Eva Srejber;Manfred Schepers;Stephen Petri;Claire Dansereau;Nick Tesseyman;Evren Dilekli;Dirk Werner;Joseph B. Eichenberger;Zbigniew Hockuba;Jonathan Charles;Marisa Lago;Riccardo Puliti;Alan Rousso;Emmanuel Maurice;Toshiyuki Furui;Axel van Nederveen;Alain de Cointet;Antonio Oporto;Denis Morozov;Gerard Sanders;Hans Peter Lankes;Michel Grilli;Josué Tanaka;Seán Donlon;Heinz Kaufmann;Alain Pilloux;Matthew Jordan-Tank;Luise Holscher;Jean- Louis Six;Paul Vlaanderen;András Simor;Sang Goo Byun;Ray Portelli;Betsy Nelson;Kanako Sekine;Alistair Clark;Philip Bennett;Nigel Kerby;Olivier Descamps;Joachim Schwarzer;Natasha Khanjenkova;Adrian Cojocar;Alexander Auboeck;Paulo Sousa;Jeromin Zettelmeyer;Giorgio Leccesi;Anthony Bartzokas;Kathy Surace-Smith;András Kármán;Erik Berglof;Gavin Anderson;Viktor Kazakov;Enery Quinones;Pavel Dvorak;Sonya;Daniel Harker;Laura Matuizaite;Polyxeni Pentidou;Jani Isokääntä;Mariem Ben Maallem;Odile Renaud-Basso;Giorgi Jibladze;Dirk Werner;Anastasia Rodina;Carsten Frank;Sally Glover;David Lottenbach;Simon Rozas;Eddie Anderson;Volodymyr Berezhniy;David Litwak</t>
  </si>
  <si>
    <t>male;male;male;female;male;male;male;male;female;male;male;female;male;male;male;male;male;male;female;male;male;male;male;male;male;male;male;male;male;male;male;male;male;male;male;female;male;male;male;male;male;female;female;male;male;male;male;male;female;male;male;male;male;male;male;female;male;male;male;male;female;male;female;male;female;male;female;female;male;male;male;male</t>
  </si>
  <si>
    <t>n/a;n/a;Banker;Managing Director,Southern and Eastern Mediterranean (SEMED),Southern,Eastern Mediterranean (SEMED);Associate Banker;Various Roles;Principal,Technology Venture Capital;Director;Director;CFO,Vice President,Vice President and Chief Financial Officer;Deputy General Counsel;Director;Managing Director,Financial Institutions;Director;Director of Information,Communications Technologies,Director of Information and Communications Technologies;Chief Evaluator;Director;Director,Communications;Director;Managing Director,Energy;Managing Director,External Action,Political Affairs,External Action and Political Affairs;General Counsel;Director;Treasurer;Director;Director;Director;Deputy General Counsel;Managing Director,Corporate Strategy;Director;Managing Director,Planning,Energy Efficiency and Climate Change,Operational Strategy and Planning,Operational Strategy,Energy Efficiency,Climate Change;Director;Director;Managing Director,Commerce,Industry,Agribusiness,Commerce and Agribusiness;Head of Infrastructure Policy;Vice President,Chief Administrative Officer,Vice President and Chief Administrative Officer;Director;Director;Vice President,Policy;Director;Head of Internal Audit;Vice President,risk;Managing Director,Portfolio;Managing Director,Sustainability,Environment,Environment and Sustainability;Chief Operating Officer,First Vice President,First Vice President and Chief Operating Officer;Controller;Managing Director,Turkey,Eastern Europe,Caucasus,Central Asia,Caucasus and Central Asia;Director;Managing Director,Russia;Managing Director,Human Resources;Policy,Executive Counsellor;Managing Director,Business Planning,Financial Strategy and Business Planning,Financial Strategy;Deputy Chief Economist;Director;Director;Counsel;Director;Chief Economist,Chief Economist and Special Adviser to the President,Special Adviser to the President;Banking,Executive Counsellor;Associate - Treasury;Chief Compliance Officer;n/a;n/a;n/a;n/a;n/a;n/a;n/a;President;n/a;Director;Associate Director;Director;Associate Director,Head of Talent;n/a;n/a;n/a;n/a;Advisor</t>
  </si>
  <si>
    <t>COSMOTE;KupiVIP;DocPlanner;Air Astana Airlines;CallPoint New Europe;Ontotext;Trafi;Türk Ekonomi Bankası;MAYKOR;Modanisa;Evim.net;Onedio;Obilet;PandaDoc;Infermedica;IMON International;Juhayna Food Industries;Targetprocess;Johnson Matthey;Wuzzuf;Yapı Kredi Bankası;Türk Telekom;Enforta;Allset;Depositphotos;Hellas Direct;SolarGaps;Webinar Group;Hazelcast;Datagroup;Plum;GoOpti;Türkiye İş Bankası;Swvl;Shapr3D;Causaly;Rohlik;Viva Wallet;Enerjisa Enerji;Studenac;Nova KBM;Sameday Courier;Vitaminka;MANTA;Scalarr;National Bank of Kuwait;Zabka Polska;Pelion;PKP Energetyka;Enefit Green AS;Georgia Healthcare Group;Marti;SeeTree;Commercial International Bank;Aya Gold &amp; Silver;Eldorado Gold Corp;Erdene Resource Development Corp.;Alcatraz AI;European Metals Holdings;Sovia;FORASNA;Louis Dreyfus Company;BasharSoft;Netlog Lojistik;Xac Bank;Korzinka;Sparkasse Bank Makedonija;Astarta Holding;Cardoo;Param;NOVUS;Craft;ViaVii;HTEC Group;Kable, a trading division of Kable Intelligence;Invent Analytics;TBC Bank;AxFina Holding;Masdar City;KDL;Avis Greece;Bank Of Africa;Procredit Bank Macedonia;Raya Foods;Ford Otosan;Tat Gida Sanayi;Papoutsanis;Electrica;Atameken-Agro;BRISA BRIDGESTONE SABANCI LASTIK SANAYI VE TICARET AS;Kervan Gida;Qatar National Bank Alahli;Sasa Polyester;Migros Virtual Market;DATA DO;CreditAccess Grameen;OSHEE;Kokhavynska Paper Factory;Dniprovska Agri Group;Dolidol;S.C. Pehart Tec;Moldova Agroindbank;Credit du Maroc;Yapi Kredi Leasing;Mobiasbanca;ACBA bank OJSC;Santander Consumer Bank;RESI4RENT;Укрпошта;Garanti BBVA Leasing;QuiqClaim;Altıntel Liman ve Terminal İşletmeleri A.Ş.;Erste Bank ad Novi Sad;Bank of Georgia;Ukrenergo;UkreximBank;KEP Trust;Banka per Biznes;Biotrend Energy;Intesa Sanpaolo Bank Albania;Union Bank (Albania);Raiffeisen Bank Kosovo;Scandagra Group;Uludağ İçecek;Banque du Caire;Raiffeisenbank Austria;QNB Finansbank;KazMicroFinance;EximBank Moldova;Lovcen Banka;Premier Energy;TBC Bank Uzbekistan;Sanoat Qurilish Bank;A. Hatzopoulos S.A.;Team Telecom Armenia;STAX Technologies;Mi-Bospo;Polat Enerji;EVEX Hospitals;Kumulus Water;Elektroprivreda Crne Gore;QNB Finansleasing;National Electric Grid of Uzbekistan;R.Power Renewables;Aya Gold &amp; Silver;Premier Energy;Elemental Holding;Grain Alliance;Trafiku Urban;Tersan Shipyard;DeFacto;AKKİM;Metalfer Group;Galata Wind;OTP Banka Srbija;WAT Motor;Egypt Green Hydrogen;Multisac;ING Finansal Kiralama;Elektroprivreda Srbije;Borusan EnBW Enerji;Cropler;Sapro;Kompanion Bank;Meros Pharm;ELES;Ukrzaliznytsia;Voli;Moldovan Railways;Agrosem;AkLease;Yayla;KredoBank;Elektrani na Severna Makedonija;SHD Insurance;UniCredit Bank Czech Republic and Slovakia;Noval Property;LifeSpot;OTP Leasing;Reefy Micro-Finance;Pekao Leasing;Baby Food Factory;United Metals Company;Dgpays;Sunly;Mplus;Delgaz Grid;Kutes Metal;Borusan Logistics;CGES;KAM</t>
  </si>
  <si>
    <t>Ford Otosan;Sasa Polyester;Enerjisa Enerji;Commercial International Bank;BRISA BRIDGESTONE SABANCI LASTIK SANAYI VE TICARET AS;COSMOTE;CreditAccess Grameen;Johnson Matthey;Galata Wind;Eldorado Gold Corp</t>
  </si>
  <si>
    <t>Da Vinci Capital;Lorax Capital Partners;Revo Capital;Swicorp;Horizon Capital;South Central Ventures;Mediterrania Capital Partners;EBRD Venture Capital;EBRD Star Venture programme;EU4Business;Taaleri Energia;Practica Capital;GapMinder Venture Partners</t>
  </si>
  <si>
    <t>health;travel;legal;security;fintech;wellness beauty;real estate;fashion;food;media;telecom;education;energy;home living;jobs recruitment;transportation;semiconductors;marketing;enterprise software;chemicals;consumer electronics;engineering and manufacturing equipment</t>
  </si>
  <si>
    <t>Greece;Russia;Poland;Kazakhstan;Bulgaria;Lithuania;Türkiye;United States;Tajikistan;Egypt;United Kingdom;Hungary;Ukraine;Slovenia;United Arab Emirates;Czech Republic;Croatia;Romania;North Macedonia;Kuwait;Estonia;Israel;Canada;Australia;Tunisia;Netherlands;Mongolia;Uzbekistan;Jordan;Austria;Morocco;Serbia;India;Albania;Moldova;Armenia;Sweden;Georgia;Kosovo;Brazil;Bosnia and Herzegovina;France;Luxembourg;Kyrgyzstan;Montenegro</t>
  </si>
  <si>
    <t>european battery alliance;eit innoenergy</t>
  </si>
  <si>
    <t>https://angel.co/european-bank-for-reconstruction-and-development-ebrd</t>
  </si>
  <si>
    <t>https://www.facebook.com/ebrdhq</t>
  </si>
  <si>
    <t>https://twitter.com/ebrd</t>
  </si>
  <si>
    <t>https://www.linkedin.com/company/ebrd</t>
  </si>
  <si>
    <t>http://www.crunchbase.com/organization/european-bank-for-reconstruction-and-development-ebrd</t>
  </si>
  <si>
    <t>https://storage.googleapis.com/dealroom-images-production/49/MTAwOjEwMDpjb21wYW55QHMzLWV1LXdlc3QtMS5hbWF6b25hd3MuY29tL2RlYWxyb29tLWltYWdlcy8yMDIxLzAzLzI1LzczN2MwYWU4NTA0OTNmZTNmODhkZTE2OGRjZmRjZDYy.jpg</t>
  </si>
  <si>
    <t>18.77</t>
  </si>
  <si>
    <t>Nova KBM;MAYKOR</t>
  </si>
  <si>
    <t>n/a;100</t>
  </si>
  <si>
    <t>EBA Investors</t>
  </si>
  <si>
    <t>1085.71</t>
  </si>
  <si>
    <t>96.00</t>
  </si>
  <si>
    <t>54.55</t>
  </si>
  <si>
    <t>15.91</t>
  </si>
  <si>
    <t>1662.51</t>
  </si>
  <si>
    <t>111115.91</t>
  </si>
  <si>
    <t>105532</t>
  </si>
  <si>
    <t>https://app.dealroom.co/investors/ngp_capital</t>
  </si>
  <si>
    <t>https://www.ngpcap.com/</t>
  </si>
  <si>
    <t>NGP Capital</t>
  </si>
  <si>
    <t>NGP Capital is a global venture capital firm with over $1.6 billion under management, investing in growth-stage technology companies. As a thematic VC, NGP is currently investing in companies within Cyber Security, Edge Cloud, Digital Transformation, and Digital Industries</t>
  </si>
  <si>
    <t>Walter Masalin (Principal);Ossi Tiainen (Vice President);Atte Honkasalo (Head of Data Science);Kevin Lu (Vice President);Anniina Sulku (Head of Communications);Markus Suomi (Executive);Sam Ahmed;Sam Ahmed;Christian Noske</t>
  </si>
  <si>
    <t>John Gardner (Managing Partner);Paul Asel (Managing Partner);Christian Birk (EIR);David Tang (Partner);Anupam Rastogi (Principal);Marjut Puttonen (Administration,Europe);Bryan Biniak (Entrepreneur-in-Residence);Lu Guo (Principal);Chad Bailey (Associate);Ossi Tiainen (Associate);Annika Sjöberg (Marketing Director);Upal Basu (Partner,Managing Director,Partner and Managing Director);Minsoo Chi (Associate);Bo Ilsoe (Partner);Monica Johnson (CFO);Daniel Niemi (Associate);Christian Noske (Partner)</t>
  </si>
  <si>
    <t>John Gardner;Paul Asel;Christian Birk;David Tang;Anupam Rastogi;Marjut Puttonen;Bryan Biniak;Lu Guo;Chad Bailey;Ossi Tiainen;Annika Sjöberg;Upal Basu;Walter Masalin;Minsoo Chi;Bo Ilsoe;Monica Johnson;Daniel Niemi;Ossi Tiainen;Atte Honkasalo;Kevin Lu;Anniina Sulku;Markus Suomi;Sam Ahmed;Sam Ahmed;Christian Noske;Christian Noske</t>
  </si>
  <si>
    <t>male;male;male;male;male;female;male;male;male;male;female;male;male;male;male;female;male;male;male;male;female;male;male;female;male;male</t>
  </si>
  <si>
    <t>Managing Partner;Managing Partner;EIR;Partner;Principal;Administration,Europe;Entrepreneur-in-Residence;Principal;Associate;Associate;Marketing Director;Partner,Managing Director,Partner and Managing Director;Principal;Associate;Partner;CFO;Associate;Vice President;Head of Data Science;Vice President;Head of Communications;Executive;n/a;n/a;Partner;n/a</t>
  </si>
  <si>
    <t>eGym;Kaltura;Rocket Fuel;Fyber;TripAdvisor;Babbel;Inside Secure;BitBoys;Heptagon;Voddler;Clue App;Ams AG;Cedexis;Omnidrone;Deliveroo;Lifesum;Quikr;Madhouse Media;Qualcomm;Citrix Online;Indix;PubMatic;Getaround;Moovit;Xiaomi;Ganji;Zoomcar;Meican;FireLayers;Adknowledge;WorkFusion;Platform9 Systems;InVisage Technologies;SolarVista Media;Netmagic Solutions;KongZhong;Citymaps;Teem;Pelican Imaging;Accessline Digital Business Phone System;Intermedia;Fashion &amp; You;RetailNext;Summit Microelectronics;RapidMiner;Shippeo;Peloton Technology;AE Mobile;SecurityScorecard Inc.;Kyte;Scandit;Gigwalk;Netpulse;Digital Lumens;Sensoro;Proofpoint;ViVOtech;NIL Technology;Fetchr;Yodo Run;Caroobi;Juvo;Whistle;Scoop Technologies;Lime;Immuta;Hysolate;Next Trucking;Austria Microsystems;NET Power;Luminate;Perception Point;Helium;Cloudmark;Zum;Gridsum;Zvents;Dataloop AI;Observe.AI;XNOR.AI;ZINIER;Swype;Morpho Technologies;Kyper;Celect;OnShift;AMD;MAG Interactive AB;Verve;SpaceFill;Team8;Coda;GetYourGuide;Quiknos;Weichaishi.com;AgotoZ Technology;Shadowfax Technologies;TechProcess Solutions;Morpho;Lemnisk (Vizury Interactive Solutions Pvt. Ltd);Squirrel Ai Learning;Chunmi Electronics Technology Co;Innovis Telecom Services (P) Ltd.;WDDG;SVT Robotics;Nuance Communications;ANYbotics;Xiaolu Clinic;AKEYLESS;BoostUp.ai;Vida Health;Xiaoxun Intelligent;Global Locate;V2 ventures;UCweb;Yodo Run;Daedalus;ArmorCode;Yogaia;Song Guo;Mi Box S;Korah Limtied;Jiu You Jia Zheng;JiHu GitLab;Nova Labs;Scoop Technologies, Inc.</t>
  </si>
  <si>
    <t>AMD;Qualcomm;Xiaomi;Nuance Communications;Citrix Online;Proofpoint;Austria Microsystems;Ams AG;TripAdvisor;GetYourGuide</t>
  </si>
  <si>
    <t>Nexit Ventures</t>
  </si>
  <si>
    <t>Nokia Corporation</t>
  </si>
  <si>
    <t>gaming;health;travel;security;fintech;wellness beauty;fashion;sports;food;media;telecom;education;energy;kids;hosting;home living;event tech;robotics;jobs recruitment;transportation;semiconductors;marketing;enterprise software</t>
  </si>
  <si>
    <t>Germany;United States;France;Finland;Singapore;Sweden;Austria;Spain;United Kingdom;India;China;Israel;Switzerland;Denmark;United Arab Emirates;Japan;Canada</t>
  </si>
  <si>
    <t>North America;Europe;Asia;United States;Switzerland;China;Germany;Finland;Palo Alto;Geneva;Beijing;Berlin;Helsinki</t>
  </si>
  <si>
    <t>https://angel.co/ngp-capital-resources-company</t>
  </si>
  <si>
    <t>https://twitter.com/ngpcapital</t>
  </si>
  <si>
    <t>https://www.linkedin.com/company/ngpcapital</t>
  </si>
  <si>
    <t>http://www.crunchbase.com/organization/ngp-capital-resources-company</t>
  </si>
  <si>
    <t>https://storage.googleapis.com/dealroom-images-production/7b/MTAwOjEwMDpjb21wYW55QHMzLWV1LXdlc3QtMS5hbWF6b25hd3MuY29tL2RlYWxyb29tLWltYWdlcy8yMDE4LzA2LzA2LzRjYzg2ZWNjYmEzNTY5ZDkwMzk4ZjUwNjAwM2VhZmE0.jpg</t>
  </si>
  <si>
    <t>34.27</t>
  </si>
  <si>
    <t>ESA Investor Network</t>
  </si>
  <si>
    <t>3769.25</t>
  </si>
  <si>
    <t>100.91</t>
  </si>
  <si>
    <t>64.55</t>
  </si>
  <si>
    <t>55.45</t>
  </si>
  <si>
    <t>55019.72</t>
  </si>
  <si>
    <t>28642.14</t>
  </si>
  <si>
    <t>1781212</t>
  </si>
  <si>
    <t>https://app.dealroom.co/investors/9yards_capital</t>
  </si>
  <si>
    <t>https://9yardscapital.com/</t>
  </si>
  <si>
    <t>9Yards Capital</t>
  </si>
  <si>
    <t>37.79695</t>
  </si>
  <si>
    <t>-122.39934</t>
  </si>
  <si>
    <t>Coinbase;Fundbox;Robinhood;Latch;Motive (formerly KeepTruckin);Coinsetter;Carta;Jetty;Gusto;Toast;Flutterwave;Chainalysis;Better Mortgage;Bud;Cashfree;Built;Capitolis;Celo;DFINITY;Mighty;Cushion;Parade;LeafLink;Palmetto;Roger.ai;Truework;Instawork;SynapseFI;Anduril;Ocrolus;Deliverr;Ethic;Emerge;Upflow;Securitize;Coda;Tagomi Systems;Banked;Platform Science;Life By Spot;MakersPlace;SentiLink;Provenance.io;Qualia Labs;Lori;Glow;Owner;Mosaic;TaxBit;Remote;Pipe;Kojo (formely Agora Systems);Sundae;Material Bank;Savi;Workstream;Wallets;Trackonomy Systems;Epirus;Relay Payments;Sylvera;Bruvi;Laika;Canopy Connect;Mudflap;Realm;Jeeves;Stitch Money;Qogita;Embedded Financial;Spot Insurance;REPOWR;NALA;Solvento;Realm;Monnai;Sequence;LogRock;Telegraph;Latch;Loop;Finterest;Oath Digital;Terminal Industries;NFID</t>
  </si>
  <si>
    <t>Coinbase;Toast;Gusto;DFINITY;Robinhood;Chainalysis;Anduril;Carta;Remote;Flutterwave</t>
  </si>
  <si>
    <t>health;travel;security;fintech;wellness beauty;music;real estate;food;media;energy;hosting;home living;robotics;jobs recruitment;transportation;marketing;enterprise software</t>
  </si>
  <si>
    <t>United States;United Kingdom;India;Switzerland;Kenya;Nigeria;South Africa;Mexico;New Zealand</t>
  </si>
  <si>
    <t>https://www.linkedin.com/company/9yards-capital</t>
  </si>
  <si>
    <t>https://storage.googleapis.com/dealroom-images-production/3d/MTAwOjEwMDpjb21wYW55QHMzLWV1LXdlc3QtMS5hbWF6b25hd3MuY29tL2RlYWxyb29tLWltYWdlcy8yMDIwLzAyLzEwLzIyYmJkOWE5NWQ0MzZiOTgzMzg1YWVjZWNhMTUxMmFk.jpg</t>
  </si>
  <si>
    <t>58.89</t>
  </si>
  <si>
    <t>2414.44</t>
  </si>
  <si>
    <t>182.69</t>
  </si>
  <si>
    <t>51.82</t>
  </si>
  <si>
    <t>44.09</t>
  </si>
  <si>
    <t>4792.00</t>
  </si>
  <si>
    <t>70750.95</t>
  </si>
  <si>
    <t>3995</t>
  </si>
  <si>
    <t>https://app.dealroom.co/investors/prime_ventures</t>
  </si>
  <si>
    <t>http://www.primeventures.com</t>
  </si>
  <si>
    <t>Prime Ventures</t>
  </si>
  <si>
    <t>Leading tech venture capital and growth equity firm</t>
  </si>
  <si>
    <t>5A Museumplein, 1071 DJ Amsterdam, North Holland, Netherlands</t>
  </si>
  <si>
    <t>52.3576107</t>
  </si>
  <si>
    <t>4.8834548</t>
  </si>
  <si>
    <t>Pieter Welten (Principal);Nick Kalliagkopoulos (Associate);Roel de Hoop (Partner);Thijs Emondts;Nick Kalliagkopoulos (Partner);Saumitra Dubey;Viktoria Oushatova, CFA, MBA;Thijs Emondts (Partner)</t>
  </si>
  <si>
    <t>Sake Bosch (Managing Partner);Monish Suri (Partner);Joost Holleman (Partner);Sandeep Kapadia (Venture Partner);Jelto Kromwijk Smits (Venture Partner);André Baars (Finance Director);Margaret Perchik (Associate);Jan Willem Bakker (Partner);Pieter Welten (Partner);Sake Bosch (Managing Partner);Giuseppe Lacerenza (Associate)</t>
  </si>
  <si>
    <t>Pieter Welten;Nick Kalliagkopoulos;Roel de Hoop;Sake Bosch;Monish Suri;Joost Holleman;Sandeep Kapadia;Jelto Kromwijk Smits;André Baars;Margaret Perchik;Thijs Emondts;Nick Kalliagkopoulos;Saumitra Dubey;Viktoria Oushatova, CFA, MBA;Thijs Emondts;Jan Willem Bakker;Pieter Welten;Sake Bosch;Giuseppe Lacerenza</t>
  </si>
  <si>
    <t>male;male;male;male;male;male;male;male;male;female;male;male;male;female;male;male</t>
  </si>
  <si>
    <t>Principal;Associate;Partner;Managing Partner;Partner;Partner;Venture Partner;Venture Partner;Finance Director;Associate;n/a;Partner;n/a;n/a;Partner;Partner;Partner;Managing Partner;Associate</t>
  </si>
  <si>
    <t>CentralPoint;eBuddy;Layar;MarkaVIP;Pulsic;iwoca;AppLift;Cint;Civolution;Eutechnyx;GenKey;Greetz;Intrinsic-ID;ipdia;Mendix;Palringo;SaaSplaza;Just Eat Takeaway;Service2Media;Codenomicon;Nedstat;Liquavista;Q-go;Wireless Dynamics;Octopousse;SellaBand;Holidu;Bright Computing;Forcare;Dealerdirect;SlimPay;AImotive;blueground;Pagantis;Yellowbrix;4c Insights;CybelAngel;Zerolight;3mensio;Human Inference;MarketXS;ichwillmeinautoloswerden.de;ZappiStore;Tripaneer;Falcon.io;Divergent Technologies;Qover;Meero;Cognitev;EatStreet;TerraPay;Tridion;Orderchamp;Zappi;Leavy.co;Vitesse PSP;Recharge;Dealerdirect;Wolf;Pagantis</t>
  </si>
  <si>
    <t>Just Eat Takeaway;Meero;Divergent Technologies;blueground;Mendix;CentralPoint;Cint;Holidu;TerraPay;iwoca</t>
  </si>
  <si>
    <t>BOM Brabant Ventures;European Investment Fund (EIF);Parcom Capital;Adams Street Partners;Pohjola Insurance;NN Investment Partners;Feri Trust;The Luxembourg Future Fund</t>
  </si>
  <si>
    <t>gaming;health;travel;security;fintech;real estate;fashion;food;media;telecom;home living;transportation;semiconductors;marketing;enterprise software</t>
  </si>
  <si>
    <t>Netherlands;Jordan;United Kingdom;Germany;Sweden;Curacao;United States;France;Finland;Belarus;Hungary;Denmark;Belgium;United Arab Emirates;Spain</t>
  </si>
  <si>
    <t>infrastructure services;consumer internet;retail;techstars 501 investors;biotechnology;consumer electronics;aerospace;automotive;wearable;paas;analytics;security;music;content management;crm</t>
  </si>
  <si>
    <t>Europe;Netherlands;United Kingdom;Amsterdam;Cambridge</t>
  </si>
  <si>
    <t>https://angel.co/prime-ventures</t>
  </si>
  <si>
    <t>https://twitter.com/prime_ventures</t>
  </si>
  <si>
    <t>https://www.linkedin.com/company/prime-ventures-vc-</t>
  </si>
  <si>
    <t>https://www.crunchbase.com/organization/prime-technology-ventures</t>
  </si>
  <si>
    <t>https://storage.googleapis.com/dealroom-images-production/85/MTAwOjEwMDpjb21wYW55QHMzLWV1LXdlc3QtMS5hbWF6b25hd3MuY29tL2RlYWxyb29tLWltYWdlcy8yMDE1LzEyLzAxL2Y3ZWQzMWUyYWNlOWExZjA0ZDJjMGUzMWUzMWY5NTA2.png</t>
  </si>
  <si>
    <t>20.36</t>
  </si>
  <si>
    <t>Techstars 501 investors;Tech Venture Capital Ecosystem in The Netherlands;Slush attendees - investors;Celsius Investors;VCs with founders as GPs;EIF Backed Funds;Dealroom's Top 5% Deep Tech Investors in Europe</t>
  </si>
  <si>
    <t>1302.92</t>
  </si>
  <si>
    <t>1770.34</t>
  </si>
  <si>
    <t>4226.80</t>
  </si>
  <si>
    <t>20079</t>
  </si>
  <si>
    <t>https://app.dealroom.co/investors/luxcapital</t>
  </si>
  <si>
    <t>http://www.luxcapital.com/</t>
  </si>
  <si>
    <t>Lux Capital</t>
  </si>
  <si>
    <t>Founded in 2000, Lux Capital is a team of entrepreneurs and investors focused on building and backing emerging technology companies to solve global challenges in energy, technology and healthcare.</t>
  </si>
  <si>
    <t>295 Madison Avenue, 10017 New York City, New York, United States</t>
  </si>
  <si>
    <t>40.751758</t>
  </si>
  <si>
    <t>-73.979465</t>
  </si>
  <si>
    <t>Blake Saunders (Analyst)</t>
  </si>
  <si>
    <t>Josh Wolfe (Co-Founder,Managing Partner);Peter Hebert (Co-Founder,Managing Parter);Robert Paull (Co-Founder,Managing Partner);Robert Paull (Founder);Robert Paull (Founder);Bilal Zuberi (Partner);Deena Shakir (Partner);Grace Isford (Principal);Jeff Weinstein (Associate)</t>
  </si>
  <si>
    <t>Josh Wolfe;Peter Hebert;Robert Paull;Robert Paull;Robert Paull;Blake Saunders;Bilal Zuberi;Deena Shakir;Grace Isford;Jeff Weinstein</t>
  </si>
  <si>
    <t>Co-Founder,Managing Partner;Co-Founder,Managing Parter;Co-Founder,Managing Partner;Founder;Founder;Analyst;Partner;Partner;Principal;Associate</t>
  </si>
  <si>
    <t>Shapeways;Cambrios;SOLS;Toonimo;mPharma;SiBEAM;AltspaceVR;Scatter;LabGenius;Super;Orbital Insight;Transphorm;Silicon Clocks;Aptible;Latch;Lux Research;EverSpin Technologies;Blockstack;Perchwell;Siluria Technologies;Madaket Health;Magen BioSciences;Plethora;Rigetti Computing;Cerulean Pharma;BrightSky Labs;Authorea;3Scan;Survios;Benchling;Tempo Automation;DuckDuckGo;Recursion Pharma;Kala Pharmaceuticals;Kyruus;Adimab;CyPhy Works;Crystal IS;Maven Clinic;Visterra;Genocea Biosciences;Fruitful Homes;Workit Health;Kymeta;AirMap;Nervana Systems;Molecular Imprints;Aira;Kereos;Clarifai;Nozomi Networks;Drone Racing League;Halo Neuroscience;Matterport;Zoox;Gridco Systems;Science 37;Pager;Ironclad;Everly Health;Hometeam;Experiment (formerly Microryza);Flutterwave;Hugging Face;Novel Effect;Pinscreen;Blockstack (formally OneName);Flex Logix;Cape Analytics;DoNotPay;Pivotal Commware;Desktop Metal;Nanosys;STORD;Veo Robotics;Planet Labs;Kallyope;Ripcord;Cala Health;Relativity;Zededa;Multiply Labs;Carbon Health;OneName;Oasis Labs;Mythic;RDMD;CTRL-Labs;Vium;Covariant.ai;Senti Biosciences;Genvid Technologies;Looking Glass;Yonder;SteadyMD;Luxtera;UmbaBox;Hangar Technology;Happiest Baby;Zipdrug;Aeva;Evolv Technology;Saildrone;Anduril;Dare Bioscience;Yonder;Noon Home;Aurora Solar;Arraiy;Lightform;Echodyne;Alluvium;Common Networks;A-Alpha Bio;Strangeworks;Deep Sentinel;Auris Health, Inc.;Moment;Visor;Capella BioScience;Applied Intuition;Citizen (sp0n);Enjoy;Decent;Primer;Caper;CryptoNumerics;OpenSpace;HiHello;Stacks;Octant Bio;HumanFirst;Visla Labs;Bright Machines;Anchorage;HTHealth;SkySelect;Physera;Statespace;Avail Medsystems;Gridco;Galileo Health;Thrive Earlier Detection;Fiddler;Armada;Shiru;Plexium;Tines;Pawp;Computable;Higharc;Mos;Nomic Bio;Rivet;Vesta Healthcare;Skillhood;Subspace;Dyno Therapeutics;RunwayML;Chronosphere;DeepSpin;Strateos;Roam Research;Braid Health;Anagenex;Rosebud AI;Ahana;Replai;Neo.Tax;Commure;FindShadow;Exo;Aria Insights;Mahana Therapeutics;Stairwell;Novel Effect;Womp;CareGuardian;Kingdom Supercultures;Daybreak Health (formerly Elemental Health);AllStripes;AURANSA
​;Buf Technologies;Parallel Markets;Brainiac Kids Foods;Eikon Therapeutics;Scatter;Variant Bio;Vosbor;Primer;Bifrost;Paceline;Varda Space Industries;Cajal Neuroscience;Lux Health Tech Acquisition Corp.;Enveda Biosciences;Ramp;Bild;Resilience;Copia;Timber.io;G2X Energy;Hadrian;Performance Drone Works;Epsilon3;Tendo Systems;adyn;Alife Health;HumanFirst;H1;Column;OpenStore;Whisper Aero;Atavistik;Formic Technologies;Gandeeva Therapeutics;Novig;Latch Bio;Cloaked;Traba;Mosaic ML;Waymark;Flora Brands;Archive.ai;Meow;Balanced;Neptune Mutual;Impulse Space;Mendaera;Waymark;Goldsky;Gameto;Chromatic;Common Networks;Creyon Bio;Tactic;Instock;Kinetic;Lumafield;Thematic;W4 Games;WellTheory;Miga Health;ApolloX;Summer Health;Trial Library;Modal Labs;Apex;Cromatic;Latch;Impulse Labs;Together;Coris;VulnCheck;TLDraw;Kinetic;Osmo;Paradigm;Thatch;Aera Therapeutics;Delphi;Reflex (formerly Pynecone);Siren Biotechnology;Delphilabs;Factory;Heliux;Altir;Pynecone;AimLabs;Marble Wallet;Jericho Security;Cromatic;Inductive Bio;Sakana AI</t>
  </si>
  <si>
    <t>Anduril;Benchling;Commure;Ramp;Hugging Face;Relativity;Aurora Solar;Applied Intuition;Auris Health, Inc.;Carbon Health</t>
  </si>
  <si>
    <t>Springbank Collective;Outsized Ventures</t>
  </si>
  <si>
    <t>Chromo Invest;CalPERS;Sidley Austin Master Pension Trust;The Phoenix Companies Employee Pension Plan;Blum-Kovler Foundation;Knight Foundation;Texas County &amp; District Retirement System (TCDRS);New Mexico State Investment Council;Brown Advisory;Johnny Carson Foundation;Grantham Foundation;Nassau Financial Group</t>
  </si>
  <si>
    <t>gaming;health;travel;legal;security;fintech;wellness beauty;music;real estate;fashion;sports;food;media;telecom;education;energy;kids;hosting;home living;event tech;robotics;jobs recruitment;transportation;semiconductors;marketing;enterprise software;space;consumer electronics;engineering and manufacturing equipment</t>
  </si>
  <si>
    <t>United States;Israel;Ghana;United Kingdom;Canada;Senegal;Ireland;Germany;Netherlands;Sweden;British Virgin Islands;France;New Zealand;Japan</t>
  </si>
  <si>
    <t>https://twitter.com/lux_capital</t>
  </si>
  <si>
    <t>https://www.linkedin.com/company/lux-capital</t>
  </si>
  <si>
    <t>https://www.crunchbase.com/organization/lux-capital</t>
  </si>
  <si>
    <t>https://storage.googleapis.com/dealroom-images-production/99/MTAwOjEwMDpjb21wYW55QHMzLWV1LXdlc3QtMS5hbWF6b25hd3MuY29tL2RlYWxyb29tLWltYWdlcy8yMDIxLzAzLzExL2NkZTc2MWY2ZmU0OWE1NGE4NGZiZDBmNjM4OGQxYjE3.png</t>
  </si>
  <si>
    <t>38.40</t>
  </si>
  <si>
    <t>272</t>
  </si>
  <si>
    <t>14399.76</t>
  </si>
  <si>
    <t>406.82</t>
  </si>
  <si>
    <t>190.18</t>
  </si>
  <si>
    <t>12983.64</t>
  </si>
  <si>
    <t>83927.86</t>
  </si>
  <si>
    <t>975702</t>
  </si>
  <si>
    <t>https://app.dealroom.co/investors/eldridge_industries</t>
  </si>
  <si>
    <t>http://eldridge.com/</t>
  </si>
  <si>
    <t>Eldridge</t>
  </si>
  <si>
    <t>A private investment firm that manages businesses across diversified industries</t>
  </si>
  <si>
    <t>06830 Greenwich, Connecticut, United States</t>
  </si>
  <si>
    <t>41.06425</t>
  </si>
  <si>
    <t>-73.63978</t>
  </si>
  <si>
    <t>Greenwich</t>
  </si>
  <si>
    <t>Anthony D. Minella (President and Co-Founder);Todd Boehly (Chairman and Chief Executive Officer);John Klein (CFO,COO,CFO &amp; COO);Bill Hagner (Chief Strategy Officer);Emily Bachman (Principal,Chief Administrative Officer,Chief Administrative Officer and Principal);Tony Minella (Co-Founder,President);Patrick Harvey (Co-Founder,Creative Director);Duncan Bagshaw (Co-Founder)</t>
  </si>
  <si>
    <t>Anthony D. Minella;Todd Boehly;John Klein;Bill Hagner;Emily Bachman;Tony Minella;Patrick Harvey;Duncan Bagshaw</t>
  </si>
  <si>
    <t>male;male;male;male;female;male</t>
  </si>
  <si>
    <t>President and Co-Founder;Chairman and Chief Executive Officer;CFO,COO,CFO &amp; COO;Chief Strategy Officer;Principal,Chief Administrative Officer,Chief Administrative Officer and Principal;Co-Founder,President;Co-Founder,Creative Director;Co-Founder</t>
  </si>
  <si>
    <t>Quanta Dialysis Technologies;Draftkings;Cloud9;MLB Advanced Media;Sony Music Entertainment;Prescient;Rollingstone;CAIS;Gopuff;Cross River Bank;Butterfly Network;ViralNation;Vivid Seats;MasterClass;Knoema;Scopely;The Hollywood Reporter;Cirque du Soleil;Dataminr;Voatz;Flexjet;SamCart;Sharecare;Wellthy;Koho;FULWELL 73;Digital Asset Holdings;PayActiv;Stash;Varo Money;Clearcover;Truebill;Kennedy Wilson;Cutover;Qloo;SXSW;PPRO;Oosto;Dragontail Systems;Alpaca;Kindbody;Billboard;G-Form;Domio;Life.io;Zinnia (Formerly SE2);Ready Makers;Evolv Technology;Renegade Brands;BallotReady;Util;Kernel.co;Tripledot Studios;Music Business Worldwide;Trail;Velocity Global;Wealthsimple;SkyHive;Fevo;Ausenco;Unqork;Le Pain Quotidien;A24;Dick Clark Productions;Una Residences;CloudFrame;Metropolis Technologies;Pixion games;VENN;Laylo;Route App;Netomi;Accelerant;Buckle;Elo;Gizer;Hyperfine;DPL Financial Partners;The Ready Games;Goldenglobes;Thelittlebeettable;VIBE;Synergy Sports;Quantum-Si;Illuminarium Experiences;Security Benefit Life Insurance;Blink Technologies;The St James;Bilt Rewards;Waldorf Astoria Beverly Hills;Islington Square;MRC Entertainment;Swingers Crazy Golf;Little Beet;Spectrum SportsNet LA;Thirteenth Floor Entertainment Group ™;The Beverly Hilton Historic LA hotel;Missoni Baia Miami;830 Brickell;MELT SHOP;Fields Good Chicken;Elliott Bay Capital Trust;Fortwell Capital;Skyhive;The Killers;Mortimer House;Detect;Qloo;Blackbrook Capital;Recover;Film Expo Group;Sesame;Langdon Park Capital;Protein Evolution;Zinnia;Luminate;Protein Evolution;Panagram Structured Asset Management;Seek;One Beverly Hills;Ready Games Network;Kernel</t>
  </si>
  <si>
    <t>Gopuff;Draftkings;Kennedy Wilson;Scopely;Metropolis Technologies;Dataminr;Wealthsimple;Bilt Rewards;Cross River Bank;Varo Money</t>
  </si>
  <si>
    <t>Portage Ventures;Crossbeam Venture Partners</t>
  </si>
  <si>
    <t>gaming;health;travel;legal;security;fintech;wellness beauty;music;real estate;sports;food;media;education;energy;home living;event tech;jobs recruitment;transportation;semiconductors;marketing;enterprise software</t>
  </si>
  <si>
    <t>United Kingdom;United States;India;Canada;Israel;Australia;Sweden;France;Spain</t>
  </si>
  <si>
    <t>North America;United States;Greenwich</t>
  </si>
  <si>
    <t>https://www.linkedin.com/company/eldridge-industries</t>
  </si>
  <si>
    <t>https://www.crunchbase.com/organization/eldridge-industries</t>
  </si>
  <si>
    <t>https://storage.googleapis.com/dealroom-images-production/93/MTAwOjEwMDpjb21wYW55QHMzLWV1LXdlc3QtMS5hbWF6b25hd3MuY29tL2RlYWxyb29tLWltYWdlcy8yMDE4LzA3LzI3L2Q2OGY3YWNlZDNiYmE5Yjk5OTUwNGM5MWM5NjgzZTYy.png</t>
  </si>
  <si>
    <t>149.85</t>
  </si>
  <si>
    <t>Ausenco;Goldenglobes;G-Form;Quantum-Si;Knoema</t>
  </si>
  <si>
    <t>578;n/a;n/a;115;n/a</t>
  </si>
  <si>
    <t>N/A;N/A;N/A;386.36;N/A</t>
  </si>
  <si>
    <t>10669.82</t>
  </si>
  <si>
    <t>1244.61</t>
  </si>
  <si>
    <t>1216.42</t>
  </si>
  <si>
    <t>7266.36</t>
  </si>
  <si>
    <t>100772.06</t>
  </si>
  <si>
    <t>112382</t>
  </si>
  <si>
    <t>https://app.dealroom.co/investors/rock_springs_capital</t>
  </si>
  <si>
    <t>https://www.rockspringscapital.com/</t>
  </si>
  <si>
    <t>Rock Springs Capital</t>
  </si>
  <si>
    <t>39.290385</t>
  </si>
  <si>
    <t>-76.612189</t>
  </si>
  <si>
    <t>Spero Therapeutics;Adaptimmune;Ascendis Pharma;Chiasma;Aclaris Therapeutics;Personal Genome Diagnostics (PGD);Innovent Biologics;Civitas Therapeutics;G1 Therapeutics;Galera Therapeutics;Proteostasis Therapeutics;InVitae;Clementia Pharmaceuticals;Aura Biosciences;Sagimet Biosciences;Dermira;Mirna Therapeutics;Immunocore;Translate Bio;Allakos;Clearside Biomedical;Adaptive Biotechnologies;Audentes Therapeutics;Immatics biotechnologies;Collegium Pharmaceutical;Clinipace WorldWide;Acumen Pharmaceuticals;Honor;Vets First Choice;Apollo Therapeutics;Aadi Bioscience;Homology Medicines;Zai Lab;Fusion Pharmaceuticals;Cullinan Oncology;Freenome;Aptinyx;Kaleido Biosciences;Gossamer Bio;Imara;Reneo Pharmaceuticals;Aprea;Spruce Biosciences;Vyne Therapeutics;Inozyme;Avalyn Pharma;Amylyx Pharmaceutical;Immuneering;BioTheryX;Kindbody;Braeburn Pharmaceuticals;Synlogic;Crinetics Pharmaceuticals;Bolt Biotherapeutics;Akero Therapeutics;Kymera Therapeutics;Tempest Therapeutics;Affinivax;Applied Therapeutics;ResTORbio;Fog Pharmaceuticals;Vedanta Biosciences;Ra Pharmaceuticals;Caris Life Sciences;Mirum Pharmaceuticals;BeiGene;New Horizon Health;Braeburn;Cerevel Therapeutics;Verve Therapeutics;Thrive Earlier Detection;MiRXES;Genesis Therapeutics;Imperative Care;CinCor Pharma;EQRx;Xilio Therapeutics (Akriveia Therapeutics);Jasper Therapeutics;Chinook Therapeutics;Moma Therapeutics;Athira Pharma, Inc;Simcha Therapeutics;E Scape Bio;Graphite Bio;Synthekine;Flame Biosciences;Avenge Bio;Delfi Diagnostics;Vig­il Neu­ro­science;Biomea Fusion;Mineralys Therapeutics;Theseus Pharmaceuticals;Treeline Biosciences;Disc Medicine;Hemab Therapeutics;Patina Health;Zenas;Personal Genome Diagnostics;Spruce Biosciences</t>
  </si>
  <si>
    <t>BeiGene;Ascendis Pharma;Caris Life Sciences;Innovent Biologics;Cerevel Therapeutics;Translate Bio;Immunocore;Audentes Therapeutics;Kymera Therapeutics;Ra Pharmaceuticals</t>
  </si>
  <si>
    <t>Camp Foundation;Andrea Waitt Carlton Family Foundation;Retirement Plan for Employees of Greenwich Hospital;National Union Fire Insurance Company of Pittsburgh;American Home Assurance Company;Daniels Fund;Lexington Insurance Company;Hess Philanthropic Fund</t>
  </si>
  <si>
    <t>health;wellness beauty;home living;event tech;jobs recruitment</t>
  </si>
  <si>
    <t>United States;United Kingdom;Denmark;Israel;China;Canada;Germany;Singapore</t>
  </si>
  <si>
    <t>https://angel.co/rock-springs-capital</t>
  </si>
  <si>
    <t>https://www.linkedin.com/company/rock-springs-capital</t>
  </si>
  <si>
    <t>http://www.crunchbase.com/organization/rock-springs-capital</t>
  </si>
  <si>
    <t>https://storage.googleapis.com/dealroom-images-production/5d/MTAwOjEwMDpjb21wYW55QHMzLWV1LXdlc3QtMS5hbWF6b25hd3MuY29tL2RlYWxyb29tLWltYWdlcy8yMDIzLzA3LzIxL2NkMzYyMThkZjRjMDE4YjVhMDhjMTlhMzg5OTk0NGY4.png</t>
  </si>
  <si>
    <t>111.50</t>
  </si>
  <si>
    <t>11819.09</t>
  </si>
  <si>
    <t>1241.85</t>
  </si>
  <si>
    <t>845.45</t>
  </si>
  <si>
    <t>32514.28</t>
  </si>
  <si>
    <t>25672.37</t>
  </si>
  <si>
    <t>1873412</t>
  </si>
  <si>
    <t>https://app.dealroom.co/investors/catalio_capital_management</t>
  </si>
  <si>
    <t>https://www.cataliocapital.com/</t>
  </si>
  <si>
    <t>Catalio Capital Management</t>
  </si>
  <si>
    <t>Ocus on biomedical technology companies developing next-generation drugs, devices and diagnostics</t>
  </si>
  <si>
    <t>Jacob Vogelstein (Co-Founder);Max Duckworth;Chau Khuong</t>
  </si>
  <si>
    <t>Jacob Vogelstein;Max Duckworth;Chau Khuong</t>
  </si>
  <si>
    <t>Co-Founder;n/a;n/a</t>
  </si>
  <si>
    <t>INSIGHTEC;Personal Genome Diagnostics (PGD);Fractyl Health;Medical Informatics Corp;Sisu Global Health;Recursion Pharma;RefleXion Medical;SetPoint Medical;DNA Script;Sanguine;Freenome;Celsius Therapeutics;Avalyn Pharma;Paige.AI;EGenesis;Lifesprout;ENeura Therapeutics (Formerly Neuralieve);Spiral Therapeutics;Fog Pharmaceuticals;COMPASS Pathways;ATAI Life Sciences;Glympse Bio;Octant Bio;Odyssey Therapeutics;Sherlock Biosciences;Thrive Earlier Detection;Mind-X Corp;Immunai;TapestryHealth;Volastra Therapeutics;Xilis;Anagenex;Rejuveron Life Sciences AG;Hyperfine;Metagenomi;Sensei Biotherapeutics;Lassen Therapeutics;Clover Therapeutics;Pheast Therapeutics;Bayesian Health;Faze Medicines;WindMIL Therapeutics;Enveda Biosciences;cagephar;Ensoma;Erisyon;PrognomiQ Inc;Satellite Bio;Entos Pharmaceuticals;Dianthus Therapeutics;ArriVent Biopharma;Iambic Therapeutics;Neumora Therapeutics;Roshal Health;Orpheris;Septerna;Star Therapeutics;Haystack Oncology;Affini-T Therapeutics;Personal Genome Diagnostics;Cartography Biosciences;Perceive Biotherapeutics;Port Therapeutics;NextPoint Therapeutics;Georgiamune;Noetik;OnCusp Therapeutics</t>
  </si>
  <si>
    <t>Neumora Therapeutics;Thrive Earlier Detection;Freenome;INSIGHTEC;Recursion Pharma;Odyssey Therapeutics;Immunai;DNA Script;Affini-T Therapeutics;Avalyn Pharma</t>
  </si>
  <si>
    <t>health;wellness beauty</t>
  </si>
  <si>
    <t>Israel;United States;France;United Kingdom;Germany;Switzerland;Morocco;Canada</t>
  </si>
  <si>
    <t>https://twitter.com/cataliocapital</t>
  </si>
  <si>
    <t>https://www.linkedin.com/company/catalio-capital/</t>
  </si>
  <si>
    <t>https://storage.googleapis.com/dealroom-images-production/92/MTAwOjEwMDpjb21wYW55QHMzLWV1LXdlc3QtMS5hbWF6b25hd3MuY29tL2RlYWxyb29tLWltYWdlcy8yMDIwLzA3LzE3LzM3MGU3ZmQ5Nzk4ODRhMzZkZWJhN2M5OTcyOWIxYjY2.png</t>
  </si>
  <si>
    <t>91.24</t>
  </si>
  <si>
    <t>5200.86</t>
  </si>
  <si>
    <t>1450.00</t>
  </si>
  <si>
    <t>68.18</t>
  </si>
  <si>
    <t>1118.18</t>
  </si>
  <si>
    <t>4124.68</t>
  </si>
  <si>
    <t>16233.93</t>
  </si>
  <si>
    <t>1533305</t>
  </si>
  <si>
    <t>https://app.dealroom.co/investors/tribe_capital</t>
  </si>
  <si>
    <t>https://tribecap.co/</t>
  </si>
  <si>
    <t>Tribe Capital</t>
  </si>
  <si>
    <t>United States, Menlo Park</t>
  </si>
  <si>
    <t>37.45534</t>
  </si>
  <si>
    <t>-122.17858</t>
  </si>
  <si>
    <t>Arjun Sethi (Partner,Co-Founder);Jared Madfes (Partner);Apolo Anton Ohno (Partner);Jonathan Hsu. (Co-Founder,General Partner);Ted Maidenberg (Co-Founder);Jake Ellowitz (Partner,CTO);Kingsley Advani</t>
  </si>
  <si>
    <t>Arjun Sethi;Jared Madfes;Apolo Anton Ohno;Jonathan Hsu.;Ted Maidenberg;Jake Ellowitz;Kingsley Advani</t>
  </si>
  <si>
    <t>Partner,Co-Founder;Partner;Partner;Co-Founder,General Partner;Co-Founder;Partner,CTO;n/a</t>
  </si>
  <si>
    <t>Bima;hike;Docker;kraken;Front;WeLab;interviewing.io;OpenWeb (Spot.IM);PicsArt;Nowsta;SFOX;HitRecord;Mixmax;Tuned.com;Accern;Pave;Upstart;Carta;ConsenSys;Potion;Instabase;ŌURA;Second Measure;Mercado Bitcoin;Noah (Patch Homes);DoNotPay;Teampay;Relativity;ShipRocket;Alpaca;Zeguro;Momentus Space;Ampaire;Ashvattha Therapeutics;Floating Point Group;Athelas;CareRev;Flipside Crypto;QuotaPath;Cipher Skin;Orbit Fab;Saildrone;Percept.AI;WanderJaunt;Huckleberry;Try.com;Marlow;Prodigy;Kepler Communications;Zeroheight;Mido Play Inc.;Griffin;Legacy Health;Dataform;Apollo.io;Applied Intuition;Blackbuck;Marshmallow;Mode Analytics;Conta Simples;Humi HR;Certn;#paid;Threads;Snark AI, Inc.;Cover;AltoIRA;Covela;Datamode;Convictional;Arryved;Republic;Betterhalf;Interprime;Linear B;Chipper Cash;Bolt;AVA Labs;NextPay;Alkimiya;Magemarket.com;Short Story;Sonia Labs Inc;Khatabook;Woolf;Tribal Credit;Polygon;XCLAIM;Intrro;Safely Deposit;FTX;TaxBit;Bonsai;Neo Financial;TrueNorth;Pipe;NutriSense;Kapital SmartBank;Muze;MoonPay;Guardian;Vibely;Outer;Relay Financial;Eco;HireSure;Dinie;Nium;MetaMap (former Mati);Hallo;Loop Health;Flux;Mudrex;SkydropX;Ethos.io;Upward Farms;Vineovest;1inch Network;Commanddot;Litty;Stackblitz;Elix;Silo;Vetted (formerly Lustre);Dolphyn;Hightouch;Onepipe;Quicknode;Signoz;Opentrack;JupiterOne;Investore;Radiant Industries;Runway Financial;Mozart Data;AbstractOps;Atomic;Atlas Health;Cardless;LitPic;Blush;Databento;Finalis;Baraka;TranZact;Koodos;Outfund;Rize;Rain;ARRO;Sharewell;The Ready Games;Panther;Pantherprecision;Griffinbank;Minervaknows;Caribou;MazumaGo;Sacra;TruePlan.io;Jeeves;Polimorphic;Place Exchange;Bettermode (Formerly Tribe Technologies);Eventeny;Binance US;Aven;NextPay;Sivo Finance;The Third Place;Activeloop;Logica;Questbook;Aviron Interactive;Krab;CashBook;Maven;Asset Class;Burnt Finance;OlaClick;Spark Studio;SalaryBox;Modernbanc;Snickerdoodle Labs;Meltano;Tendies;B89;Orum;SnoutID;AtomicJar;2TM;Hone Health;Arcboats;Trading.TV;Milkshake;The Dipp;FrontPage;Racket;Palenca;Sleek;Akudo;Piccolo;Inversion Space;ChangeJar Technologies;Due Dilly;Swaypay;Corsali;LinkedField;Lit Protocol;Parlor;Vinebase;Clinikally;KAYA Climb;Optery;Encore;Akuity;Vaxxinity;Multipl;Incommtax Insurance;Doola;Marley Medical;Mnemonic;Lumerin Protocol;Flexpa;AAG Ventures;Humanode;Cal.com;Duplo;Kabata;Learnontil;Tractiv;Analog;Sundial;Ready;CyberConnect;Fintech Today;Friktion Labs;Un1Feed;CypherD Wallet;Luna Foundation Guard (LFG);Arda;Shaped;Railbird;Teampay;SliceX AI;Dope Security;January;Density;Chainfi;Mymo;Documatic;Triumph Labs;Zeno Power;Enhanced Digital Group;Path;Kasheesh;Agentnoon;Linera;Carry;Alternativ;Noble Money;Jewel;Synthesis;Mora Medical;Nibiru;Eclipse;Berachain;Re;Carapace;Syro;Epoch;Gray.life;Underdog Sports;Teal Health;Vana;Slingshot.;Patterns Data;BIMA MILVIK;Forward.;LiveTrucks;Mercator;My Legacy;Ponto;ROI.;Tavern;TWiG Technology;ATVC;Ethos;Arch;BuildBear Labs;Hourglass;Wynd Network;Concordia;Bettermode;Infrared Finance;Blueprint Finance</t>
  </si>
  <si>
    <t>Bolt;Carta;ConsenSys;AVA Labs;Binance US;Relativity;kraken;Applied Intuition;MoonPay;Upstart</t>
  </si>
  <si>
    <t>Phenomenal Ventures</t>
  </si>
  <si>
    <t>gaming;health;travel;legal;security;fintech;wellness beauty;music;fashion;sports;food;media;dating;telecom;education;energy;hosting;home living;event tech;robotics;jobs recruitment;transportation;marketing;enterprise software;space;service provider</t>
  </si>
  <si>
    <t>United Kingdom;India;United States;Hong Kong;Finland;Brazil;Canada;Mexico;Ghana;Costa Rica;Pakistan;Bahamas;Singapore;British Virgin Islands;Nigeria;United Arab Emirates;Estonia;Philippines;Peru;Georgia;Bermuda;Cayman Islands;Belgium</t>
  </si>
  <si>
    <t>https://twitter.com/tribecap</t>
  </si>
  <si>
    <t>https://www.linkedin.com/company/tribe-capital-partners</t>
  </si>
  <si>
    <t>https://storage.googleapis.com/dealroom-images-production/88/MTAwOjEwMDpjb21wYW55QHMzLWV1LXdlc3QtMS5hbWF6b25hd3MuY29tL2RlYWxyb29tLWltYWdlcy8yMDIyLzAxLzI3LzYwODk5MDdjYjI3YWJmYzRiZmVjZGIwYTYwNDNkNDBk.jpg</t>
  </si>
  <si>
    <t>35.83</t>
  </si>
  <si>
    <t>5338.12</t>
  </si>
  <si>
    <t>478.82</t>
  </si>
  <si>
    <t>2536.36</t>
  </si>
  <si>
    <t>93588.89</t>
  </si>
  <si>
    <t>923695</t>
  </si>
  <si>
    <t>https://app.dealroom.co/investors/rtw_investments</t>
  </si>
  <si>
    <t>http://rtwfunds.com</t>
  </si>
  <si>
    <t>RTW Investments</t>
  </si>
  <si>
    <t>Naveen Yalamanchi (Partner);Gaurav Shah (Entrepreneur In Residence)</t>
  </si>
  <si>
    <t>Naveen Yalamanchi;Gaurav Shah</t>
  </si>
  <si>
    <t>Partner;Entrepreneur In Residence</t>
  </si>
  <si>
    <t>ARMO Bio Sciences;Magnolia Medical Technologies;NeoGenomics Laboratories;Neurogastrx;Milestone Pharmaceuticals;Immunocore;Allakos;Allurion Technologies (Formerly Elipse);Immatics biotechnologies;Alcyone Lifesciences;iTeos Therapeutics;Immunic Therapeutics;Artios Pharma;Aadi Bioscience;Roivant Sciences;Urogen - TheraCoat;Orchard Therapeutics;Aeglea BioTherapeutics;SAB Biotherapeutics;InBrace (formally Swift Health Systems);Stoke Therapeutics;Landos Biopharma;Viridian Therapeutics;Avidity Biosciences;Tenaya Therapeutics;Establishment Labs;C4 Therapeutics;BioAge Labs;Enjoy;Nuance Biotech;Attune Pharmaceuticals;Orchestra BioMed;Encoded Therapeutics, Inc.;Numab AG;Rocket Pharmaceuticals;Kyverna Therapeutics;CinCor Pharma;Pyxis Oncology;Taysha Gene Therapies;Monte Rosa Therapeutics;Athira Pharma, Inc;Lycia Therapeutics;Artiva;NiKang Therapeutics;Ventyx Biosciences;Prometheus Biosciences;Umoja Biopharma;Basking Biosciences;Immunovant’s;Visus Therapeutics;Biomea Fusion;Cogent Biosciences;Immunic;Mineralys Therapeutics;GH Research;C4 Therapeutics;Dianthus Therapeutics;LENZ Therapeutics;Abdera Therapeutics;Renovacor;AVADEL PHARMACEUTICALS;ACELYRIN;MoonLake Immunotherapeutics;Jixing Pharmaceuticals;2seventybio;Third Harmonic Bio;Beta Bionics;OriCell Therapeutics;Apogee Therapeutics;Yuanqi Biotechnology;CARGO Therapeutics;Spyre Therapeutics</t>
  </si>
  <si>
    <t>Prometheus Biosciences;Immunovant’s;Roivant Sciences;Immunocore;MoonLake Immunotherapeutics;Rocket Pharmaceuticals;NeoGenomics Laboratories;CinCor Pharma;ARMO Bio Sciences;Apogee Therapeutics</t>
  </si>
  <si>
    <t>Ilmarinen Mutual Pension Insurance Company;Redlich Horwitz Foundation;Paul Hastings Defined Benefit Retirement Plan For Partners;San Francisco Employees' Retirement System</t>
  </si>
  <si>
    <t>health;energy;transportation</t>
  </si>
  <si>
    <t>United States;Canada;United Kingdom;Germany;Belgium;Switzerland;China;Ireland</t>
  </si>
  <si>
    <t>https://twitter.com/rtwlp</t>
  </si>
  <si>
    <t>https://www.linkedin.com/company/rtw-investments-llc</t>
  </si>
  <si>
    <t>https://www.crunchbase.com/organization/rtw-investments-llc</t>
  </si>
  <si>
    <t>https://storage.googleapis.com/dealroom-images-production/7e/MTAwOjEwMDpjb21wYW55QHMzLWV1LXdlc3QtMS5hbWF6b25hd3MuY29tL2RlYWxyb29tLWltYWdlcy8yMDIzLzAzLzMwLzQxYjkyNjdkMjRmZDNiOGY3MWQ4ZDgyNzM3NGRhNWY5.jpg</t>
  </si>
  <si>
    <t>110.55</t>
  </si>
  <si>
    <t>7848.82</t>
  </si>
  <si>
    <t>2218.82</t>
  </si>
  <si>
    <t>1601.82</t>
  </si>
  <si>
    <t>18976.25</t>
  </si>
  <si>
    <t>10713.96</t>
  </si>
  <si>
    <t>32844</t>
  </si>
  <si>
    <t>https://app.dealroom.co/investors/ntt_docomo_ventures</t>
  </si>
  <si>
    <t>https://www.nttdocomo-v.com</t>
  </si>
  <si>
    <t>NTT DOCOMO Ventures</t>
  </si>
  <si>
    <t>The gateway for the startup and venture community in NTT Group</t>
  </si>
  <si>
    <t>Akasaka, Minato, Tokyo, Japan</t>
  </si>
  <si>
    <t>35.6716786</t>
  </si>
  <si>
    <t>139.7356224</t>
  </si>
  <si>
    <t>Hideaki Yajima (Managing Director)</t>
  </si>
  <si>
    <t>Jun Yasumoto (Senior Director);Takayuki Maino (Director)</t>
  </si>
  <si>
    <t>Jun Yasumoto;Takayuki Maino;Hideaki Yajima</t>
  </si>
  <si>
    <t>Senior Director;Director;Managing Director</t>
  </si>
  <si>
    <t>Fab;Realeyes;SundaySky;aCommerce;Agile Media Network;Fileforce;SIGFOX;Riskified;Cinemacraft;Retty;MatchMove Pay;Pairy;Repro;Fringe81, Inc.;RoomClip;Original Stitch;Pervacio;Cerego;Nok Nok Labs;videogram;Influitive;Knightscope;Skydio;PrimeAgain,Inc;GeoSpock;LISNR;Expway;Trifacta;JumpCloud;LiftIgniter;PrecisionHawk;UBIqube;TrackR by Phone Halo;Fyusion;PreNav;Sunpartner Technologies;Jirnexu;Inbenta;KAIZEN platform;RapidSOS;Senseye;Skuchain;Kinvey;Medley;Timers;Realglobe;Candee;Wiliot;ThreatQuotient;Volocopter;Metawave Corporation;WSC Sports Technologies;Crosser;Mist Systems;Upthere;TORETA;ABEJA;VDOO;SessionM;Sitetracker;Alation;Genvid Technologies;Light Field Lab;Homma;TileDB;Reconstruct;Rafay Systems;Wasabi Technologies;Metron;Space Market Inc.;WHILL, Inc.;Ookami, Inc.;MIRACL;Otonomo;TrendExpress;GENOVA;ToBe Marketing;Mazrica inc.;QD Laser;Safie;Authlete;RADAR;Foglio;Locix;Zippin;Hayden AI;Lovegraph;PARONYM;Legion;ArchiTek;Otter.ai;FLUX;Wave;Surala;Avatour;RevComm;Alphaus;X Locations;Xica;Baseconnect;Eflow;MFS;MiRTeL;Newphoria;EVIRY;GOOD CYCLE SYSTEM;Glad Cube, Inc.;Arcturus (XR Studio);DennoKotsu;ugo;Techtouch;Regional Fish;Tellus;Phone Appli;Photosynth;TRUNK Japan;PDC Japan;PoliPoli;ROYAL GATE Inc;SOLAIRO;Cyber Security Cloud;ELEMENTS;aiQ Index;Kpisoft International Pte.;EV Motors Japan;Inworld AI;Stockmark;FastLabel;Now.gg;Sunpartner Technologies Inc.;booost technologies, Inc.;SODA Japan;mov inc.;jinjer Co., Ltd.;Minto;Fast Doctor Co., Ltd.;YOUPACE inc.︎;NOVARCA;GOOPASS;minttown.jp;UNIPOS;BLOCKSMITH&amp;Co;Sakana AI;AI model</t>
  </si>
  <si>
    <t>JumpCloud;Skydio;Volocopter;Alation;Wasabi Technologies;Medley;Wiliot;SIGFOX;MatchMove Pay;Inworld AI</t>
  </si>
  <si>
    <t>GLIN Impact Capital</t>
  </si>
  <si>
    <t>gaming;health;legal;security;fintech;music;real estate;fashion;sports;food;media;dating;telecom;education;energy;hosting;home living;event tech;robotics;jobs recruitment;transportation;semiconductors;marketing;enterprise software;consumer electronics</t>
  </si>
  <si>
    <t>United States;United Kingdom;Thailand;Japan;France;Singapore;Canada;Ireland;Malaysia;Israel;Germany;Sweden</t>
  </si>
  <si>
    <t>biotechnology;consumer electronics;automotive;wearable;analytics;security;music</t>
  </si>
  <si>
    <t>https://twitter.com/docomoventures</t>
  </si>
  <si>
    <t>https://www.linkedin.com/company/nttdocomo-v/</t>
  </si>
  <si>
    <t>https://storage.googleapis.com/dealroom-images-production/79/MTAwOjEwMDpjb21wYW55QHMzLWV1LXdlc3QtMS5hbWF6b25hd3MuY29tL2RlYWxyb29tLWltYWdlcy8yMDIxLzA4LzEzL2JkMzQ1YmVmNTZjMjg2NDM4YzA2OGNhNmE5MmMwMzdk.png</t>
  </si>
  <si>
    <t>20.83</t>
  </si>
  <si>
    <t>Corporate Funds;Slush attendees - investors;Celsius Investors;Relevant investor 19 (S-apps)</t>
  </si>
  <si>
    <t>1749.75</t>
  </si>
  <si>
    <t>285.53</t>
  </si>
  <si>
    <t>14.00</t>
  </si>
  <si>
    <t>1565.42</t>
  </si>
  <si>
    <t>EARLY VC</t>
  </si>
  <si>
    <t>15937.89</t>
  </si>
  <si>
    <t>32268</t>
  </si>
  <si>
    <t>advisor</t>
  </si>
  <si>
    <t>https://app.dealroom.co/investors/cowen_group</t>
  </si>
  <si>
    <t>http://www.cowen.com</t>
  </si>
  <si>
    <t>Cowen Group</t>
  </si>
  <si>
    <t>A leading diversified financial services firm</t>
  </si>
  <si>
    <t>598 Lexington Avenue, 10022 New York City, New York, United States</t>
  </si>
  <si>
    <t>40.7578746</t>
  </si>
  <si>
    <t>-73.9714116</t>
  </si>
  <si>
    <t>Ctibor Cemper (Corporate Development);Eric Blohm;Michael Coffey;Tamerlan Bakhtiozin;Vinni Trehan;John Blackledge;logan whalley;Ole Knorr;Helge Giro;Marius Lehmann;Rhea Nangia;CHANDLER SAMPSON;Chris Whipple;Jack Kisa</t>
  </si>
  <si>
    <t>Bill Smith (VP-Investment Banking);Tarquin Orchard (Managing Director);Anilkumar B Narsingrao;Rick Northrop;Nikhil Sehgal;Ayden Syal;Parker Weil;Peter Schneeberger (Director);Lilya Tessler</t>
  </si>
  <si>
    <t>Ctibor Cemper;Eric Blohm;Bill Smith;Michael Coffey;Tarquin Orchard;Anilkumar B Narsingrao;Tamerlan Bakhtiozin;Rick Northrop;Nikhil Sehgal;Ayden Syal;Parker Weil;Peter Schneeberger;Lilya Tessler;Vinni Trehan;John Blackledge;logan whalley;Ole Knorr;Helge Giro;Marius Lehmann;Rhea Nangia;CHANDLER SAMPSON;Chris Whipple;Jack Kisa</t>
  </si>
  <si>
    <t>male;male;male;male;male;male;male;male;male;male;male;male;male;male;female;male;male;male</t>
  </si>
  <si>
    <t>Corporate Development;n/a;VP-Investment Banking;n/a;Managing Director;n/a;n/a;n/a;n/a;n/a;n/a;Director;n/a;n/a;n/a;n/a;n/a;n/a;n/a;n/a;n/a;n/a;n/a</t>
  </si>
  <si>
    <t>D-Pharm;F2G;G1 Therapeutics;Naurex;Tripod Inc.;enGene;Sesen Bio (Formerly Eleven Biotherapeutics);Quip;Aquinox Pharmaceuticals;AM-Pharma;LeddarTech;Oncothyreon;Aurora Flight Sciences;MyoKardia;Bevi;Freeline Therapeutics;Proterra;Cullinan Oncology;Orchard Therapeutics;Linkem;NodThera;Pliant Therapeutics;Unum Therapeutics;Evox Therapeutics;Corechange;PolySign;Akouos;Reef;Escient Pharmaceuticals;Cascadian Therapeutics;Kezar Life Sciences;IPO.COM;AppHarvest;Aro Biotherapeutics;Guyana Goldfields;SiberCore Technologies;Seabridge;Concentric Analgesics;Scipher Medicine;Aptose Biosciences;Cadent Therapeutics;VectivBio;Arrival;EcoATM;Autobahn Therapeutics;Ikena Oncology (Formerly Kyn Therapeutics);Omega Therapeutics;Kezar Life Sciences;Prometheus Biosciences;Neuron23;Cogent Biosciences;Hum Capital;ACELYRIN;Digital Prime Technologies;Portico Capital Advisors</t>
  </si>
  <si>
    <t>MyoKardia;Prometheus Biosciences;Seabridge;VectivBio;Cadent Therapeutics;Cascadian Therapeutics;Cogent Biosciences;Naurex;Pliant Therapeutics;Quip</t>
  </si>
  <si>
    <t>U.S. Retirement Plan;Mr. &amp; Mrs. Samuel Oschin Family Foundation;Philips North America Master Retirement Trust;Michael &amp; Susan Dell Foundation</t>
  </si>
  <si>
    <t>health;security;fintech;wellness beauty;real estate;fashion;food;media;telecom;energy;hosting;robotics;transportation;enterprise software</t>
  </si>
  <si>
    <t>Israel;United Kingdom;United States;Canada;Netherlands;Italy;Switzerland</t>
  </si>
  <si>
    <t>aerospace;consumer goods;telecommunications;real estate;mining technologies</t>
  </si>
  <si>
    <t>1918</t>
  </si>
  <si>
    <t>https://twitter.com/cowengroupinc</t>
  </si>
  <si>
    <t>https://www.linkedin.com/company/cowen-inc</t>
  </si>
  <si>
    <t>https://storage.googleapis.com/dealroom-images-production/d4/MTAwOjEwMDpjb21wYW55QHMzLWV1LXdlc3QtMS5hbWF6b25hd3MuY29tL2RlYWxyb29tLWltYWdlcy8yMDE1LzA2LzAxL2Y2MjQwZDdkZWYwYmQ3ODA0YjcyMGZjMTI0MmI2Y2Nj.png</t>
  </si>
  <si>
    <t>70.37</t>
  </si>
  <si>
    <t>Portico Capital Advisors</t>
  </si>
  <si>
    <t>3377.76</t>
  </si>
  <si>
    <t>160.45</t>
  </si>
  <si>
    <t>37.73</t>
  </si>
  <si>
    <t>27962.21</t>
  </si>
  <si>
    <t>4523.97</t>
  </si>
  <si>
    <t>21123</t>
  </si>
  <si>
    <t>https://app.dealroom.co/investors/industrifonden</t>
  </si>
  <si>
    <t>http://www.industrifonden.com</t>
  </si>
  <si>
    <t>Industrifonden</t>
  </si>
  <si>
    <t>Nordic evergreen venture capital firm focusing on technology and life science.</t>
  </si>
  <si>
    <t>11 Vasagatan, 111 20 Stockholms kommun, Stockholm County, Sweden</t>
  </si>
  <si>
    <t>59.3328025</t>
  </si>
  <si>
    <t>18.0570234</t>
  </si>
  <si>
    <t>Björn Bergström (Investment Manager);Sara Mattsson (Head of Communication);Johan Englund;Sofia Ericsson Holm;Mimmi Hedelin;Jonas Jendi (Investment Manager);Johan Englund;Tore Tolke;Iliam Barkino;Bo Normark (Member of the Board of Directors);Mala Valroy</t>
  </si>
  <si>
    <t>Malin Carlstrom (Investment Manager);Sofia Ericsson Holm (Investment manager Technology);Tore Tolke (Investment Manager);Johan Englund;Per Anell (Investment manager Technology);Nina Rawal (Head of Life Science);John Sjolander (Venture Partner,Investment Manager);Hadar Cars (Investment manager Technology);Jonas Brambeck (Investment Manager - Life Science);Anders Slettengren (CEO);Thomas Gorling (Investor);Patrik Sobocki (Venture Investor);Martin Gemvik (Investment Manager);Charlotte Landin (Receptionist);Hansson Lennart (Business Unit Manager Life Science);Britt-Marie Edelsvärd (Accounting Manager);Fredrik von Porat (Controller Technology);Thomas Carlstrom (Investment manager Technology);Gustaf Skold (Investment manager Technology);Nina Dizdarevic (Community,Event and Community,Event);Tomas Nygren (CFO);Sara Resvik (Investment Manager);Marten Skogo (CTO);David Sonnek (CEO);Anna Haupt (Investment Director);Anna Ljungdahl (Investment Director);Rebecka Löthman Rydå (Investment Director);Bita Sehat (Investment Director);Peter Wolpert (CEO);Matti Zemack (Director);John Sjölander (Investment Manager);Babak Sadighi (Senior Advisor)</t>
  </si>
  <si>
    <t>Björn Bergström;Sara Mattsson;Malin Carlstrom;Sofia Ericsson Holm;Tore Tolke;Johan Englund;Johan Englund;Sofia Ericsson Holm;Mimmi Hedelin;Jonas Jendi;Johan Englund;Per Anell;Nina Rawal;John Sjolander;Hadar Cars;Jonas Brambeck;Anders Slettengren;Thomas Gorling;Patrik Sobocki;Martin Gemvik;Charlotte Landin;Hansson Lennart;Britt-Marie Edelsvärd;Fredrik von Porat;Thomas Carlstrom;Gustaf Skold;Nina Dizdarevic;Tomas Nygren;Sara Resvik;Marten Skogo;David Sonnek;Tore Tolke;Anna Haupt;Anna Ljungdahl;Rebecka Löthman Rydå;Bita Sehat;Iliam Barkino;Peter Wolpert;Matti Zemack;John Sjölander;Babak Sadighi;Bo Normark;Mala Valroy</t>
  </si>
  <si>
    <t>male;female;male;female;male;male;male;female;female;male;male;male;female;male;male;male;male;male;male;male;female;male;female;male;male;male;female;male;female;male;male;male;female;female;female;female;female;male;male;male;male;female</t>
  </si>
  <si>
    <t>Investment Manager;Head of Communication;Investment Manager;Investment manager Technology;Investment Manager;n/a;n/a;n/a;n/a;Investment Manager;n/a;Investment manager Technology;Head of Life Science;Venture Partner,Investment Manager;Investment manager Technology;Investment Manager - Life Science;CEO;Investor;Venture Investor;Investment Manager;Receptionist;Business Unit Manager Life Science;Accounting Manager;Controller Technology;Investment manager Technology;Investment manager Technology;Community,Event and Community,Event;CFO;Investment Manager;CTO;CEO;n/a;Investment Director;Investment Director;Investment Director;Investment Director;n/a;CEO;Director;Investment Manager;Senior Advisor;Member of the Board of Directors;n/a</t>
  </si>
  <si>
    <t>Barnebys;eBuilder;Movimento Group;Netadmin Systems;Cyrba;Clavister;Conveneer;Opalum - Actiwave;Airec;ComActivity;Apica;Bonesupport;Burt;Coresonic;Arcam;Anyfi Networks;Footway;FishBrain;eSite Power Systems ( Formerly Flexenclosure );Hövding;Meniga;Illuminate Labs;Repeatit;MBlox;Zaplox;Fyndiq;Funnel;Accedo;inRiver;Soundtrack Your Brand;Soundtrap;RxEye;Qapital;Mantex;Starcounter;Nanoradio;TrialBee;TranSiC;Keybroker;Triventus;poLight;Sol Voltaics;Carmel Pharma;SEEC;Cartela AB;Qlik Technologies;Heliospectra;Oncopeptides;Scalado;OxThera;Nanofactory Instruments;Micromuscle;Widespace;Nuevolution;Imsys;Nextory;Garantibil;Combinostics;Fast Travel Games;Limina;Realforce;Now Interact;Amra;FältCom;DPOrganizer;Minervax;ZeroPoint Technologies;Storegate;Oatly;Scandinova;Cellavision;Envirotainer;Mycronic;Treebula (Formerly Virkesbörsen);Crosser;Formulate;Qwaya;Calliditas;Cellevate;Ingrid Cloud;NuvoAir AB;Airsonett;TrusTrace;Athera Biotechnologies;Bomill AB;Avidicare AB;Actiwave;Glionova;MagComp AB;ClearCar AB;SaltX Technology;Gyros Protein Technologies;BioInvent;Decuma AB;IpUnplugged;Hopsworks (formerly Logical Clocks);Index Pharmaceuticals AB;Id Quantique Sa;GRID;Freemelt AB;Micvac;Open Payments;Elypta;Gesynta Pharma AB;Peafowl Plasmonics;Cascade Drives;DbVis Software;Smartfish AS;Asgard Therapeutics;EXeri;ShardSecure;EnginZyme;Medtentia International Ltd Oy;Avassa;Viking Analytics;Airec;Lexly;Kisab;AlixLabs;Occtoo;Detail Online;Airsonett Sverige;Digip;Fibbl;Texray;Smartfish;AnaCardio;Telness Technologies;Webee;Exeri AB;Pixelgen;Teitur Trophics;Sectra Medical;Novatron Fusion Group;KISAB;Logical clocks ab;Retein;Adamant Quanta;Pixelgen Technologies</t>
  </si>
  <si>
    <t>Mycronic;Qlik Technologies;Bonesupport;Oatly;Arcam;Cellavision;Calliditas;Funnel;Minervax;Nuevolution</t>
  </si>
  <si>
    <t>gaming;health;travel;legal;security;fintech;music;real estate;fashion;sports;food;media;dating;telecom;energy;home living;robotics;transportation;semiconductors;marketing;enterprise software;chemicals;engineering and manufacturing equipment</t>
  </si>
  <si>
    <t>Sweden;United States;Denmark;United Kingdom;Norway;Finland;Switzerland;Iceland;Türkiye;Netherlands</t>
  </si>
  <si>
    <t>techstars 501 investors;insurance;wearable;biotechnology;consumer electronics;aerospace;security;capital market</t>
  </si>
  <si>
    <t>1979</t>
  </si>
  <si>
    <t>https://angel.co/industrifonden</t>
  </si>
  <si>
    <t>https://twitter.com/industrifonden</t>
  </si>
  <si>
    <t>https://www.linkedin.com/company/industrifonden</t>
  </si>
  <si>
    <t>https://www.crunchbase.com/organization/industrifonden</t>
  </si>
  <si>
    <t>https://storage.googleapis.com/dealroom-images-production/b4/MTAwOjEwMDpjb21wYW55QHMzLWV1LXdlc3QtMS5hbWF6b25hd3MuY29tL2RlYWxyb29tLWltYWdlcy8yMDE2LzA2LzI4LzE2YzI5NDZiNTQ3NjI0ZjQ1MTY4M2IzNzU0MDc0NjQ4.jpg</t>
  </si>
  <si>
    <t>Techstars 501 investors;Slush attendees - investors;TechBBQ2018 attendees - investors;Investors List;1600+ Seed Stage VC Investors in Europe;Dealroom's Top 5% Deep Tech Investors in Europe</t>
  </si>
  <si>
    <t>1341.55</t>
  </si>
  <si>
    <t>186.99</t>
  </si>
  <si>
    <t>107.08</t>
  </si>
  <si>
    <t>5516.85</t>
  </si>
  <si>
    <t>2762.72</t>
  </si>
  <si>
    <t>4034</t>
  </si>
  <si>
    <t>https://app.dealroom.co/investors/talis_capital</t>
  </si>
  <si>
    <t>http://www.taliscapital.com/</t>
  </si>
  <si>
    <t>Talis Capital</t>
  </si>
  <si>
    <t>Investing on behalf of a community of cross-sector entrepreneurs, we back founders who see the future differently</t>
  </si>
  <si>
    <t>21-23, Hill Street, St. James's, Mayfair, London, Greater London, England, W1J 5LX, United Kingdom</t>
  </si>
  <si>
    <t>51.5085554</t>
  </si>
  <si>
    <t>-0.14828578</t>
  </si>
  <si>
    <t>Thomas Williams (Principal);Matthew De Jesus (Senior Associate);Vasile Foca (Co-Founder,Managing Partner);Kirill Tasilov;Matus Maar (Co-Founder,Managing Parter);Beatrice Aliprandi;Emma Titmus (Sales &amp; Marketing,Investor Relations);Cecilia;Maura Sack</t>
  </si>
  <si>
    <t>Bob Finch (Non Executive Director);Rohini Finch (Non Executive Director);Tom Williams (Partner);Raj Patel (Investment Manager);Jackie Henning (Office Manager);Rachel Muzyczka (Venture Investor);Matthew De Jesus;Tom Williams;Max Clarke (Intern)</t>
  </si>
  <si>
    <t>Thomas Williams;Matthew De Jesus;Vasile Foca;Kirill Tasilov;Matus Maar;Beatrice Aliprandi;Bob Finch;Rohini Finch;Tom Williams;Raj Patel;Jackie Henning;Rachel Muzyczka;Emma Titmus;Cecilia;Maura Sack;Matthew De Jesus;Tom Williams;Max Clarke</t>
  </si>
  <si>
    <t>male;male;male;male;male;female;male;female;male;male;female;female;female;female;female</t>
  </si>
  <si>
    <t>Principal;Senior Associate;Co-Founder,Managing Partner;n/a;Co-Founder,Managing Parter;n/a;Non Executive Director;Non Executive Director;Partner;Investment Manager;Office Manager;Venture Investor;Sales &amp; Marketing,Investor Relations;n/a;n/a;n/a;n/a;Intern</t>
  </si>
  <si>
    <t>reevoo;Import.io;ShareTheMatch;Queremos / WeDemand;navmii;FuelQuest;iwoca;Censornet;Clausematch;Loyalty Bay;easyProperty;Reedsy;Second Home;Darktrace;Onfido;Ÿnsect;Cyber Observer;Utelly;Narrative;ParcelBright;Oh My Green;Carta;eporta;Bd4travel;Pass the Keys;Angus.AI;Luminance;Craft AI;Omni:us;Medbelle;Pricefx;DDC Enterprise;PremFina;Akua;The Plum Guide;Zyper;Homelyfe;Insurdata;IMMO Capital;Pirate Studios;Threads Styling;Senrio;MeanwhileCreative;Brennus Analytics;Andium;Artemis;Lotic Labs;Iotic Labs;Learning People;Beyond;Kidadl;Edge Intelligence Software;Construyo;Vinehealth;Kimai;Seqera Labs;Aventus platform;Nøie;Superfood Bakery;PortalOne;SoWork;Scouted;Garten;Acin;Artemis;Fan Controlled Football;Laced (Formerly Kick Suppliers);Iotics;BondAval;Bleach;skwire;clausematch;Cygnet Holdings;Bleach London;Kimai;Contact;Zigazoo;Rubi Laboratories;Monomer Bio;Pirate Studios;Rubi Laboratories;Howl;Laced;AKUA</t>
  </si>
  <si>
    <t>Carta;Darktrace;Ÿnsect;Onfido;DDC Enterprise;IMMO Capital;Pricefx;iwoca;PortalOne;Fan Controlled Football</t>
  </si>
  <si>
    <t>United Kingdom;United States;Brazil;France;Israel;Germany;Hong Kong;Ireland;Spain;Denmark;Norway;Ukraine</t>
  </si>
  <si>
    <t>data analytics;security;analytics;content management;cybersecurity</t>
  </si>
  <si>
    <t>1M - 20M</t>
  </si>
  <si>
    <t>https://www.facebook.com/talis-capital-limited</t>
  </si>
  <si>
    <t>https://twitter.com/taliscapital</t>
  </si>
  <si>
    <t>https://www.linkedin.com/company/talis-capital-limited</t>
  </si>
  <si>
    <t>https://www.crunchbase.com/organization/talis-capital</t>
  </si>
  <si>
    <t>https://storage.googleapis.com/dealroom-images-production/fc/MTAwOjEwMDpjb21wYW55QHMzLWV1LXdlc3QtMS5hbWF6b25hd3MuY29tL2RlYWxyb29tLWltYWdlcy8yMDIxLzA3LzA3LzRmNWQ5OGFiZDc2ZTgwODEzOTI5ZGFmMzQ5OGYwNzBk.png</t>
  </si>
  <si>
    <t>13.72</t>
  </si>
  <si>
    <t>Lawtech Data Commons: Investors, Accelerators and Incubators;1600+ Seed Stage VC Investors in Europe;Top 5% Worldwide Seed Round Investors for Startup Founders;International Investors - Ireland/NI;Dealroom's Top 5% Deep Tech Investors in Europe</t>
  </si>
  <si>
    <t>1124.98</t>
  </si>
  <si>
    <t>21.82</t>
  </si>
  <si>
    <t>5.09</t>
  </si>
  <si>
    <t>243.84</t>
  </si>
  <si>
    <t>10403.76</t>
  </si>
  <si>
    <t>949326</t>
  </si>
  <si>
    <t>https://app.dealroom.co/investors/perceptive_advisors</t>
  </si>
  <si>
    <t>https://www.perceptivelife.com/</t>
  </si>
  <si>
    <t>Perceptive Advisors</t>
  </si>
  <si>
    <t>Focused on supporting the progress of the life sciences industry by identifying opportunities and directing financial resources to the most promising technologies in healthcare</t>
  </si>
  <si>
    <t>Chris Garabedian</t>
  </si>
  <si>
    <t>Acerta Pharma;Zenefits;GenSight Biologics;Motus GI;Impulse Dynamics;INSIGHTEC;True North Therapeutics;Corbus Pharmaceuticals;IsoPlexis;Alector;ReGenX Biosciences;Vitruvias Therapeutics;PanTheryx;Home Dialysis Plus;Blueprint Medicines;Acquisition Sciences;Bovie Medical;Singulex;Versartis;Ocular Therapeutix;Molecular Templates;Zymeworks;Vital Connect;AEGEA Medical;InVitae;Monteris Medical;Vapotherm;Pear Therapeutics;AccuVein;Zymergen;Saama Technologies;ICAgen;Alliqua;Qspex Technologies;Kadmon;Adagio Medical;Bellicum Pharmaceuticals;Metabolon;DNAnexus Inc.;enGene;Synthego;Astria Therapeutics;Virobay;Clearside Biomedical;Tivorsan Pharmaceuticals;Verona Pharma;Crossover Health Management Services;Immatics biotechnologies;Trinity Biotech;Affimed Therapeutics;Honor;Agile Therapeutics;Minerva Neuroscience;Global Blood Therapeutics;EUSA Pharma;Sonendo;Travere Therapeutics;Arno Therapeutics;Vensun Pharmaceuticals;ADMA Biologics;MyoKardia;Mainstay Medical;Counsyl;Emulate;Cue;Omada Health;Agamatrix;Confo Therapeutics;Sevion Therapeutics;Fusion Pharmaceuticals;SpringWorks Therapeutics;Freenome;Orchard Therapeutics;PROCEPT BioRobotics (Formerly Procept);Relay Therapeutics;Eidos Therapeutics;BridgeBio;MeiraGTx;Beam Therapeutics;Medicrea;Dynacure;ReViral;SciVac;Vyne Therapeutics;Avalyn Pharma;Otonomy;Kronos Bio;Allogene Therapeutics;Amylyx Pharmaceutical;Genome Medical;Renovia;Oncobiologics;Forge Medical;Zynerba Pharmaceuticals (Formerly AllTranz);Athenex;Kindbody;AsclepiX Therapeutics;Aeglea BioTherapeutics;Outset Medical (Formerly Home Dialysis Plus);IDEAYA Biosciences;Phosphorus;VivoSense;Kodiak Sciences;Hancock Jaffe Laboratories;Rain Therapeutics;Partner Therapeutics;Stoke Therapeutics;Landos Biopharma;Synlogic;Crinetics Pharmaceuticals;Dova Pharmaceuticals;Viridian Therapeutics;MIVI Neuroscience;Chembio Diagnostic Systems;Frequency Therapeutics;Akero Therapeutics;Verrica Pharmaceuticals;Avidity Biosciences;Cerebral Therapeutics;Poseida Therapeutics;Solid Biosciences;Establishment Labs;VBI Vaccines;ArcherDX;SERMONIX PHARMACEUTICALS;Escient Pharmaceuticals;AbSci;Affinivax;Xontogeny;Applied Therapeutics;Censa Pharmaceuticals;C4 Therapeutics;Oncorus;A-Alpha Bio;CareDx;4D Molecular Therapeutics;COMPASS Pathways;Enjoy;Willow;Vyome Therapeutics;I-Mab Biopharma;Zucara Therapeutics;Orchestra BioMed;Inhibrx;Aquestive Therapeutics;Lyra Therapeutics;Juno Diagnostics;Soleno Therapeutics;Cerevel Therapeutics;Thrive Earlier Detection;Achilles Therapeutics;Acrivon Therapeutics;Nuvation Bio;Zentalis Pharmaceuticals;Pipeline Therapeutics;CinCor Pharma;Edgewise Therapeutics;PepGen;MTEM;Affinia Therapeutics;Pyxis Oncology;Taysha Gene Therapies;Zentera Therapeutics;Nautilus;Day One Biopharma;Athira Pharma, Inc;CereVasc;Forge Biologics;Sema4;Hyperfine;Graphite Bio;NiKang Therapeutics;Scribe Therapeutics;Atea Pharmaceuticals;RayzeBio;AavantiBio;Outlook Therapeutics;OnKure;Vyome Therapeutics;LianBio;Icosavax;Avenge Bio;Twin Health;Vyne Therapeutics;Bridge to Life;Prometheus Biosciences;Neuron23;maratreatment;Anteris Technologies;Earli;Quellis Biosciences;ARYA Sciences Acquisition IV;Singular Genomics Systems;Endeavor BioMedicines;Cogent Biosciences;Arya Sciences Acquisition III;Arya Sciences Acquisition II;Arya Sciences Acquisition corp I;C4 Therapeutics;WaveForm Technologies Inc.;Disc Medicine;Black Diamond Therapeutics;Forte Biosciences;Willow;RLS;DOVA;HilleVax;Hicuity Health;GeneDx Inc;Surf Bio;Mythic Therapeutics;Zenas;Beta Bionics;Sionna Therapeutics;Rapport Therapeutics;Delve;O2 Concepts;Spyre Therapeutics;enVVeno Medical</t>
  </si>
  <si>
    <t>MyoKardia;Prometheus Biosciences;Cerevel Therapeutics;Acerta Pharma;Blueprint Medicines;Global Blood Therapeutics;BridgeBio;SpringWorks Therapeutics;RayzeBio;IDEAYA Biosciences</t>
  </si>
  <si>
    <t>Paul Hastings Defined Benefit Retirement Plan For Partners;Altshuler Shaham;Edward &amp; Sandra Meyer Foundation;Zero Gap Fund;Retirement Plan For Salaried Employees of the Hillman Company;Ford Motor Company Trust Fund Hedge Funds</t>
  </si>
  <si>
    <t>health;wellness beauty;food;robotics;jobs recruitment;transportation;enterprise software</t>
  </si>
  <si>
    <t>Netherlands;United States;France;Israel;Canada;United Kingdom;Germany;Ireland;Belgium;India;China</t>
  </si>
  <si>
    <t>https://www.linkedin.com/company/perceptive-advisors-llc/</t>
  </si>
  <si>
    <t>https://storage.googleapis.com/dealroom-images-production/a9/MTAwOjEwMDpjb21wYW55QHMzLWV1LXdlc3QtMS5hbWF6b25hd3MuY29tL2RlYWxyb29tLWltYWdlcy8yMDE5LzA2LzIxLzgyMGFhMzgzNzRjMGY2YjIyOWFmZmRkNDY0ZjU5Nzkz.png</t>
  </si>
  <si>
    <t>94.50</t>
  </si>
  <si>
    <t>16158.73</t>
  </si>
  <si>
    <t>2725.73</t>
  </si>
  <si>
    <t>2109.91</t>
  </si>
  <si>
    <t>68999.11</t>
  </si>
  <si>
    <t>POST IPO EQUITY</t>
  </si>
  <si>
    <t>31983.76</t>
  </si>
  <si>
    <t>891819</t>
  </si>
  <si>
    <t>https://app.dealroom.co/investors/third_point_ventures</t>
  </si>
  <si>
    <t>http://www.thirdpointventures.com/</t>
  </si>
  <si>
    <t>Third Point Ventures</t>
  </si>
  <si>
    <t>Sec-registered investment adviser based in new york</t>
  </si>
  <si>
    <t>390, Park Avenue, 10022 New York, New York</t>
  </si>
  <si>
    <t>40.7595975</t>
  </si>
  <si>
    <t>-73.9728451</t>
  </si>
  <si>
    <t>Daniel S. Loeb;Louis Wang (Investor);Munib Islam (Partner,Head of Equities Research,Partner &amp; Head of Equities Research);Josh Targoff (Partner,COO,General Counsel,COO &amp; General Counsel);Ian Wallace (Partner);Robert Schwartz (Managing Partner);Jason Hong (Partner);Shawn Cherian (Venture Principal)</t>
  </si>
  <si>
    <t>Daniel S. Loeb;Louis Wang;Munib Islam;Josh Targoff;Ian Wallace;Robert Schwartz;Jason Hong;Shawn Cherian</t>
  </si>
  <si>
    <t>n/a;Investor;Partner,Head of Equities Research,Partner &amp; Head of Equities Research;Partner,COO,General Counsel,COO &amp; General Counsel;Partner;Managing Partner;Partner;Venture Principal</t>
  </si>
  <si>
    <t>Biomodal ( Formerly Cambridge Epigenetix );N26 Group;Rodin Therapeutics;Aryaka;Forter;SentinelOne;IEX Group;Elastica;Lyft;Swift Capital;Litepoint;KidoZen;Xlumena;R2 Semiconductor;IQ Engines;Sysdig;Channel Medsystems;NeXeption;Yaupon Therapeutics;Solar Notion;Upstart;HealthTell;Kumu Networks;ConsenSys;PrecisionHawk;Ception Therapeutics;Rivian Automotive;Ceptaris Therapeutics;Formation Data Systems;Bath &amp; Body Works Brand Management;Rubicon Labs;Hellas Direct;Wish;SoFi;Oryx;Apigee;Balbix;Enigma;Packet Host;Rappi;Verbit.ai;Unravel Data;Curacity;CloudVelox;Fulcrum Pharmaceuticals;CipherTrace;Ralexar Therapeutics;RubrYc Therapeutics;Catalytic Data Science;Cano Health;Genvid Technologies;Lyric Pharmaceuticals;Wheels Up;Kentik;Avedro;Ushur;Zest Labs;Akarna Therapeutics;Bombas;Yellowbrick Data;Packet;Yellowbrick.co;Seven &amp; I Holding;Blameless;DataGrail;Jane Technologies;Atom Computing;PsiQuantum;Banyan Security;FTX;NextSilicon;Ahana;LocationSmart;Ventyx Biosciences;Trullion;Grip Security;Equilibre BioPharmaceuticals;Prime Financial Technologies;Field;Consensys</t>
  </si>
  <si>
    <t>Seven &amp; I Holding;Bath &amp; Body Works Brand Management;N26 Group;SentinelOne;ConsenSys;Lyft;Rivian Automotive;Rappi;SoFi;PsiQuantum</t>
  </si>
  <si>
    <t>The David Geffen Foundation;BJC Pension Plan</t>
  </si>
  <si>
    <t>gaming;health;travel;security;fintech;wellness beauty;real estate;fashion;food;media;telecom;education;energy;hosting;home living;robotics;jobs recruitment;transportation;semiconductors;marketing;enterprise software;space</t>
  </si>
  <si>
    <t>United Kingdom;Germany;United States;Greece;Israel;Colombia;Japan;Bahamas</t>
  </si>
  <si>
    <t>https://www.linkedin.com/company/third-point-llc</t>
  </si>
  <si>
    <t>https://www.crunchbase.com/organization/third-point</t>
  </si>
  <si>
    <t>https://storage.googleapis.com/dealroom-images-production/e6/MTAwOjEwMDpjb21wYW55QHMzLWV1LXdlc3QtMS5hbWF6b25hd3MuY29tL2RlYWxyb29tLWltYWdlcy8yMDE4LzA5LzEyLzQ4NzEzMTljYTQ1ODI3ZTU5ZmQ0NTA2MzJiNWE3ODkx.png</t>
  </si>
  <si>
    <t>124.91</t>
  </si>
  <si>
    <t>11491.88</t>
  </si>
  <si>
    <t>18923.64</t>
  </si>
  <si>
    <t>78704.87</t>
  </si>
  <si>
    <t>84415</t>
  </si>
  <si>
    <t>https://app.dealroom.co/investors/aisling_capital</t>
  </si>
  <si>
    <t>http://aislingcapital.com</t>
  </si>
  <si>
    <t>Aisling Capital</t>
  </si>
  <si>
    <t>Home : Aisling Capital : Life Sciences Private Equity</t>
  </si>
  <si>
    <t>Dov Goldstein (Partner);Aftab Kherani (Principal);Dennis Purcell (Senior Advisor,Senior Managing Partner,Founder);Lloyd E. Appel (CFO);Scott Braunstein (Operating Partner);Stacey Seltzer​ (Principal);Wonpyo Yun (Venture Capital Analyst);Andrew Schiff (Managing Director);Jan Hoerrner (Marketing,Director of Investor Relations,Director of Investor Relations &amp; Marketing);Ayman Sabi (Operating Partner);Eric Aguiar (Partner);Josh Bilenker (Partner)</t>
  </si>
  <si>
    <t>Dov Goldstein;Aftab Kherani;Dennis Purcell;Lloyd E. Appel;Scott Braunstein;Stacey Seltzer​;Wonpyo Yun;Andrew Schiff;Jan Hoerrner;Ayman Sabi;Eric Aguiar;Josh Bilenker</t>
  </si>
  <si>
    <t>Partner;Principal;Senior Advisor,Senior Managing Partner,Founder;CFO;Operating Partner;Principal;Venture Capital Analyst;Managing Director;Marketing,Director of Investor Relations,Director of Investor Relations &amp; Marketing;Operating Partner;Partner;Partner</t>
  </si>
  <si>
    <t>Reckitt Benckiser;Syros Pharmaceuticals;ARMO Bio Sciences;Aclaris Therapeutics;MEI Pharma (Formerly Marshall Edwards);Advion;Cidara Therapeutics;SkinMedica;Loxo Oncology;F2G;Infinity Pharmaceuticals;T2 Biosystems;VIVUS;Johnson &amp; Johnson;Genzyme;Synergy Pharmaceuticals;Optimer Pharmaceuticals;Pfizer;Seragon Pharmaceuticals;Pharmaron Holding;PowerVision;Sunesis Pharmaceuticals;Esperion Therapeutics;CalciMedica;Quintiles;Versartis;Cempra;Clovis Oncology;Aragon Pharmaceuticals;Ambit Biosciences;Xanodyne;Stiefel;Zosano Pharma;Chimerix;Roka Bioscience;Catalent;Miramar Labs;Actavis;Zeltiq  Aesthetics;ARMGO,Pharma,Inc.;Pernix Therapeutics;Auxilium Pharmaceuticals;Valeant Pharmaceuticals International;Promentis Pharmaceuticals;Cynapsus Therapeutics;Sorrento Therapeutics;Nabriva Therapeutics;Dermira;Colorescience;Prolacta Bioscience;Durata Therapeutics;Asensus Surgical (formerly TransEnterix);Chiesi USA;Intercept Pharmaceuticals;Allergan;Spectrum Pharmaceuticals;Audentes Therapeutics;Verona Pharma;Bioenvision;LensAR;Protagonist Therapeutics;Agile Therapeutics;Paratek Pharmaceuticals;Global Blood Therapeutics;sanofi-aventis U.S;CeNeRx BioPharma;ViewRay;ObsEva;ADMA Biologics;Atreca;Gilead Sciences;Genentech;Harmony Biosciences;Arcus Biosciences;Eidos Therapeutics;BridgeBio;Galderma;Euticals;Reneo Pharmaceuticals;Spruce Biosciences;Vyne Therapeutics;Ajax Health;Syndax Pharmaceuticals;EarLens;Aeglea BioTherapeutics;PellePharm;TRIA Beauty;Avrobio;Spirox;GTx;Poseida Therapeutics;Zavante Therapeutics;Medical Knowledge Group;Smithers Avanza;Bridge Pharmaceuticals;COMPASS Pathways;Antios Therapeutics;Cytos;Aimmune Therapeutics;Nuvation Bio;Lombard Medical;Talaris Therapeutics;Monte Rosa Therapeutics;Forge Biologics;Elevation Oncology;Dren Bio;Planet Biopharmaceuticals, Inc.;EarLens Corporation;Marker Therapeutics, Inc.;Paratek;Intersect ENT, Inc.;GENZYME;Imbruvica;WUGEN;Biomea Fusion;Asensus Surgical;Bicara Therapeutics;Treeline Biosciences;Topaz Pharmaceuticals;Garuda Therapeutics;Seragon;Sirion Therapeutics;Trisadhd;Oculex Pharmaceuticals;CoolSculpting;Spruce Biosciences</t>
  </si>
  <si>
    <t>Johnson &amp; Johnson;Optimer Pharmaceuticals;Pfizer;Gilead Sciences;Reckitt Benckiser;Catalent;Loxo Oncology;Global Blood Therapeutics;BridgeBio;Audentes Therapeutics</t>
  </si>
  <si>
    <t>Operating Engineers Trust Fund of Washington D.C. and Vicinity;Citigroup Pension Plan;Andrew W. Mellon Foundation;Regents of the University of California;New York City Employees' Retirement System;TIAA;Invesco;The Wellcome Trust;Missouri Department of Transportation and Highway Patrol Employees' Retirement System;CalPERS;NYC Media Group;Employees' Retirement Plan of Duke University;JPEL Private Equity;Hamilton Lane;Indiana State Teachers' Retirement System;New York State Common Retirement Fund;Mass Mutual;New York State Teachers' Retirement System;New York City Fire Department Pension Fund;John Hancock;Indiana Community Development;Indiana Public Employees' Defined Benefit Account;Teachers' Retirement System of the City of New York;Horizon Therapeutics</t>
  </si>
  <si>
    <t>health;legal;wellness beauty;food;media;robotics</t>
  </si>
  <si>
    <t>United Kingdom;United States;China;Canada;Ireland;Switzerland;Italy</t>
  </si>
  <si>
    <t>https://angel.co/aisling-capital</t>
  </si>
  <si>
    <t>https://twitter.com/aislinginvestor</t>
  </si>
  <si>
    <t>https://www.linkedin.com/company/aisling-capital</t>
  </si>
  <si>
    <t>http://www.crunchbase.com/organization/aisling-capital</t>
  </si>
  <si>
    <t>https://storage.googleapis.com/dealroom-images-production/03/MTAwOjEwMDpjb21wYW55QHMzLWV1LXdlc3QtMS5hbWF6b25hd3MuY29tL2RlYWxyb29tLWltYWdlcy8yMDE2LzA3LzAxLzMzZDZhYzUzNGZjZDg1MWM2OWJmM2NlYTFjNDBkNzBm.png</t>
  </si>
  <si>
    <t>60.57</t>
  </si>
  <si>
    <t>4354.77</t>
  </si>
  <si>
    <t>409.09</t>
  </si>
  <si>
    <t>259.09</t>
  </si>
  <si>
    <t>150.00</t>
  </si>
  <si>
    <t>142726.82</t>
  </si>
  <si>
    <t>327177.11</t>
  </si>
  <si>
    <t>20997</t>
  </si>
  <si>
    <t>https://app.dealroom.co/investors/harbourvest_partners</t>
  </si>
  <si>
    <t>http://www.harbourvest.com/</t>
  </si>
  <si>
    <t>HarbourVest Partners</t>
  </si>
  <si>
    <t>Private equity fund of funds</t>
  </si>
  <si>
    <t>1, Financial Center, 02111 Boston, United States</t>
  </si>
  <si>
    <t>42.3522067</t>
  </si>
  <si>
    <t>-71.0564094</t>
  </si>
  <si>
    <t>Angus Walker (Associate)</t>
  </si>
  <si>
    <t>Clayton Gran (Entrepreneur);Roy Kim (Product Manager);Mike Nugent (Entrepreneur);Dan Rosen (VC);Vikas Sekhri (Product Manager);Julie Eiermann (Principal,Boston,Portfolio Analytics);Tatsuya Kubo (Managing Director,Tokyo);William Macaulay (Boston,Senior Portfolio Associate);Sebastiaan Van Den Berg (Managing Director,Hong Kong);George Anson (Managing Director,London);Simon Lund (Principal,Hong Kong);Robert Wadsworth (Managing Director,Boston);Ronald Lennox (General Partner);Angela Wang (Analyst,Hong Kong);Olav König (Managing Director,London);Ye Lin (Investment Associate);Dominic Goh (Senior Associate,Hong Kong);Kevin Warn-Schindel (Managing Director,Head,Managing Director and Head);Alex Rogers (Managing Director,Hong Kong);Minjun Chung (Vice President,Hong Kong);Alex Barker (Vice President,London);Carolina Espinal (Principal,London);Victor Ko (Associate,Boston);Aiko Adachi (Tokyo,Analyst- Client Relations);Michael Pugatch (Principal,Boston);Matthew Cheng (Associate,Boston);Hemal Mirani (Managing Director);Jaganath Swamy (Vice President,Hong Kong);Bruce Pixler (Vice President,Boston,Director of Tax,Vice President and Director of Tax);Sally Shan (Managing Director,Beijing);Julie Ocko (Managing Director,Boston);Michael Dean (Principal);Laura Thaxter (Principal,Marketing,Boston,Marketing and Client Communications,Client Communications);Michael Taylor (Managing Director,Boston);Cory Cook (Vice President,Boston,Fund Controller,Vice President and Fund Controller);Nicholas Du Cros (Vice President,Compliance Officer,London,U.K. Legal,U.K. Legal and Compliance Officer);Mary Traer (Managing Director,Chief Administrative Officer,Boston,Managing Director and Chief Administrative Officer);Jeffrey Keay (Managing Director,Boston);Peter Lipson (Managing Director,Boston);Todd Deangelo (Boston,Direct Portfolio Associate);Ofer Nemirovsky (Managing Director,Boston);Wladimir Ortega (Vice President,Boston,Client,Consultant Relations,Client and Consultant Relations);Kelli Finnegan (Vice President,Boston,Fund Controller,Vice President and Fund Controller);Craig Macdonald (Vice President,London);Kanji Takenaka (Vice President);Kathleen Bacon (Managing Director,London);Barbara Quandt (Senior Associate,London);Jacqueline Zider (Vice President);Valérie Handal (Principal,London);Deirdre Whann (Vice President,Boston,Investor Communications);Brett Gordon (Managing Director,Boston);Aris Hatch (Principal,Boston,Client,Consultant Relations,Client and Consultant Relations);John Toomey,Jr. (Managing Director,Boston);Justin Lane (Associate,Boston);Lenny Li (Associate,Boston);Mark Nydam (Principal,Boston);Frederick Maynard (Managing Director,Boston);Julien Lajoie-Deschamps (Analyst,London);Karin Lagerlund (Managing Director,CFO,Boston,Managing Director and Chief Financial Officer);Corentin Du Roy (Principal,London);Jessica Auchterlonie (Boston,Equity Trader,Equity Trader and Distribution Manager,Distribution Manager);Jason Frigiani (Vice President,Corporate Controller,Vice President &amp; Corporate Controller);Nathan Bishop (Principal,Boston,Client,Consultant Relations,Client and Consultant Relations);D. Brooks Zug (Senior Managing Director,Boston);Danielle Perfetuo (Vice President,Boston,Regulatory Compliance);Alice Song (Analyst,Hong Kong);Janish Patel (Principal);Tim Flower (Principal,Hong Kong);Stuart Howard (Principal,Chief Operating Officer,London,Principal and Chief Operating Officer,European Listed Products);Ian Lane (Principal);Nhora Otálora (Senior Associate,Client,Consultant Relations,Client and Consultant Relations,Bogotá);Edward Holdsworth (Vice President,London);Rodrigo Patiño (Vice President);Paula Drake (Managing Director,General Counsel,Managing Director and General Counsel);Ted Clark (Managing Director);Christopher Walker (Principal,Boston);Stephen Tamburelli (Senior Associate,Boston);Joel Hwang (Vice President);John Morris (Managing Director,Boston);John Nelson (Vice President,Boston,Fund Controller,Vice President and Fund Controller);Sandra Pasquale (Vice President,Boston,Assistant Treasurer,Vice President and Assistant Treasurer);David Stepanis (Vice President - Portfolio Analytics);Gregory Stento (Managing Director,Boston);Franciso Arboleda (Vice President,Bogotá);Kapil Kirpalani (Vice President,Legal,Compliance Officer,Legal and Compliance Officer);Daniel Soli (Associate,Boston);David Atterbury (Managing Director,London);Matthew Souza (Vice President,Boston);Martha Dimatteo Vorlicek (Managing Director,Chief Operating Officer,Boston,Managing Director and Chief Operating Officer);Oren Laufer (Vice President)</t>
  </si>
  <si>
    <t>Clayton Gran;Roy Kim;Mike Nugent;Dan Rosen;Vikas Sekhri;Angus Walker;Julie Eiermann;Tatsuya Kubo;William Macaulay;Sebastiaan Van Den Berg;George Anson;Simon Lund;Robert Wadsworth;Ronald Lennox;Angela Wang;Olav König;Ye Lin;Dominic Goh;Kevin Warn-Schindel;Alex Rogers;Minjun Chung;Alex Barker;Carolina Espinal;Victor Ko;Aiko Adachi;Michael Pugatch;Matthew Cheng;Hemal Mirani;Jaganath Swamy;Bruce Pixler;Sally Shan;Julie Ocko;Michael Dean;Laura Thaxter;Michael Taylor;Cory Cook;Nicholas Du Cros;Mary Traer;Jeffrey Keay;Peter Lipson;Todd Deangelo;Ofer Nemirovsky;Wladimir Ortega;Kelli Finnegan;Craig Macdonald;Kanji Takenaka;Kathleen Bacon;Barbara Quandt;Jacqueline Zider;Valérie Handal;Deirdre Whann;Brett Gordon;Aris Hatch;John Toomey,Jr.;Justin Lane;Lenny Li;Mark Nydam;Frederick Maynard;Julien Lajoie-Deschamps;Karin Lagerlund;Corentin Du Roy;Jessica Auchterlonie;Jason Frigiani;Nathan Bishop;D. Brooks Zug;Danielle Perfetuo;Alice Song;Janish Patel;Tim Flower;Stuart Howard;Ian Lane;Nhora Otálora;Edward Holdsworth;Rodrigo Patiño;Paula Drake;Ted Clark;Christopher Walker;Stephen Tamburelli;Joel Hwang;John Morris;John Nelson;Sandra Pasquale;David Stepanis;Gregory Stento;Franciso Arboleda;Kapil Kirpalani;Daniel Soli;David Atterbury;Matthew Souza;Martha Dimatteo Vorlicek;Oren Laufer</t>
  </si>
  <si>
    <t>male;male;male;male;male;male;female;male;male;male;male;male;male;male;female;male;female;male;male;male;male;male;female;male;female;male;male;male;male;male;female;female;male;female;male;male;male;male;male;male;male;male;male;female;male;male;female;female;female;female;female;male;male;male;male;female;male;male;male;male;male;female;male;male;male;female;female;male;male;male;male;female;male;male;female;male;male;male;male;male;male;female;male;male;male;male;male;male;male;female;male</t>
  </si>
  <si>
    <t>Entrepreneur;Product Manager;Entrepreneur;VC;Product Manager;Associate;Principal,Boston,Portfolio Analytics;Managing Director,Tokyo;Boston,Senior Portfolio Associate;Managing Director,Hong Kong;Managing Director,London;Principal,Hong Kong;Managing Director,Boston;General Partner;Analyst,Hong Kong;Managing Director,London;Investment Associate;Senior Associate,Hong Kong;Managing Director,Head,Managing Director and Head;Managing Director,Hong Kong;Vice President,Hong Kong;Vice President,London;Principal,London;Associate,Boston;Tokyo,Analyst- Client Relations;Principal,Boston;Associate,Boston;Managing Director;Vice President,Hong Kong;Vice President,Boston,Director of Tax,Vice President and Director of Tax;Managing Director,Beijing;Managing Director,Boston;Principal;Principal,Marketing,Boston,Marketing and Client Communications,Client Communications;Managing Director,Boston;Vice President,Boston,Fund Controller,Vice President and Fund Controller;Vice President,Compliance Officer,London,U.K. Legal,U.K. Legal and Compliance Officer;Managing Director,Chief Administrative Officer,Boston,Managing Director and Chief Administrative Officer;Managing Director,Boston;Managing Director,Boston;Boston,Direct Portfolio Associate;Managing Director,Boston;Vice President,Boston,Client,Consultant Relations,Client and Consultant Relations;Vice President,Boston,Fund Controller,Vice President and Fund Controller;Vice President,London;Vice President;Managing Director,London;Senior Associate,London;Vice President;Principal,London;Vice President,Boston,Investor Communications;Managing Director,Boston;Principal,Boston,Client,Consultant Relations,Client and Consultant Relations;Managing Director,Boston;Associate,Boston;Associate,Boston;Principal,Boston;Managing Director,Boston;Analyst,London;Managing Director,CFO,Boston,Managing Director and Chief Financial Officer;Principal,London;Boston,Equity Trader,Equity Trader and Distribution Manager,Distribution Manager;Vice President,Corporate Controller,Vice President &amp; Corporate Controller;Principal,Boston,Client,Consultant Relations,Client and Consultant Relations;Senior Managing Director,Boston;Vice President,Boston,Regulatory Compliance;Analyst,Hong Kong;Principal;Principal,Hong Kong;Principal,Chief Operating Officer,London,Principal and Chief Operating Officer,European Listed Products;Principal;Senior Associate,Client,Consultant Relations,Client and Consultant Relations,Bogotá;Vice President,London;Vice President;Managing Director,General Counsel,Managing Director and General Counsel;Managing Director;Principal,Boston;Senior Associate,Boston;Vice President;Managing Director,Boston;Vice President,Boston,Fund Controller,Vice President and Fund Controller;Vice President,Boston,Assistant Treasurer,Vice President and Assistant Treasurer;Vice President - Portfolio Analytics;Managing Director,Boston;Vice President,Bogotá;Vice President,Legal,Compliance Officer,Legal and Compliance Officer;Associate,Boston;Managing Director,London;Vice President,Boston;Managing Director,Chief Operating Officer,Boston,Managing Director and Chief Operating Officer;Vice President</t>
  </si>
  <si>
    <t>Allegro;Lytx;Finanzcheck.de;Outbrain;Photobox Group;TeamViewer;Trainline;Tyntec;Axerra Networks;Ceragon Networks;Monday.com;Panda Security;Photoways;Kiala;IRI Group;Emptoris;Lu.com - Lufax;Telrad;ClearForest;Saba;Procurify;Health Dialog;Wave;The Hillman Companies;Press Ganey Associates;Lee F. Murphy Insurance Group;FleetCor Technologies;RCN;Gomez, Inc.;SevOne, Inc.;Camstar Systems;Solace Systems;Vertafore;Travelstart;Towne Park;Moai technologies;Stax;Grande Communications;Intelex Technologies;ThoughtSpot;Grupo Cortefiel;EPAC Software Technologies;MobileAccess Networks;eInstruction;CustomInk;Sun King;Acrisure;Avectra;Appriss;Ultimate Software;Innoveer Solutions (now Cloud Sherpas);WorldWinner;sambasafety;Janalakshmi;Lightower Fiber Networks;Transmode Systems;Talent.com ( Formerly Neuvoo);NXP Semiconductors;WeatherBug;Mimeo;eTapestry;BenefitMall;Earth Networks;Wayfair;Nexidia;Batanga;SalesLoft;FiveStars;Link Mobility Group;Nets;Gotha Cosmetics;Clearco;Digital Insight;SRS Acquiom;Varo Money;Allfunds;Assured Partners;Flash Networks;Vestwell;Peloton Computer Enterprises;RAJ PRINTERS;Samdesk;envivio;Nuveen;SolarWinds;PeltHouseGroup;Spectrum Corporation;Attentive;Elatec;Ista;ShareChat;Third Bridge;Galderma;MediFox;Polynt;Veriato;Finjan Holdings;Centivo;Hantverksdata;Profi;Airspace;Staples;Sonder;Mineral;Perimeter Solutions;SI Group;Ministry Brands;Miadora;Global Claims Services;Corechange;Quallaby Corporation;Cast &amp; Crew Entertainment Services;Investment Metrics;Select Medical;Carolina BroadBand;Acclaris Holdings;Ciox Health;Curia;Mercado;Trellix;Personify Corp.;IPHighway;Sepaton;Smart City Holdings;American Trailer Works;Erico Global;Five Star Food Service;McLarens;BenefitPoint;Backstage;Nonni's Foods;Printcafe Software;ROI Direct.com;Vestcom International;BizRate;Schenck Process;Expressdocs;Capsugel;Edu.com;Advanced Instruments;Polyconcept;Partners Surgical;VIX;Paycor;Nuera Communications;PeopleLink;Hytest Oy;INELO;Benestra;Tastecard;Shopzilla;Whittan Storage Systems;VetSource;Photobox Ltd;Mankind Pharma;ThoughtExchange;Orange Valley;Oasis Technology;Sedona Networks;Kinaxis;Q4;ChinaPnR;PartnerStack Inc.;Cequence Security;Miovision Technologies;ACG Education;FleetCor;Sign-Zone;Newport Group;Therapy Brands;BluSky Restoration Contractors;Nets Corporate Services;Ascender HCM;EA Pharma;Aspen Insurance Holdings Limited;Solace;Enable;Boosted.ai;CDW;NSI Industries;Getback;Qualifyze (Formerly ChemSquare);Concord;MemryX;KAR;Mesa Natural Gas Solutions;Advance Health;Lucid;OTG;Jana Small Finance Bank;Catch+Release;Emptoris;Comprehensive Pharmacy Services;Dentistry for Children;kdc/one;Meadow Foods;Neighborly;PartnerRe;PureStar Linen Group;Nero AG;Moeller-aerospace;Heritage Foodservice;York Commercial Solutions;Travelstart;Signify Health;Harris Healthcare;Velio Communications;Hermetic Solutions;Edelman Financial Engines;Elara Caring;D4C;MultiPlan;U.S. Anesthesia Partners;Pinnacle/Allied Mills;CRS Solutions;Roland Foods;SK Shipping;CrownRock Minerals;PhotoWays.com;Presto;Covast;Moai technologies;Marle International;MedOptions;INELO;Q4;Attentive</t>
  </si>
  <si>
    <t>NXP Semiconductors;CDW;FleetCor;FleetCor Technologies;Acrisure;Ultimate Software;CrownRock Minerals;Mankind Pharma;Allegro;Monday.com</t>
  </si>
  <si>
    <t>EQT Ventures;HV Capital;Molten Ventures;Inovia Capital;Golden Ventures;Portage Ventures;DPE Deutsche Private Equity;One Equity Partners;Seedcamp;Insight Partners;HSBC Asset Management;TPG;Avataar Venture Partners;Boyu Capital;Everstone;Oak Investment Partners;Omega Funds;IDG Capital;CITIC Capital;Apax Partners;Guidepost Growth Equity;SCALE Aviation;Trustbridge Partners;Olympus Partners;Sequoia Capital;Opus Capital Ventures;Abingworth;Qiming Venture Partners USA;Polaris Partners;Redpoint;Tenaya Capital;EQT Group;Accel;Tallwood Venture Capital;Sanderling Ventures;Spectrum Equity;Spark Capital;Telecom Partners;Valhalla Partners;Doughty Hanson Technology Ventures;Legend Capital;Globis Capital Partners;Telstra Ventures;Technology Partners;Baring Vostok;Qiming Venture Partners;BS Private Equity;Third Rock Ventures;Warburg Pincus;Sterling Partners;Kleiner Perkins;Venrock;Worldview Technology Partners;Advent International;Alta Partners;Nautic Partners;Open Prairie;Index Ventures;Innovacom;NeSBIC Groep;Andreessen Horowitz;Institutional Venture Partners;Trinity Ventures;Bain Capital Life Sciences;Kearny Venture Partners;Atlas Venture;Amadeus Capital Partners;Braemar Energy Ventures;Canaan;Technology Crossover Ventures;The Cypress Group;Crosspoint Venture Partners;GrandBanks Capital;Ampersand Capital Partners;American Capital;Austin Ventures;Boston Millennia Partners;Bessemer Venture Partners;Advantage Partners;Sofinnova Partners;J.H. Whitney &amp; Co;Walden International;Saints Capital;August Equity;Orchid Asia Group Management;Invesco;Columbia Capital;August Capital;Catalyst Investors;Ignition Partners;MTI Partners;LGT Capital Partners;Bain Capital Ventures;L Catterton;Northstar Group;TL Ventures;Galileo Partners;Forbion Capital Partners;EW Healthcare Partners;Bayside Capital;HIG Capital;Delphi Ventures;U.S. Venture Partners;HWVP;Domain Associates;Francisco Partners;Battery Ventures;Threshold Ventures;EuclidSR Partners;Highland Capital Partners;Foundation Capital;Morgenthaler Ventures;Masthead Venture Partners;New Enterprise Associates;Menlo Ventures;Acacia Venture Partners;Sigma Partners;Sigma Prime Ventures;Versant Ventures;Bain Capital;Pond Venture Partners;Longworth Venture Partners;CHL Medical Partners;Global Finance;Kreos Capital;Phase4 Partners;Enterprise Partners;Three Arch Partners;Fuse Capital;Lightspeed Venture Partners;InterWest Partners;Mayfield Fund;Charles River Ventures;DCM Ventures;ABS Ventures;HealthCap;Dolphin Equity Partners;Centennial Ventures;Meritech Capital Partners;Mission Ventures</t>
  </si>
  <si>
    <t>J Leon Group;CV Beteiligungsgesellschaft;Caisse des Dépôts;SBC Master Pension Trust;1199SEIU Health Care Employees Pension Fund;California HealthCare Foundation;Town of Fairfield Other Post Employment Benefits;Manchester Employees' Contributory Retirement System;British Columbia Investment Management;Bison Bank;Korean Teachers' Credit Union;AFTRA Retirement Fund;City of Seattle;Town of Fairfield Pension Trust Funds;Christian Schools Pension Plan and Trust Fund;Harbourvest Global Private Equity;New York State Common Retirement Fund;Lenox Hill Hospital Health Services Retirement Plan;Colburn Foundation;International Staff Pension Corporation;Warwickshire County Council;Myncretirement;BP Retirement Accumulation Plan;Land O Lakes Employee Retirement Plan;Catholic Superannuation Fund;Schlumberger Common Investment Fund;Marguerite Casey Foundation;Longview Fibre Paper &amp; Packaging Inc. Master Trust;Concordia Plan Services;Employees' Pension Plan of Longview Fibre Paper &amp; Packaging;Battelle Memorial Institute;Center for Education Reform.;KeyBank;Boston Retirement System;Fairfax County Uniformed Retirement System;J. Sainsbury Pension Fund;AIG Edison;1133 WEST;O'Connor;Massachusetts Water Resources Authority Employees' Retirement System;Commonwealth Fund;Nevada System of Higher Education Endowment;BMO Private Equity Trust;Northwest High School;Richard And Susan Smith Family Foundation;Calvert County Employees Retirement Plan;Parochial Employees' Retirement System of Louisiana;Pension Fennia;University of Pittsburgh Endowment;American Federation of Musicians and Employers' Pension Fund And Subsidiary;Master Trust Between Pfizer and The Northern Trust Company;Wennergren;Retirement &amp; Security Program for Employees of the NTCA and Its Members;Chicago Policemen's Annuity &amp; Benefits Fund;WUIMC;City of Longmont General Employees' Retirement Pension Fund;Plymouth Rock Assurance;Pension Plan For Employees at ORNL;Altshuler Shaham;Fire and Police Pension Association of Colorado;The Coal Staff Private Equity Trust;Hallmark Cards Master Trust Private Equity Fund;Agriliance Employee Retirement Plan;Sompo Japan Nipponkoa Insurance;Lumber Industry Pension Plan;Chrysler Canada Non-Canadian Master Trust Fund;KapStone Paper and Packaging Corporation Defined Benefit Retirement Plan;PSS CSS Investments Trust;Knights of Columbus Master Trust;Geveran Investments;PFA Pension;Jewish General Hospital Foundation;CPP Investment;Maryland 529;Kensington Capital Partners;West Midlands Pension Fund;Connecticut State Employees Retirement System;CalSTRS;San Jose Police and Fire Department Retirement System;Nebraska Investment Council;North Atlantic States Carpenters Pension Fund;City and County of Swansea Pension Fund;Knight Foundation;The Wellcome Trust;The G R Anson Settlement;Vlugtinvest;Kyros Beteiligungsverwaltung;Staffordshire Pension Fund;Chicago Laborers Retirement Board Annuity and Benefit Fund;Andrew W. Mellon Foundation;Exelon Corporation Retirement Program;Pension Scheme of Flying Personnel of Swissair;National Grid USA Companies Final Average Pay Pension Plan;Kuwait Investment Authority;Powys County Council Pension Fund;Wallacefoundation;BWXT Master Trust;Northamptonshire County Council Pension Fund;UPS Retirement Plan;East Sussex County Pension Fund;FCA US Pension Plan;Great Eastern Holdings;Ford Motor Company Trust Fund Private Equity;LiUNA Pension Fund of Central and Eastern Canada;Memorial Sloan - Kettering Cancer Center;CleveFoundation;Nina Mason Pulliam Charitable Trust;Vought Aircraft Industries Master Defined Benefit Trust;Georgia Firefighters' Pension Fund;Ventura County Employees' Retirement Association;NewYork-Presbyterian/Queens Retirement Plan;Croucher Foundation;Employees Retirement System of Texas;Minnesota Laborers Pension Fund;Southern California Unions &amp; Food Employers Joint Pension Trust Fund;Leonardo Helicopters Pension Scheme;Iron Workers District Council of Tennessee Valley &amp; Vicinity Pension Plan;AP7;Business Development Bank of Canada (BDC);Nevada Resort Association IATSE Local 720 Retirement Plan;Palisades Safety and Insurance Association;Amitim Pension Funds;Bunker Hill Insurance Company;Allegheny Technologies Pension Plan;Clarence E. Heller Charitable Foundation;Aumenta;The Kraft Group;Nancy Lurie Marks Family Foundation;Vermont State Teachers' Retirement System;Health Services Retirement Plan Kingsbrook Jewish Medical Center;Hollywood Employees Retirement Fund;Brooklinema;UAW Ford Retirees Medical Benefits Plan;Hampshire Pension Fund;Montefiore Medical Center;Columbia Threadneedle Investments;City of Fort Lauderdale General Employees' Retirement System;Colburn Music Fund;Hertfordshire County Pension Fund;Meitav Investment House;Vermont State Employees' Retirement System;Connecticut Carpenters Pension Fund;McGregor Fund;Western Glaziers Retirement Plan;Wheatsheaf Private Equity;Maryland State Retirement and Pension System;Hyams Foundation;Longbow Finance;Oregon Investment Council;PGGM Investments;American Electric Power System Retirement Plan;Ohio Carpenters' Pension Plan;PMT Netherlands;Edison Pension Plan;Employees Pension Plan of Battelle Memorial Institute;PECO Energy Company Retiree Medical Plan;Qantas Superannuation;Northwest Airlines Defined Benefit Master Trust;Cox Enterprises Master Trust;Knight Therapeutics;Marsh &amp; McLennan Companies Master Retirement Trust;District of Columbia Retirement Board;The Prudential Merged Retirement Plan;Siemens Pension Plan;The Exchange;Schlumberger Master Pension Trust;Spx Corporation Master Trust Fund JP Morgan Chase Bank Trustee;Plymouth County Retirement Association;Bernard van Leer Foundation;IBM United Kingdom Pensions Trust;IBM Personal Pension Plan;Stanley Black &amp; Decker Pension Plan;Qwest Health Care Plan;Allstate;Allstate Plans' Master Trust;DIRECTV Pension Plan;Allstate Retirement Plan;Telstra Super;Qwest Pension Plan;Willamette University Endowment;Migros-Pensionskasse;Royal Ordnance;Leumi Partners;Gund Foundation;Dairy Farmers of America Retirement Plan;ComEd (Commonwealth Edison);Baystate Health;The Master Trust Bank of Japan;Scripps College Endowment;Young &amp; Rubicam Career Cash Balance Plan;BayCare;Holden Arboretum Trust;Fororegonstate;Frick’s;WAVE Private Equity - PE Hannoversche Leben;United Mine Workers of America 1985 Construction Workers Pension Plan;Indiana State Council of Carpenters Pension Fund;DNB Livsforsikring;I.A.M. National Pension Fund;Colorado Trust;West Yorkshire Pension Fund;Weymouth Retirement System;Railways Pension Trustee Company;Employees Provident Fund of Malaysia;Sofina Ventures;Colorado School Division Pension;DeA Capital;Metropolitan Government of Nashville &amp; Davidson Cty;Cardiff &amp; Vale of Glamorgan Pension Fund;Michigan Catastrophic Claims Association;RAG-S Private Equity;Exelon Corp Pension Master Trust - PE PECO;University of Idaho Foundation;Town of Palm Beach Retirement System;Mercy Health Erisa Retirement Master Trust;Rhode Island Carpenters Pension Fund;Town of Palm Beach Firefighters' Retirement System;Concordia Retirement Plan;Sundial 2000;Fubon Life Insurance;Zachary Smith Reynolds Trust;Davidson College Endowment;Military Superannuation &amp; Benefits Fund No 1;Menora Mivtachim Insurance;Mine Superannuation Fund;Compact Trust Fund for the People of the Federated States of Micronesia;Cardiff County Council;Retirement System of the American National Red Cross;FirstEnergy Master Pension Plan;Duke Management Company;CenturyLink;American Red Cross;Rwjf;Alandia Insurance;London Borough of Newham Pension Fund;BAE Systems 2000 Pension Plan;McDermott Trust;Kresge foundation;San Francisco Employees' Retirement System;Wisconsin Laborers' Pension Fund;Honeywell International Master Retirement Trust;The University of Queensland;Veritas Pension Insurance;PNC Financial Services;Nationwide Retirement Plan;Mayo Clinic;Great Eastern Life Assurance (Malaysia) Berhad;Campfield Traders;Iron Workers Pension Plan of Western Pennsylvania;MacArthur Foundation;Indiana/Kentucky/Ohio Regional Council of Carpenters Pension Fund;Retirement Income Plan of Saudi Arabian Oil Company;State of Michigan Retirement Systems;Scurlock Foundation;Vermont Municipal Employees' Retirement System;Danaher Corporation Retirement Plans' Master Trust;Stichting Pensioenfonds IBM;RIT;Rexam Pension Plan;DuPont Pension Trust Fund;Massachusetts Housing Finance Agency Employees' Retirement Board;Wells Fargo &amp; Company Cash Balance Plan;Freeport Minerals Corporation Defined Benefit Master Trust;State of Kuwait;Shell Pensions Trust;The Associated Press Master Trust Cash;Allianz Capital Partners;Jesus College;John Hancock Pension Plan;Tredje Ap-Fonden (Ap3);Retirement Program Plan for Employees of Consolidated Nuclear Security;Udo and Anette Brandhorst foundation;Memorial Sloan-Kettering Cancer Center Pension Plan;Houston Police Officers' Pension System;HP Deferred Profit-Sharing Plan;Comunitas Vorsorgestiftung;North East Scotland Pension Fund;Scottish Widows Investment Partnership;Exelon Corp Pension Master Trust - Equity;Headway Capital Partners;General Mills Group Trust - Pooled Private Equity Fund;ABB Master Trust;Ohio Police &amp; Fire Pension Fund;Eli Lilly;Macalester College Endowment;MIT Basic Retirement Plan;The Pension Benefit Guaranty Corporation (PBGC);Daido Life;Desjardins Group Pension Plan;IUOE Local 98 Pension Plan;Montréal Jewish Community Foundation;CareSuper;Motorists Commercial Mutual Insurance Company;Ford Motor Company Master Trust Fund;Austin Fire Fighters Relief &amp; Retirement Fund;Nebraska public Employees Retirement System;Weingart Foundation;New Mivtachim;With your questions;Massachusetts Bricklayers and Masons Pension Fund;Clal Insurance;GCIU-Employer Retirement Benefit Plan;Shands HealthCare Pension Plan;Hebrew University of Jerusalem Endowment;Lehigh University Endowment;California Institute of the Arts;Versicherungseinrichtung des Flugpersonals der Swissair;Kansas City Public School Retirement System;Nestle Fondo De Pensiones;Spirit Super;Mayo Pension Plan;J.Howard Pew Freedom Trust;AustralianSuper;Momentum;Nature Conservancy Endowment;Alstom Defined Benefit Master Trust;Sumitomo Mitsui Trust Bank;Public School Retirement System of the City of St. Louis;IBM Pension Plan;The H &amp; R Block Foundation;Annie E. Casey Foundation;UAW Chrysler Retirees Medical Benefits Plan;New York Hotel Trades Council and Hotel Association of New York City Pension Fund;Exelon Corp Pension Master Trust - PE COMED &amp; PECO;Mitsubishi UFJ Trust and Banking;Seattle Foundation;Bell Atlantic Master Trust;Z. Smith Reynolds Foundation;Norinchukin Bank;Co-Op Retirement Plan;Phelps Dodge;Fonds de Pensions Nestlé;City of Quincy Retirement System;Southern Company;FLETCHER JONES FOUNDATION;LocalTapiola General Mutual Insurance Company;James S. McDonnell Foundation;Iron Workers Pension Trust Fund for Colorado;Shands Healthcare Pension Plan II;Ford Foundation;Migdal Insurance and Financial Holdings;The Hartford Retirement Plan for U.S. Employees;Washington State Investment Board;Nuveen;La Caisse de pensions du personnel communal de Lausanne;Anthem Master Trust;CIC-TOC Pension Plan;Daimler Trucks North America Employee Retirement Savings Plan;London Borough of Lewisham Pension Fund;Active Capital Trust;Black &amp; Decker Defined Benefit Plan Master Trust;Keva;Louisiana State Employees' Retirement System;Denver Public Schools Retirement System;Berklee College of Music Endowment;N. Atlantic States Carp. Guaranteed Annuity Fund;OFP BP Pensioenfonds;Transamerica Pension Plan;Painters and Allied Trades District Council No. 35 Pension Fund;YMCA Retirement Fund;Trust &amp; Custody Services Bank;Georgetown University Endowment;Cummins And Affiliates Collective Investment Trust;Community Hospital of the Monterey Peninsula Retirement Plan;Paul &amp; Elisabeth Merage Family Foundation;Henry L. Hillman Foundation;J M Kaplan Fund;Energy Super;The Ford Family Foundation;Tyne and Wear Pension Fund;Dana;Foundation at New Jersey Institute of Technology;Lsufoundation;Reynolds American Defined Benefit Master Trust;The Howard Hughes Medical Institute;Shell Pension Plan;NiSource Master Retirement Trust;William Beaumont Hospital Employees' Retirement Plan;West Bend Mutual Insurance;Southern California Edison Company Retirement Plan Trust;Cuyahoga Capital Partners;Saint-Gobain Corporation Defined Benefit Master Trust;Clearstream;University of Queensland Endowment;Peddie School;ExxonMobil Pension Plan;Stanley Black &amp; Decker Pension Master Trust;AT&amp;T Foundation;Anadarko Petroleum Corporation Master Trust;Anne Arundel County;Michigan Carpenters' Pension Fund;Retirement Benefit Trust of R.R. Donnelley &amp; Sons Company;Ben Barejo Holdings;Bush Foundation;California State University Foundation;District Council 1707 Local 389 Home Care and Professional Employees Pension Fund;Greater Manchester Pension Fund;Ford Motor Company Trust Fund Hedge Funds;Town of Palm Beach Other Post Employment Benefit;Stichting Pensioenfonds voor Fysiotherapeuten;SPX US Pension Plan;Lumen Retiree and Inactive Health Plan;Headway Capital;University of Notre Dame Endowment;SPX Corporation Retirement Savings and Stock Ownership Plan;Personalvorsorgekasse der Stadt Bern;PacifiCorp Master Retirement Trust;Ophelia International Investments;City of Omaha Police &amp; Fire Retirement System;Laborers District Council Pension and Disability Trust Fund No. 2;Tennessee Valley Authority Retirement System;N.E.C.A-I.B.E.W. Local Union No. 35 Pension Fund;Retraites Populaires;BAE Systems Pension Scheme;Illinois State Board of Investment;Sentry Insurance Group;Pepco Holdings Retirement Plan;Pensionskasse Stadt Zurich;Delta Retirement Plan;Polk Bros. Foundation;Twin City Ironworkers Pension Plan;The Charlotte-Mecklenburg Hospital Authority Funded Depreciation Fund;Ohio Highway Patrol Retirement System;ET Portfolio Company;Marsh &amp; McLennan Companies Retirement Plan;Skillman;Guy's &amp; St Thomas'​ Foundation;Nestle Pension Plan;Pensioenfonds PNO Media;Key Capital Corporation (OTC Pink: KCPC);Virginia Retirement System;R. R. Donnelley Pension Plan;Central Pension Fund of the IUOE &amp; Participating Employers;Hawaii Pacific Health Retirement Plan;Sheet Metal Workers Pension Fund of Local Union No. 19;Fairfax County Public Schools;Mineworkers' Pension Scheme;International Brotherhood of Electrical Workers Local Union 98 Pension Plan;Profelia Fondation de prévoyance;UPS Group Trust;AirConditioning and Refrigeration Industry Retirement Trust Fund;Westmann Islands Pension Fund;Stamford Health System Retirement Income Plan;Town of Greenwich Retirement System;NewPage Directed Retirement Trust;I.A.T.S.E. Local No. 33 Pension Trust Fund;Houston Firefighters' Relief and Retirement Fund;New England Conservatory of Music;International Union of Operating Engineers Local Union No. 478 A-C-D-E Pension Plan;Shropshire County Pension Fund;Homesite Insurance Company;Tacoma Employees' Retirement System;Bex Capital;I.B.E.W. Pacific Coast Pension Fund;General Electric Pension Trust;Lincoln National Life Insurance Company;National Construction Employees' Pension Fund;State of Wisconsin Investment Board;bcIMC Private Placement;Montgomery County Government;Ironworker Mid America Funds;Utah State University Endowment;CERN Pension Fund;Nuclear Liabilities Fund;Portland General Electric Company Pension Plan;League of Voluntary Hospitals and Homes of New York Defined Benefit Plan;Seton Hall University Endowment;Federated Mutual Insurance;Keyspan Pension Master Trust;City of Fresno Retirement Systems;BankPension;Montana Board of Investments;Burlington Employees' Retirement System;Eversource Retirement Plan Master Trust;STRS Ohio;New Hampshire Retirement System;Pilgrim Insurance Company;Rlf;University of Washington Endowment;Bae Systems Executive Pension Scheme Trustees;Edmundson Electrical Pension Scheme;Danaher Corporation &amp; Subsidiaries Pension Plan;Daimler Pension Trust;Finnish Innovation Fund - Sitra;John Hancock Life &amp; Health Insurance Company;Citco Global Custody;Maryland-National Capital Park and Planning Commission Employees' Retirement System;WAVE Private Equity - PE VHV Allgemeine;The California Wellness Foundation;Operating Engineers Trust Fund of Washington D.C. and Vicinity;Japan Trustee Service Bank, Ltd;Hofstra University Endowment;City of Aurora General Employees' Retirement Plan;OP Financial Group Venture;Teagle Foundation;Northwestern Memorial Hospital Employees' Pension Trust;Children's Hospital Medical Center Retirement Plan;Flick Privatstiftung;British Coal Superannuation Scheme;Parker Jewish Institute for Health Care and Rehabilitation Defined Benefit Pension Plan;Mayo Clinic Master Retirement Trust;St. John's Episcopal Hospital;Equity-League Pension Trust Fund;Colorado PERA;Ontario Teachers’ Pension Plan;Strategic Partners Fund Solutions;The Ralph M. Parsons Foundation;The MeadWestvaco Master Retirement Savings Trust;Doris Duke Charitable Foundation;Fortress Partners Offshore Holdings;Pipefitters Union Local No. 537 Pension Fund;ExxonMobil Superannuation Plan;Arconic Charitable Foundation;Ifoghas Investments;CA Teachers Association Employees Retirement Benefits Plan;Dai-ichi Life Holdings;The Goodyear Tire &amp; Rubber Company Common Trust;The Charlotte-Mecklenburg Hospital Authority Defined Benefit Pension Fund;Truist Foundation;Young Men's Christian Association of Chicago;J. N. Pew Jr. Charitable Trust;Mary Institute and St. Louis Country Day School (MICDS);SQ Invest;Merton College Endowment;Diepensteyn;Health Forward Foundation;Union Pacific Corporation Master Retirement Trust;Bayer Corporation Master Trust;Pennsylvania State Employees' Retirement System;Telia Pensionsstiftelse;Employees' Retirement Plan of Duke University;Daimler Trucks North America Master Retirement Trust;Centurylink Defined Benefit Master Trust;Retirement Annuity Plan for Employees of the Army and Air Force Exchange Service Trust;Mandatum Life Insurance;Louisiana Municipal Police Employees Retirement System;Miami Beach Fund for Firefighters and Police Officers;Rice University Endowment;Ilmarinen Mutual Pension Insurance Company;City of Orlando Police Pension Fund;OIP Investment Trust;State of Michigan;Pensioenfonds Horeca en Catering;3M;Caisse de Pensions de L'Etat de Vaud;Clwyd Pension Fund;Emerson Electric Company Retirement Plan;Legacy Health Employees Retirement Plan;Houston Municipal Employees' Pension System;LAI PE;Smithfield Foods Master Trust;The General Pension Plan Of The International Union Of Operating Engineers;Shell Overseas Contributory Pension Fund;Charles T. Bauer Foundation;Qwest Occupational Health Trust;Iowa Municipal Fire &amp; Police Retirement System;Carpenters of Western Washington Individual Account Pension Plan;San Antonio Fire &amp; Police Pension Fund;Desjardins Capital de Risque;The Lilly Retirement Plan;Allegheny Technologies Master Pension Trust;Master Trust for Roseburg Forest Products Company;Lancashire County Council;McKnight Brain Research Foundation;Allstatefoundation;3M Employee Retirement Income Plan;Retirement Benefit Plan of R.R. Donnelley and Sons Company;Elo;Norsk Hydro Pension Plan;J Sainsbury Common Investment Fund;Exelon Corp Pension Master Trust - PE COMED;Howmet Aerospace Retirement Plans Master Trust;Stichting Pensioenfonds ING;Merseyside Pension Fund;Employees' Retirement Plan of the National Education Association;Alcoa Foundation;Oregon Public Employees Retirement System;The Richard M. Fairbanks Foundation;Brasenose College Endowment;Niagara Mohawk Pension Plan;TWU Superannuation Fund;Baltimore Boost Fund;BSAV Kapitalbeteiligungen und Vermögensverwaltungs Management;Australian Reward Investment Alliance;National Grid Partners (NGP);Orange County Employees' Retirement System;Asda Group Pension Scheme;Kent County Council Superannuation Fund;Imperial Oil Pension;Alaska United Food and Commercial Workers Pension Fund;Marlborough Retirement Board;Oregon Retail Employees Pension Plan;FCA US Master Retirement Trust Balanced Pool;Baystate Health Retirement Program;Cummins Bridgeway Pension Plan;Omaha School Employees' Retirement System;The Heinz Endowments;Sheet Metal Workers Pension Plan of Northern California;Duluth Teachers' Retirement;ExxonMobil Master Pension Trust;John Hancock Life Insurance Company of New York;PacifiCorp Retirement Plan;Mabel Pew Myrin Trust;London borough of camden;Sysco Corporation Retirement Plan;Saint-Gobain UK Pension Scheme;Texas Tech University System Endowment;NYU Lutheran Medical Center Defined Benefit Retirement Plan;The London Pensions Fund Authority;McKnight Foundation;John Hancock;The Mineworkers' Private Equity Trust;High Point Preferred Insurance Company;Minnesota State Board of Investment;Weinberg Foundation;1199SEIU Greater New York Pension Fund;National Nominees;University of Houston System Endowment;ODDO BHF;Idaho National Laboratory Employee Retirement Plan;Firefighters' Retirement System of Louisiana;Laborers Pension Trust Fund for Northern California;Trust for Retiree Medical Dental Life Insurance Plan of the AAFES;Steelcase Foundation;Exelon Corp Pension Master Trust-Pepco;New York State Teachers' Retirement System;Pensioenfonds ABP;Irene W. &amp; C. B. Pennington Foundation;Chicago Teachers' Pension Fund;The W.K. Kellogg Foundation;Military Superannuation and Benefits Board of Trust;The HSRP Retirement Plan of Beth Abraham Health Service;Ameren Retirement Plan;Wells Fargo &amp; Company Master Pension Trust;Phoenix Insurance Company;Daiwa House Industry Pension Fund;Stichting Pensioenfonds TNO;Girl Scouts;Supplemental Pension Plan of Consolidated Rail Corporation;Los Angeles City Employees' Retirement System;The Southern Company Pension Plan;Calvert County Other Post Employment Benefits Trust Fund;Savings Plan for Employees of NTCA and its Members;JFK Capital Alternative SICAV;PPL Services Corporation Master Trust;Achmea;TIAA;Northwestern Memorial Hospital Employees' Pension Plan;Millikin University Endowment;Massachusetts Pension Reserves Investment Management Board;Pitney Bowes Pension Plan;SPF Beheer;Nestlé UK Pension Fund;Homesite Insurance Company of the Midwest;Windstream Pension Plan;City of Marlborough Contributory Retirement System;Metropolitan Life Insurance Company;Pew Memorial Trust;Iron Workers District Council of New England Pension Fund;Retirement Plan For Salaried Employees of the Hillman Company;LACERA;Wittelsbacher Ausgleichsfonds;Battelle Pension Trust;Atrium Health Foundation;Achmea Pensioen-en Levensverzekeringen;Ball Corporation Master Pension Trust;John Muir Health Retirement Plan;Surdna Foundation;City of Bradford Metropolitan District Council Pension Fund;Income Future Starter;WGM Master Trust;San Diego County Employees' Retirement Association;Delta Master Trust;Norfolk Pension Fund;Park Employees' Annuity and Benefit Fund of Chicago;Supervalu Retirement Plan;Building Trades United Pension Trust Fund Milwaukee and Vicinity;The Phoenix Companies Employee Pension Plan;Caisse Intercommunale de Pensions;Rutgers University Foundation;Pavonia Life Insurance Company;Laborers District Council &amp; Contractors Pension Fund of Ohio;Nassau Financial Group;Willowridge Partners;PKE Pensionkasse Energie;Shell Pensions Management Services;John Deere Pension Trust;The Readers Digest Association Retirement Plan;ABB Group;Sacramento County Employees' Retirement System;Keren Hagimlaot Hamerkazit Pension Fund;South Yorkshire Pensions Authority;Dorset County Council Pension Fund;Monsanto Company Pension Plan;Calvert County Sheriff's Department Pension Plan;Caisse Cantonale D'Assurance Populaire;The Scripps Research Institute Cash Balance Retirement Plan;Lucent Technologies Master Pension Trust;Public School Teachers Pension and Retirement Fund of Chicago;The Western Conference of Teamsters Pension Plan;Lumiere Opportunity Company;The Boeing Company Employee Retirement Plans Master Trust</t>
  </si>
  <si>
    <t>gaming;health;travel;legal;security;fintech;wellness beauty;music;real estate;fashion;food;media;telecom;education;energy;hosting;home living;jobs recruitment;transportation;semiconductors;marketing;enterprise software;service provider</t>
  </si>
  <si>
    <t>Poland;United States;Germany;United Kingdom;Israel;Spain;France;Belgium;China;Canada;South Africa;Argentina;India;Sweden;Netherlands;Norway;Denmark;Italy;Switzerland;Romania;Finland;Slovakia;Singapore;New Zealand;Australia;Bermuda;South Korea</t>
  </si>
  <si>
    <t>convertible debt;mezzanine;equity(minority)</t>
  </si>
  <si>
    <t>real estate;telecommunications</t>
  </si>
  <si>
    <t>North America;Europe;Asia;United States;United Kingdom;China;Japan;Hong Kong;Canada;Boston;London;Beijing;Tokyo;Toronto</t>
  </si>
  <si>
    <t>https://www.linkedin.com/company/harbourvest-partners</t>
  </si>
  <si>
    <t>https://www.crunchbase.com/organization/harbourvest-partners</t>
  </si>
  <si>
    <t>https://storage.googleapis.com/dealroom-images-production/bb/MTAwOjEwMDpjb21wYW55QHMzLWV1LXdlc3QtMS5hbWF6b25hd3MuY29tL2RlYWxyb29tLWltYWdlcy8yMDE1LzA1LzA0LzdjNGM1MTQ5NWNiZWQ2NTczYjExNTQ2OWE4NDM5M2M2.png</t>
  </si>
  <si>
    <t>47.39</t>
  </si>
  <si>
    <t>Backstage</t>
  </si>
  <si>
    <t>Celsius Investors;Relevant investor 8 (S-apps);Kuhlekt</t>
  </si>
  <si>
    <t>187</t>
  </si>
  <si>
    <t>5259.95</t>
  </si>
  <si>
    <t>190.27</t>
  </si>
  <si>
    <t>56.36</t>
  </si>
  <si>
    <t>171.36</t>
  </si>
  <si>
    <t>80620.38</t>
  </si>
  <si>
    <t>86012.83</t>
  </si>
  <si>
    <t>1700</t>
  </si>
  <si>
    <t>https://app.dealroom.co/investors/baltcap</t>
  </si>
  <si>
    <t>http://baltcap.com</t>
  </si>
  <si>
    <t>BaltCap</t>
  </si>
  <si>
    <t>Private equity firm focusing on small and midmarket buyout and expansion capital investments in the baltic states</t>
  </si>
  <si>
    <t>Tallinn, Harju maakond, Estonia</t>
  </si>
  <si>
    <t>59.436961</t>
  </si>
  <si>
    <t>24.753575</t>
  </si>
  <si>
    <t>Estonia</t>
  </si>
  <si>
    <t>Tallinn</t>
  </si>
  <si>
    <t>Sten Sonts (Associate);Kristjan Kalda (Partner)</t>
  </si>
  <si>
    <t>Peeter Saks (Managing Partner);Martin Kodar (Managing Partner);Martins Jaunarajs (Partner);Simonas Gustainis (Partner);Dagnis Dreimanis (Managing Partner);Sandijs Abolins-Abols (Partner);Oliver Kullman (Partner);Peteris Treimanis (Investment Manager);Matiss Paegle (Investment Director);Šarūnas Alekna (Investment Director);Šarunas Stepukonis (Associate Director);Criss Uudam (Investment Director);Marek Kiisa (Partner);Marius Miškinis (Associate Director);Robertas Petrauskas (Associate);Heidi Kakko (Partner);Juri Pervjakov (Director,Finance);Maciej Kopanski (Investment Director);Eneken Napa (Finance,Risk Director);Juris Parups (Investment Director);Triinu Oll (Office Manager);Elzbieta Grumadiene (Office Manager);Lena Valdmane (Assistant);Maido Lillemets (Manager,Legal);Riin Savi (Director,Communications);Paweł Lider (Technical Director,Investment);Marek Kiisa;Saulius Cesnulevicius</t>
  </si>
  <si>
    <t>Sten Sonts;Peeter Saks;Martin Kodar;Martins Jaunarajs;Simonas Gustainis;Dagnis Dreimanis;Sandijs Abolins-Abols;Oliver Kullman;Kristjan Kalda;Peteris Treimanis;Matiss Paegle;Šarūnas Alekna;Šarunas Stepukonis;Criss Uudam;Marek Kiisa;Marius Miškinis;Robertas Petrauskas;Heidi Kakko;Juri Pervjakov;Maciej Kopanski;Eneken Napa;Juris Parups;Triinu Oll;Elzbieta Grumadiene;Lena Valdmane;Maido Lillemets;Riin Savi;Paweł Lider;Marek Kiisa;Saulius Cesnulevicius</t>
  </si>
  <si>
    <t>male;male;male;male;male;male;male;male;male;male;male;male;male;male;male;male;male;male;male;male;female;male;male;male;female;male;female;male;male;male</t>
  </si>
  <si>
    <t>Associate;Managing Partner;Managing Partner;Partner;Partner;Managing Partner;Partner;Partner;Partner;Investment Manager;Investment Director;Investment Director;Associate Director;Investment Director;Partner;Associate Director;Associate;Partner;Director,Finance;Investment Director;Finance,Risk Director;Investment Director;Office Manager;Office Manager;Assistant;Manager,Legal;Director,Communications;Technical Director,Investment;n/a;n/a</t>
  </si>
  <si>
    <t>Realeyes;Clusterpoint;Trafi;Bolt;Ygle;Primekss;Labochema;Combinostics;Vendon;Starship Technologies;MaaS Global (Whim);Varjo;Mavenoid;LightSpace Technologies;HansaMatrix;auto24.ee;Kuldnebors;ZITICITY;Veriff;Einride;INTRAC Group AB;Voi Technology;Ridango;YPlan;Id Quantique Sa;AGroup;Piletilevi;Kaarli Hambapolikliinik;Fitek;Qvalitas;Magnetic MRO;BPT Real Estate;EKT;Hansab;TREV-2 Grupp;Vipex;NeoQi AS;Ecometal AS;Energate OU;Standard AS;A. Le Coq;IT Koolituskeskuse OU;InMedica klinika;UAB Kelprojektas;UAB Ecoservice;UAB ICECO;Coffee Address;SJSC Impuls LTU;Ringuva.Lt;KOOL Latvija;Coffee Inn;STENDERS;UPRENT;Post Service SIA;SIA EKJU;Amateks;Runway BPO;Depo DIY SIA;Pure Chocolate;SIA V.L.T;Oobelisk;Xpediator (Formerly Delamode);Tradehouse OU;Sensible 4;DappRadar;Livinn;Blue bridge technologies;ClimateView;Logmore;Mėsa LT;Krekenava Agrofirma;Kognic;Tallinna Pesumaja;EuroLCDs Ltd.;EGeen;Verkter;Ready Player Me;Nord Security;eKool;Adam Auto SIA;Anaerobic Holding;Pihlakodu;FCR Media;IZIM Inwestycje Infrastrukturalne;DT Mobile SIA;Unimed Grupp;Krajama;GEMMA;Assero;Qvalitas;Dr Vet;Arbonics;Rahva Raamat;Jalatsid &amp; riided Weekendi e;Forest Investment;Alma littera;British School Vilnius;Tuuleenergia;Quattromed HTI;FitekIN;Onea;Pepi Rer;VKG Elektrivõrgud;Bolt 1</t>
  </si>
  <si>
    <t>UAB Ecoservice;Bolt;Nord Security;Veriff;Voi Technology;Einride;Starship Technologies;Ready Player Me;Xpediator (Formerly Delamode);MaaS Global (Whim)</t>
  </si>
  <si>
    <t>NordicNinja VC;NordicNinja VC</t>
  </si>
  <si>
    <t>European Investment Fund (EIF);Swedbank;SEB;LHV Group;Citadele Banka;Hipo Fondi;Nordea Life Assurance Finland;Danske Bank;LHV Asset Management;European Investment Bank;Erste Group;CBL Asset Management;Nordic Environment Finance Corporation;Citadele Banka;The Luxembourg Future Fund;DNB;Ilmarinen Mutual Pension Insurance Company;Gjensidige;J-Investicijos Family Office;EBRD Star Venture programme;SEB Venture Capital;Nordea Asset Management;European Fund Investments II;Pirmais Slēgtais Pensiju Fonds;LKB Krajfondi Asset Management;Pohjola Insurance;EQ Group;Finnish Innovation Fund - Sitra</t>
  </si>
  <si>
    <t>gaming;health;security;fintech;wellness beauty;real estate;fashion;sports;food;media;dating;education;energy;kids;home living;event tech;robotics;jobs recruitment;transportation;semiconductors;marketing;enterprise software;engineering and manufacturing equipment</t>
  </si>
  <si>
    <t>United Kingdom;Lithuania;Estonia;Latvia;Finland;United States;Sweden;Switzerland;Netherlands;Poland;Belgium</t>
  </si>
  <si>
    <t>Europe;Latvia;Estonia;Lithuania;Riga;Tallinn;Vilnius</t>
  </si>
  <si>
    <t>https://www.facebook.com/baltcap</t>
  </si>
  <si>
    <t>https://www.linkedin.com/company/baltcap/</t>
  </si>
  <si>
    <t>https://www.crunchbase.com/organization/baltcap</t>
  </si>
  <si>
    <t>https://storage.googleapis.com/dealroom-images-production/1f/MTAwOjEwMDpjb21wYW55QHMzLWV1LXdlc3QtMS5hbWF6b25hd3MuY29tL2RlYWxyb29tLWltYWdlcy8yMDE1LzA1LzA0Lzk4NmU5Y2VhMzllNjg5M2RkMzAyYTg1NWMyYzJmNTZh.jpg</t>
  </si>
  <si>
    <t>2.43</t>
  </si>
  <si>
    <t>VKG Elektrivõrgud;Onea;FitekIN;Xpediator (Formerly Delamode);Hansab;Rahva Raamat;Dr Vet;Piletilevi;Mėsa LT;Krekenava Agrofirma;Kaarli Hambapolikliinik;Kuldnebors;TREV-2 Grupp;auto24.ee;Coffee Address;Qvalitas;Fitek;EKT;BPT Real Estate;UAB Ecoservice;UAB Kelprojektas;Energate OU;IT Koolituskeskuse OU;Depo DIY SIA;INTRAC Group AB;UAB ICECO;Vipex;A. Le Coq;Ringuva.Lt;Standard AS</t>
  </si>
  <si>
    <t>n/a;n/a;n/a;n/a;n/a;n/a;n/a;n/a;n/a;n/a;n/a;n/a;n/a;n/a;n/a;n/a;n/a;n/a;n/a;14900;n/a;n/a;n/a;n/a;n/a;n/a;n/a;n/a;n/a;n/a</t>
  </si>
  <si>
    <t>N/A;N/A;N/A;N/A;N/A;N/A;N/A;7.27;N/A;N/A;N/A;N/A;N/A;N/A;N/A;N/A;N/A;N/A;N/A;N/A;N/A;N/A;N/A;N/A;N/A;N/A;N/A;N/A;N/A;N/A</t>
  </si>
  <si>
    <t>Techstars 501 investors;EIF Backed Funds</t>
  </si>
  <si>
    <t>14950.99</t>
  </si>
  <si>
    <t>14954.22</t>
  </si>
  <si>
    <t>14679.72</t>
  </si>
  <si>
    <t>Renewables;Private Equity;Growth Equity</t>
  </si>
  <si>
    <t>30208</t>
  </si>
  <si>
    <t>https://app.dealroom.co/investors/susa</t>
  </si>
  <si>
    <t>http://www.susaventures.com</t>
  </si>
  <si>
    <t>Susa Ventures</t>
  </si>
  <si>
    <t>Susa Ventures is an early-stage technology fund</t>
  </si>
  <si>
    <t>Seth Berman (Seed Fund);Chad Byers (Sales);Eva Ho (Entrepreneur);Leo Polovets (General Partner,Developer);Benjamin Reinhardt (Entrepreneur In Residence);Jackson Moses (Advisor)</t>
  </si>
  <si>
    <t>Seth Berman;Chad Byers;Eva Ho;Leo Polovets;Benjamin Reinhardt;Jackson Moses</t>
  </si>
  <si>
    <t>Seed Fund;Sales;Entrepreneur;General Partner,Developer;Entrepreneur In Residence;Advisor</t>
  </si>
  <si>
    <t>Lyst;Omio;interviewing.io;Flexport;Bento Labs;Declara;Clutch;Robinhood;Casetext;Standard Treasury;SimpleLegal;Policy Genius;PARACHUTE;Namo Media;Rigetti Computing;Cocoon Labs;Andela;True &amp; Co;Scalyr;Vurb;Pachyderm;Rockbot;People Data Labs (formerly TalentIQ);Expanse;PipelineDB;LendUp;Hodinkee;Troops;CrowdAI;Drivezy (formerly JustRide);Captain401;Remedy;Intricately;Viz;Scope AR;Nova Credit;HYAS;STORD;TigerGraph;Modsy;Whoop;Outlier;Naborly;WorkRamp;Treasury Prime;Human Interest;Union Crate;Guilded;AwayCo (Formerly Surfaway, Gogodemo);Persephone Biome;VeriSIM Life;Plan;Cortex Health;Aquera;Mashgin;Elliot;Roam;Regard (formerly HealthTensor);Smile Identity;Chatdesk;Stedi;MycoWorks;Spiketrap;Tortuga AgTech;Periscope Data;Sigma;Mux;Standard Treasury;Fourpost;Spring Discovery;Runa;Newfront Insurance;Bright Inc.;Avro Life Science;Centaur Labs;LimaCharlie;Fuzzbuzz;Locale;Merit;PSYKHE;Alkimiya;Whisper;Modern Animal;Fast;Gentem;Locale;Specto;Elliot;Pex;Sundae;Okra;Pine Park Health;Persephone Biosciences;Primer Supply;Cottage Technologies;Railz;Livecontrol;Powered by People;Medallion;Memo;Osmind;Lightyear AI;Honeybee Health;Bento Labs;Maven;Clutch;Hallow;Miso;Coros;Juvena Therapeutics;Ostro;Nelo;FarmRaise;Higo;Checkmate;HeadRace;ZeroWall;Cascade.io;Roam.Media;SamaCare;Zephyr Health;Paylode;Counterpart;Oya Care;Text Blaze;Assemble;Cocoon;Office Hours;Cambium;Flock Homes;Ascend;Journey;Periscope Data;mmob;Float;OpenStore;Treeswift;Open;Shepherd;ZeroWall.io;Better Stack;Chapter Medicare;Blip Labs Technologies;Sumer;Wander;Runwise;Miso;Harmonya;Solvento;Focal Point;Meadow;Shaped;Atlantic Money;Loop;Plural;Regard;Nourish;withpulley.com;AMI;Modelbit;Claim;Accorded;Loop;Vesto;Together;Ansa;Swarm Aero;Fynn;Beam Finance;Blumen Systems;The Wound Company;Ambient Finance (formerly CrocSwap)</t>
  </si>
  <si>
    <t>Robinhood;Flexport;Whoop;Newfront Insurance;Andela;Mashgin;STORD;Viz;Omio;Human Interest</t>
  </si>
  <si>
    <t>Crossover VC;Cendana Capital;Grantham Foundation;Horsley Bridge Partners</t>
  </si>
  <si>
    <t>gaming;health;travel;legal;security;fintech;wellness beauty;music;real estate;fashion;sports;food;media;telecom;education;energy;home living;event tech;robotics;jobs recruitment;transportation;semiconductors;marketing;enterprise software;consumer electronics;engineering and manufacturing equipment;service provider</t>
  </si>
  <si>
    <t>United Kingdom;Germany;United States;India;Canada;Mexico;Pakistan;Nigeria;Brazil;Czech Republic;Colombia;South Africa</t>
  </si>
  <si>
    <t>analytics;aerospace;paas;music</t>
  </si>
  <si>
    <t>North America;South America;United States;Argentina;San Francisco;Bellflower</t>
  </si>
  <si>
    <t>https://www.facebook.com/SusaVentures</t>
  </si>
  <si>
    <t>https://twitter.com/susaventures</t>
  </si>
  <si>
    <t>https://www.linkedin.com/company/susa-ventures</t>
  </si>
  <si>
    <t>https://www.crunchbase.com/organization/susa-ventures</t>
  </si>
  <si>
    <t>https://storage.googleapis.com/dealroom-images-production/3f/MTAwOjEwMDpjb21wYW55QHMzLWV1LXdlc3QtMS5hbWF6b25hd3MuY29tL2RlYWxyb29tLWltYWdlcy8yMDE1LzA1LzA0LzVhYTQ2ZDMyNTViOTAwYzgwMDZhMTIzODNlMzUyN2M4.png</t>
  </si>
  <si>
    <t>18.38</t>
  </si>
  <si>
    <t>Slush attendees - investors;Relevant investor 13 (S-apps);Seed Investors 2;Top Healthtech Investors</t>
  </si>
  <si>
    <t>3419.20</t>
  </si>
  <si>
    <t>83.18</t>
  </si>
  <si>
    <t>3740.45</t>
  </si>
  <si>
    <t>29703.24</t>
  </si>
  <si>
    <t>869275</t>
  </si>
  <si>
    <t>https://app.dealroom.co/investors/alma_mundi_ventures</t>
  </si>
  <si>
    <t>http://mundiventures.com</t>
  </si>
  <si>
    <t>Mundi Ventures</t>
  </si>
  <si>
    <t>VC firm focused on Series A/B rounds with 2 investment strategies: European or Israeli Insurtechs and Spanish diaspora B2B deeptech startups</t>
  </si>
  <si>
    <t>Eduardo Dato, Paseo de Eduardo Dato, Almagro, Chamberí, Madrid, Community of Madrid, 28010, Spain</t>
  </si>
  <si>
    <t>40.4327535</t>
  </si>
  <si>
    <t>-3.694294</t>
  </si>
  <si>
    <t>Lluis Viñas Fernandez (Associate);Yago Montenegro (Head of Investments);Javier santiso (CEO,General Partner);Maria del Mar Alonso (Investor Relations);Carmen Olleros (Analyst);Moises Sanchez (General Partner);Francesc P.;Javier Sánchez (Investment Associate);Deborah Li;Rubén Domínguez Ibar</t>
  </si>
  <si>
    <t>Rajeev Singh-Molares (Partner);Leire Mancisidor (Investment Director)</t>
  </si>
  <si>
    <t>Lluis Viñas Fernandez;Rajeev Singh-Molares;Yago Montenegro;Javier santiso;Maria del Mar Alonso;Carmen Olleros;Moises Sanchez;Francesc P.;Javier Sánchez;Deborah Li;Leire Mancisidor;Rubén Domínguez Ibar</t>
  </si>
  <si>
    <t>Associate;Partner;Head of Investments;CEO,General Partner;Investor Relations;Analyst;General Partner;n/a;Investment Associate;n/a;Investment Director;n/a</t>
  </si>
  <si>
    <t>Job&amp;Talent;Kantox;Klarna;Opscura;Surfly;Fixico;BidAway;Barkibu;Shift Technology;Geoblink;Emxys;Returnly;RubiconMD;Artificial Labs;DreamQuark;Qumram;Glamping Hub;wefox;Datumize;NNAISENSE;ChefXChange;CitiBox;Jeff;Luko;Memgraph;+Simple;Submer Technologies;Cuideo;ELEMENT Insurance;Insurdata;Urban Jungle;SafetyWing;Kovrr;Clarity AI;Lang.ai;Corlina;Paytime;Plazah;Hokodo;Consentio;Galgus;Skandal Technologies;Acurable;Synthesized;Unkle;BizAway;Spotahome;Sherpa;Convelio;Descartes Underwriting;BCN3D;FloodMapp;Agentero;Twinco Capital;Omocom;ALiCE Biometrics;EYARD;Bolttech;Sami;Asistensi;Koa Health;Grin;KINSU;Betterfly;Abi Global Health;Emerge;Petplan insurance;Raincoat;AKKO;Laiier;Life5;Biow;WiTraC;Agency;Neat Protect;REVER;Ole Insurance Group</t>
  </si>
  <si>
    <t>Klarna;wefox;Job&amp;Talent;Bolttech;Betterfly;Shift Technology;Descartes Underwriting;Clarity AI;Sami;Returnly</t>
  </si>
  <si>
    <t>Mapfre;Nationale nederlanden;Mutualidad Abogacía;Catalana Occidente;Lalux;Mutual Medica;Arab Reinsurance;Generali Group</t>
  </si>
  <si>
    <t>health;travel;security;fintech;wellness beauty;real estate;food;media;telecom;energy;hosting;home living;event tech;robotics;jobs recruitment;transportation;semiconductors;marketing;enterprise software;space</t>
  </si>
  <si>
    <t>Spain;United Kingdom;Sweden;Netherlands;France;United States;Switzerland;Liechtenstein;United Arab Emirates;Germany;Israel;Finland;Italy;Australia;Singapore;Brazil;Mexico;Chile;Ireland;Puerto Rico</t>
  </si>
  <si>
    <t>Europe;Spain;France;Madrid;Barcelona;Paris</t>
  </si>
  <si>
    <t>https://twitter.com/mundiventures</t>
  </si>
  <si>
    <t>https://www.linkedin.com/company/alma-mundi-ventures</t>
  </si>
  <si>
    <t>https://www.crunchbase.com/organization/alma-mundi-venture</t>
  </si>
  <si>
    <t>https://storage.googleapis.com/dealroom-images-production/4c/MTAwOjEwMDpjb21wYW55QHMzLWV1LXdlc3QtMS5hbWF6b25hd3MuY29tL2RlYWxyb29tLWltYWdlcy8yMDIyLzA1LzI1LzRkMDEwZDIxNjc2YjcwNjI2M2RkOWI1NjRkYmZjNWU1.png</t>
  </si>
  <si>
    <t>14.49</t>
  </si>
  <si>
    <t>1274.83</t>
  </si>
  <si>
    <t>65.23</t>
  </si>
  <si>
    <t>32.05</t>
  </si>
  <si>
    <t>0.40</t>
  </si>
  <si>
    <t>515.11</t>
  </si>
  <si>
    <t>18927.02</t>
  </si>
  <si>
    <t>881751</t>
  </si>
  <si>
    <t>https://app.dealroom.co/investors/sony_innovation_fund</t>
  </si>
  <si>
    <t>http://www.sonyinnovationfund.com/</t>
  </si>
  <si>
    <t>Sony Innovation Fund</t>
  </si>
  <si>
    <t>Sony Innovation fund is the corporate venture capital fund of Sony</t>
  </si>
  <si>
    <t>Minato, Tokyo, Japan</t>
  </si>
  <si>
    <t>35.6432274</t>
  </si>
  <si>
    <t>139.7400553</t>
  </si>
  <si>
    <t>Tony Seeff (Israel Investment Manager);Antonio Avitabile (Managing Director);Costantino Mariella (Investment Manager,Venture Capital);Roberta Ferrari (Senior Investment Manager);Roberta Ferrari (Senior Investment Manager);Farrukh Hussain</t>
  </si>
  <si>
    <t>Tony Seeff;Antonio Avitabile;Costantino Mariella;Roberta Ferrari;Roberta Ferrari;Farrukh Hussain</t>
  </si>
  <si>
    <t>male;male;male;female;female;male</t>
  </si>
  <si>
    <t>Israel Investment Manager;Managing Director;Investment Manager,Venture Capital;Senior Investment Manager;Senior Investment Manager;n/a</t>
  </si>
  <si>
    <t>Shazam;Clausematch;Kitman Labs;ubitus;ROLI;Huma;What3words;Ieso Digital Health;BAYES Holding;Cinnamon;Zoomcar;Trax;StrongArm Technologies;Mobcrush;Analytical Flavor Systems;RideCell;Sight Machine;Promethera Biosciences;Superpedestrian;Matternet;Kiswe Mobile;Verity;Illumix;Scandit;LANDR;Impact Guru;Rapyuta Robotics;Divido;Defined.ai;Senseye;MainStreaming;Fotokite;Token.io;MagicCube;Wealthnavi;Eigen Technologies;Acutronic Robotics;Brodmann17;Kyulux;Infostellar;Digilens;Caulis Inc.;THETA.tv;WAmazing;Urban Jungle;DSP Concepts;Embodied;Agility Robotics;Anzu;Covr Financial Technologies;Lynq;TRUEPIC;Luminopia;Sentera;Miles;Cruz Foam;Adrich;Smartvid io;PhotoniCare;Iris Automation;Cambridge Mechatronics;Talespin;Genomelink;Yellowbrick.co;Tracklib;Tricog Health Services;Zyla Health;Connected Robotics;H2L;Ground;Mazrica inc.;Metcela Inc.;Green Earth Institute;KAKEHASHI;Hacobu;MICIN;Hokan;AdHawk Microsystems;Tier IV;SUSMED;UltraSense Systems;Mightier;PreAct Technologies;Arkose Labs;Nexus (Formely Chrono);Carry1st;Identiq;Activ Surgical;Quantum Motion;LIV;AdInte;Woovly;Idein;Lokal;Yoriso;AI Medical Service;Slice;Aroma Bit;FLUX;Aba, Inc.;Minma;GetVantage;Edgematrix;SiLC Technologies;Peppy;Pafin;Community;Linc'well;Botrista;Mangolytics;Exo;Oishii;RevComm;Agrando;NEW STANDARD;IXs;MFS;MonoAI technology;Style Port;MediPhone;KOALA Tech Japan;Medfin India;RUN.EDGE;Happy Quality;Techtouch;Curama.jp;Theta Labs;Plunk;SmartDrive;Shippio;Ac-Planta;Asene;Trustdock;Amica Terra;Bayes Esports;Emperia;Rad;Inspire High（インスパイア・ハイ）;Varinos;Y’s Global Vision;EcoNaviSta;GGWP;Embodied, Inc.;Littlstar Media;Noin;wevnal Inc.;Newmetrix;WeRize;Trioscope;Smart119;CROSS SYNC;FastLabel;Leadoptik;Nudge;KAUCHE;hokan;Mangamo;Navya Network;Caulis Inc.;Chompy;Emperia;Toonsutra;Fivot;Helical Fusion;Josys;Noodle Cat Games;Agrando;verity.net;Waqua;Lynqnetworks;KAERU;Algo Artis;Waffle;Scriptic;Cryptact;Toyoko;Forge;SynecO;Jabali</t>
  </si>
  <si>
    <t>Trax;Slice;Scandit;Exo;Wealthnavi;Agility Robotics;Oishii;Digilens;Tier IV;Josys</t>
  </si>
  <si>
    <t>Sumitomo Mitsui Banking Corporation (SMBC Group);Mizuho Financial Group;SMBC Nikko Securities;Mizuho Leasing Company;Daiwa Securities Group;Sumitomo Mitsui Trust Bank;Bank of Yokohama;The Shiga Bank;KOEI TECMO HOLDINGS;Kawasaki;Sony;Mitsubishi Estate;SMBC Bank International;Sony Financial Group;Yamanashi Chuo Bank;Mitsubishi HC Capital;Osaka Shoko Shinkin Bank;Development Bank of Japan;Chiba Bank</t>
  </si>
  <si>
    <t>gaming;health;travel;legal;security;fintech;wellness beauty;music;real estate;fashion;sports;food;media;telecom;education;energy;kids;hosting;home living;event tech;robotics;jobs recruitment;transportation;semiconductors;marketing;enterprise software;space;consumer electronics</t>
  </si>
  <si>
    <t>United Kingdom;Ireland;Taiwan;Germany;Japan;India;United States;Belgium;Switzerland;Canada;Italy;Israel;Sweden;South Africa</t>
  </si>
  <si>
    <t>mobility;automotive;drones;capital market;cybersecurity</t>
  </si>
  <si>
    <t>North America;Asia;Europe;United States;Japan;Israel;United Kingdom;India;San Francisco;Tokyo;New York City;Tel Aviv-Yafo;London;Bengaluru</t>
  </si>
  <si>
    <t>https://twitter.com/sony_innov_fund</t>
  </si>
  <si>
    <t>https://www.linkedin.com/company/11150431</t>
  </si>
  <si>
    <t>https://www.crunchbase.com/organization/sony-innovation-fund</t>
  </si>
  <si>
    <t>https://storage.googleapis.com/dealroom-images-production/3b/MTAwOjEwMDpjb21wYW55QHMzLWV1LXdlc3QtMS5hbWF6b25hd3MuY29tL2RlYWxyb29tLWltYWdlcy8yMDE3LzA4LzI0LzcyODdmYTZkZDI4ZDU1MGFhNmFhODk5ODMxZGI2MGFm.png</t>
  </si>
  <si>
    <t>2327.58</t>
  </si>
  <si>
    <t>250.08</t>
  </si>
  <si>
    <t>70.00</t>
  </si>
  <si>
    <t>86.01</t>
  </si>
  <si>
    <t>702.73</t>
  </si>
  <si>
    <t>16916.61</t>
  </si>
  <si>
    <t>Venture Capital;Corporate;Growth Equity</t>
  </si>
  <si>
    <t>910535</t>
  </si>
  <si>
    <t>https://app.dealroom.co/investors/venturesouq</t>
  </si>
  <si>
    <t>http://www.venturesouq.com</t>
  </si>
  <si>
    <t>VentureSouq</t>
  </si>
  <si>
    <t>Angel syndicate that strives to democratize capital allocation by enabling individuals to invest in global tech deals</t>
  </si>
  <si>
    <t>Roba Olana</t>
  </si>
  <si>
    <t>Sonia Gokhale (Co-Founder,General Partner);Sonia Weymuller (Co-Founder,General Partner);Suneel Gokhale (Co-Founder,General Partner);Tammer Qaddumi (Co-Founder,General Partner);Maan Eshgi (Partner)</t>
  </si>
  <si>
    <t>Sonia Gokhale;Sonia Weymuller;Suneel Gokhale;Tammer Qaddumi;Maan Eshgi;Roba Olana</t>
  </si>
  <si>
    <t>female;female;male;male;male;female</t>
  </si>
  <si>
    <t>Co-Founder,General Partner;Co-Founder,General Partner;Co-Founder,General Partner;Co-Founder,General Partner;Partner;n/a</t>
  </si>
  <si>
    <t>Ozy Media;Telegram;What3words;Onfido;Zoomcar;Notey;OurHealthMate;Tamatem;Junocollege;CareerTu;Wingman;SupplyShift;Souqalmal;Impossible Foods;Andela;Monti Kids;QFPay;Nala;Funding Gates;Knot Standard;Dendra Systems;Biscuit;Cityfurnish;GuestReady;Frontier Car Group;Fondeadora;Fetchr;Level;MyBuddy.ai;NymCard;DokkanAfkar;Sarwa;Helium Health (Formerly OneMedical);Lunch ON;Hypcloud;Evry Health;Substack;Medinas Health;Shelf Engine;Mighty Buildings;Corvus Robotics;Sourcify;Blueberry Medical;Orangewood Labs;Emptor.ai;Vahan;NexGenT;Quantstamp;KNOW Foods;Openland;Tint.ai;Price.com;Amplemarket;Embrace;Bear Flag Robotics;Rain;Telfaz11;Kitopi;Geeks;Lucidya;Seafood Souq;Mamo Pay;Legacy Health;Avo;CIRCA5000 (formerly ticker);Khabri;HelloVerify;Proven Skincare;Vena Medical;Leena AI;EduRev;TRM;Aspire;Swae;Trella;Scanwell Health Inc;Pachama;CSPA;Okcredit.in;Bluecargo;Elpha.com;CowryWise;Bhrdglobal.com;Kalshi;Dyneti technologies;Superb AI;Skill Lync;Exly;TODAQ;Regology;Interprime;Rune;Cloosiv;BuildStream;Augmented Radar Imaging;Funding-U;Tenderd;SnappCard;Resal;FlexxPay;Clara;Paymongo.com;Wellprincipled.com;Blair;Brave Care;Lofty AI;Kraftful;Juno College of Technology;Khatabook;YASSIR;tabby;Vouch;QiDZ;Sabbar;Dapi;FarmTogether;Point Banking;Sary;Ascen;Saee;Karbon Card;FamPay;Belvo;Cyble;Quant;Proteinea;Flare;BukuWarung;ContentFly;Mela;Athlane;GoDutch;Apero Health;Jenfi;DeepSource;UrbanKisaan;Tajir;Explo;Hoss;Treble.ai;Sublime Black;Wallets;Mudrex;Decentro;Volopay;Evolve credit;Odeko;Bikayi;Aurainsure;Malaa Technologies;PostEx;Ontop;Mozper;Orangewood Labs Inc.;Helium Health;Nugget;Tajir;SockSoho;Orange Health;Statiq.;CoreCare;Minimum;Baraka;NeoDocs;Oxygen;Qvin;Rain;Jeeves;Orbillion Bio;Immensa Technology;Nomod;Manara;Betterfly;Hakbah;Treinta;North Ladder;Dayra;Clara;Sivo Finance;Gerald Technologies, Inc;VendEase;Huspy;Embedded Financial;CreditBook;Verity App;Omniful;Aspire Singapore;MoneyHash;Kippa;Opontia;PayHippo;AbhiFinance;Litnerd;Bloom;Gobillion;NALA;Repool;PhotoGAUGE;inyad;Atomic;Mozn;nexopay;Ariwd;Superdao;OnTop;Current Foods;Bloom Financial Technologies, Inc.;Silkhaus;Lucky;Maqsam;Zenda;Altro;erad;Wisdomise;Bloom;Metriport;sapiensecure.io;D3</t>
  </si>
  <si>
    <t>Impossible Foods;Telegram;Jeeves;Kitopi;tabby;Andela;Clara;Betterfly;Frontier Car Group;Khatabook</t>
  </si>
  <si>
    <t>Jada Fund of Funds;Saudi Venture Capital;Al Waha Fund;DisruptAD (formerly ADQ );Olayan Financing Company</t>
  </si>
  <si>
    <t>gaming;health;travel;legal;security;fintech;wellness beauty;music;real estate;fashion;sports;food;media;telecom;education;energy;kids;hosting;home living;event tech;robotics;jobs recruitment;transportation;marketing;enterprise software;engineering and manufacturing equipment;service provider</t>
  </si>
  <si>
    <t>United States;United Arab Emirates;United Kingdom;India;Hong Kong;Jordan;Canada;China;Germany;Mexico;Saudi Arabia;Nigeria;Singapore;Egypt;Philippines;Algeria;Kenya;Indonesia;Pakistan;Brazil;Chile;Colombia;Switzerland</t>
  </si>
  <si>
    <t>https://twitter.com/venturesouq</t>
  </si>
  <si>
    <t>https://www.linkedin.com/company/venturesouq</t>
  </si>
  <si>
    <t>https://www.crunchbase.com/organization/venturesouq</t>
  </si>
  <si>
    <t>https://storage.googleapis.com/dealroom-images-production/5f/MTAwOjEwMDpjb21wYW55QHMzLWV1LXdlc3QtMS5hbWF6b25hd3MuY29tL2RlYWxyb29tLWltYWdlcy8yMDE3LzA1LzE5LzBlMWQ4YWI1NWMzMDc1OWI5MjM4OTBkOWJhMWRlN2Iw.jpg</t>
  </si>
  <si>
    <t>8.06</t>
  </si>
  <si>
    <t>Relevant investor 18 (S-apps)</t>
  </si>
  <si>
    <t>830.65</t>
  </si>
  <si>
    <t>16.28</t>
  </si>
  <si>
    <t>25871.46</t>
  </si>
  <si>
    <t>1226950</t>
  </si>
  <si>
    <t>https://app.dealroom.co/investors/novartis_venture_fund_1</t>
  </si>
  <si>
    <t>http://nvfund.com</t>
  </si>
  <si>
    <t>Novartis Venture Fund</t>
  </si>
  <si>
    <t>Venture capital firm that focuses on the development of novel therapeutics and platforms</t>
  </si>
  <si>
    <t>7-9, Fabrikstrasse, 4056 Basel, Switzerland</t>
  </si>
  <si>
    <t>47.5731322</t>
  </si>
  <si>
    <t>7.5792037</t>
  </si>
  <si>
    <t>Basel</t>
  </si>
  <si>
    <t>Mathias Frederiksen</t>
  </si>
  <si>
    <t>Christine Brennan (Principal);Hidde Ploegh;Jamie Wilson;Beat Steffen (Principal);Lauren Silverman (Managing Director);Bart Dzikowski (Head of Legal);Reza Zadno (Innovation Advisor);Reinhard Ambros (Executive Director,Chairman of the Board);Henry Skinner (Managing Director);Florent Gros (Managing Director);Steven Tregay (Managing Director);Simon Wheeler (Managing Director);Giovanni Ferrara (Venture Partner);Markus Goebel (Managing Director);Anja König (Managing Director);Steve Weinstein (Managing Director);Steven D Weinstein (Managing Director);Prof. Dr. Daniel Louvard (Director);Prof. Francis Waldvogel (Chairman of the Board);Spyros Artavanis-Tsakonas;Harry Kirsch (CFO);David Morris (Venture Partner);Campbell Murray (Managing Director);Argeris Karabelas;Raj Parekh;Anthony Rosenberg;Charles Wilson</t>
  </si>
  <si>
    <t>Christine Brennan;Hidde Ploegh;Jamie Wilson;Beat Steffen;Lauren Silverman;Bart Dzikowski;Reza Zadno;Reinhard Ambros;Henry Skinner;Florent Gros;Steven Tregay;Simon Wheeler;Giovanni Ferrara;Markus Goebel;Anja König;Steve Weinstein;Steven D Weinstein;Prof. Dr. Daniel Louvard;Prof. Francis Waldvogel;Spyros Artavanis-Tsakonas;Harry Kirsch;David Morris;Campbell Murray;Argeris Karabelas;Raj Parekh;Anthony Rosenberg;Charles Wilson;Mathias Frederiksen</t>
  </si>
  <si>
    <t>female;male;male;male;male;male;female;male;male;male;male;male;male;male;female;male;male;male;male;male;male;male;male;male;male;male;male;male</t>
  </si>
  <si>
    <t>Principal;n/a;n/a;Principal;Managing Director;Head of Legal;Innovation Advisor;Executive Director,Chairman of the Board;Managing Director;Managing Director;Managing Director;Managing Director;Venture Partner;Managing Director;Managing Director;Managing Director;Managing Director;Director;Chairman of the Board;n/a;CFO;Venture Partner;Managing Director;n/a;n/a;n/a;n/a;n/a</t>
  </si>
  <si>
    <t>MyoPowers Medical Technologies;MerLion Pharmaceuticals;Omeros;Merus;GenSight Biologics;Fore Biotherapeutics;Gamida Cell;Thesan Pharmaceuticals;Polyphor;BioRelix;FORMA Therapeutics;F2G;Cequent Pharmaceuticals;Infinity Pharmaceuticals;Santhera Pharmaceuticals Holding;ProCertus BioPharm;Seventh Sense Biosystems;Galera Therapeutics;Biofisica;Aileron Therapeutics;Diagnoplex;Opsona;Autonomic Technologies;Light Chain Bioscience (Novimmune);LigoCyte Pharmaceuticals;Proteostasis Therapeutics;ESBATech;Visiogen;Intradigm Corporation;Intellikine;Effector Therapeutics;Trellis Bioscience;Viamet Pharmaceuticals;PharmAbcine;BioNano Genomics;GlycoMimetics;Evolva;Nabriva Therapeutics;Cellerix;Pulmatrix;Covagen;Proteus Digital Health;MicroCHIPS;Phenomix;Ascent Therapeutics;ImaginAb;Viron Therapeutics;Bicycle Therapeutics;Neovacs;Foldrx Pharmaceuticals;Nereus Pharmaceuticals;NanoPowers;Euthymics Bioscience;Heptares Therapeutics;Oxagen;Immune Targeting Systems;Anchor Therapeutics;Sorbent Therapeutics;Okairos;Aerpio Therapeutics;Cylene Pharmaceuticals;ROX Medical;Symetis;Inflazome;Artios Pharma;Enterprise Therapeutics;Vivet Therapeutics;Lemonaid;Oculis;Forendo Pharma;Anokion;Adicet Bio;Kanyos Bio;ImmPACT-Bio;Aelin Therapeutics;EraGen Biosciences;Eledon Pharmaceuticals;Advanced Animal Diagnostics (qscoutlab);Redona Therapeutics (Formerly Twentyeight-Seven);Aeglea BioTherapeutics;Cavion;AGY Therapeutics;Expansion Therapeutics;Alios BioPharma;Nura;NeuroVia;Akouos;Kalypsys;Catalyst Biosciences;Athelas;Eyetech Pharmaceuticals;Altimmune;Neurovance;Merganser Biotech;Tepha;Akebia Therapeutics;Ribon Therapeutics;Ra Pharmaceuticals;Macrolide Pharmaceuticals;Splice Bio;Quartet Medicine;Catalym;Annexon Biosciences;Tagworks Pharmaceuticals;Roche Glycart;EyeSense AG;Aravax;Binx Health;Kedalion Therapeutics;TScan Therapeutics;AstronauTx;Anaveon;Immunitas Therapeutics;IKAS Industrial Automation;Amphista Therapeutics;Zikani Therapeutics;FoRx Therapeutics;Epsilogen;GentiBio;E Scape Bio;Rappta Therapeutics;Aelin Therapeutics;Xiidra;Faze Medicines;Exo Therapeutics;Soteria Biotherapeutics;Novellus;Arctos Medical;Mediar Therapeutics;Amphora Discovery;Roche Glycart;Renovacor;LoQus23 Therapeutics;Renovacor;Capstan Therapeutics;Hyku Biosciences</t>
  </si>
  <si>
    <t>Merus;Ra Pharmaceuticals;Athelas;Proteus Digital Health;GentiBio;Artios Pharma;FORMA Therapeutics;ESBATech;Aeglea BioTherapeutics;Bicycle Therapeutics</t>
  </si>
  <si>
    <t>Bpifrance;CDC Enterprises</t>
  </si>
  <si>
    <t>health;wellness beauty;semiconductors;marketing;enterprise software</t>
  </si>
  <si>
    <t>France;Germany;United States;Netherlands;Israel;Switzerland;United Kingdom;Ireland;South Korea;Spain;Canada;Japan;Finland;Belgium;Australia;China</t>
  </si>
  <si>
    <t>Europe;Switzerland;Basel</t>
  </si>
  <si>
    <t>https://twitter.com/nvf_vc</t>
  </si>
  <si>
    <t>https://storage.googleapis.com/dealroom-images-production/e5/MTAwOjEwMDpjb21wYW55QHMzLWV1LXdlc3QtMS5hbWF6b25hd3MuY29tL2RlYWxyb29tLWltYWdlcy8yMDIyLzA4LzE2L2Y3NzM1YzcxOGIwNWRkOTU2OGI1MmY5NGI4YmVmNWJh.jpg</t>
  </si>
  <si>
    <t>28.33</t>
  </si>
  <si>
    <t>Xiidra</t>
  </si>
  <si>
    <t>1900</t>
  </si>
  <si>
    <t>Corporate Funds;International Investors - Ireland/NI</t>
  </si>
  <si>
    <t>237</t>
  </si>
  <si>
    <t>7819.04</t>
  </si>
  <si>
    <t>374.87</t>
  </si>
  <si>
    <t>140.33</t>
  </si>
  <si>
    <t>170.33</t>
  </si>
  <si>
    <t>11550.59</t>
  </si>
  <si>
    <t>10542.65</t>
  </si>
  <si>
    <t>79512</t>
  </si>
  <si>
    <t>https://app.dealroom.co/investors/invus</t>
  </si>
  <si>
    <t>http://invus.com</t>
  </si>
  <si>
    <t>Invus</t>
  </si>
  <si>
    <t>US private equity firm</t>
  </si>
  <si>
    <t>MarkaVIP;BizAgi;Descomplica;FlatFrog Laboratories;Jahia;ZenRobotics;Taboola;Syros Pharmaceuticals;Opera Solutions;GenSight Biologics;AposTherapy;Cava;Moderna Therapeutics;Ambrx;Caribou Biosciences;Scholar Rock;Snagajob;Kythera Biopharmaceuticals;Zero Motorcycles;Celtaxsys;Sagimet Biosciences;PrimeraDx;Thrive Market;Hookipa Pharma;Recursion Pharma;Vascular Dynamics;PayJoy;Zenflow;Schrodinger;Elixir Medical;Nanobiotix;Sensorion;AirTies Wireless Networks;Lexicon Pharmaceuticals;ViaCyte;Ablative Solutions;Element Science;SDC Materials,Inc.;Inotrem;Future Finance;iTeos Therapeutics;SQZ Biotech;PatientsLikeMe;ezCater;The Curious AI Сompany;BenevolentAI;Artios Pharma;ClearScore;KNIME;Imcheck Therapeutics;Harpoon Therapeutics;Abivax;Booster;Unity Biotechnology;AlloVir;Gritstone Oncology;SpringWorks Therapeutics;KSQ Therapeutics;BioNTech;Engine Biosciences;Arcus Biosciences;Escale;Kaleido Biosciences;Gossamer Bio;Kronos Bio;Evox Therapeutics;Yumanity Therapeutics;Lyndra Therapeutics (Formerly Lyndra);Seer;Senti Biosciences;PACT Pharma;Generation Bio;EGenesis;TigerText;Aravive Biologics;ORIC Pharmaceuticals;Crinetics Pharmaceuticals;Abound Solar;E-Color;Morphic Therapeutic;Standard Biotools;Solid Biosciences;Ashley Stewart;Amount.com;Oyster Point Pharmaceuticals;Ocrolus;Fog Pharmaceuticals;RippleMatch;Ascava;IAM com;Heidelberg Pharma GmbH;MaaT Pharma;Erasca;I-Mab Biopharma;Jumbotail;HoneHQ;Mission Lane;Klarity;Rebound Therapeutics;Viseon Spine;Imvax;TigerConnect;Cerevel Therapeutics;ElevateBio;Bolt;Achilles Therapeutics;Wiloki;KNIME GmbH;Triplet Therapeutics;Seer;Talaris Therapeutics;Asher Bio;EQRx;PepGen;Health Data Analytics Institute;Repertoire Immune Medicines;Korro Bio;Moma Therapeutics;Taysha Gene Therapies;HappyVore;Autobahn Therapeutics;Lycia Therapeutics;Presidio Medical;Ikena Oncology (Formerly Kyn Therapeutics);Omega Therapeutics;Adarx Pharmaceuticals;NiKang Therapeutics;Scorpion Therapeutics;Ring Therapeutics;Rain;Cyclerion Therapeutics;Valo Health;Noema Pharma;Vig­il Neu­ro­science;Faze Medicines;Leyden Labs;Immunic;PrognomiQ Inc;Laronde;Tea Monsters;Olive;Enwise;Bicara Therapeutics;Flare Therapeutics;Bright Peak Therapeutics;Abata Therapeutics;Hemab Therapeutics;Belliwelli;Neumora Therapeutics;SNAZ.com;Pretzel;Convergent Therapeutics;Septerna;HappyVore;Sironax;Orbital Therapeutics;NextPoint Therapeutics;Tisento Therapeutics;Triveni Bio</t>
  </si>
  <si>
    <t>Moderna Therapeutics;Bolt;Cerevel Therapeutics;Cava;BioNTech;SpringWorks Therapeutics;Valo Health;ElevateBio;Neumora Therapeutics;Crinetics Pharmaceuticals</t>
  </si>
  <si>
    <t>health;legal;security;fintech;fashion;food;media;telecom;education;energy;hosting;home living;robotics;jobs recruitment;transportation;semiconductors;marketing;enterprise software</t>
  </si>
  <si>
    <t>Jordan;United Kingdom;Brazil;United States;Switzerland;Finland;France;Israel;Austria;Ireland;Belgium;Germany;Singapore;China;India;Netherlands;Denmark;Canada</t>
  </si>
  <si>
    <t>https://www.linkedin.com/company/invus/</t>
  </si>
  <si>
    <t>http://www.crunchbase.com/financial-organization/invus</t>
  </si>
  <si>
    <t>https://storage.googleapis.com/dealroom-images-production/19/MTAwOjEwMDpjb21wYW55QHMzLWV1LXdlc3QtMS5hbWF6b25hd3MuY29tL2RlYWxyb29tLWltYWdlcy8yMDE4LzExLzA5L2RjNWVjMjRmZTcwYzczZDkyNDIzNDA4NjdjYzRlYWRm.png</t>
  </si>
  <si>
    <t>94.70</t>
  </si>
  <si>
    <t>Nanobiotix;Ashley Stewart</t>
  </si>
  <si>
    <t>111.3;n/a</t>
  </si>
  <si>
    <t>12.7;N/A</t>
  </si>
  <si>
    <t>17810.67</t>
  </si>
  <si>
    <t>3037.52</t>
  </si>
  <si>
    <t>171.33</t>
  </si>
  <si>
    <t>980.41</t>
  </si>
  <si>
    <t>18076.32</t>
  </si>
  <si>
    <t>43310.77</t>
  </si>
  <si>
    <t>1214965</t>
  </si>
  <si>
    <t>https://app.dealroom.co/investors/kr1</t>
  </si>
  <si>
    <t>https://kr1.io/</t>
  </si>
  <si>
    <t>KR1</t>
  </si>
  <si>
    <t>Publicly listed investment company focussed on the blockchain ecosystem</t>
  </si>
  <si>
    <t>United Kingdom, London</t>
  </si>
  <si>
    <t>George McDonaugh (CEO);Keld van Schreven (Co-Founder);George McDonaugh (Managing Director,Co-Founder);Keld Schreven (Managing Director,Co-Founder)</t>
  </si>
  <si>
    <t>George McDonaugh;Keld van Schreven;George McDonaugh;Keld Schreven</t>
  </si>
  <si>
    <t>CEO;Co-Founder;Managing Director,Co-Founder;Managing Director,Co-Founder</t>
  </si>
  <si>
    <t>Ethereum;SatoshiPay;Bluzelle;YouNow;Alice.si;Augur Project;Golem;Waves;Bancor;Polkadot;OST;Etherisc;Agrello;Melonport;Herdius;Qtum;RChain Cooperative;OmiseGO;DFINITY;AirSwap;Rocket Pool;FunFair Technologies;Cosmos Network;Enigma Project;Althea Mesh;Connext;Nexus Mutual;Elastos;Vo1T;Mysterium;IXLedger;Gibraltar Blockchain Exchange (GBX);FOAM;Blocksmith;Commonwealth Labs;PROPS;Argent;Vega Protocol;Kusama Network;Sentinel;Phala Network;Union Finance;Hawk Networks (AKA Althea);Acala;Interlay;Snglsdao;Equilibrium;PureStake;Moonbeam Network;OMG Network;Tidal Finance;Swarm Association;Automata Network;Starks Network;Nash;Lido DAO;Shiden Network;Celestia;My.Mysterium.Network;RedStone;Minterest;Zeitgeist;Exponent;BlockchainK2;Stake DAO;Elastos Foundation;Clover;Edgewa;Enzyme;Subspace Labs;HydraDX;zCloak Network;Basilisk (Finance Software);Metaprime;Anoma;iTrust Finance;CLV;Side Labs;Superchain;Code &amp; State;Hydraventures;Waves</t>
  </si>
  <si>
    <t>DFINITY;Celestia;Waves;Lido DAO;Connext;Argent;Subspace Labs;OmiseGO;Commonwealth Labs;YouNow</t>
  </si>
  <si>
    <t>NYM</t>
  </si>
  <si>
    <t>gaming;legal;security;fintech;media;telecom;energy;hosting;transportation;enterprise software;service provider</t>
  </si>
  <si>
    <t>Switzerland;United Kingdom;Singapore;United States;Germany;Estonia;Thailand;China;Gibraltar;Greece;Hong Kong;Liechtenstein;Canada;Serbia;Netherlands;Seychelles</t>
  </si>
  <si>
    <t>https://twitter.com/kr1plc</t>
  </si>
  <si>
    <t>https://www.linkedin.com/company/kr1plc</t>
  </si>
  <si>
    <t>https://www.crunchbase.com/organization/kryptonite1</t>
  </si>
  <si>
    <t>https://storage.googleapis.com/dealroom-images-production/e6/MTAwOjEwMDpjb21wYW55QHMzLWV1LXdlc3QtMS5hbWF6b25hd3MuY29tL2RlYWxyb29tLWltYWdlcy8yMDE4LzA4LzE3Lzk3YThlMjQyZmZhYjQyMWI1Yjg2OGVlNmFjODQ3OGM4.jpg</t>
  </si>
  <si>
    <t>4.93</t>
  </si>
  <si>
    <t>138.05</t>
  </si>
  <si>
    <t>11420.72</t>
  </si>
  <si>
    <t>3137</t>
  </si>
  <si>
    <t>https://app.dealroom.co/investors/ta_associates</t>
  </si>
  <si>
    <t>http://www.ta.com</t>
  </si>
  <si>
    <t>TA Associates</t>
  </si>
  <si>
    <t>Leading growth equity firm</t>
  </si>
  <si>
    <t>Patrick Sader;Stefan Dandl (Associate);Morgan Seigler (Principal);Harry Taylor (MD)</t>
  </si>
  <si>
    <t>Diana Martz (VP of Human Resources);Edward F. Sippel (Managing Principal);Brian Conway (Managing Director);Ajit Nedungadi (Managing Director);Anastasiya Elfimovw (Associate);Jeffrey S. Barber (Managing Director);Richard D. Tadler;C. Kevin Landry (In Memorium);Jonathan M. Goldstein (Managing Director);Jeffrey T. Chambers (Managing Director);Kelly S. Hale (Director of Compliance);Ramgopal Seethepalli (Finance Manager);Hythem T. El-Nazer (Director);Naveen Wadhera (Director,Country Head,Director and Country Head);Sarah Wang (Vice President);Dhiraj Poddar (Director);Damon M. Khouri (Director of Information Technology);Michael Berk (Managing Director);Yoon S. Chang (Associate);Tony Marsh (Director of Capital Markets);Eunji Chung (Associate);Jennifer M. Mulloy (Managing Director);Stephen W. Wyprysky (Associate);James R. Hart (Principal);Constantin Rojahn (Associate);Dietrich Hauptmeier (Senior Vice President);David J. Lee (Associate);Jonathan W. Meeks (Managing Director);Marcia Z. O'Carroll (VP Marketing);Naresh Patwari (Director);Amit K. Jain (Associate);R. Alan Lane (Manager,Portfolio Group);Nicholas D. LeppLa (Associate);Cindy Gong (Associate);Kelsey A. Maguire (Associate);Vageesh Gupta (Associate);Calen C. Angert (Investment Professional);Bruce Johnston (Managing Director);Jason P. Werlin (Principal);Thomas P. Alber (Director,CFO anBrian M. Waded CCO);Mark H. Carter (Director);Darlene N. Massery (Director of Human Resources);David Lang (Managing Director);Matthew G. Nerney (Director of Information Technology);Ricky R. Sharma (Associate);Christopher Parkin (Director);Nikhil Marathe (Associate);Harry D. Taylor (Director);Kevin L. Masse (Chief Portfolio Officer);Michael Cooke (Associate);Roger B. Kafker (Managing Director);Jason S. Mironov (Vice President);Kenneth T. Schiciano (Managing Director);Brian M. Wade (Associate);Todd R. Crockett (Managing Director);Jeffrey A. Del Papa (Senior Vice President);Jérémy Dréan (Associate);Carina Doshi (Investment Professional);Clara Jackson (Vice President);Akshay Srimal (Manager,Portfolio Group);Kurt R. Jaggers (Managing Director);Kok Yew Lee (Associate)</t>
  </si>
  <si>
    <t>Patrick Sader;Stefan Dandl;Morgan Seigler;Diana Martz;Edward F. Sippel;Brian Conway;Ajit Nedungadi;Anastasiya Elfimovw;Jeffrey S. Barber;Richard D. Tadler;C. Kevin Landry;Jonathan M. Goldstein;Jeffrey T. Chambers;Kelly S. Hale;Ramgopal Seethepalli;Hythem T. El-Nazer;Naveen Wadhera;Sarah Wang;Dhiraj Poddar;Damon M. Khouri;Michael Berk;Yoon S. Chang;Tony Marsh;Eunji Chung;Jennifer M. Mulloy;Stephen W. Wyprysky;James R. Hart;Constantin Rojahn;Dietrich Hauptmeier;David J. Lee;Jonathan W. Meeks;Marcia Z. O'Carroll;Naresh Patwari;Amit K. Jain;R. Alan Lane;Nicholas D. LeppLa;Cindy Gong;Kelsey A. Maguire;Vageesh Gupta;Calen C. Angert;Bruce Johnston;Jason P. Werlin;Thomas P. Alber;Mark H. Carter;Darlene N. Massery;David Lang;Matthew G. Nerney;Ricky R. Sharma;Christopher Parkin;Nikhil Marathe;Harry D. Taylor;Kevin L. Masse;Michael Cooke;Roger B. Kafker;Jason S. Mironov;Kenneth T. Schiciano;Brian M. Wade;Todd R. Crockett;Jeffrey A. Del Papa;Jérémy Dréan;Harry Taylor;Carina Doshi;Clara Jackson;Akshay Srimal;Kurt R. Jaggers;Kok Yew Lee</t>
  </si>
  <si>
    <t>male;male;male;female;male;male;male;female;male;male;male;male;female;male;male;male;female;male;male;male;male;male;male;male;male;male;male;male;male;male;female;male;male;male;male;female;male;male;male;male;male;male;female;male;male;male;male;male;male;male;male;male;male;female;male;male;male;male;male;female;female;male;male;male</t>
  </si>
  <si>
    <t>n/a;Associate;Principal;VP of Human Resources;Managing Principal;Managing Director;Managing Director;Associate;Managing Director;n/a;In Memorium;Managing Director;Managing Director;Director of Compliance;Finance Manager;Director;Director,Country Head,Director and Country Head;Vice President;Director;Director of Information Technology;Managing Director;Associate;Director of Capital Markets;Associate;Managing Director;Associate;Principal;Associate;Senior Vice President;Associate;Managing Director;VP Marketing;Director;Associate;Manager,Portfolio Group;Associate;Associate;Associate;Associate;Investment Professional;Managing Director;Principal;Director,CFO anBrian M. Waded CCO;Director;Director of Human Resources;Managing Director;Director of Information Technology;Associate;Director;Associate;Director;Chief Portfolio Officer;Associate;Managing Director;Vice President;Managing Director;Associate;Managing Director;Senior Vice President;Associate;MD;Investment Professional;Vice President;Manager,Portfolio Group;Managing Director;Associate</t>
  </si>
  <si>
    <t>AVG;Bigpoint;Fotolia;M and M Direct;Sophos;UNIT4;The Access Group;CMOSIS nv;Datix;eCircle;eDreams;Forgame;Flashtalking;Wunder Mobility;StyleLounge;IFS;Yeepay;Speedcast (formerly Harris CapRock Communications);Ten Bis;Alma Lasers;MIS Implants Technologies;Bomgar;Radialpoint;SoftWriters Holdings;Fractal Analytics;CyOptics;Billdesk;MicroSeismic;TARGUSinfo;Pixonic;Maintenance Connection;Proxibid;e-Rewards;Mediaocean;iCIMS;durchblicker;Insurity;Edifecs;Quotient Clinical;Onlineprinters;Aptean;CoreLogic;ARI;Stadion Money Management;Clayton Holdings;TEOCO Corporation;Towne Park;Eagle Test Systems;TouchTunes Music Company;DL Software;ITRS Group;Computer Services;TaxAct;Image Process Design (IPD);ImmunoGen;Lawson Software;Micromax Informatics;Prometheus;Nintex;BATS Global Markets;Accruent;Accion Labs;IPG Photonics;Netwrix;Voyant;Dr Lal PathLabs;Help/Systems;Bluepay;WellMed Medical Management;MedRisk;Planview;Answers;RateGain;Tega Industries;Idea Cellular;Zadig &amp; Voltaire;Söderberg &amp; Partners;SmartStream;Amann Girrbach;CIPRÉS;Internationella Engelska Skolan;PhysIOL;Eurowag;StorageCraft;Zoominfo;Smooch;Arxan Technologies;Confluence Technologies;Intralinks;Thinkproject;Procare Software;Senior Whole Health;Sovos;Veracode;Interswitch;Diatech Pharmacogenetics;Idera;MRI Software;Biocomposites;Ivanti;Kofax;WorkWave;Priority Software;Mitratech;Creditex;DNCA Finance;Powerbar;List Group;DigiCert;Radiant Logic;Compusoft Group;DOCU Nordic Group Holdings;Netrisk.hu;InspirED;Affiliated Managers Group (AMG);Financial Information Technologies;AffiniPay;Private Business;IGEL Technology;NuGenesis Technologies;Microban International;Gamma Technologies;Logistics Health;FreeWave Technologies;Radixx International;Flexera;Twin Med;HoopsTV.com;Plusgrade;Healix;MISA;OmniActive Health Technologies;CFRA;NorthStar Financial Services;Appfire;MedQuest Associates;Native Minds;Questia Media;Natrol;AutoQuotes;National Imaging Associates;Cardtronics;EviCore healthcare;Los Angeles Film School;United Pet Group;PetPeople;Backstage;E-emphasys Technologies;Wealth Enhancement Group;Retriever Medical/Dental Payments;Professional Warranty Service Corporation;Alpha II;Zifo RnD Solutions;CCRM;Stackline;Chain Link Technologies;AtomicTangerine;NetNumina Solutions;Monarch Dental Corporation;Global 360;Keeley Asset Management Corp.;Aicent;Aldevron;Bsquare;Lumber Liquidators;Hornetsecurity;Research Now SSI;FONCIA Group;Odealim Group;Babilou;Surfaces Technological Abrasives SpA;Quotient Sciences;Fairstone Group;National Stock Exchange;Behavioral Health Works;American Specialty Health Incorporated;ION Group;PROS;Shilpa Medicare;Ideal Cures;ACT (Atria Convergence Technologies Pvt.);W for Woman;Prudent Corporate Advisory Services;InCorp Global;Intelerad Medical Systems;Fincare;PDQ;Insight software;PDI Software;Ion Trading;EPassi Payments;Gong Cha Group;Auction Technology Group (ATG);Solabia Group;AGA;Apex Group;RLDatix;KatRisk Deutschland;Rocscience;Indira IVF;Rectanglehealth;Petcurean Pet Nutrition;Navia Benefit Solutions;Leadventure;Mid America Pet Food;The Benecon Group;MRH Trowe;Agilio;Precisely;Green Street;Photodisc;MAV Beauty Brands;Questia Media;YeePay;Nactarome Group;AdCubum;Leadsonline.com;Laboratoires Vivacy;Unique Instruments;Intercontinental Exchange;Technosylva;Fortra;esPublico;Synokem Pharmaceuticals;Kinective</t>
  </si>
  <si>
    <t>Intercontinental Exchange;Idea Cellular;The Access Group;Aldevron;ION Group;ImmunoGen;National Stock Exchange;Zoominfo;Affiliated Managers Group (AMG);CoreLogic</t>
  </si>
  <si>
    <t>Acropolis Capital Limited</t>
  </si>
  <si>
    <t>gaming;health;travel;legal;security;fintech;wellness beauty;music;real estate;fashion;sports;food;media;telecom;education;energy;kids;home living;event tech;robotics;jobs recruitment;transportation;semiconductors;marketing;enterprise software;engineering and manufacturing equipment</t>
  </si>
  <si>
    <t>Czech Republic;Germany;United States;United Kingdom;Netherlands;Belgium;Spain;China;Sweden;Israel;India;Russia;Austria;France;Canada;Nigeria;Italy;Norway;Philippines;Hungary;Singapore;Finland;Taiwan;Bermuda;Switzerland</t>
  </si>
  <si>
    <t>North America;Europe;Asia;United States;United Kingdom;India;Hong Kong;Boston;London;Mumbai</t>
  </si>
  <si>
    <t>50M - 500M</t>
  </si>
  <si>
    <t>https://twitter.com/taassociates</t>
  </si>
  <si>
    <t>https://www.linkedin.com/company/ta-associates</t>
  </si>
  <si>
    <t>https://www.crunchbase.com/organization/ta-associates</t>
  </si>
  <si>
    <t>https://storage.googleapis.com/dealroom-images-production/a2/MTAwOjEwMDpjb21wYW55QHMzLWV1LXdlc3QtMS5hbWF6b25hd3MuY29tL2RlYWxyb29tLWltYWdlcy8yMDIyLzA1LzE5LzU2NTcwYzM5YzdhMGE2YTE3NjMyNTgwYmRmN2UzYmVh.jpg</t>
  </si>
  <si>
    <t>38.20</t>
  </si>
  <si>
    <t>EPassi Payments;Rocscience;Green Street;esPublico;Kofax;TouchTunes Music Company;durchblicker;AutoQuotes;InCorp Global;UNIT4;Fairstone Group;IGEL Technology;DL Software;Mid America Pet Food;Planview;Netwrix;Surfaces Technological Abrasives SpA;Auction Technology Group (ATG);Proxibid;Wealth Enhancement Group;Odealim Group;Insight software;Confluence Technologies;ITRS Group;Mitratech;ACT (Atria Convergence Technologies Pvt.);Procare Software;NorthStar Financial Services;The Access Group;Idera;CMOSIS nv;Arxan Technologies;Bigpoint;eCircle;Intralinks;eDreams</t>
  </si>
  <si>
    <t>n/a;n/a;n/a;500;n/a;n/a;n/a;n/a;n/a;2000;n/a;n/a;n/a;n/a;1600;n/a;n/a;n/a;n/a;n/a;n/a;n/a;n/a;n/a;300;500;n/a;n/a;n/a;n/a;n/a;132;350;60;n/a;153</t>
  </si>
  <si>
    <t>41.5;N/A;N/A;N/A;0.41;N/A;0.55;N/A;N/A;2.36;34.08;N/A;N/A;N/A;N/A;N/A;N/A;N/A;N/A;N/A;N/A;909.09;54.55;N/A;19.68;N/A;N/A;N/A;1200;N/A;5.28;25.73;100.45;N/A;13.64;N/A</t>
  </si>
  <si>
    <t>Private equity into VC;Midlands Engine Top Life Sciences Investors</t>
  </si>
  <si>
    <t>225</t>
  </si>
  <si>
    <t>249</t>
  </si>
  <si>
    <t>9926.62</t>
  </si>
  <si>
    <t>46295.58</t>
  </si>
  <si>
    <t>28157.00</t>
  </si>
  <si>
    <t>2002578</t>
  </si>
  <si>
    <t>https://app.dealroom.co/investors/cm_cic</t>
  </si>
  <si>
    <t>https://www.creditmutuel-equity.eu/en/</t>
  </si>
  <si>
    <t>Crédit Mutuel Equity (CM-CIC)</t>
  </si>
  <si>
    <t>CM-CIC Capital Finance aims to financially support local companies at all stages of their development</t>
  </si>
  <si>
    <t>Avenue de l'Opéra, Quartier Gaillon, 2nd Arrondissement, Paris, Ile-de-France, Metropolitan France, 75002, France</t>
  </si>
  <si>
    <t>48.8684994</t>
  </si>
  <si>
    <t>2.3332266</t>
  </si>
  <si>
    <t>Karine Lignel (Executive Director);Ralph SPEYSER;Pascal Vallanchon (Investment Director);Julien Keignart (chargé d'affaires);Jean-Marie Giannettini;Frédéric Lancian;Françoise Cauvin;Sandy Yenk;Helen Mareschal (CEO);Francois Collet (Investment Director);Jean-Philippe Reboul (Chief Executive);Tahon Véronique (Management Assistant)</t>
  </si>
  <si>
    <t>Karine Lignel;Ralph SPEYSER;Pascal Vallanchon;Julien Keignart;Jean-Marie Giannettini;Frédéric Lancian;Françoise Cauvin;Sandy Yenk;Helen Mareschal;Francois Collet;Jean-Philippe Reboul;Tahon Véronique</t>
  </si>
  <si>
    <t>female;male;male;male;male;male;female;female;female;male;male</t>
  </si>
  <si>
    <t>Executive Director;n/a;Investment Director;chargé d'affaires;n/a;n/a;n/a;n/a;CEO;Investment Director;Chief Executive;Management Assistant</t>
  </si>
  <si>
    <t>WebInterpret;Acquisio;Capitaine Train;AwoX;Airtag;Deezer;EffiCity;Spartoo;Global Imaging Online;Sisteer;Nexway;celeste;Oceanet Technology;Brainsonic;NovaSparks;Voluntis;C4M;creads;1001pharmacies;Kapten;Melijoe;Factory Systems;Devialet;SensioLabs;Worldia;Greenext;TruTag Technologies;Vivacta;Babbler;Tissium;Prizm;ADVITOS;Presto Engineering;EyeBrain;Le Floch Depollution;Oncodesign Precision Medicine;Hemarina;Ion Beam Services;METRIXWARE;Telelogos;kalidea;MAPPING;Nanobiotix;L'Usine à Design;KTM Advance;Implanet;Trophos;Kalistick;Polyplus-transfection;OneAccess;Teklynx International;Lucibel;Biophytis;Therapixel;Innov8 Group;Wizaplace;AB Tasty;ManoMano;Voyageurs du Monde;Antidot;Diota;Saagie;Keen Eye;Elixir Aircraft;Smart Traffik (Formerly Evoke);Iskn;Okkohotels;Europe Snacks;CAST;Librinova;Training-orchestra;Universign;Implicity;Paystone Technologies;Planity;Invenis;L'Addition;Doccle;Robart;Phenix Groupe;Tropicalement votre;Endodiag;Centogene;PreciThera;OpenHealth;Selenium Medical;Algodone;Hiya;SmartRenting;ForCity;Septeo;Scalefast;CARFIT;Norac Foods;Ellona;TRiCares;Auxilium Group;ELDIM S.A.;SILIOS Technologies;SPRING Technologies;Oncomfort;Minafin;Endocontrol;Serge Ferrari;Serac;Edison;QUANDELA;Nomadmusic;MedinCell;Anywr(Formerly Cooptalis);VOGO;Julhiet sterwen;Gautier France;Groupe IMI;Waterair;Aries Alliance;Ready Business System;Systam;Auxitec Industrie;Coveris SAS;Capelle Groupe;Proplast Group;DORIS Engineering;Groupe Actual;Descours &amp; Cabaud;Aurea;CentrExpert;Provost SA;Groupe Lea Nature;Prochimir S.A.S;Sigma Informatique;Synerlab;ENAG S.A.S.;Groupe SAFIR;Cap Ingelec;Wellcom;ABEO SAS;DODO SAS;Satys;Paprec France;Gerflor Group;Frénéhard &amp; Michaux;Leader Acting Group;Clinique Développement;Lanson-BCC;La Croissanterie;Routin SA;Prismaflex International;Global Bioenergies;BEL'M;Eurogerm;MaaT Pharma;Burger &amp; Cie.;Hardis Group;Blondel Logistique;RC Concept Group;Grenobloise d'Electronique et d'Automatismes;La Fraiseraie;Dupont Restauration;Thermador Groupe;Menway;GEOCONCEPT Group;FDG Group;Alstef;Orapi;AIRFLUX;Oletis SA;NSE Group;Bouvet Ladubay;X.NOV;Groupe AGDA Immobilier;Groupe Compte.R;Altrad Group;Manuloc;TOPSEC Equipement;Docuworld Group;Babymoov Group;Gabriel Boudier;Chocolatier of Puyricard;Teknimed;Socomore;Maisons SOCOREN;ARMOR-LUX;SDE Group;Synerglace;La Collecte Médicale;Coldway SA;Societe Paul Marguet;Chargeurs;Bilcocq;Aplix;Empreinte;ITESA;Exotismes;ABF Décisions;Idena;MACC S.A.;Altawest SAS;La Foir'Fouille;Gen.Orph;IDS SA;Groupe Grimaud La Corbière;Burelle SA;SAMSE;Charles &amp; Alice;Exagan;Groupe JORYF;NomoTech;Sauermann Industrie;LuxCarta;Arcade Cycle;Krono-Safe;InFlectis BioScience;Mojovida;Axium Packaging;Groupe Papin;Airstar;Evolis;W.AG Funktion + Design;BlueLight Analytics;Centum Electronics;Stimio;Q4;Eleven-x;CM Labs Simulations;Izi Family;Grill Courtepaille;HarfangLab;Ganymed Robotics;Access Industry;Aryes;GOZOKI;Olly Gan;Milexia Group;Schappe Techniques;REITZEL SA;Boost Group;Snaam;Stef SA;Okko Health;Armado;Visible Patient;Formes &amp; Sculptures;Icentia;Highlight Motor Group;Cafeyn;Advizeo;NEOBRAIN;NomadPlay;STOEFFLER;CARAVANE;KING MARCEL;MB ELECTRONIQUE;PEGAST;STEAMONE;TWIDO;IS TELECOM;LES CENT CIELS;ULYSSE;Alpina Savoie;Athos;Bourbon;Recycleurs Bretons;Axialease;Chemoform;Care Pharmacies;La Compagnie des Vétérinaires;DBF Automobiles;POwR Group;Misteelco;Mega;Brüning Group;Arraxe;SFPI Group;IPF;Hunkeler;Ciné Digital Service;Montaner Pietrini;Veloland;BLUE (Formerly Bretagne Télécom);FAMILLE BOUGRIER;Demathieu Bard;CM Collection;Index Education;Onomo;IDEC Group;Searchlight;Labellemontagne;Fouchard;Zénith Toulouse Métropole;Technoflex;Panthera Dental;ISP System;AMD;Frey;Alkern;Sidamo;Lauener;Factory;Warning;Côté Textiles;Lim Group;Ieva;Lorillard Group;Accro Sport;InTech Group;MDA electromenage;W41TP;Dentifree;Seafrigo;Kabo Family;Maison Georges Larnicol;Eurodatacar;Foraco;Maine plastiques;Log'S;Onis;Hasap;Creno;FAST;Piper-Heidsieck;Médipréma;Pomone;Pétroles Ocedis;EBAC;Berni;Iris;La Mie Câline;Tarifold;SERAP;Sill Enterprises;SDMS;Symatese(Formerly SYMATESE Biomatériaux);Centralp;Pierre Schmidt Group;La Compagnie des Desserts;Team Tex;Goûters Magiques;Ceres groupe;Bugal;Groupe Cristal;Charles Mignon;Itecom;Memograv;Palamy;Arche;Tanguy;Groupe GMD;NGL Group;Flora Nova;Lhyfe;Aventron;MentorShow;MARIA SCHOOLS;VERPACK;VIVALTO;GENERAL TRANSMISSIONS;GROUPE CET;LORENZ AND HAMILTON;TARANIS;TRANSPORTS CAPELLE;SPUD (Sustainable Produce Urban Delivery);Intersec;CENTRALP AUTOMATISMES (WISETEC GROUP);DAL'ALU;FRECHE;KUCHLY;ENSO;SEARCHLIGHT PHARMA INC.;Sphering Group;Serac;SAS CHAUSSON MATERIAUX;ZENITH NANTES METROPOLE;glopal;Latitude;Adial;Spine innovations;LIGNE ROSET;OGEU GROUP;MAKILA;EXCEET;TARIQUET;FH ORTHO;ROUTIN;ROTH ECHAFAUDAGES;INTM;Wesbell Group of Companies;GROUPE SANTÉ VICTOR PAUCHET;PKF ARSILON;Aglaia Therapeutics;Mecaware;Occarent;Solveo Energie;Axess;Groupe SFPI SA;Maisons Pierre;Omy Laboratoires;Vicomte A;ATHOME;ALUVAIR;EPS GROUP;GRAIN DE SAIL;Fareneït;Enso Groupe;Poclain;Obat;ACD Groupe;French Desserts;Blue-Zone Technologies;IDENA;Serge Ferrari;Meccellis Biotech;Athos Services Commémoratifs;General Transmissions;Centralp;DORIS Engineering;La Pizza de Manosque;Lim Group;Ogeu Groupe;La Mie Câline;Far Tools;Aurea;Emballages RÉUNIS;Ribonexus;Océwood;BOUVET LADUBAY;Velomania Suisse;Kenko;SFE Process;Aster Développement;DFM</t>
  </si>
  <si>
    <t>Polyplus-transfection;Burelle SA;ManoMano;Stef SA;Thermador Groupe;Chargeurs;Trophos;Anywr(Formerly Cooptalis);Nanobiotix;Voyageurs du Monde</t>
  </si>
  <si>
    <t>Innovacom;Starquest Capital;Capital Grand Est</t>
  </si>
  <si>
    <t>Credit Mutuel</t>
  </si>
  <si>
    <t>Poland;Canada;United Kingdom;France;United States;Germany;Austria;Belgium;India;Switzerland;Morocco</t>
  </si>
  <si>
    <t>https://twitter.com/creditmutuel</t>
  </si>
  <si>
    <t>https://www.linkedin.com/company/cm-cic-investissement</t>
  </si>
  <si>
    <t>https://www.crunchbase.com/organization/cr%C3%A9dit-mutuel-equity</t>
  </si>
  <si>
    <t>https://storage.googleapis.com/dealroom-images-production/64/MTAwOjEwMDpjb21wYW55QHMzLWV1LXdlc3QtMS5hbWF6b25hd3MuY29tL2RlYWxyb29tLWltYWdlcy8yMDIzLzAxLzE3LzE4OTlmYTEzMjJlYTViNWZmMjFhNzI3OWEyOWMxNzYz.png</t>
  </si>
  <si>
    <t>Aster Développement;Milexia Group;Océwood;ACD Groupe;Charles &amp; Alice;ITESA;Routin SA;Groupe SAFIR;BEL'M;Bilcocq</t>
  </si>
  <si>
    <t>n/a;n/a;n/a;n/a;n/a;n/a;n/a;n/a;n/a;n/a</t>
  </si>
  <si>
    <t>France Digitale Members (Investors);Top-tier VCs France;Investors in French Space tech startups</t>
  </si>
  <si>
    <t>431</t>
  </si>
  <si>
    <t>397</t>
  </si>
  <si>
    <t>1717.42</t>
  </si>
  <si>
    <t>245.95</t>
  </si>
  <si>
    <t>238.62</t>
  </si>
  <si>
    <t>116.09</t>
  </si>
  <si>
    <t>4483.79</t>
  </si>
  <si>
    <t>12009.28</t>
  </si>
  <si>
    <t>883437</t>
  </si>
  <si>
    <t>https://app.dealroom.co/investors/coparion</t>
  </si>
  <si>
    <t>http://coparion.vc/</t>
  </si>
  <si>
    <t>Coparion</t>
  </si>
  <si>
    <t>A venture capital fund for young, German technology companies.</t>
  </si>
  <si>
    <t>1F Charles-de-Gaulle-Platz, 50679 Cologne, Germany</t>
  </si>
  <si>
    <t>50.9425549</t>
  </si>
  <si>
    <t>6.9715337</t>
  </si>
  <si>
    <t>Toba Spiegel (Venture Capitalist);Christian Schulte (Managing Director,Investment Professional);David Zimmer (Managing Director);Aneliya Yakov (Executive Assistant);Alex Wambach;Christian Meckelburg;Felix Sartorius;Eric Berthold;Enise Arslan;Michael Aring (Investment Professional);asdfasdf1234;Felix Raasch;Vera Mehler;Linda Erb;Leonie Schilling;Federico Bonanno;Felix Von Laffert;Kevin Heidrich;Lennart Fritzsche</t>
  </si>
  <si>
    <t>Christian Stein (Managing Director);Sebastian Pünzeler (Investment Manager);Alexander Lüttge (Investment Manager);Timo Dreger (Investment Manager);Isabelle Canu (Head of Operations);Martin Sonntag (Investment Manager);Christian Schulte (Managing Director);Stanislav N. (Investment Analyst);Kreske Nickelsen</t>
  </si>
  <si>
    <t>Toba Spiegel;Christian Schulte;David Zimmer;Aneliya Yakov;Alex Wambach;Christian Meckelburg;Felix Sartorius;Eric Berthold;Christian Stein;Sebastian Pünzeler;Alexander Lüttge;Timo Dreger;Isabelle Canu;Martin Sonntag;Enise Arslan;Michael Aring;asdfasdf1234;Felix Raasch;Vera Mehler;Christian Schulte;Stanislav N.;Kreske Nickelsen;Linda Erb;Leonie Schilling;Federico Bonanno;Felix Von Laffert;Kevin Heidrich;Lennart Fritzsche</t>
  </si>
  <si>
    <t>male;male;male;female;male;male;male;male;male;male;male;male;female;male;female;male;male;female;male;male;female;female;male;male;male;male</t>
  </si>
  <si>
    <t>Venture Capitalist;Managing Director,Investment Professional;Managing Director;Executive Assistant;n/a;n/a;n/a;n/a;Managing Director;Investment Manager;Investment Manager;Investment Manager;Head of Operations;Investment Manager;n/a;Investment Professional;n/a;n/a;n/a;Managing Director;Investment Analyst;n/a;n/a;n/a;n/a;n/a;n/a;n/a</t>
  </si>
  <si>
    <t>FastBill;Libify;Holidu;Zeotap;FreshBooks;Micropsi Industries;Vimcar;virtualQ;gridX;Shyftplan;Zizoo;Building Radar;Clark;ParcelLab;3YourMind;Thermosome;TwentyBN;Shore;Green City Solutions;Grover;German Autolabs;Cardior Pharmaceuticals;CEPRES;Heparegenix;Neodigital;Homelike;Vehiculum;Finanzguru;Lofelt;Acatus;Lanes &amp; Planes;Nuri;Thing Technologies;Fractal;Protembis;Wirelane;Fasciotens;Tubulis Technologies;Libify Technologies;Catalym;Lendis;Tacalyx;Abalos Therapeutics;Foodcircle;Finoa;Plan A;Qualifyze (Formerly ChemSquare);Hasty;Veertly;Emlen;RISE Financial Technologies;CNCTeile24;AUTOVIO GmbH;Koppla;35up;ONIQ;FundaMental;ContractHero;Fasciotens;Gomada;CNCTeile 24</t>
  </si>
  <si>
    <t>FreshBooks;Clark;Grover;ParcelLab;Holidu;Cardior Pharmaceuticals;Tubulis Technologies;Catalym;Zeotap;Lanes &amp; Planes</t>
  </si>
  <si>
    <t>KfW;European Investment Fund (EIF);The Luxembourg Future Fund</t>
  </si>
  <si>
    <t>gaming;health;travel;security;fintech;real estate;food;media;telecom;education;energy;home living;event tech;robotics;jobs recruitment;transportation;marketing;enterprise software;consumer electronics;engineering and manufacturing equipment</t>
  </si>
  <si>
    <t>Germany;Canada;Switzerland;United Kingdom</t>
  </si>
  <si>
    <t>https://twitter.com/coparion_vc</t>
  </si>
  <si>
    <t>https://www.linkedin.com/company/coparion-gmbh-&amp;-co.-kg/</t>
  </si>
  <si>
    <t>https://www.crunchbase.com/organization/coparion</t>
  </si>
  <si>
    <t>https://storage.googleapis.com/dealroom-images-production/02/MTAwOjEwMDpjb21wYW55QHMzLWV1LXdlc3QtMS5hbWF6b25hd3MuY29tL2RlYWxyb29tLWltYWdlcy8yMDE2LzEwLzEzLzQ5ODk1NTI3ZTNkMjljOTVkMDRjNTlmMjljMDIwZGFk.png</t>
  </si>
  <si>
    <t>13.67</t>
  </si>
  <si>
    <t>Top 5% Worldwide Seed Round Investors for Startup Founders;Dealroom's Top 5% Deep Tech Investors in Europe</t>
  </si>
  <si>
    <t>1011.89</t>
  </si>
  <si>
    <t>84.53</t>
  </si>
  <si>
    <t>71.38</t>
  </si>
  <si>
    <t>122.73</t>
  </si>
  <si>
    <t>5819.57</t>
  </si>
  <si>
    <t>3201981</t>
  </si>
  <si>
    <t>https://app.dealroom.co/investors/oxford_science_enterprises</t>
  </si>
  <si>
    <t>http://oxfordscienceenterprises.com</t>
  </si>
  <si>
    <t>Oxford Science Enterprises</t>
  </si>
  <si>
    <t>Turning Oxford's world-leading science into world-changing companies</t>
  </si>
  <si>
    <t>Woodstock Road Building, 46, Woodstock Road, Central North Oxford, North Oxford, Oxford, Oxfordshire, South East England, England, OX2 6HT, United Kingdom</t>
  </si>
  <si>
    <t>51.7610203</t>
  </si>
  <si>
    <t>-1.26174958</t>
  </si>
  <si>
    <t>Oxford</t>
  </si>
  <si>
    <t>Matthew Arnold (Principal)</t>
  </si>
  <si>
    <t>Heather Roxborough (Partner);Heather Preston (Non Executive Director);Craig Fox;Andre Crawford-Brunt (Board Member);David Norwood;Zachary Yerushalmi (Principal);Alexis Zervoglos;Caroline Cake;Isabel Fox;Philip G Jakeman;Daniel McMahon;Ross Hendron</t>
  </si>
  <si>
    <t>Heather Roxborough;Heather Preston;Craig Fox;Andre Crawford-Brunt;David Norwood;Matthew Arnold;Zachary Yerushalmi;Alexis Zervoglos;Caroline Cake;Isabel Fox;Philip G Jakeman;Daniel McMahon;Ross Hendron</t>
  </si>
  <si>
    <t>Partner;Non Executive Director;n/a;Board Member;n/a;Principal;Principal;n/a;n/a;n/a;n/a;n/a;n/a</t>
  </si>
  <si>
    <t>BioBeats (acquired by HUMA Health);First Light Fusion;Mind Foundry;Navenio;Perspectum;Wrapidity;SpyBiotech;Diffblue;Scenic Biotech;Barinthus Biotherapeutics;Bodle Technologies;Yasa;6D.ai;Ultromics;Orbit Discovery;Metaboards;Covatic Limited;Xerion Healthcare;Oxford Flow;Osler Diagnostics;Evox Therapeutics;Circadian Therapeutics;EnzBond;Zegami;Oxford VR;BehaVR;Genomics;Opsydia;Inkpath;ONI;Util;Mixergy;Sitryx;Animal Dynamics;OMass Therapeutics;Proxisense;Oxford Endovascular;Theolytics;GreyWolf Therapeutics;DeepReason.ai;Latent Logic;Brill Power;RockMass Technologies;Oxford Quantum Circuits;Quantum Motion;MoA Technology;Argonaut Therapeutics;Odqa Renewable Energy Technologies;DJS Antibodies;Oxford Semantic Technologies;Prolific;Iota Sciences;MiroBio;Caristo Diagnostics;Edplus;Hexr;Nucleome Therapeutics;PepGen;PQShield;Refeyn;BibliU;Albus Health;Living Optics;Base Genomics;ORCA Computing;Bluebell;Archangel Lightworks;OxMet Technologies;Ovr Health;Quantum Dice;Oxford Ionics;Aistetic;GTT Analytics;Ground Truth Labs;Oxsed;T-Cypher Bio;Omega Crop;Salience Labs;Rey;Evolito Ltd;Natcap research;Alethiomics;Human Centric DD;QuantrolOx;Dark Blue Therapeutics;Amber Therapeutics;Wild Bioscience;Step Ignite;LAB 282;Living Optics;Fluorok;Beacon Therapeutics;AlveoGene</t>
  </si>
  <si>
    <t>Beacon Therapeutics;OMass Therapeutics;Base Genomics;MiroBio;Oxford Quantum Circuits;Osler Diagnostics;PepGen;Evox Therapeutics;ONI;DJS Antibodies</t>
  </si>
  <si>
    <t>The Wellcome Trust;IP Group;Lansdowne Partners;Oxford Endowment Fund;Invesco;Temasek</t>
  </si>
  <si>
    <t>gaming;health;security;fintech;wellness beauty;fashion;food;media;telecom;education;energy;kids;robotics;transportation;semiconductors;enterprise software;space;engineering and manufacturing equipment</t>
  </si>
  <si>
    <t>United Kingdom;Netherlands;United States;Canada;Finland</t>
  </si>
  <si>
    <t>developer tools;analytics;consumer electronics;data analytics</t>
  </si>
  <si>
    <t>Europe;United Kingdom;Oxford</t>
  </si>
  <si>
    <t>https://angel.co/oxford-sciences-innovation</t>
  </si>
  <si>
    <t>https://twitter.com/oxfordscient</t>
  </si>
  <si>
    <t>https://www.linkedin.com/company/oxford-sciences-innovation-plc/</t>
  </si>
  <si>
    <t>https://www.crunchbase.com/organization/oxford-sciences-innovation</t>
  </si>
  <si>
    <t>https://storage.googleapis.com/dealroom-images-production/21/MTAwOjEwMDpjb21wYW55QHMzLWV1LXdlc3QtMS5hbWF6b25hd3MuY29tL2RlYWxyb29tLWltYWdlcy8yMDIzLzAxLzIzL2M4ZmVhZTI1NTc0NDE1MmMzM2JjN2JlOTQ3ZTkzZmJh.png</t>
  </si>
  <si>
    <t>18.01</t>
  </si>
  <si>
    <t>Dedicated Deep Tech investors Europe</t>
  </si>
  <si>
    <t>2143.07</t>
  </si>
  <si>
    <t>310.18</t>
  </si>
  <si>
    <t>194.98</t>
  </si>
  <si>
    <t>132.09</t>
  </si>
  <si>
    <t>1150.73</t>
  </si>
  <si>
    <t>5499.88</t>
  </si>
  <si>
    <t>864213</t>
  </si>
  <si>
    <t>https://app.dealroom.co/investors/blockchain_capital</t>
  </si>
  <si>
    <t>http://blockchain.capital/</t>
  </si>
  <si>
    <t>Blockchain Capital</t>
  </si>
  <si>
    <t>Invests in blockchain-enabled technology companies</t>
  </si>
  <si>
    <t>United States, San Francisco, Ferry Building Marketplace</t>
  </si>
  <si>
    <t>37.7955805</t>
  </si>
  <si>
    <t>-122.3934111</t>
  </si>
  <si>
    <t>Gil Penchina;Bart Stephens (Co-Founder,Managing Partner);Brock Pierce;W Bradford Stephens (Co-Founder,Managing Partner);Spencer Bogart (Managing Director,Head of Research,Managing Director and Head of Research);Kelly Turnure (Director);JoAnne Lauer (Director of Operations);Jimmy Song (Venture Partner);P Bart Stephens (Co-Founder,Managing Partner);Felix Etcheverria (CEO,Founder);Kinjal Shah (Partner,General Partner);Laura J. Pratt, (Co-Founder,COO);Aly KG Elkamouty (Co-Founder);Kyle Gluskin (Investor Relations)</t>
  </si>
  <si>
    <t>Gil Penchina;Bart Stephens;Brock Pierce;W Bradford Stephens;Spencer Bogart;Kelly Turnure;JoAnne Lauer;Jimmy Song;P Bart Stephens;Felix Etcheverria;Kinjal Shah;Laura J. Pratt,;Aly KG Elkamouty;Kyle Gluskin</t>
  </si>
  <si>
    <t>male;male;male;male;male;female;female;male;male;female;female;male;female</t>
  </si>
  <si>
    <t>n/a;Co-Founder,Managing Partner;n/a;Co-Founder,Managing Partner;Managing Director,Head of Research,Managing Director and Head of Research;Director;Director of Operations;Venture Partner;Co-Founder,Managing Partner;CEO,Founder;Partner,General Partner;Co-Founder,COO;Co-Founder;Investor Relations</t>
  </si>
  <si>
    <t>BTC China;GoCoin;Circle;BitGo;kraken;AZA (formerly BitPesa);Chain;Xapo;Blockstream;Filecoin;Coinbase;Bitnet Technologies;ShapeShift;SFOX;AlphaPoint;Blockstack;High Fidelity;Coinsetter;Ripple;PeerNova;BitAccess;expresscoin;Sensay;BlockCypher;Kik;Stampery;itBit;BitFury;Gem;Blade;Civic Technologies;FreshPay;LedgerX;snapCard;Zipzap;Authy;Wave;Blockstack (formally OneName);Bonafide;Decred;Paxos;Tierion;Wyre;Paxos (formally itBit);Bancor;Block1;Power Ledger;Templum;Bitwise;CoinList;Harbor;OpenSea;Paradex;Radar Relay;Parity Technologies;Oasis Labs;Nervos;Orchid;Sunlot;DFINITY;Unikrn;UnikoinGold;Messari;Nexus Mutual;Avara;Securitize;Energy Web Foundation;Tari Labs;Mfine;TRM;Stacks;Bison Trails;Anchorage;Blocknative;Bolt;ParaSwap;Libra.org;ABRA;Computable;Balancer Labs;Uniswap;Umaproject;Matter Labs;Landed;Avanti Financial;Teller;1inch Network;Stardust;Routefire;HashRabbit, Inc.;Yearn;Bounce;PowerLoom;Fuel Labs;Templum;Kine Protocol;SushiSwap;witnet.io;Greenwood;BitClout;Upshot;SOLV;Composable Finance;Snickerdoodle Labs;Chainflip;Parallel Finance;Bringing Bitcoin to DeFi;Celestia;Worldcoin;RedStone;Bitwave;Yat;Diem;Forta;ArDrive;AcadArena;Spatial LABS;across.to;Hxro;SO-COL;Polymer Labs;Espresso Systems;Phi Labs;CoWDAO;RISC Zero;Lens Protocol;Pinestreetlabs;CowSwap;Quasar Finance;gameplay galaxy;Unlockd;Toku;Community Labs;Catapult;EigenLayer;Modular Cloud;Superchain;Toku;PILabs;Tools for Humanity;Rio Network;Fairshake PAC;BounceBit</t>
  </si>
  <si>
    <t>Coinbase;OpenSea;Ripple;Bolt;DFINITY;kraken;Blockstream;Circle;Worldcoin;Anchorage</t>
  </si>
  <si>
    <t>Social Discovery Group (Formerly SD ventures);PayPal;Visa;Ripple;Fairfax County Government;Passport Foundation;RippleWorks;Fairfax County Police Officers Retirement System;Teacher Retirement System of Texas;Vinik Family Foundation</t>
  </si>
  <si>
    <t>gaming;health;legal;security;fintech;real estate;media;telecom;education;energy;hosting;jobs recruitment;semiconductors;marketing;enterprise software</t>
  </si>
  <si>
    <t>China;Singapore;United States;Luxembourg;Canada;United Kingdom;Switzerland;Spain;Netherlands;Israel;Cayman Islands;Australia;Bulgaria;India;France;Brazil;Germany;British Virgin Islands;Japan;Liechtenstein;Philippines;Bermuda;Serbia;South Korea</t>
  </si>
  <si>
    <t>200K - 500K</t>
  </si>
  <si>
    <t>https://angel.co/blockchain-capital</t>
  </si>
  <si>
    <t>https://www.facebook.com/blockchaincapital</t>
  </si>
  <si>
    <t>https://twitter.com/blockchaincap</t>
  </si>
  <si>
    <t>https://www.linkedin.com/company/crypto-currency-partners-lp/</t>
  </si>
  <si>
    <t>https://www.crunchbase.com/organization/crypto-currency-partners</t>
  </si>
  <si>
    <t>https://storage.googleapis.com/dealroom-images-production/6b/MTAwOjEwMDpjb21wYW55QHMzLWV1LXdlc3QtMS5hbWF6b25hd3MuY29tL2RlYWxyb29tLWltYWdlcy8yMDI0LzAyLzI5L2JjOGQ2ZDY1NGVlMzlhNmEyYjRlNTZmOGQwYWU0ODAx.png</t>
  </si>
  <si>
    <t>18.84</t>
  </si>
  <si>
    <t>2355.01</t>
  </si>
  <si>
    <t>203.55</t>
  </si>
  <si>
    <t>118.18</t>
  </si>
  <si>
    <t>30.82</t>
  </si>
  <si>
    <t>70518.50</t>
  </si>
  <si>
    <t>25907</t>
  </si>
  <si>
    <t>https://app.dealroom.co/investors/citi_ventures</t>
  </si>
  <si>
    <t>http://ventures.citi.com/citi_ventures/homepage/index.htm</t>
  </si>
  <si>
    <t>Citi Ventures</t>
  </si>
  <si>
    <t>Citi's global corporate investing department</t>
  </si>
  <si>
    <t>260, Homer Avenue, 94301 Palo Alto, United States</t>
  </si>
  <si>
    <t>37.4431056</t>
  </si>
  <si>
    <t>Feedzai;Jumio;Square;M-DAQ;InvestLab;ddmap.com;Docker;Chain;Optimizely;BlueVine;Dyadic Security;illusive Networks;Quantifind;Buck;vArmour Networks;Octane;Unison Technologies;Persado;unbound technologies;Joist;Tealium;Trulioo;Arcus;FastPay;Pepperdata;C2FO;Reonomy;AcadiaSoft;Sansera Engineering;PayJoy;Jetty;Engine by MoneyLion;Datameer;Janalakshmi;DB Networks;Nylas;ReadyForZero;Click Security;Tanium;Chef;Cashforce;Betterment;Sensa;Digit;GoHenry;Shopkick;HomeLight;SmartAsset;Hopper;Freebird;Trading Ticket;Roofstock;Ondot Systems;Linkable Networks;Platfora;Forto;Socure;Second Measure;Plastic Jungle;STAND Technologies;Flybits;Proof;Kenna Security;Clarity Money;Verodin;Kinetica;Jet;HighRadius;Harness;Deepgram;ScaleFactor;Immuta;Anyfin;InfluxData;LiveNinja;Udaan;UJET;PPRO;Contguard;Anaconda, Inc.;Braze;1st Stop Group;Silverfort;HoneyBook;ChargeAfter;Sepio Systems;MeetChina.com;Pindrop;The Mom Project;OneWorld;KETOS;Silver Tail Systems;Car IQ;Styra;Volante Technologies;Splash Financial;Tessian;Immersive Labs;Fidel API;UJET;Soldo;TRM;Bundle;Forage;Concentric;Pathstream;Cribl;UrbanFootprint;Clerkie;Mostly AI;BlackCart;Securiti;Centrical;Loft;Binalyze;Doconomy;Belvo;Skan;Nammu21;Kyte;Lexion;Arch;Rupert;Proxymity;Anvil Foundry;Warren;Myensemble;Greenwood;Kasa Living;Amoun Pharmaceutical;LiquidX;Lev;Daylight;Clara;IVIX;Endowus;Cart.com;Wildfire-corp;OUTSEER;Defacto;onward;Xalts;Makershub;Sipix;Altro;Vibrant Planet;Unlimited Funds;Sepio;Masttro;CapStack;Vega Investments</t>
  </si>
  <si>
    <t>Square;Tanium;Braze;Hopper;Socure;Harness;Udaan;HighRadius;Jet;Loft</t>
  </si>
  <si>
    <t>health;travel;legal;security;fintech;real estate;fashion;sports;food;telecom;education;energy;kids;hosting;event tech;jobs recruitment;transportation;marketing;enterprise software;consumer electronics</t>
  </si>
  <si>
    <t>Portugal;United States;Singapore;Hong Kong;China;Israel;Canada;Mexico;India;Belgium;United Kingdom;Germany;Sweden;Cambodia;Austria;Brazil;Estonia;Egypt;France</t>
  </si>
  <si>
    <t>North America;Asia;Europe;United States;China;Singapore;United Kingdom;Palo Alto;Shanghai;San Francisco;New York City</t>
  </si>
  <si>
    <t>1902</t>
  </si>
  <si>
    <t>https://angel.co/citibank</t>
  </si>
  <si>
    <t>https://twitter.com/citibank</t>
  </si>
  <si>
    <t>https://www.linkedin.com/company/citi-india</t>
  </si>
  <si>
    <t>https://www.crunchbase.com/organization/citi-ventures</t>
  </si>
  <si>
    <t>https://storage.googleapis.com/dealroom-images-production/9e/MTAwOjEwMDpjb21wYW55QHMzLWV1LXdlc3QtMS5hbWF6b25hd3MuY29tL2RlYWxyb29tLWltYWdlcy8yMDE1LzA1LzA0LzJlZWJhZWY0Y2MzNjI0ODgyMGFkMzc0MWZmNTExNjVh.jpg</t>
  </si>
  <si>
    <t>27.56</t>
  </si>
  <si>
    <t>1019.82</t>
  </si>
  <si>
    <t>685.27</t>
  </si>
  <si>
    <t>34.82</t>
  </si>
  <si>
    <t>373.91</t>
  </si>
  <si>
    <t>5217.03</t>
  </si>
  <si>
    <t>61712.25</t>
  </si>
  <si>
    <t>16405</t>
  </si>
  <si>
    <t>https://app.dealroom.co/investors/seventure_partners</t>
  </si>
  <si>
    <t>http://www.seventure.fr</t>
  </si>
  <si>
    <t>Seventure Partners</t>
  </si>
  <si>
    <t>Finances European companies operating in 3 sectors: software, telecommunications and life sciences</t>
  </si>
  <si>
    <t>7, Rue de Monttessuy, 75007 Paris, France</t>
  </si>
  <si>
    <t>48.859388</t>
  </si>
  <si>
    <t>2.29951</t>
  </si>
  <si>
    <t>Philippe Tramoy (Partner);Guillaume Echaudemaison (Venture Capital Analyst);Guillaume Echaudemaison;Emmanuel Fiessinger;Camille Curtil;Armand Karpinski;Arthur Bourgade;Theodore;Quang Le;Jeanne Berron</t>
  </si>
  <si>
    <t>Raïssa Brian (Head of Business Development);Oxana Kukhaneva (Venture Partner);Denise Kelly (Venture Partner);Pierre Aumeunier (CFO);Annegret de Baey (Venture Partner);Ana Salas (Assistant);Ludovic Denis (Venture Partner);Guillaume Ars (Accountant);Sébastien Groyer (Partner);Adrien Caetano (Back Office Assistant,Middle and Back Office Assistant,Middle);Sylvie Padrazzi (Corporate Secretary);Eric de la Fortelle (Venture Partner);Roland Barnet (Back Office Manager);Jonathan Cohen Sabban (Senior Associate);Arnaud Autret (Associate);Michel Mollard (Scientific Director);Catherine Buisson (Accoutant);Iain Wilcock (Venture Partner);Robert Schier (Venture Partner);Emmanuel Fiessinger (General Partner);Annick Aubert (Assistant);Isabelle de Cremoux (CEO,Head of Life Sciences);Cedric Favier (Partner);Thi Thanh Vu (Financial Manager,Administrative,Administrative and financial manager);David Manjarres (General Partner);Thibault Canton (Associate);Bruno Rivet (Associate Director);Didier Piccino (Venture Partner);Danilo Casadei Massari;Andreas Schenk;Nora Frey (Venture Partner);Thibault Canton (Partner);Mohammad Afshar</t>
  </si>
  <si>
    <t>Philippe Tramoy;Guillaume Echaudemaison;Raïssa Brian;Oxana Kukhaneva;Denise Kelly;Pierre Aumeunier;Annegret de Baey;Ana Salas;Ludovic Denis;Guillaume Ars;Sébastien Groyer;Adrien Caetano;Sylvie Padrazzi;Eric de la Fortelle;Roland Barnet;Jonathan Cohen Sabban;Arnaud Autret;Michel Mollard;Catherine Buisson;Iain Wilcock;Robert Schier;Emmanuel Fiessinger;Annick Aubert;Isabelle de Cremoux;Cedric Favier;Thi Thanh Vu;David Manjarres;Thibault Canton;Bruno Rivet;Didier Piccino;Guillaume Echaudemaison;Emmanuel Fiessinger;Camille Curtil;Armand Karpinski;Arthur Bourgade;Danilo Casadei Massari;Andreas Schenk;Nora Frey;Thibault Canton;Mohammad Afshar;Theodore;Quang Le;Jeanne Berron</t>
  </si>
  <si>
    <t>male;male;female;female;female;male;female;female;male;male;male;male;female;male;male;male;male;male;female;male;male;male;female;female;male;male;male;male;male;male;male;male;female;male;male;male;male;female;male;male;male;male;female</t>
  </si>
  <si>
    <t>Partner;Venture Capital Analyst;Head of Business Development;Venture Partner;Venture Partner;CFO;Venture Partner;Assistant;Venture Partner;Accountant;Partner;Back Office Assistant,Middle and Back Office Assistant,Middle;Corporate Secretary;Venture Partner;Back Office Manager;Senior Associate;Associate;Scientific Director;Accoutant;Venture Partner;Venture Partner;General Partner;Assistant;CEO,Head of Life Sciences;Partner;Financial Manager,Administrative,Administrative and financial manager;General Partner;Associate;Associate Director;Venture Partner;n/a;n/a;n/a;n/a;n/a;n/a;n/a;Venture Partner;Partner;n/a;n/a;n/a;n/a</t>
  </si>
  <si>
    <t>Lecturio;navabi by jpc united GmbH;payleven;Plinga;jobvalley;SumUp;WebInterpret;BiancaMed;Alsyon Technologies;Conject;Airtag;Anevia;Augure;Acarix;EspaceMax;expert.ai;DxO Labs;DSO Interactive;Enterome;EffiCity;E-Blink;FromAtoB;TransferGo;VoluBill;Nexess;Sefas Innovation;ProTip;Kayentis;Quanta Dialysis Technologies;PrestaShop;Mailjet;Tigerlily;TalentSoft;Testbirds;Myobis;Tradoria;Machtfit;Blackbee;Silkan;MinuteBuzz;Kebony;MedEye;Advanced Accelerator Applications;1000mercis;SquareClock;Boonty;MEDIARITHMICS;Pixium Vision;Homerez;Anytime;Proteon Therapeutics;Arkeia Software;Codasystem;Personal MedSystems;FeetMe;moTwin;Veact;Humedics;Middle Peak Medical;Presto Engineering;Foodsmart;streamdata.io;Noxxon Pharma;Numara Software France;Idylis;Nanobiotix;QuesCom;Implanet;DOMAIN Therapeutics;Impeto Medical;TxCell;Web Geo Services;Kinomap;Biophytis;Fluxome;Santaris Pharma;Hubsphere;Syntaxin;Pitchy;Mainstay Medical;SportEasy;ARLETTIE;Scipio bioscience;Push Doctor;Hardloop;HorseCom;Mdoloris;TargEDys;Actronika;Fire1;MycoTechnology;MilliDrop;JobTeaser;Sinay;Saagie;Yelloan;Keen Eye;Launchmetrics;Skinjay;CryoCapCell;netasq;Aveni;Balyo;Geovelo;Polaar;Galecto;Intento Design;Corwave;Open ocean;Eligo;Payleven Brazil;Aston Itrade Finance;Aenitis;Mauna Kea Technologies;Chronotruck;Botfuel;PhosphonicS;BiomX;Expensya;argenx;DayTwo;Otoqi ( formally Parkopoly);Boostworks;LNC Therapeutics;Businesstable;Indexima;Pep-Therapy;Recommerce Group;A-Mansia biotech;ViroVet;Tibot Technologies;Jolimoi;Clinical Microbiomics;Endocontrol;SkillCorner;Axial Biotherapeutics;Dermala;Siolta Therapeutics;Tak’asic;Vedanta Biosciences;Izicap;Hepster;Acer;MedinCell;Proteon Pharmaceuticals;METabolic EXplorer;Clim8;Citalid Cybersecurity;Global Bioenergies;MaaT Pharma;Netino;MOVE ‘N SEE;Tubulis Technologies;Anaeropharma Science;Graphite Innovation &amp; Technologies;Inalve;NovoBind;Ecto;Flexvelop;Citryll;Microbiotica;Locasystem International;LiMM Therapeutics;Ideel;Eligo Bioscience;Eodom;The Treep;Wealthpilot;Biomatlante;Abalos Therapeutics;Dopavision;String Bio;Sentryc;La Vie;Soan;BCD Bioscience;LARQ;SCENTYS;Inspecto;Microwave Vision;Polaris Functional Lipids;Bsport;Opencell;Sekoia.io;IDnow;Federation Bio;Anevia;Syntaxin;AssurOne Group;CattleEye;glopal;Animab;Ysopia Bioscience;The Sanctuary Group;Nimble Science;Allozymes;Baouw;Netino;METabolic EXplorer;Axial Therapeutics;Conject;sefas innovation;Arlettie;Tradoria;Standing Ovation;ErVimmune;Flexvelop;Starfish Bioscience</t>
  </si>
  <si>
    <t>Arkeia Software;argenx;SumUp;Quanta Dialysis Technologies;Santaris Pharma;Vedanta Biosciences;Nanobiotix;MycoTechnology;MedinCell;Tubulis Technologies</t>
  </si>
  <si>
    <t>Sorbonne University;Banque Populaire Rives de Paris;Caisse d'Epargne Rhone Alpes;The Luxembourg Future Fund;Danone;European Investment Fund (EIF);Malakoff Humanis;ALM Innovation - AG2R La Mondiale;CNP Assurances;Bpifrance;Novartis;MAAF Assurances;Lesaffre;Tereos;Natixis Private Equity</t>
  </si>
  <si>
    <t>gaming;health;travel;security;fintech;wellness beauty;real estate;fashion;sports;food;media;telecom;education;energy;hosting;home living;event tech;robotics;jobs recruitment;transportation;semiconductors;marketing;enterprise software;chemicals;consumer electronics</t>
  </si>
  <si>
    <t>Germany;United Kingdom;Poland;Ireland;France;United States;Denmark;Italy;Norway;Netherlands;Belgium;Israel;Switzerland;Brazil;Taiwan;Japan;Canada;India;Singapore</t>
  </si>
  <si>
    <t>telecommunications;techstars 501 investors</t>
  </si>
  <si>
    <t>Europe;France;Germany;Switzerland;Paris;Munich;Nyon</t>
  </si>
  <si>
    <t>https://www.facebook.com/pages/seventure-partners/119562218081553</t>
  </si>
  <si>
    <t>https://twitter.com/seventurep</t>
  </si>
  <si>
    <t>https://www.linkedin.com/company/seventure-partners</t>
  </si>
  <si>
    <t>https://www.crunchbase.com/organization/seventure-partners</t>
  </si>
  <si>
    <t>https://storage.googleapis.com/dealroom-images-production/d1/MTAwOjEwMDpjb21wYW55QHMzLWV1LXdlc3QtMS5hbWF6b25hd3MuY29tL2RlYWxyb29tLWltYWdlcy8yMDE1LzA1LzA0L2Y2MjM2MDgyZDlkYWViMjQ1ZDgwOTdkYjRmZTg1MGM3.png</t>
  </si>
  <si>
    <t>10.54</t>
  </si>
  <si>
    <t>Techstars 501 investors;France Digitale Members (Investors);EIF Backed Funds;Fonds agro;International Investors - Ireland/NI;Dealroom's Top 5% Deep Tech Investors in Europe</t>
  </si>
  <si>
    <t>271</t>
  </si>
  <si>
    <t>2667.33</t>
  </si>
  <si>
    <t>278.81</t>
  </si>
  <si>
    <t>175.33</t>
  </si>
  <si>
    <t>75.60</t>
  </si>
  <si>
    <t>1714.64</t>
  </si>
  <si>
    <t>15236.12</t>
  </si>
  <si>
    <t>25955</t>
  </si>
  <si>
    <t>https://app.dealroom.co/investors/samsung_ventures</t>
  </si>
  <si>
    <t>http://www.samsungventures.com/</t>
  </si>
  <si>
    <t>Samsung Ventures</t>
  </si>
  <si>
    <t>Samsung Venture Investment aims to become a global pioneering CVC that contributes to the society and the group</t>
  </si>
  <si>
    <t>37.483712</t>
  </si>
  <si>
    <t>Alessandra Farnum (Operations Associate);Jong Sang Choi (Head of Europe Investments)</t>
  </si>
  <si>
    <t>Jong Sang Choi (Head of Europe Investments)</t>
  </si>
  <si>
    <t>Jong Sang Choi;Alessandra Farnum;Jong Sang Choi</t>
  </si>
  <si>
    <t>Head of Europe Investments;Operations Associate;Head of Europe Investments</t>
  </si>
  <si>
    <t>BlueStacks;Cambridge Broadband Networks;Centrify;EVRYTHNG;OpenX;Pure Storage;Corephotonics;Inside Secure;dacadoo;Enswers;ubitus;StoreDot;TeraView;Yoyi Media;Cinemacraft;Rounds;Bitcasa;Carbon Design Systems;Maluuba;Cambrios;MasterImage 3D;Human API;LearnSprout;Argus Cyber Security;EarlySense;UniKey;Giraffic;SentinelOne;Zimperium;Imagry;Replay Technologies;Reactor Inc.;Inpria Corporation;Raydiance;Alereon;picoChip;Connora Technologies;Tamr;Aryballe Technologies;bubl;Novasentis;videogram;Ubicom;Nanophotonica;Noom;nLIGHT Corp.;Stoke;BioAmber;Advanced Analogic Technologies;Quanergy;Strix Systems;Idibon;PowerbyProxi;FOVE;Reno Sub Systems;Datera;WellDoc;Kateeva;Enevate;Kngine;Pivot3;Glooko;Soft Machines;SEWORKS;CarVi, Inc.;Classting;SiGe Semiconductor;XG Sciences;Synos Technology;Exnodes;Fixmo;Alodokter;CarbonCure Technologies;Urban Engines;Iguazio;NNAISENSE;Digital Asset Holdings;Natural Cycles;Pluto TV;nuTonomy;RentoMojo;Magicpin;MyMusicTaste;WELT corp.;MindMeld;Aveni;Phunware;Baobab Studios;Mobeewave;Blocko;Filament;Boxfish;ScyllaDB;DiaMonTech;QC Ware;Wiliot;Delivery Agent;Audioburst;Deep Instinct;SLAMcore;YuMe;Astute Networks;Cloudant;Famous.co;SolidFire;TidalScale;Automated Insights;SBA Materials;Seeo;Nanosys;Kyulux;Kazan Networks;Plume Design Inc.;envivio;Digilens;Visto;Mind The Graph;Lmeca Inc.;8Cups;PerceptIn;Efinix;Emu Technology;Nearfield Instruments;Loom.ai;Fabric;TriEye;Adicet Bio;SiFive;Sonics;Corechange;Genvid Technologies;DeepMotion;Swype;Light Field Lab;Moloco;Utility Global;Pillo Health;Sense Photonics;Solid Power;FloatMe;Atrenta;NEX Team(HomeCourt);Carbon Clean Solutions;Yellowbrick Data;Yellowbrick.co;Membrion (Formerly Ionic Windows);Mantis Vision;Gnani.ai;Trell;Flickstree;Indus OS;Cogent Labs;Swingvy;Platfarm (mojitok);Lillycover;Looxid Labs;Dable;Podotree;Ionomr;Cover;Mattrix Technologies;Silvan Innovation Labs;QANDA (Mathpresso);H2O Hospitality;Infuser;Oxford Semantic Technologies;Happyeasygo Group;FOVE;Lumotive;Araris Biotech;Neureality;Svante;Phantom AI;Poro Technologies;JOYDRONE;IVworks;Searcheese;IRP Systems;D emptyspace;Playnitride;Megazone Cloud;Intematix;Enswers;Privé Technologies;BKT Co.;Sandbridge Technologies;Endowus;Jaguar Gene Therapy;GGWP;Lucata;Raven;NEX Team;Earable;Posture360;LC Square;SEWORKS;d-Matrix;Perigee.;Xponent;Dig;beoble;Sesame Labs;Xyzcorp</t>
  </si>
  <si>
    <t>Pure Storage;SentinelOne;Noom;SiFive;Megazone Cloud;Moloco;Quanergy;StoreDot;Svante;SolidFire</t>
  </si>
  <si>
    <t>gaming;health;travel;security;fintech;wellness beauty;music;real estate;fashion;sports;food;media;telecom;education;energy;hosting;home living;robotics;jobs recruitment;transportation;semiconductors;marketing;enterprise software;chemicals;consumer electronics</t>
  </si>
  <si>
    <t>United States;United Kingdom;Israel;France;Switzerland;South Korea;Taiwan;China;Japan;Canada;New Zealand;Indonesia;Sweden;India;Germany;Trinidad and Tobago;Netherlands;Singapore;Denmark;Hong Kong</t>
  </si>
  <si>
    <t>telecommunications;film production;medical &amp; healthcare;biotechnology;techstars 501 investors;aerospace;automotive;paas;analytics;music;innovation management</t>
  </si>
  <si>
    <t>Asia;Europe;South Korea;United Kingdom;Seoul;London</t>
  </si>
  <si>
    <t>https://www.linkedin.com/company/13661148</t>
  </si>
  <si>
    <t>https://www.crunchbase.com/organization/samsung-ventures</t>
  </si>
  <si>
    <t>https://storage.googleapis.com/dealroom-images-production/91/MTAwOjEwMDpjb21wYW55QHMzLWV1LXdlc3QtMS5hbWF6b25hd3MuY29tL2RlYWxyb29tLWltYWdlcy8yMDIwLzA0LzA0LzIxYmI4M2JlNzQ2NTg1MjkwMjQxMjMzYjgxZmYyMmQy.png</t>
  </si>
  <si>
    <t>20.21</t>
  </si>
  <si>
    <t>4728.49</t>
  </si>
  <si>
    <t>222.99</t>
  </si>
  <si>
    <t>124.55</t>
  </si>
  <si>
    <t>7242.17</t>
  </si>
  <si>
    <t>24768.91</t>
  </si>
  <si>
    <t>2266</t>
  </si>
  <si>
    <t>https://app.dealroom.co/investors/gimv</t>
  </si>
  <si>
    <t>http://www.gimv.com</t>
  </si>
  <si>
    <t>GIMV</t>
  </si>
  <si>
    <t>Identifies entrepreneurial and innovative companies with high-growth potential and supports them in their transformation into market leader</t>
  </si>
  <si>
    <t>37 Karel Oomsstraat, 2018 Antwerp, Province of Antwerp, Belgium</t>
  </si>
  <si>
    <t>51.1949979</t>
  </si>
  <si>
    <t>4.409256</t>
  </si>
  <si>
    <t>Antwerp</t>
  </si>
  <si>
    <t>Jochen Brellochs (Principal);Rishabh Chawla (Associate);Berfin Tas</t>
  </si>
  <si>
    <t>Anne Caron (Partner);Eric de Montgolfier (Head Gimv France);Steven De Troyer (Associate);Stéphane Mircich (Principal);Guy Mampaey (Partner);Eline Talboom (Business analyst);Emmanuel Sabonnadière (Partner);Bram Decroix (Associate);Muriel Uytterhaegen (Principal);Hansjorg Sage (Head Smart Industries &amp; Head Gimv Germany,Head Smart Industries,Head Gimv Germany);Helga Aerts (Business Controller);Kristof Vande Capelle (CFO);Patrick Van Beneden (Partner);Arnaud Persyn (Analyst);Nick Medaer (Associate);Thomas Dewever (Principal);Dirk Dewals (Partner);Bart Cauberghe (Partner);Floris van Oranje (Head,Gimv Netherlands);Sven Oleownik (Head,Gimv Germany);Rombout Poos (Business analyst);Sander van Vreumingen (Partner);Alex Brabers (COO);Koen Dejonckheere (CEO);Laurens Rosenmöller (Principal);Geoffroy Dubus (Partner);Els De Cock (Business Controller);Alain Grillaert (Partner);Eric de La Vigne (Associate);Gert Kerkstoel (Partner);Elderd Land (Partner);Karl Nägler (Partner);Matthias Vandepitte (Principal);Benoit Chastaing (Partner,France,Care,Health,Health &amp; Care);Arie Hooimeijer (Principal);Ronald Bartel (Partner);Peter Byloos (Care,Health,Health &amp; Care,Business Development Partner);Virginie von Schoen (Management Assitant);Benoît Raillard (Operating Partner);Morgane Renault;Kasim Kutay;Matthias Vandepitte (Principal);Steven De Troyer (Principal);Carlo Dorresteijn;Bruno Holthof;Hilde Windels (Member of the Board of Directors)</t>
  </si>
  <si>
    <t>Anne Caron;Eric de Montgolfier;Steven De Troyer;Stéphane Mircich;Guy Mampaey;Eline Talboom;Emmanuel Sabonnadière;Bram Decroix;Muriel Uytterhaegen;Hansjorg Sage;Helga Aerts;Kristof Vande Capelle;Patrick Van Beneden;Arnaud Persyn;Nick Medaer;Thomas Dewever;Dirk Dewals;Bart Cauberghe;Floris van Oranje;Sven Oleownik;Rombout Poos;Sander van Vreumingen;Alex Brabers;Koen Dejonckheere;Laurens Rosenmöller;Geoffroy Dubus;Els De Cock;Alain Grillaert;Eric de La Vigne;Gert Kerkstoel;Elderd Land;Karl Nägler;Matthias Vandepitte;Jochen Brellochs;Benoit Chastaing;Arie Hooimeijer;Ronald Bartel;Peter Byloos;Virginie von Schoen;Benoît Raillard;Rishabh Chawla;Morgane Renault;Kasim Kutay;Matthias Vandepitte;Steven De Troyer;Carlo Dorresteijn;Bruno Holthof;Hilde Windels;Berfin Tas</t>
  </si>
  <si>
    <t>female;male;male;male;male;female;male;male;female;female;male;male;male;male;male;male;male;male;male;male;male;male;male;male;male;female;male;male;male;male;male;male;male;male;male;male;male;female;male;male;female;male;male;male;male;female;female</t>
  </si>
  <si>
    <t>Partner;Head Gimv France;Associate;Principal;Partner;Business analyst;Partner;Associate;Principal;Head Smart Industries &amp; Head Gimv Germany,Head Smart Industries,Head Gimv Germany;Business Controller;CFO;Partner;Analyst;Associate;Principal;Partner;Partner;Head,Gimv Netherlands;Head,Gimv Germany;Business analyst;Partner;COO;CEO;Principal;Partner;Business Controller;Partner;Associate;Partner;Partner;Partner;Principal;Principal;Partner,France,Care,Health,Health &amp; Care;Principal;Partner;Care,Health,Health &amp; Care,Business Development Partner;Management Assitant;Operating Partner;Associate;n/a;n/a;Principal;Principal;n/a;n/a;Member of the Board of Directors;n/a</t>
  </si>
  <si>
    <t>BuscoRestaurantes;Clear2Pay;Ebuzzing;Openbravo;Sofatutor;ARS T&amp;TT;Barco;Bioro;CR2;DataContact;Easyvoyage;Electrawinds;GOVECS;GreenPeak;Inside Secure;Itineris;Lampiris;Luciad;Made In Design;McPhy Energy;Movea;netprint;Nomadesk;NovoPolymers;Onedirect;Oree;OTN Systems;PE International;Powerinbox;Private Outlet;proxiAD;Punch Powertrain;RES Software;Trustteam;BabyShop;ARS Traffic &amp; Transport Technology;CoreOptics;Elixent;Endosense;CinemaNext;Gemidis;Liquavista;Teads;CoScale;Melijoe;FIS;Biom Up;ActivePath;Prosonix;JenaValve Technology;Plexxikon;iSTAR Medical;Psytechnics;Ablynx;Almaviva Santé;Eurocept;Multiplicom;Ambit Biosciences;ChemoCentryx;XL Video;Covagen;Movetis;Ceres;GreenWatt;Neurotech;Complix;Nereus Pharmaceuticals;Innate Pharma;Prosensa;Studiekring;Oldelft Ultrasound;EndoStim;Cegeka Group;ONWARD;Arplas Systems;Riaktr;Fire1;Spineart;Groupe Claire;Acceo;Mega International;Breath Therapeutics;Imcheck Therapeutics;Thinkstep;Mackevision;Arseus Medical;United Dutch Breweries;BioConnection;Kind Technologies;Vandemoortele;Luma International;Greenyard;ActoGeniX;Accent Jobs for People;Contraload;VCST Industrial Products;OTN Systems;EcoChem International;Acertys Healthcare nv;SEA-invest;Viabuild;ORMvision;Onera;Interwise;Fovea Pharmaceuticals;Jeeng;Summa Technologies;Xanthus Pharmaceuticals;AGY Therapeutics;Hypnion;CoWare;Ubidyne;ImmunOs therapeutics;Impact;Camel-IDS;France Thermes;SGH Medical Pharma;CareX SA;La Croissanterie;Diatos;Marco Vasco;Legallais;Arrow Therapeutics;VirtenSys;WDM Wolfshagener Draht- und Metallverarbeitung GmbH;Wemas Absperrtechnik;Medi Markt Service Nord &amp; Ost;Medi-Markt Homecare-Service;Laser 2000 GmbH;Xeikon;Hansea;Equipe Zorgbedrijven;ALT Technologies;Well Services Group;Itho Daalderop;Ambit Bio-Medix;Low Land Fashion;La Comtoise;Brandalley.Co.Uk;Projective Group;Snack Connection;Köberl Group;AgroBiothers (Formerly Girard &amp; Cie);Alro Group;Biotalys (formerly AgroSavfe);CoolWorld;Ellies Gourmet Burger;Eurocept Homecare;Da Vinci Kliniek;Grandeco;Impact;Joolz;MVZ Holding;Smart battery solutions;SGH Healthcare;Wolf Lingerie;AME (Applied Micro Electronics);Topas Therapeutics;Easyvoyage;ERS electronic;Syn­Ox Ther­a­peu­tics;Kinaset Therapeutics;Anjarium Biosciences AG;Verkley;Complement Therapeutics;ONEDIRECT;Apraxon;GPNZ;Variotech;Proficient Systems;Televic;Walkro International;MadeinDesign;Coolworld;Precirix;Klotter;Mediar Therapeutics;Impact;Benedenti;Blendwell Food Group;Hecht (ex-Impression);Biolam;Eurocept Pharmaceuticals;Medi-Markt;rehaneo;Klotter;Incendin;SPIE;SGH Healthcaring;Castelein Sealants;Paleo;GSDI Group;Köberl;Wolf Group;Baas BV;Variass;Lenaerts-LVR-ABN Klimatisatie;E.Gruppe;Fronnt;Les Psy Réunis;Rohrleitungsbau Münster;OLYN GROUP;Witec;Movea</t>
  </si>
  <si>
    <t>FIS;Ablynx;ChemoCentryx;Impact;Barco;Greenyard;Prosensa;Movetis;Imcheck Therapeutics;Clear2Pay</t>
  </si>
  <si>
    <t>Seedcamp;Incofin;FinTech Global Incorporated;Charles River Ventures;Oxford Bioscience Partners;Walden International;Sofinnova Ventures;BPEA Private Equity;Abingworth;V-Bio Ventures;Alta Berkeley Venture Partners;Alta Partners;Capman;SDS Capital Group;Emerald Technology Ventures;Forward Ventures;AllegisCyber Capital;Galileo Partners</t>
  </si>
  <si>
    <t>VTB Bank (Austria);PMV;AG Insurance;FinTech Global Incorporated;EBRD Star Venture programme</t>
  </si>
  <si>
    <t>gaming;health;travel;legal;security;fintech;music;real estate;fashion;food;media;telecom;education;energy;kids;hosting;home living;event tech;robotics;jobs recruitment;transportation;semiconductors;marketing;enterprise software;engineering and manufacturing equipment</t>
  </si>
  <si>
    <t>Spain;Belgium;United Kingdom;Germany;Netherlands;Ireland;Poland;France;Russia;Israel;United States;Sweden;Switzerland;Senegal;India</t>
  </si>
  <si>
    <t>techstars 501 investors;innovation management;eit kic partners</t>
  </si>
  <si>
    <t>Europe;Belgium;France;Germany;Netherlands;Antwerp</t>
  </si>
  <si>
    <t>200K - 75M</t>
  </si>
  <si>
    <t>https://twitter.com/gimv</t>
  </si>
  <si>
    <t>https://www.linkedin.com/company/gimv</t>
  </si>
  <si>
    <t>https://www.crunchbase.com/organization/gimv</t>
  </si>
  <si>
    <t>https://storage.googleapis.com/dealroom-images-production/bb/MTAwOjEwMDpjb21wYW55QHMzLWV1LXdlc3QtMS5hbWF6b25hd3MuY29tL2RlYWxyb29tLWltYWdlcy8yMDE4LzA4LzAxL2UyNzUyZGRjYTQ2OTJmNjhkZGY4MTg5ZmUzY2Q3Yzc3.png</t>
  </si>
  <si>
    <t>20.99</t>
  </si>
  <si>
    <t>Witec;GSDI Group;GPNZ;Apraxon;Verkley;Sofatutor;AME (Applied Micro Electronics);Köberl Group;La Comtoise;Medi-Markt Homecare-Service;Medi Markt Service Nord &amp; Ost;Kind Technologies;Laser 2000 GmbH;France Thermes;Wemas Absperrtechnik;Cegeka Group;Acceo;Summa Technologies;EcoChem International;proxiAD;Easyvoyage</t>
  </si>
  <si>
    <t>n/a;n/a;n/a;n/a;n/a;n/a;n/a;n/a;n/a;n/a;n/a;5;n/a;n/a;n/a;100;n/a;n/a;n/a;n/a;69</t>
  </si>
  <si>
    <t>N/A;N/A;N/A;N/A;N/A;6.5;N/A;N/A;N/A;N/A;N/A;N/A;N/A;N/A;N/A;N/A;N/A;N/A;N/A;N/A;N/A</t>
  </si>
  <si>
    <t>Techstars 501 investors;Celsius Investors</t>
  </si>
  <si>
    <t>3196.15</t>
  </si>
  <si>
    <t>202.00</t>
  </si>
  <si>
    <t>124.73</t>
  </si>
  <si>
    <t>12141.39</t>
  </si>
  <si>
    <t>6631.99</t>
  </si>
  <si>
    <t>28352</t>
  </si>
  <si>
    <t>https://app.dealroom.co/investors/abingworth_llp</t>
  </si>
  <si>
    <t>http://www.abingworth.com/</t>
  </si>
  <si>
    <t>Abingworth</t>
  </si>
  <si>
    <t>Investment group dedicated to healthcare and life sciences sectors</t>
  </si>
  <si>
    <t>James Abell (Partner,CFO,Partner and CFO);Alex Asquith (UK Legal Team);Tally Badesha (IT Manager);David Leathers (Special Partner);Shelley Chu (Partner);Andrew Sinclair (Portfolio Manager);John Heard (General Counsel,Executive Partner,Executive Partner and General Counsel);Sarah Shackelton (Marketing,Executive Partner,Management Teams,Marketing and Management Teams);Genghis Lloyd-Harris (Partner);Victoria Stewart (Public Relations);Michael F. Bigham (Partner);Lata Vyas (Operations Manager)</t>
  </si>
  <si>
    <t>James Abell;Alex Asquith;Tally Badesha;David Leathers;Shelley Chu;Andrew Sinclair;John Heard;Sarah Shackelton;Genghis Lloyd-Harris;Victoria Stewart;Michael F. Bigham;Lata Vyas</t>
  </si>
  <si>
    <t>male;male;female;male;female;male;male;female;male;female;male;female</t>
  </si>
  <si>
    <t>Partner,CFO,Partner and CFO;UK Legal Team;IT Manager;Special Partner;Partner;Portfolio Manager;General Counsel,Executive Partner,Executive Partner and General Counsel;Marketing,Executive Partner,Management Teams,Marketing and Management Teams;Partner;Public Relations;Partner;Operations Manager</t>
  </si>
  <si>
    <t>Avillion;Epigenomics;GenSight Biologics;Chiasma;Stanmore Implants Worldwide;Senseonics;Galapagos;SFJ Pharmaceuticals;Broncus Technologies, Inc.;Gynesonics;Pixium Vision;Alnylam Pharmaceuticals;Ablynx;Sunesis Pharmaceuticals;VenatoRx Pharmaceuticals;Guava Technologies;Hydra Biosciences;Algeta;Clovis Oncology;Proteon Therapeutics;CRISPR Therapeutics;Effector Therapeutics;Sientra;Zogenix;Personalis;PrimeraDx;CymaBay Therapeutics;Portola Pharmaceuticals;Xenogen Biosciences;Dicerna Pharmaceuticals;Supernus Pharmaceuticals;Verona Pharma;Sonitus Medical;Prosensa;Valeritas;Syntaxin;Amarin;Wilson Therapeutics;IS Pharma;Kesios Therapeutics;Nouscom;Amryt;Labcyte;Median Technologies;Entelos;GammaDelta Therapeutics;Gilead Sciences;VirionHealth;Avila Therapeutics;Reneo Pharmaceuticals;NuCana;Fovea Pharmaceuticals;Adicet Bio;Spruce Biosciences;Vaxcyte;Exicure;Pathwork Diagnostics;Glycomine;IFM Therapeutics;Orbus Therapeutics;NeoRX Corporation (Poniard Pharmaceuticals);GTx;Tizona Therapeutics;Avedro;Quantum Dot;Dynex Technologies;Escient Pharmaceuticals;Magellan Diagnostics;Alexza Pharmaceuticals;Astex Pharmaceuticals;Opthea;Soleno Therapeutics;Protara Therapeutics;Lombard Medical;Phathom Pharmaceuticals;Vera Therapeutics;Jasper Therapeutics;Q32 Bio;Sierra Oncology;Nido Biosciences;Syntaxin;NuCana BioMed;Micromet;InMediata;Scorpion Therapeutics;Adaptate;Atsena Therapeutics;First Wave BioPharma;Paratek;Trishula;Anjarium Biosciences AG;WUGEN;GelTex Pharmaceuticals;SFJ XII (Nektar);Chiasma;Iambic Therapeutics;Adaptate Biotherapeutics;HilleVax;Xenogen Corporation;Pathalys Pharma;Entact Bio;Ascend;Launch Therapeutics;Spruce Biosciences</t>
  </si>
  <si>
    <t>Gilead Sciences;Alnylam Pharmaceuticals;CRISPR Therapeutics;CymaBay Therapeutics;Ablynx;Vaxcyte;Dicerna Pharmaceuticals;Vera Therapeutics;Sierra Oncology;Soleno Therapeutics</t>
  </si>
  <si>
    <t>Axon Partners Group;Ontario Teachers’ Pension Plan;Princess Private Equity Holding;Greenspring Associates;Henderson Equity Partners;HarbourVest Partners;British Patient Capital (BPC);Electronic Data Systems Retirement Plan;Lexington Partners;Salop Investments;IBRD Retirement Plans;Europe Select Private Equity Partners;UBS pension fund;Alexandria Venture Investments;Moussefixe;Hinkley Investments;abrdn Private Equity;Paul Capital;La Banque Privee Saint-Germain;U.S. Trust;Key Capital Corporation (OTC Pink: KCPC);Commonwealth Fund;GTC Continuation Company;QS Tracking;The 2001 Primary Brinson Partnership Fund;Eli Lilly;Credit Suisse Investment Foundation;Private Equity Holding;Willowridge Partners;Louisiana State Employees' Retirement System;Mayo Clinic Master Retirement Trust;SBC Master Pension Trust;Berlin Capital Fund;TGFS;HP Incorporated Master Trust;Adams Street Partners;European Investment Fund (EIF);QUILVEST European Venture;Valinco Investments;Invesco;Grove Street Advisors;Mayo Clinic;OIP Investment Trust;International Bank for Reconstruction and Development;AAF Offshore Corporation;O'Connor;Ireland Strategic Investment Fund;GIMV;Scottish Widows Investment Partnership;JDA Partners;National Pensions Reserve Fund Commission;Top Tier Capital Partners;Credit Suisse Anlagenstiftung 2. Säule;Keva;TIF Ventures;J.P. Morgan Asset Management;Prime Edge Investments;Schroders Capital;Pearl Holding;Andrew W. Mellon Foundation;Varma Mutual Pension Insurance Company;Strategic Partners Fund Solutions;Abingworth Second Partner;Lancashire County Council;Kauffman Foundation;The 2001 Primary Brinson Non-U.S. Partnership Fund;The Heinz Endowments;Moussenchips;Kenneth Haas Revocable Trust;Unigestion;Cathay Life Insurance;Sihl Investment Foundation for Alternative Investments;Brinson Partnership Fund Program Entity A;Zhangjiang Haocheng;Lysander;ATP;Pomona Capital;Quartilium;B &amp; S Select 2006;PEA Paris;Primapen;ATP Private Equity Partners;The London Pensions Fund Authority;Northleaf Capital Partners;Mayo Pension Plan;The Luxembourg Future Fund;Barclays Bank UK Retirement Fund;Morgan Stanley Expansion Capital;Castle Private Equity;Asante Capital Group;Blackboard Ventures;SIF Investment Company;Vega Invest;The Wellcome Trust;The James Irvine Foundation;Romani Investments;Pennsylvania State Employees' Retirement System;Vontobel;ODDO BHF;Orange County Employees' Retirement System;Charles K. Blandin Foundation;BlackRock Private Equity Partners;BioMed Ventures;BKMS;Pensioenfonds ABP;The Meadows Foundation;CalPERS;State Universities Retirement System;Merseyside Pension Fund;UBS Jersey Nominees;The John R. Egan Revocable Trust;WS Investments;Partners Group;Partners Group Private Equity Performance Holding;Crescent International Holdings;Greater Manchester Pension Fund;Abell Foundation;Teachers’ Retirement System of Louisiana (TRSL);Princess Private Equity Subholding;Technopreneur Investment;PPD;Dilisha Investments;Moussescale;TRIGUARD MANAGEMENT;BPF Tandtechniek;KHL;Tachbrook Investments;KLP;Hamilton Lane</t>
  </si>
  <si>
    <t>health;fintech;wellness beauty;enterprise software</t>
  </si>
  <si>
    <t>United Kingdom;United States;France;Israel;Belgium;Norway;Switzerland;Netherlands;Ireland;Sweden;Australia;Canada</t>
  </si>
  <si>
    <t>health services industry</t>
  </si>
  <si>
    <t>https://twitter.com/abingworthbio</t>
  </si>
  <si>
    <t>https://www.linkedin.com/company/abingworth</t>
  </si>
  <si>
    <t>https://www.crunchbase.com/organization/abingworth-management</t>
  </si>
  <si>
    <t>https://storage.googleapis.com/dealroom-images-production/ea/MTAwOjEwMDpjb21wYW55QHMzLWV1LXdlc3QtMS5hbWF6b25hd3MuY29tL2RlYWxyb29tLWltYWdlcy8yMDE4LzExLzEyL2QxYmI4NjI0NzlmYjk5MWIyM2VkYzQ0ZDliOWZjMTE1.jpg</t>
  </si>
  <si>
    <t>46.64</t>
  </si>
  <si>
    <t>EIF Backed Funds;International Investors - Ireland/NI;Dealroom's Top 5% Deep Tech Investors in Europe</t>
  </si>
  <si>
    <t>3451.55</t>
  </si>
  <si>
    <t>189.55</t>
  </si>
  <si>
    <t>129.09</t>
  </si>
  <si>
    <t>17579.12</t>
  </si>
  <si>
    <t>107114.26</t>
  </si>
  <si>
    <t>20831</t>
  </si>
  <si>
    <t>https://app.dealroom.co/investors/gemini_israel_ventures</t>
  </si>
  <si>
    <t>http://www.gemini.co.il/</t>
  </si>
  <si>
    <t>Gemini Israel Ventures</t>
  </si>
  <si>
    <t>One of Israel’s most prominent VC funds</t>
  </si>
  <si>
    <t>Ebuzzing;EyeView;OpTier;Outbrain;SupportSpace;WeFi;Allot Communications;Axxana;Ceragon Networks;ColorChip;Envara;dbMotion;eSnips;FTBpro;QualiSystems;Panaya;MassiveImpact;Ligatus;Moovit;WatchDox;JFrog;Totango;WalkMe;Personali;flok;90min;Oliver Solutions;Sckipio Technologies;Traiana;The Gifts Project;Metrolight;TaKaDu;D-Pharm;CloudShare;AutoTalks;ConteXtream;Implisit;Samanage;Verix;SuperDimension;PrimeSense;Authentium;Neocleus;Novafora;RADLIVE;Diligent Corporation;Prolify;Outsmart;Octavian;SayHired, Inc.;Oridion;Wellsphere;Brocade Communications Systems;XJet;WEKA;Minute Media;Precise Software Solutions;Atrica;ItemField;I-Impact;IXI Mobile;AOL Platforms;Amadesa;Wikio;Adap.tv;Olista;Ligatus;Sanctum;MoMinis;Onramp Invest</t>
  </si>
  <si>
    <t>Brocade Communications Systems;JFrog;Moovit;Precise Software Solutions;WalkMe;WEKA;Minute Media;Totango;AutoTalks;Samanage</t>
  </si>
  <si>
    <t>gaming;health;travel;security;fintech;sports;media;telecom;energy;hosting;home living;robotics;jobs recruitment;transportation;semiconductors;marketing;enterprise software;consumer electronics</t>
  </si>
  <si>
    <t>United Kingdom;United States;Israel;Germany;Sweden;France</t>
  </si>
  <si>
    <t>North America;Asia;United States;Israel;Menlo Park;Herzliya</t>
  </si>
  <si>
    <t>https://twitter.com/geminivc</t>
  </si>
  <si>
    <t>https://www.linkedin.com/company/gemini-israel-ventures</t>
  </si>
  <si>
    <t>https://storage.googleapis.com/dealroom-images-production/1b/MTAwOjEwMDpjb21wYW55QHMzLWV1LXdlc3QtMS5hbWF6b25hd3MuY29tL2RlYWxyb29tLWltYWdlcy8yMDE1LzA1LzA0L2I5N2MwMmZiYjYyMGIzMGM3MWQ2ZjhmNWVhZDk1Mjdi.jpg</t>
  </si>
  <si>
    <t>13.38</t>
  </si>
  <si>
    <t>1364.70</t>
  </si>
  <si>
    <t>8886.35</t>
  </si>
  <si>
    <t>1601.27</t>
  </si>
  <si>
    <t>21079</t>
  </si>
  <si>
    <t>https://app.dealroom.co/investors/scottish_investment_bank</t>
  </si>
  <si>
    <t>http://www.scottish-enterprise.com</t>
  </si>
  <si>
    <t>Scottish Enterprise Growth Investments</t>
  </si>
  <si>
    <t>Investment arm of Scottish enterprise</t>
  </si>
  <si>
    <t>50 Waterloo Street, G2 6HQ Glasgow, Scotland, United Kingdom</t>
  </si>
  <si>
    <t>55.8604333</t>
  </si>
  <si>
    <t>-4.2611431</t>
  </si>
  <si>
    <t>Glasgow</t>
  </si>
  <si>
    <t>Sarah Forbes</t>
  </si>
  <si>
    <t>HelloFresh;FanDuel;Aquamarine Power;Smarter Grid Solutions;Sumerian;Sivers Photonics;Administrate;Ateeda;Appointedd;Blackford Analysis;Alba Orbital;Cascade Technologies;Calcivis;DEM Solutions;mLED;Pyreos;Powerphotonic;i-design Multimedia;Sustainable Marine Energy;Silent Herdsman;Mallzee;Money Dashboard;LendingCrowd;Ingenious Audio;Sensewhere;Big Data for Humans;Ubiquigent;QikServe;OneCodec;Lamellar Biomedical;Insignia Technologies;CelluComp;Spiral Gateway;PureLiFi;TeamRock Radio;Bedi OralCare;Nandi Proteins;MMIC Solutions;MGB Biopharma;Adventi;Pufferfish;NXVISION;Rapid Mobile;CXR Biosciences;Syntropharma;Aquapharm Biodiscovery;Larosco;KILTR;deltaDNA;Wavecraft;UWI Technology;SeeWhy;ZoneFox;Caldan Therapeutics;Chromacity;Red Fox Media;Fios Genomics;Sofant Technologies;Spoonfed;CogBooks;Mironid;Vert Rotors;Synaptec;TVSquared;Axol Bioscience;Sunamp;Bird.i;Cyacomb;Agency Core;Global Surface Intelligence;Spire Global;Adimo;Dukosi;Reactec;Sivers Semiconductors;Synpromics;Anacail;Care Sourcer;Spark Energy;Kitemill;Plan Bee;Previse;Causeway Therapeutics;Freeflow Technologies;E-Fundamentals;Mindmate;Swipii;Sumdog;Talking Medicines;TC Biopharm;Curo Compensation;New Wave Foods;Invizius;BDD Pharma;AAC Clyde Space;Edinburgh Molecular Imaging;NuCana;QueryClick;UserTesting;Encompass Corporation;Optoscribe;Speech Graphics;Destina Geonomics;MOFgen Ltd;Ocutec;Pixey;Pick Protection;EnteroBiotix;Shot Scope;FINDRA;ENOUGH;Kumulos;Clyde Biosciences;Opinurate;ProFactor Pharma;Clear Surgical;Novosound;Greengage Lighting;IMetaFilm;Gecko Labs;Sirakoss;IRT Surveys;CuanTec;MiAlgae;Alfacyte;Metix;QED Naval;Red61;Trendzer;Taragenyx;Elasmogen;SkoogMusic;Blazing Griffin;Aurum Biosciences;Connect-In;Viopti;Ryboquin;Skylark Lasers;Actual Analytics;Boundary Technologies;Biotangents;RHA Technologies;Intelligent Growth Solutions;Bellrock Technology;AviIT;Simple Audio;Kite Power Systems (KPS);Epipole;DxCover;MedAnnex;Snappy Shopper;Pneumagen;Mocean Energy;STAR-Dundee;Amphista Therapeutics;Aveni (Hatch-AI);Trojan Energy;Shore Seaweed;Cumulus Oncology;Macomics;Zumo;Vistalworks;Trig-avionics;Green Bioactives;Gigged.AI;AppShare Limited;Carcinotech;BigDNA;OnePlace Capital;HEERO;Adaptix;Kynos Therapeutics;Airframe Components Europe;RivTide Power</t>
  </si>
  <si>
    <t>FanDuel;HelloFresh;UserTesting;ENOUGH;Amphista Therapeutics;Spire Global;TVSquared;Trojan Energy;Encompass Corporation;Sivers Semiconductors</t>
  </si>
  <si>
    <t>Scottish Enterprise</t>
  </si>
  <si>
    <t>gaming;health;travel;legal;security;fintech;music;real estate;fashion;sports;food;media;telecom;education;energy;home living;event tech;robotics;jobs recruitment;transportation;semiconductors;marketing;enterprise software;space;chemicals;consumer electronics;engineering and manufacturing equipment;service provider</t>
  </si>
  <si>
    <t>Germany;United States;United Kingdom;Norway;Sweden;Spain</t>
  </si>
  <si>
    <t>Europe;United Kingdom;Glasgow</t>
  </si>
  <si>
    <t>https://www.facebook.com/scottishenterprise</t>
  </si>
  <si>
    <t>https://twitter.com/scotent</t>
  </si>
  <si>
    <t>https://www.linkedin.com/company/scottish-enterprise</t>
  </si>
  <si>
    <t>https://www.crunchbase.com/organization/scottish-enterprise-tech</t>
  </si>
  <si>
    <t>https://storage.googleapis.com/dealroom-images-production/b9/MTAwOjEwMDpjb21wYW55QHMzLWV1LXdlc3QtMS5hbWF6b25hd3MuY29tL2RlYWxyb29tLWltYWdlcy8yMDE1LzA2LzI1L2ExOGQyOTk5YWUyOGUwY2ZmZDcwOGUwMjg0NTMyNmVk.jpg</t>
  </si>
  <si>
    <t>2.93</t>
  </si>
  <si>
    <t>Techstars 501 investors;Digital Health VC;1600+ Seed Stage VC Investors in Europe;Dealroom's Top 5% Deep Tech Investors in Europe</t>
  </si>
  <si>
    <t>800.53</t>
  </si>
  <si>
    <t>62.62</t>
  </si>
  <si>
    <t>4.68</t>
  </si>
  <si>
    <t>5913.48</t>
  </si>
  <si>
    <t>2564.58</t>
  </si>
  <si>
    <t>921465</t>
  </si>
  <si>
    <t>https://app.dealroom.co/companies/mitsubishi_ufj_financial_group</t>
  </si>
  <si>
    <t>http://www.mufg.jp</t>
  </si>
  <si>
    <t>Mitsubishi UFJ Financial Group (MUFG)</t>
  </si>
  <si>
    <t>A Japanese bank holding / financial services company</t>
  </si>
  <si>
    <t>Chiyoda, Tokyo, Japan</t>
  </si>
  <si>
    <t>35.6938097</t>
  </si>
  <si>
    <t>139.7532163</t>
  </si>
  <si>
    <t>A Inokoshi;Daijiro Mitsunaga</t>
  </si>
  <si>
    <t>Johann Parkhill;Olivier Porte (Analyst);Takahiko Kawasaki;Sanne den Breems (President,Assistant);Mohit Verma, CEng, MIChemE, MBA (VP);Danny Hakim;Hideki Ikeda;Christopher DeSibert (Director);Michael Ginzo (Intern);Patrick Depeters;Beni Ngwamah;Kevin Coughlan (President);Nina Coldham;Gurvinder Mandair (VP);Ian Duncombe;Piotr Tekien;Stu Taylor;James Sim;Richard Bennett (Director,COO);Fore Obatusin (Intern);Jacob Ayres-Thomson</t>
  </si>
  <si>
    <t>Johann Parkhill;Olivier Porte;Takahiko Kawasaki;Sanne den Breems;Mohit Verma, CEng, MIChemE, MBA;Danny Hakim;Hideki Ikeda;Christopher DeSibert;Michael Ginzo;Patrick Depeters;Beni Ngwamah;Kevin Coughlan;Nina Coldham;Gurvinder Mandair;Ian Duncombe;Piotr Tekien;Stu Taylor;James Sim;Richard Bennett;Fore Obatusin;Jacob Ayres-Thomson;A Inokoshi;Daijiro Mitsunaga</t>
  </si>
  <si>
    <t>female;female;female;male;male;male;male;male;male;male;female;male;male</t>
  </si>
  <si>
    <t>n/a;Analyst;n/a;President,Assistant;VP;n/a;n/a;Director;Intern;n/a;n/a;President;n/a;VP;n/a;n/a;n/a;n/a;Director,COO;Intern;n/a;n/a;n/a</t>
  </si>
  <si>
    <t>Freee;Symphony;Grab;Astroscale;Fundbox;Veem;Terra-Gen;Azure Power;Couchbase;Tata Power;Mind Palette;Nexamp;ArrayComm;Harmonic;Oceans Inc.;Hibernia Networks;Broadcom;Celonis;Gojek;Bira91;Alpaca Japan;Chainalysis;Crowd-realty;R3;Akulaku;Ascenty;TruKKEr;Waypoint Leasing Services;AirTrunk;ChargeAfter;Alpaca;DMI Finance;DataBank;Platypus Technology;EdgeCore Digital Infrastructure;Prime Healthcare Services;Aircastle;FirstElement Fuel;Castleton Commodities International;Mitsubishi UFJ Trust and Banking;Animoca Brands;Home Credit Indonesia;TrailStone;Spiber;KreditBee;Zeals;Aperza;Groovenauts;Reliance Industries;Andpad;Afterpay;Home Credit;PayEm;Play Shifu;Synspective;Pepper Money;Fnality International;GITAI;Africa Finance;Gotrade;DAIZ;LayerX;SYNQA;InsuranceDekho;Great Bay Renewables;10x Japan;LegalForce Japan;Clearway Energy;SellersFi;Vena Energy;Homecredit;Datachain Japan;Swift Current Energy;Kyoto Fusioneering;Summit Ridge Energy;Broad Reach Power;Adani Green Energy;Abertis Group;Earthrise Energy;GO Inc;Company information;TrueNoord;Navisun;Solusi Bangun Indonesia;REC;Lentra;BB Energy;Embraer SA;Timee;Sierra Space;Liquidity Group;Boubyan Bank;Zeroboard;Aspen Power;AGE technologies;PowerX;Softys Brasil;Vesper Energy;Eolian;ACEN;Global Screening Services (GSS);MusicBird;Sotas;Added;Energy Grid;Palplat;AdaniConneX;Scala Chile Data Centers;BB Energy Asia;NextDecade LNG</t>
  </si>
  <si>
    <t>Broadcom;Reliance Industries;Adani Green Energy;Afterpay;Tata Power;Celonis;Gojek;Chainalysis;Grab;Sierra Space</t>
  </si>
  <si>
    <t>One Rock Capital Partners;Mars Growth Capital;Beyond Next Ventures;Hirac Fund;Deepcore;Station Ai;Kyoto University Innovation Capital;Vision Fund;SoftBank Group</t>
  </si>
  <si>
    <t>gaming;health;legal;security;fintech;music;real estate;fashion;food;media;telecom;education;energy;hosting;robotics;jobs recruitment;transportation;semiconductors;marketing;enterprise software;space;service provider</t>
  </si>
  <si>
    <t>Japan;United States;Singapore;India;Ireland;Germany;Indonesia;Brazil;Saudi Arabia;Australia;Hong Kong;United Kingdom;Israel;Nigeria;Thailand;Philippines;Spain;Netherlands;Kuwait;Switzerland</t>
  </si>
  <si>
    <t>bank</t>
  </si>
  <si>
    <t>https://www.facebook.com/mufg.csr</t>
  </si>
  <si>
    <t>https://twitter.com/am_mufg_jp</t>
  </si>
  <si>
    <t>https://www.linkedin.com/company/mufg</t>
  </si>
  <si>
    <t>https://www.crunchbase.com/organization/mitsubishi-ufj-financial-group</t>
  </si>
  <si>
    <t>https://storage.googleapis.com/dealroom-images-production/95/MTAwOjEwMDpjb21wYW55QHMzLWV1LXdlc3QtMS5hbWF6b25hd3MuY29tL2RlYWxyb29tLWltYWdlcy8yMDE3LzA4LzI2LzdiOThiMzk5OWY2NWZmNGY3MDdlZmQwMmM2Nzc1NzM4.png</t>
  </si>
  <si>
    <t>62.02</t>
  </si>
  <si>
    <t>Homecredit</t>
  </si>
  <si>
    <t>24400</t>
  </si>
  <si>
    <t>3285.41</t>
  </si>
  <si>
    <t>897.60</t>
  </si>
  <si>
    <t>436.32</t>
  </si>
  <si>
    <t>61971.91</t>
  </si>
  <si>
    <t>83360.79</t>
  </si>
  <si>
    <t>863884</t>
  </si>
  <si>
    <t>https://app.dealroom.co/investors/tesi_1</t>
  </si>
  <si>
    <t>https://www.tesi.fi/en/</t>
  </si>
  <si>
    <t>Tesi</t>
  </si>
  <si>
    <t>Finnish state-owned venture capital and private equity company that wants to raise Finland to the front ranks of renewing economic growth by investing in funds and directly in companies</t>
  </si>
  <si>
    <t>1 Porkkalankatu, 180 Helsinki, Uusimaa, Finland</t>
  </si>
  <si>
    <t>60.1649538</t>
  </si>
  <si>
    <t>24.9133171</t>
  </si>
  <si>
    <t>Henri Hakamo (Chief Digital Officer);Juuso Happonen;Keith Bonnici;Tresor Banzuzi;Joonas;Daria Andreeva;Maria Hyartt;X X</t>
  </si>
  <si>
    <t>Anne Riekki (Director);Jussi Hattula (Investment Director);Jussi Sainiemi (Investment Director);Keith Bonnici (Investment Director);Riitta Jääskeläinen (Investment Director);Tapio Passinen (Investment Director);Tony Nysten (Investment Analyst);Heli Ahlroos (Director);Juha Lehtola (Director,Venture Capital);Jan Sasse (CEO);Samppa Sirviö;Heli Kerminen (Director);Esa Koponen (Investment Manager);Mikael Niemi (Director);Joni Karsikas (Director);Keith Bonnici (Director);Jan Sasse (CEO);Juuso Puolanne (Director);Jussi Hattula (Director);Matias Kaila (Director)</t>
  </si>
  <si>
    <t>Anne Riekki;Jussi Hattula;Jussi Sainiemi;Keith Bonnici;Riitta Jääskeläinen;Tapio Passinen;Tony Nysten;Heli Ahlroos;Juha Lehtola;Jan Sasse;Henri Hakamo;Juuso Happonen;Keith Bonnici;Samppa Sirviö;Heli Kerminen;Esa Koponen;Mikael Niemi;Joni Karsikas;Keith Bonnici;Jan Sasse;Juuso Puolanne;Jussi Hattula;Matias Kaila;Tresor Banzuzi;Joonas;Daria Andreeva;Maria Hyartt;X X</t>
  </si>
  <si>
    <t>female;female;male;male;female;male;male;female;male;male;male;male;female;male;male;male;male;male;male;male;male;male;male;female;female</t>
  </si>
  <si>
    <t>Director;Investment Director;Investment Director;Investment Director;Investment Director;Investment Director;Investment Analyst;Director;Director,Venture Capital;CEO;Chief Digital Officer;n/a;n/a;n/a;Director;Investment Manager;Director;Director;Director;CEO;Director;Director;Director;n/a;n/a;n/a;n/a;n/a</t>
  </si>
  <si>
    <t>BCB Medical;Flowplayer;Haltian;Profit Software;Picosun;ThirdPresence;Kaiku Health (NetMedi Oy);Optomed;Helmi Technologies;Scoopshot;Surveypal;UpCloud;ZenRobotics;Mekitec;Nosto;MultiTouch;Enevo;NewIcon;Norsepower;LeadDesk;Woodcast (Onbone);Zervant;Wirepas;Valmet Automotive;Nexstim;Rocsole;Midaxo;Verto Analytics;Ekahau;Concilio Networks;MetGen;Visedo;Eniram;M-Files;Vaadin;VisionPlus;TactoTek;ICEYE;Traplight Games;MariaDB;Forenom;OptoFidelity;Minima Processor;BioMensio;ŌURA;9Solutions;Akkurate Oy;Altum Technologies;Basemark Oy;Brella;Disior Oy;Flexound Augmented Audio;HEI Schools;Injeq;MaaS Global (Whim);Matchmade;Monidor;Netled Oy;ultimate.ai;Varjo;Virta;Naava;Gasek;Hydroline;Carbo Culture;Dispelix;BC Platforms;Singa;Blok;Nanol Technologies;KotiSun;Airmodus Oy;Unisport Scandinavia;Valpas;Conformiq;TILT Biotherapeutics;Emberion;Swappie;Cajo Technologies;Blidz;ReceiptHero;TimeGate Instruments;Stella;FIFAX;Wellness Foundry;Glue;Primex Pharmaceuticals;Aquaminerals Finland Oy;Bookit Oy;Kotkamills Oy;Revonte;Nanocomp;Aidon;VRT Finland;Pesmel;Finnchat;SuperPark Ltd.;Coronaria;Tohula;Ursviken Group Oy;Rauma Marine Constructions;Flowtech Finland Oy;Bioretec;Aranda Pharma;Savroc;Ruokaboksi;Rentle;Geyser Batteries Oy;IQM Quantum Computers;NoHo Partners;Kide Science;Service-Flow;Endev;Rens Original;Phaver;Mollerup Automation;Gubbe;Alvar Pet;Nordic Rescue Group;Viria;Zsar;GRK Infra;Uusioaines Oy;Viafin Services;Vexve;BMH Technology Oy;Aker Arctic Technology Inc;Lamor Corporation Ab;DEN Group;3 Step IT Group;Uute Scientific Oy;Iiwari Tracking Solutions;Playvation;Bob W;Seaber;Safegrid;Solnet Finland;Enifer;Unikie;Veri;gisgro;Relais Group;Algorithmiq;Valpas;Aurora Propulsion Technologies;Aurealis Therapeutics;innomost;Lamor;Fira;Loihde Oyj;Koherent;Measurlabs;MeEat Food Tech Oy;Puurakentajat Group;Finnforel Oy;Renoa;Finnchat;Nordic Rescue Group Oy;Tamturbo Oyj;primex pharmaceuticals ltd;Oy Sisu Auto Ab;Rester;Dassiet Oy;HVR Cardio International;Elcoline Group;Aurealis Pharma AG;Humm;DEN;Valoo;Enifer;Twice Commerce;eniferBio</t>
  </si>
  <si>
    <t>ŌURA;ICEYE;Swappie;IQM Quantum Computers;Kotkamills Oy;Relais Group;NoHo Partners;M-Files;Virta;Bob W</t>
  </si>
  <si>
    <t>EQT Ventures;Lifeline Ventures;Verdane Capital;Molten Ventures;Sparkmind.vc;Voland Partners;Trind Ventures;United Bankers;NATO Innovation Fund (NIF);Voima Ventures;Eqvitec Partners Oy;Inventure;Vendep Capital;EQT Group;BioFund Management;Balderton Capital;VisionPlus;Vaaka Partners;Inveni Capital;Creandum;Capman;Excalibur Venture Capital;Superhero Capital;Teknoventure;Sponsor Capital;InnoFinance Oy;Aboa Venture Management;Conor Venture Partners;Heartcore Capital;Butterfly Ventures;Nordia Management Oy;Innovestor;IPR.VC;OpenOcean;Midinvest Management;VNT Management;Innovestor Ventures;EQT Life Sciences;Nexit Ventures;Korona Invest;Northzone;Virta Growth Investment;Icebreaker VC;Sentica Partners;Helmet Capital</t>
  </si>
  <si>
    <t>LocalTapiola General Mutual Insurance Company;Veritas Pension Insurance;Elo;Etera;Pension Fennia;Keva;OP Life Assurance Company;Valtion Eläkerahasto;Insurance House A &amp; A OY;Ilmarinen Mutual Pension Insurance Company</t>
  </si>
  <si>
    <t>gaming;health;travel;security;fintech;wellness beauty;music;real estate;fashion;sports;food;media;telecom;education;energy;kids;hosting;home living;event tech;robotics;jobs recruitment;transportation;semiconductors;marketing;enterprise software;space;chemicals;engineering and manufacturing equipment;service provider</t>
  </si>
  <si>
    <t>Finland;United States;Netherlands;Germany;Switzerland;Sweden;Åland Islands;Denmark</t>
  </si>
  <si>
    <t>techstars 501 investors;biotechnology;consumer electronics;insurance;aerospace;automotive;wearable;analytics;security;music;paas</t>
  </si>
  <si>
    <t>https://twitter.com/tesifii</t>
  </si>
  <si>
    <t>https://www.linkedin.com/company/finnish-industry-investment-ltd/</t>
  </si>
  <si>
    <t>https://storage.googleapis.com/dealroom-images-production/8e/MTAwOjEwMDpjb21wYW55QHMzLWV1LXdlc3QtMS5hbWF6b25hd3MuY29tL2RlYWxyb29tLWltYWdlcy8yMDIyLzExLzMwLzA5NGM3YTEyMGYwZjM2ZGJhMTQwYmM0N2NiZTlkMzBj.jpeg</t>
  </si>
  <si>
    <t>13.99</t>
  </si>
  <si>
    <t>Techstars 501 investors;Slush attendees - investors;Global Climate Tech investors</t>
  </si>
  <si>
    <t>1105.46</t>
  </si>
  <si>
    <t>167.65</t>
  </si>
  <si>
    <t>18.86</t>
  </si>
  <si>
    <t>300.07</t>
  </si>
  <si>
    <t>7347.33</t>
  </si>
  <si>
    <t>2005428</t>
  </si>
  <si>
    <t>https://app.dealroom.co/investors/operator_partners</t>
  </si>
  <si>
    <t>http://operatorpartners.com</t>
  </si>
  <si>
    <t>Operator Partners</t>
  </si>
  <si>
    <t>Nat Turner;Amit Avner;Gil Shklarski</t>
  </si>
  <si>
    <t>Qualio;Bonusly;Superhi;Rise Science;Recurrency;Pilotfiber;Nivoda;MOOV;DataGen Technologies;Limbix;Spring Health;Memora Health;Landis;Intellimize;CABA Design;Everlance;Overwatch Research;TRM;Dooly;Argyle;Kandji;Daring Foods;CorrActions;Remote;David Energy;Dimension;Oshi Health;Spenmo;Ergatta;Benepass;Bridgecrew;Reclaim.ai;MetaMap (former Mati);Ophelia;Whatnot;Certa;Vendia;Market Wagon;Kanna;Brella;Alloy Automation;Indigov Corporation;Infinitus Systems;Lootscoot;Koala;Prefect;Avi Medical;Exer Labs;Lightyear AI;QAWolf;Zaya Care;Avoma;Backflip;Carver Edison;Finaloop;Haven Servicing;Material Security;Alt Platform;SESO;Storyboard;Estuary;Slip.stream;TripleBlind;Sensi.Ai;Unit;Teamshares;InterPrice;Formlogic;Weav Inc.;Voyantis;Brave Health;Nativ;Mundi;Stagger;Biodock;Benga;WISE;Kaizen;Motorq;Embedded Financial;EasyHealth;Sento;Clearing;PicassoMD;Ternary;Byteboard;Highlight (Formerly Showcase Insights);Invisible Commerce;Array;Apella;Column Tax;Worknet;Pomelo Care;Whoosh;Playbook;Subkit;Aidaly;Schoolhouse;Tromzo;Altan insights;NeuraLight;Marker Learning;Charlie Health;Fora;1fort;Zenbill;Botika;Bezel;Trywilco;Mendaera;Noble;Focal Point;Sensorum Health;AtlasOne;Mercantile;Canonic;Ara;Savvy Wealth;Metis Data;Matchly;Footprint;Koala;Prenuvo;ZenLaw;Meld;Eisen;Nourish;Arya;Corq;Reframe Technologies, Inc.;Streamline AI;Zest;Shippy;Rhythm;Otterize;Zaya Care;Mural Health;LaunchScience;wing.cloud;Grit;Statement;Reps;Voomi Supply;Ansel Health</t>
  </si>
  <si>
    <t>Whatnot;Remote;Spring Health;Unit;Material Security;Landis;Kandji;EasyHealth;Teamshares;Spenmo</t>
  </si>
  <si>
    <t>health;travel;legal;security;fintech;wellness beauty;music;real estate;fashion;sports;food;media;telecom;education;energy;kids;hosting;home living;robotics;jobs recruitment;transportation;marketing;enterprise software;space;service provider</t>
  </si>
  <si>
    <t>United States;United Kingdom;Israel;Canada;Singapore;Brazil;Germany;India</t>
  </si>
  <si>
    <t>https://www.linkedin.com/company/operator-partners/</t>
  </si>
  <si>
    <t>https://www.crunchbase.com/organization/operator-partners</t>
  </si>
  <si>
    <t>https://storage.googleapis.com/dealroom-images-production/e6/MTAwOjEwMDpjb21wYW55QHMzLWV1LXdlc3QtMS5hbWF6b25hd3MuY29tL2RlYWxyb29tLWltYWdlcy8yMDIzLzAyLzAzLzQ5OGQ4ZjQ0OGNmMGZkOTdjNDExYjBiYWQ3NzVmMjJm.png</t>
  </si>
  <si>
    <t>12.67</t>
  </si>
  <si>
    <t>874.32</t>
  </si>
  <si>
    <t>168.64</t>
  </si>
  <si>
    <t>19953.09</t>
  </si>
  <si>
    <t>908324</t>
  </si>
  <si>
    <t>https://app.dealroom.co/investors/eclipse</t>
  </si>
  <si>
    <t>http://eclipse.vc</t>
  </si>
  <si>
    <t>Eclipse Ventures</t>
  </si>
  <si>
    <t>Eclipse works with entrepreneurs harnessing the combined power of hardware, software, and data to build companies of the future</t>
  </si>
  <si>
    <t>Lior Susan (Partner,Founder);Justin Butler (Investor);Angela Hayward (Investor,Investor and Portfolio Relations,Portfolio Relations);Greg Lyon (CFO);Seth Winterroth (Partner);Greg Reichow (Partner);Lilyann Troy (Office Manager,Operations,Office Manager / Operations);Sanjay Jha (General Partner)</t>
  </si>
  <si>
    <t>Lior Susan;Justin Butler;Angela Hayward;Greg Lyon;Seth Winterroth;Greg Reichow;Lilyann Troy;Sanjay Jha</t>
  </si>
  <si>
    <t>male;male;female;male;male;male;female;male</t>
  </si>
  <si>
    <t>Partner,Founder;Investor;Investor,Investor and Portfolio Relations,Portfolio Relations;CFO;Partner;Partner;Office Manager,Operations,Office Manager / Operations;General Partner</t>
  </si>
  <si>
    <t>Augury;Diassess Inc.;Owlet Baby Care;Clearpath Inc;ENOVIX;Tortuga Logic;Swift Navigation;Mavrx;Swipesense;AxleHire;Marble;Light.co;Flex Logix;Lighthouse;6 River Systems;ClearMetal;Kindred Systems;Spell;Wayve;Toka Cyber Builders;Simbe Robotics;Cerebras Systems;SkyRyse;Invicta Medical;Symbio Robotics;June;Kinema Systems;Impossible Aerospace;Common Networks;Mantis Vision;Tenstorrent;Third Wave Automation;TeaBot;Bright Machines;Cheetah;Lucira Health;Decentriq;Instrumental;BrightInsight;Reliable Robotics;Veev;Chord;RideCo;VulcanForms;Hosta Labs;Cellares Corporation;Runelabs;InsidePacket;Reliable Robotics;SafelyYou;Syng;Syng;Watchmaker Genomics;Oxide Computer Company;Forsight Robotics;Metrolink;CANOA;Pressure Pipe Inspection Company;Arcboats;Intrepid Homes;Clearpath Robotics;Voxel;Foxglove;Augmenta ai;Hosta.ai;Forge;DataPelago;Common Networks;Dutch pet;Fulfil Solutions;Voxel;Cycuity;Datorios;Quantum Source;Liberate Innovations;Gravity Climate;Nucleus RadioPharma;Senser;True Anomaly;Modular Cloud;Capstan Medical;Efficient;Peak Energy Storage;CogBase;Taalas</t>
  </si>
  <si>
    <t>Cerebras Systems;Bright Machines;ENOVIX;Cellares Corporation;Augury;Tenstorrent;Veev;VulcanForms;Wayve;SkyRyse</t>
  </si>
  <si>
    <t>Darla Moore And Richard Rainwater Foundation;Central Pension Fund of the IUOE &amp; Participating Employers;Grantham Foundation;University of Michigan Endowment;San Mateo County Employees' Retirement Association;MIT Basic Retirement Plan;San Francisco Employees' Retirement System;Hess Philanthropic Fund;Tulare County Employees' Retirement Association;Texas Tech University System Endowment;Steelcase Foundation;Big Win Philanthropy;Stanislaus County Employees Retirement Association;Acera;MacArthur Foundation</t>
  </si>
  <si>
    <t>health;security;fintech;music;real estate;food;media;telecom;education;energy;kids;hosting;home living;robotics;transportation;semiconductors;marketing;enterprise software;space;engineering and manufacturing equipment</t>
  </si>
  <si>
    <t>United States;Canada;United Kingdom;Israel;Switzerland;Laos</t>
  </si>
  <si>
    <t>https://twitter.com/eclipseventures</t>
  </si>
  <si>
    <t>https://www.linkedin.com/company/eclipse-ventures-llc</t>
  </si>
  <si>
    <t>https://www.crunchbase.com/organization/eclipse-ventures</t>
  </si>
  <si>
    <t>https://storage.googleapis.com/dealroom-images-production/da/MTAwOjEwMDpjb21wYW55QHMzLWV1LXdlc3QtMS5hbWF6b25hd3MuY29tL2RlYWxyb29tLWltYWdlcy8yMDE3LzA1LzE0LzdkMjA5MmQ0NTk0MTUyYWMyMzgwM2FkZTRlMjM3NDlj.jpg</t>
  </si>
  <si>
    <t>35.38</t>
  </si>
  <si>
    <t>4032.76</t>
  </si>
  <si>
    <t>774.83</t>
  </si>
  <si>
    <t>350.45</t>
  </si>
  <si>
    <t>1371.27</t>
  </si>
  <si>
    <t>15485.34</t>
  </si>
  <si>
    <t>888106</t>
  </si>
  <si>
    <t>https://app.dealroom.co/investors/mvm_life_science_partners_llp</t>
  </si>
  <si>
    <t>http://www.mvm.com/</t>
  </si>
  <si>
    <t>MVM Life Science Partners</t>
  </si>
  <si>
    <t>Invests broadly across the healthcare sector, including in specialty pharmaceuticals, medical technology, diagnostics, life science tools, consumer healthcare, veterinary medicine, healthcare services, and digital health</t>
  </si>
  <si>
    <t>30, St George Street, East Marylebone, Mayfair, London, Greater London, England, W1S 2YG, United Kingdom</t>
  </si>
  <si>
    <t>51.51238925</t>
  </si>
  <si>
    <t>-0.14270224</t>
  </si>
  <si>
    <t>Kevin Cheng;Eric Bednarski (Partner);Thomas Casdagli (Partner);Hugo Harrod (Partner);Kyle Dempsey (Investment Principal);Neil Akhurst (Finance Partner);Bali Muralidhar (Partner);Stephen Reeders (Managing Partner);Neil Swami (Partner);Bosun Hau (Partner)</t>
  </si>
  <si>
    <t>Kevin Cheng;Eric Bednarski;Thomas Casdagli;Hugo Harrod;Kyle Dempsey;Neil Akhurst;Bali Muralidhar;Stephen Reeders;Neil Swami;Bosun Hau</t>
  </si>
  <si>
    <t>n/a;Partner;Partner;Partner;Investment Principal;Finance Partner;Partner;Managing Partner;Partner;Partner</t>
  </si>
  <si>
    <t>eZono;Horizon Discovery Group;Woodcast (Onbone);BioProtect;Cheetah Medical;Solx;Paragon 28;Xention;Momenta Pharmaceuticals;Gynesonics;Vital Connect;Vantia Therapeutics;AccuVein;Beacon Endoscopic;Clavis Pharma;MDxHealth;Zipline Medical;Tarsa Therapeutics;Cara Therapeutics;BioVex;Heptares Therapeutics;Aegerion Pharmaceuticals;Wilson Therapeutics;PregLem;Neuravi;Providence Medical Technology;argenx;Evotec;eTheRNA immunotherapies;Ossio;InBrace (formally Swift Health Systems);AmbioPharm;BioTheranostics;Vertos Medical;Vascular Pathways;GT Medical Technologies;Oxxon Therapeutics;HLS Therapeutics;CurvaFix;Nalu Medical;SkyCell;Valneva;Dassiet (Onbone Oy);Beacon Endoscopic;Neurolens;Astrodyne TDI;Vero Biotech;eXmoor;Patient Connect Limited;icotec Medical;Spherics</t>
  </si>
  <si>
    <t>argenx;Momenta Pharmaceuticals;Evotec;Paragon 28;BioVex;Wilson Therapeutics;Nalu Medical;Valneva;Vero Biotech;PregLem</t>
  </si>
  <si>
    <t>Matsui Securities;Shizuoka Bank;Kyokuto Securities;Suzuyo;European Investment Fund (EIF);Aviva UK;United Mine Workers of America 1974 Pension Plan;3i Group;Muddy River Investments;Goldman Sachs Asset Management;MC Capital Europe;MC Life Sciences Ventures;SNPS;FPPE Fund;Landsbref;The Luxembourg Future Fund;Swiss Re Private Equity Partners;Johnson &amp; Johnson Innovation;Shell Pension Plan;Tokai Tokyo Investment;Nuffieldfoundation;North Sea Capital;West Midlands Pension Fund;Coller Capital;Mitsubishi Corporation Finance;Upjohn;BMO Private Equity Trust;CalPERS;The Richard M. Fairbanks Foundation;Fire and Police Pension Association of Colorado;British Business Bank;The Wallace H. Coulter Foundation;MVM;Scottish Widows Investment Partnership;Columbia Threadneedle Investments</t>
  </si>
  <si>
    <t>health;home living;transportation;semiconductors</t>
  </si>
  <si>
    <t>Germany;United Kingdom;Finland;Israel;United States;Norway;Belgium;Japan;Sweden;Switzerland;Ireland;Canada;France;Austria</t>
  </si>
  <si>
    <t>veterinary</t>
  </si>
  <si>
    <t>https://www.linkedin.com/company/mvm-life-science-partners-llp</t>
  </si>
  <si>
    <t>https://www.crunchbase.com/organization/mvm-life-science-partners</t>
  </si>
  <si>
    <t>https://storage.googleapis.com/dealroom-images-production/d7/MTAwOjEwMDpjb21wYW55QHMzLWV1LXdlc3QtMS5hbWF6b25hd3MuY29tL2RlYWxyb29tLWltYWdlcy8yMDE4LzA4LzAxLzQzMGRlZGFiMDc5NDViOGQwZjM3MmNhZmRhYjM4MjQ4.png</t>
  </si>
  <si>
    <t>24.74</t>
  </si>
  <si>
    <t>Slush attendees - investors;Top Healthtech Investors;International Investors - Ireland/NI</t>
  </si>
  <si>
    <t>1360.71</t>
  </si>
  <si>
    <t>231.36</t>
  </si>
  <si>
    <t>123.18</t>
  </si>
  <si>
    <t>9207.30</t>
  </si>
  <si>
    <t>4124.58</t>
  </si>
  <si>
    <t>866453</t>
  </si>
  <si>
    <t>https://app.dealroom.co/investors/ftv_capital</t>
  </si>
  <si>
    <t>http://www.ftvcapital.com</t>
  </si>
  <si>
    <t>FTV Capital</t>
  </si>
  <si>
    <t>Growth equity firm focused on high growth companies in enterprise solutions and fintech</t>
  </si>
  <si>
    <t>United States, San Francisco, California Street, 555</t>
  </si>
  <si>
    <t>37.7920621</t>
  </si>
  <si>
    <t>-122.4036967</t>
  </si>
  <si>
    <t>Shoma Nishikawa;Ciprian Scriban</t>
  </si>
  <si>
    <t>Jim Hale (Partner);Robert Huret (Founder and Managing Member);Karen Derr Gilbert (Partner);David Haynes (Partner,COO,Partner &amp; COO);Liron Gitig (Partner,Principal);Richard Garman (Managing Partner);Chris Winship (Partner);Brent Fierro (Associate);Philip Coats (Controller);Robert Kaufman (Investor Relations,VP of Communications,VP of Communications &amp; Investor Relations);Abhay Puskoor (Associate);Robert Anderson (Vice President);Alex Malvone (Associate);Dylan Bishop (Director of Research);Courtney Clark (Business Development Manager);Richard Liu (Vice President);Michael Morgenstern (Investor);Aly Lovett (Vice President)</t>
  </si>
  <si>
    <t>Jim Hale;Robert Huret;Karen Derr Gilbert;David Haynes;Liron Gitig;Richard Garman;Chris Winship;Brent Fierro;Philip Coats;Robert Kaufman;Abhay Puskoor;Robert Anderson;Alex Malvone;Dylan Bishop;Courtney Clark;Richard Liu;Michael Morgenstern;Aly Lovett;Shoma Nishikawa;Ciprian Scriban</t>
  </si>
  <si>
    <t>male;male;female;male;male;male;male;male;male;male;male;male;male;male;female;male;male;female;none of the options;male</t>
  </si>
  <si>
    <t>Partner;Founder and Managing Member;Partner;Partner,COO,Partner &amp; COO;Partner,Principal;Managing Partner;Partner;Associate;Controller;Investor Relations,VP of Communications,VP of Communications &amp; Investor Relations;Associate;Vice President;Associate;Director of Research;Business Development Manager;Vice President;Investor;Vice President;n/a;n/a</t>
  </si>
  <si>
    <t>Paddle;CloudFactory;eBaoTech;Dentsu;Egress Software Technologies;World First UK;ManyPets;IBM;Finaro;Perfecto Mobile;NICE Actimize;GigaSpaces Technologies;Coremetrics;Derivative Path, Inc.;MedSynergies;Centro;PSS Systems;CapitalStream;Autonomic Networks;K2;MarketsandMarkets;Mu Sigma;InvestCloud;OpenSpan;LogicSource;Varicent Software;DataArt;NewsCred;Centercode;Tango Card;OpenSesame;CardConnect;Encirq Corporation;Mavent;LiveIntent;Utopia;Luma Health;Swan Global Investments;ExlService;Globant;Trustwave Holdings;Shoutlet;Financial Engines;Empyrean Benefit Solutions;Security Compass;Covario;FreeBorders;Navigant;Digital Harbor;EMC;MarketShare;True Potential;Riskalyze;Spredfast;Catalyst Repository Systems;Embroker;CashStar;Clearent;Edgewater Markets;E-LOAN;Rapid Ratings International;StoneEagle;Sunlight Financial;WePay;Bluegill Technologies;ClearCommerce;Corillian;Plate IQ;Vindicia;Docupace Technologies;ID.me;ConnexPay;Sysnet Global Solutions;EBANX;Cloudmark;A-LIGN;Centaur Fund Services;SingleOps;GMI;Rio SEO;Kore.ai;Health Credit Services;Vagaro;FreeDecision;Sitehands;Aspire Financial Services,;Synchrologic;Fleet One;Agiloft;Vpay;Symbio Group;Banter Systems;E-PROFILE;Billing Platform;Neptune Flood;PayMyBills.com;Aveksa;Verbind;ReliaQuest;ETF Securities;SenSage;E-Security;Zoovu;Avesta;Solid;6 Degrees Health;Lean Staffing;Apex Group;Liberis Group;4Marketshare;Enfusion;Intrepid Learning, Inc.;Company.com;PowerShares;IndexIQ;GMI;Neon One;StoneEagle F&amp;I;Peoplecert;VLS Securities;Digital Harbor;Vórtx;Welcome Software;LoanPro;Ibm Global Services Redes de Ordenadores y Servicios sa;ValuBond;Basis Technologies;Gale Healthcare;Credorax;Patra Corporation;Tidal Financial Group;Masttro;Flotype;IndexIQ</t>
  </si>
  <si>
    <t>IBM;EMC;Dentsu;Globant;ExlService;True Potential;Financial Engines;ManyPets;ID.me;Mu Sigma</t>
  </si>
  <si>
    <t>CERN Pension Fund;Sobrato Family Foundation;Travelers;Johnson and Johnson Pension and Savings Plans Master Trust;KeyBank;Wells Fargo Securities;PNC Erieview Capital;BCGE Bank;Texas Municipal Retirement System;New York State Common Retirement Fund;The Western and Southern Life Insurance Company;Safeco Insurance;Citigroup Pension Plan;North Sea Capital;New York City Fire Department Pension Fund;AustralianSuper;Primerica Life Insurance Company;Stonehage Fleming Family &amp; Partners;The Southern Company Pension Plan;Liberty Mutual Strategic Ventures;New York City Employees' Retirement System;BNP Paribas;Metlife Life &amp; Annuity Company of CT;Commerce and Industry Insurance Company;Barclays Global Investors;Central Pension Fund of the IUOE &amp; Participating Employers;Brighthouse Financial;Talcott Resolution;American Home Assurance Company;Capital One;Teachers' Retirement System of the City of New York;Skandia.se;Liberty Mutual Retirement Benefit Plan;Conversus;Henry L. Hillman Foundation;Fannie Mae;Peerless Insurance Company;Employers Insurance Company of Wausau;Libertymutual;StepStone Group;NYC Media Group;National Union Fire Insurance Company of Pittsburgh;Kamehameha Schools;Fairview Capital Partners;Credit Suisse;Nordea Asset Management;PartnerRe;Liberty Life Assurance Company of Boston;RCP Advisors;Liberty Insurance Corporation</t>
  </si>
  <si>
    <t>health;travel;legal;security;fintech;wellness beauty;real estate;media;telecom;education;energy;hosting;home living;jobs recruitment;transportation;marketing;enterprise software</t>
  </si>
  <si>
    <t>United Kingdom;United States;China;Japan;Israel;India;Canada;Ireland;Brazil;Bermuda;Greece;Switzerland</t>
  </si>
  <si>
    <t>10M - 75M</t>
  </si>
  <si>
    <t>https://www.facebook.com/ftvcapital</t>
  </si>
  <si>
    <t>https://twitter.com/ftvcapital</t>
  </si>
  <si>
    <t>https://www.linkedin.com/company/ftv-capital</t>
  </si>
  <si>
    <t>https://www.crunchbase.com/organization/ftv-capital</t>
  </si>
  <si>
    <t>https://storage.googleapis.com/dealroom-images-production/39/MTAwOjEwMDpjb21wYW55QHMzLWV1LXdlc3QtMS5hbWF6b25hd3MuY29tL2RlYWxyb29tLWltYWdlcy8yMDE2LzAyLzEwL2RhYzgwNTYyMmZiNWJiNDRmM2Y0OWRmNTYwM2YyY2Fk.gif</t>
  </si>
  <si>
    <t>eBaoTech</t>
  </si>
  <si>
    <t>Relevant investor 14 (S-apps);International Investors - Ireland/NI</t>
  </si>
  <si>
    <t>4180.29</t>
  </si>
  <si>
    <t>120.00</t>
  </si>
  <si>
    <t>11263.45</t>
  </si>
  <si>
    <t>84508.09</t>
  </si>
  <si>
    <t>401694</t>
  </si>
  <si>
    <t>https://app.dealroom.co/investors/club_degli_investitori</t>
  </si>
  <si>
    <t>http://www.clubdeglinvestitori.it</t>
  </si>
  <si>
    <t>Club degli Investitori</t>
  </si>
  <si>
    <t>The most active business angel network in Italy: investors on the lookout for talented and innovative entrepreneur</t>
  </si>
  <si>
    <t>38 Via Giuseppe Giacosa, 10125 Turin, Piedmont, Italy</t>
  </si>
  <si>
    <t>45.054292</t>
  </si>
  <si>
    <t>7.683029</t>
  </si>
  <si>
    <t>Turin</t>
  </si>
  <si>
    <t>Michelle Aggio (Press Office);Davide Cecchini (Business Development Manager);Davide A. Cecchini (Business Development Manager);Paolo Guida;Alberto Emprin;Paolo Levoni (Angel investor);Giancarlo Rocchietti</t>
  </si>
  <si>
    <t>Giancarlo Rocchietti (President);Simone Cimminelli (Director);Andrea Rota (Managing Director);Giacomo Mollo (Partner);Beppe Marocco;Gioia Manetti (Investor);Antonella Grassigli;Vittorio Savoia (Angel investor);Farhad Alessandro Mohammadi;Paolo Cultraro;Anna Maria Siccardi;Emanuele Preve;Giulio Xiloyannis;Emilio Cosso (Investor);Giulio X</t>
  </si>
  <si>
    <t>Michelle Aggio;Giancarlo Rocchietti;Davide Cecchini;Davide A. Cecchini;Simone Cimminelli;Andrea Rota;Paolo Guida;Alberto Emprin;Giacomo Mollo;Beppe Marocco;Gioia Manetti;Antonella Grassigli;Paolo Levoni;Vittorio Savoia;Farhad Alessandro Mohammadi;Paolo Cultraro;Anna Maria Siccardi;Emanuele Preve;Giulio Xiloyannis;Giancarlo Rocchietti;Emilio Cosso;Giulio X</t>
  </si>
  <si>
    <t>female;male;male;male;male;male;male;male;male;female;male;male;male</t>
  </si>
  <si>
    <t>Press Office;President;Business Development Manager;Business Development Manager;Director;Managing Director;n/a;n/a;Partner;n/a;Investor;n/a;Angel investor;Angel investor;n/a;n/a;n/a;n/a;n/a;n/a;Investor;n/a</t>
  </si>
  <si>
    <t>Directa Plus;Svinando;GrowishPay;IndaBox;DentalPro;Genenta Science;Soundreef;Satispay;D-Orbit;Desmotec;Oluck;Finaest;Whoosnap;Midori;Everli;WaterView;Fitprime;Vikey;Sfera Agricola;Unguess;NeoPhore;Zaphiro technologies;Metis Precision Medicine;Eataly Net;Skuola.net;Deesup;ToothPic;Oluck;Largix Tech;Electra Vehicles;Hylomorph;GenomSys;Insoore;SkinLabo;Bettanin &amp; Venturi;Solo Crudo;Kither Biotech;EpiCura;Myvisto;FrescoFrigo;FLEEP Technologies;Wetaxi;1000Farmacie;MGSHELL;AORTICLAB;AVIDA Global;Roomless;Medsniper;Evergreen Theragnostics;Planet Idea;Microchannel devices;ACBC;Wora Delivery;WeGlad;Pietribiasi;Newcleo;Nebuly;Algor;Bowlpros;L'Orto di Jack;--;Resalis Therapeutics;Skinlabo;ReLearn;Movenzia;Ilios Therapeutics;Approxima;TextYess;Carpecarbon;Jet HR;ALKemist Bio;Talent Garden</t>
  </si>
  <si>
    <t>Newcleo;Satispay;Everli;D-Orbit;DentalPro;NeoPhore;Evergreen Theragnostics;Electra Vehicles;Kither Biotech;1000Farmacie</t>
  </si>
  <si>
    <t>health;travel;fintech;wellness beauty;music;real estate;fashion;sports;food;media;education;energy;home living;robotics;transportation;semiconductors;marketing;enterprise software;space</t>
  </si>
  <si>
    <t>United States;Italy;United Arab Emirates;United Kingdom;Switzerland;Israel</t>
  </si>
  <si>
    <t>Europe;Italy;Turin</t>
  </si>
  <si>
    <t>200K - no limit</t>
  </si>
  <si>
    <t>https://www.facebook.com/clubdeglinvestitori</t>
  </si>
  <si>
    <t>https://twitter.com/clubinvestitori</t>
  </si>
  <si>
    <t>https://www.linkedin.com/company/clubdegliinvestitori/</t>
  </si>
  <si>
    <t>https://www.crunchbase.com/organization/club-degli-investitor</t>
  </si>
  <si>
    <t>https://storage.googleapis.com/dealroom-images-production/30/MTAwOjEwMDpjb21wYW55QHMzLWV1LXdlc3QtMS5hbWF6b25hd3MuY29tL2RlYWxyb29tLWltYWdlcy8yMDIxLzAxLzEyL2VkYWFmMDEyZmFkNGVhODRiMTg5NTJjZmZhODRiMDk5.png</t>
  </si>
  <si>
    <t>4.02</t>
  </si>
  <si>
    <t>285.51</t>
  </si>
  <si>
    <t>33.42</t>
  </si>
  <si>
    <t>33.01</t>
  </si>
  <si>
    <t>15.52</t>
  </si>
  <si>
    <t>51.72</t>
  </si>
  <si>
    <t>3300.42</t>
  </si>
  <si>
    <t>127357</t>
  </si>
  <si>
    <t>https://app.dealroom.co/investors/hard_yaka</t>
  </si>
  <si>
    <t>http://hardyaka.com</t>
  </si>
  <si>
    <t>Hard Yaka</t>
  </si>
  <si>
    <t>Fund investing in teams that revolutionize exchanges between seekers and providers of goods, services, and information</t>
  </si>
  <si>
    <t>Crystal Bay, Incline Village-Crystal Bay, Washoe County, Nevada, 89402, United States</t>
  </si>
  <si>
    <t>39.2275972</t>
  </si>
  <si>
    <t>-120.0020402</t>
  </si>
  <si>
    <t>Incline Village-Crystal Bay</t>
  </si>
  <si>
    <t>Pep Gomez (Partner)</t>
  </si>
  <si>
    <t>Greg Kidd (Partner,CEO,Co-Founder);Meg Nakamura (Partner,Investment);Pep Gomez (Partner)</t>
  </si>
  <si>
    <t>Greg Kidd;Meg Nakamura;Pep Gomez;Pep Gomez</t>
  </si>
  <si>
    <t>Partner,CEO,Co-Founder;Partner,Investment;Partner;Partner</t>
  </si>
  <si>
    <t>Lenddo;AirHelp;TransferGo;3scale;Yoyo Wallet;Filecoin;Coinbase;Bitnet Technologies;Zoomcar;KoreConX;ShapeShift;Evident.io;LimeWire;Kueski;TradeBlock;Robinhood;Casetext;Dotin;Surefield;Knox Payments;DAVO Technologies;Roomi;GrandJunction;Parkloco;SKU IQ by Boutiika Labs;Hammerhead Navigation;Giftbit;Concept Art House;Passage;Marqeta;Rumbleship;Arcus;EasyPost;Visible Market;LendStreet;Balanced;RideCell;SendHub;37Coins;Lukka;MobiDigger;Dwolla;Prepaid2Cash;Ripple;Kickpay;Aircall;Summon (formerly InstantCab);NanoPay;3taps;Green Bits;Chat Center;Kabbage;Uphold (formerly BitReserve);MONI;Coin;AutoFi;Shift Technologies;Appzen;Lovely;Soldsie;Castle;Earny;Seedinvest;EMQ;Paybygroup;MightyText;LedgerX;Romit;Stockpile;Bitso;Authy;Axoni;Brave;GateHub Wallet;Wyre;Trim;Shieldpay;Boosted;Proven;Blockdaemon;Lightning Labs;MobileCoin;Goin;Stably Corporation;OneName;COTI;Cogni;Upgrade;PolySign;Solana;MessageUs;ID DataWeb;Tap Network;The Small &amp; Medium Business Exchange;Astra;Alloy Online;Global ID;Dropel Fabrics;Sipree;Faraday Bicycles;Lottery;Dutchie;BallotReady;Nwave Technologies;HiQ Labs;Everykey;AnChain.ai;Wizpert;Coinme;Empyr;Nodle.io;Yoco;Hal-Cash;Standard Treasury;Securitize;Payswiff;Gaveteiro;Finerio;Bitwise Industries;CUDDLY;Patient Discovery Solutions;TangoTrade;Kava Labs;Interprime;MobilizeAmerica;Unstoppable Domains;Cuenca;Reby;Formosa Financial;Snowball Money;TomoCredit;Puma Browser;Tracelabs;Unum ID;Cogni;SportBLX;Arf;ZELF;Unifimoney;Avanti Financial;Citcon;Indicio;Keyo;Figment;Apto Payments;Standard C;FanUp;Countable;Roost;Simpl;Hedera Hashgraph;GlobaliD;Self-Sovereign Identity Incubator;Thesis Bike;Soar;Zolve;Mask Network;Unifimoney;Autio (Formerly Hearhere);DirectID;Yello Company;ModernTax;Betable;Tribe;Aeldra;Game Play Network;Planetary;MINES;DAVO Technologies;inai;ASA;Olyn;NALA;DoinGud;VeloKlub;Movii;Kindred Motorworks;The Service Course;21 Shares;Protego Trust;Hooch;Abxium;Noble Money;Infinite;Wellfound (Formerly AngelList Talent);Amun;Terminal3;Universal Ledger;Verified;Consensys;CFX Labs</t>
  </si>
  <si>
    <t>Coinbase;Ripple;Robinhood;Upgrade;Dutchie;Blockdaemon;Marqeta;Bitso;Alloy Online;Figment</t>
  </si>
  <si>
    <t>gaming;health;travel;legal;security;fintech;real estate;fashion;sports;food;media;telecom;education;hosting;home living;event tech;robotics;jobs recruitment;transportation;marketing;enterprise software;consumer electronics</t>
  </si>
  <si>
    <t>Singapore;Germany;United Kingdom;United States;India;Switzerland;Austria;Mexico;Canada;Hong Kong;Spain;Gibraltar;South Africa;Brazil;Taiwan;Indonesia;China;France;Kenya;Colombia;Japan</t>
  </si>
  <si>
    <t>North America;United States;Incline Village-Crystal Bay</t>
  </si>
  <si>
    <t>https://angel.co/hard-yaka</t>
  </si>
  <si>
    <t>https://www.facebook.com/redhatinc</t>
  </si>
  <si>
    <t>https://twitter.com/gregkidd</t>
  </si>
  <si>
    <t>https://www.linkedin.com/company/hard-yaka/</t>
  </si>
  <si>
    <t>http://www.crunchbase.com/organization/hard-yaka</t>
  </si>
  <si>
    <t>https://storage.googleapis.com/dealroom-images-production/d2/MTAwOjEwMDpjb21wYW55QHMzLWV1LXdlc3QtMS5hbWF6b25hd3MuY29tL2RlYWxyb29tLWltYWdlcy8yMDIzLzEwLzMwLzEzMjk0NTUxMDQzODc3YzY0MjQzY2RiZWYxMGJkOWUx.jpeg</t>
  </si>
  <si>
    <t>6.54</t>
  </si>
  <si>
    <t>386.14</t>
  </si>
  <si>
    <t>4891.79</t>
  </si>
  <si>
    <t>39181.09</t>
  </si>
  <si>
    <t>33465</t>
  </si>
  <si>
    <t>https://app.dealroom.co/investors/korea_investment_partners</t>
  </si>
  <si>
    <t>https://koreainvestment.com</t>
  </si>
  <si>
    <t>Korea Investment Partners</t>
  </si>
  <si>
    <t>Leading venture capital &amp; private equity firm based in seoul, shanghai, beijing, and sunnyvale</t>
  </si>
  <si>
    <t>517 Teheran-ro, Samseong 1(il)-dong, Gangnam-gu, Seoul, South Korea</t>
  </si>
  <si>
    <t>37.5086154</t>
  </si>
  <si>
    <t>127.0597808</t>
  </si>
  <si>
    <t>Clara Yoon (Principal)</t>
  </si>
  <si>
    <t>Sangho Park (Director,Investments);Yer Hyun Baek (CEO);Jong Pil Kim (Chief/Senior Managing Director);Hak Sung Chang (Director);Hudson Kyung-sik Ho (Head of KIP China/Executive Director);Steve Hong (Manager);Man Soon Hwang (Executive Director);Deok Joon Shin (Director);Stephanie Kang (Principal);Sang Joon Park (Principal);Sang Hyuk Jang (Principal);Yong Jae Kim (Executive Director);Jong Up Park (Manager/CPA);Yong Kee Lim (Principal);Paul Huh (Senior Principal);Dong Yeob Kim (Executive Director);Cathy Kim (Manager);Dong Yeong Lee (Principal);Yu Jin Hyun (Assistant Manager);Min Q Kim (Director);Sangwoo Lee (Director - Investments);Daniel Lin (Analyst);Dong Hyun Song (Principal);Ji Yea Joo (Manager);Sang Jin Lee (Principal);Sung Wook Yoo (Principal);Yun Joon Kim (Senior Principal);Su Jin Kim (Principal);Sang Hwa Lee (Attorney at law);Ok Hwa Baek (Assistant Manager);Michelle Cheng (Director);Hwa Mok Chung (Principal);Sa Deuk Jang (Head of Risk Management Team/CPA);Min Sik Park (Director);Eun Ji Park (Staff);Eun Ji Pyo (Staff);Jun-Kyu Kang (Principal);Yo Sep Jeon (Director);Dong Lv (Staff);Chang Ho Kim (General Manager);Jae Hong Kim (Executive Director);Hwang Kim (Head of Management Relations Team);Ji woong Park (Senior Principal);Yeong Mok Gil (Senior Principal);Jin Huh (Senior Principal);Ping Wang (Director);Sang Ho Park (Principal);Hee Song (Manager);Kun Ho Kim (Principal);Jee Yeon Lee (Staff);Ke Liu (Director);Yunjoon (延埈) Kim (Managing Director);Baek Yer-Hyun (CEO,President)</t>
  </si>
  <si>
    <t>Sangho Park;Clara Yoon;Yer Hyun Baek;Jong Pil Kim;Hak Sung Chang;Hudson Kyung-sik Ho;Steve Hong;Man Soon Hwang;Deok Joon Shin;Stephanie Kang;Sang Joon Park;Sang Hyuk Jang;Yong Jae Kim;Jong Up Park;Yong Kee Lim;Paul Huh;Dong Yeob Kim;Cathy Kim;Dong Yeong Lee;Yu Jin Hyun;Min Q Kim;Sangwoo Lee;Daniel Lin;Dong Hyun Song;Ji Yea Joo;Sang Jin Lee;Sung Wook Yoo;Yun Joon Kim;Su Jin Kim;Sang Hwa Lee;Ok Hwa Baek;Michelle Cheng;Hwa Mok Chung;Sa Deuk Jang;Min Sik Park;Eun Ji Park;Eun Ji Pyo;Jun-Kyu Kang;Yo Sep Jeon;Dong Lv;Chang Ho Kim;Jae Hong Kim;Hwang Kim;Ji woong Park;Yeong Mok Gil;Jin Huh;Ping Wang;Sang Ho Park;Hee Song;Kun Ho Kim;Jee Yeon Lee;Ke Liu;Yunjoon (延埈) Kim;Baek Yer-Hyun</t>
  </si>
  <si>
    <t>male;female;male;male;male;male;male;male;male;female;male;male;male;male;male;male;male;female;male;female;female;male;male;male;male;male;female;male;female;male;female;female;female;male;male;male;male;male;male;male;male;male;male;male;female;male;male</t>
  </si>
  <si>
    <t>Director,Investments;Principal;CEO;Chief/Senior Managing Director;Director;Head of KIP China/Executive Director;Manager;Executive Director;Director;Principal;Principal;Principal;Executive Director;Manager/CPA;Principal;Senior Principal;Executive Director;Manager;Principal;Assistant Manager;Director;Director - Investments;Analyst;Principal;Manager;Principal;Principal;Senior Principal;Principal;Attorney at law;Assistant Manager;Director;Principal;Head of Risk Management Team/CPA;Director;Staff;Staff;Principal;Director;Staff;General Manager;Executive Director;Head of Management Relations Team;Senior Principal;Senior Principal;Senior Principal;Director;Principal;Manager;Principal;Staff;Director;Managing Director;CEO,President</t>
  </si>
  <si>
    <t>eToro;Appota;Seriously;Simplex;Zoyi;Huuuge Games;Super Evil Megacorp;Swiggy;4:33 Creative Lab;Naver;KAHR Medical;Atox Bio;Pouring Pounds;Crossbar;LOC&amp;ALL;Layered Reality;emoov;Monese;Homer;YG Entertainment;IGAWorks;Lyncean Technologies;N3TWORK;TIKI.VN;Cashkaro;Pavilion.io;Timber Pharmaceuticals (Formerly BioPharmX Corporation);Promethera Biosciences;Elastagen;Inovio Pharmaceuticals;Eyevensys;Fronto;SUNDAYTOZ;MicuRx Pharmaceuticals;Qraved;Tapas Media;Gushcloud;Reach Robotics;Univercells;Traplight Games;Watchmaster;Armada Interactive;ROOY;Uthing.cn;Lendit;1939 Games;iFunFactory Inc.;Matchmade;WellO2;LE TOTE;Care Labs;Pdc*line pharma;Eloxx Pharmaceuticals;Global Kinetics;Hyperconnect;Pop Meals;Barinthus Biotherapeutics;KBP Biosciences;Perception Point;Prokarium;AppOnBoard;Halodoc;Ansun BioPharma;Atrogi AB;CbsBioScience;Enlivex Therapeutics;Celleron Therapeutics;DeepSearch (Uberple);ODK Media;MCube;Moloco;Frequency Therapeutics;Fast Five;Precision BioSciences;Meixin Global;CAIDE Systems;Norma;Pavilion Data Systems;Vedanta Biosciences;Kokam;Auris Health, Inc.;Animoca Brands;SYSTRAN;C88 Financial Technologies;GenEdit;Twiggle;Kakao;Popdog;Youyiche Holdings;Shanghai Henlius Biotech;Oncologie;Luxji;Ujipin;GlowRoad;Able C&amp;C;Onda;WADIZ;Nature republic;EuBiologics;K Teco;It's Skin;Seculetter;DoubleU Games;Humanscape;TiumBio;TonyMoly;InssTek;I.M.LAB;StyleShare;Genieworks;Apposter;Cocoonbeat;Woman’s Talk;Onnuri DMC;Cafe24;ProtoPie;Eight Panda;Infit &amp; Company;LinearHub (Roundee.io);Bithumb;Fount;Action Square;DRAMA &amp; COMPANY;ATTO Research;Loadcomplete;Adriel AI;Virogin Biotech;Philoptics Co. Ltd.;Geneos Therapeutics;HomeSaeng;Market Kurly;Actym;OncoMyx Therapeutics;Newlinks Technology;ONO Social;Upland;Shawya;SWIT Technologies Inc.;Moguyun;GeneMatrix;Qurient Therapeutic;Biosolution;EyeGene;Innopresso,Inc.;Sky Labs;AfreecaTV;Crowdoworks;TEMCO Labs;Cellatoz Therapeutics;Brotherhood;Cashtree;Ohmyhome;AIONCO KOREA Co;Happyeasygo Group;Rever.vn;Ablbio;Smart Radar System;Evos Esports;Olive Healthcare;Gaussian Robot;Jaranda;Spatial io;Neureality;Longmao;Supertree;Phantom AI;Rgenta Therapeutics;Catch Table;Quotabook;HLB;Spendit;Glorang;Funda KR;Haoxinqing;Wooreebio;Sapphire technology;Bodyfriend;Haesung Optics;Gump Group Limited;EndenLux;NX Games;HysensBio;HANPASS;Uberple;Lake Materials;NGeneBio;Gencurix;NeoLAB Convergence;DaeSung Hi-Tech;I'm Dak;Wysiwygstudios;Together Funding;E-Land Retail;Storm Games;OMNIOUS;Suji's Korean Cuisine;KPMTECH;RFHIC;Ice&amp;V;Rainbow Robotics;Keva Drone;SnTek;Mopiens;SYJ;GenoFocus;Genome Company;TOOMICS;SoonHan Engineering;ASTK;ViroMed;ASTA;PCL;T&amp;R Biofab;Hojeon Limited;It's Hanbul;CTC Bio;RBW;Bio Synectics;Femtobiomed;CKD Bio;Huons;Proteome Tech;Biotopia;G2G Bio;Triple;Kross;Metal Life;This is engineering;Seoul Auction Blue;KY Entertainment;Kakao VX;AioBio;Modusign;I-SENS;LinkGenesis;Inbyu;BrandX Corporation;Justfog;Millie;Stemore;Adenasoft;Trenbe;FRANZ;Pos Feed;Hurum;Bioinfra Life Science;Onul-hoi;Zakdang (Zamface);Kidari Studio;YP Labs;BUMHAN CABLE &amp; SYSTEM;Pharos iBT;Laserssel;Bixink;SPMED;Kneader;Neuromeka;Barogo;Drdiary;Cash slide;Nudge Health Care (Cashwalk);Jenfi;Bifrost;HIDDEN SEQUENCE;Geninus Australia;LaundryGo;ENERZAi;Inflearn;Aulton New Energy;Loco;Pocket Survey;Morai;Humart Company;Santa;Mighty Jaxx;Megazone Cloud;StyleShare;Four33;Rizzle;I-SENS;Wave Corporation;SMATOOS;PILAB;Remember;NRISE;SMATOOS Japan;Paviliondata;Korea Financial Solution;Whatssub;Grip;21gram;SEMIFIVE;CONTEC;S-Alpha Therapeutics;Newlink Group;Robo Arete;Studio Origin;JF Chuxing;Haitun Dingnai;The Namir;Indent Corporation;Nextedition;Fast Forward;MondayOFF;Daeri Jubu;Autonomous A2G;EvidNet;EJN;eBrace;Bongdong;Wonderwall;HeyDealer;Bacon Box;S-Alpha Therapeutics;Order of Meta;Qicycle;Rabbit Care;Oasis Market;Claripi;KEK Entertainment;Art Together;Contents Lab. Blue;Dot3company;Innogen Pharmaceutical;Credit Ticket;Fastlane;HanPass;Together Funding;INNOSPACE;LumanLab;Studio Samick;Shidi Technology;MEPSGEN;Prompie;NEW ID;Doosan Robotics;Athena's Lab;Bluesignum;algorithm labs;Gencurix;SensorView;Bankware Global;CrowdWorks, Inc.;TonyMoly;InterX;HyAxiom (Formerly Doosan Fuel Cell America);Naitangpai;Aloha Factory;SodaCrew;Interior Teacher;Maxvax;RECON Labs;ExcelMab;Good Choice Company;Doosan Mobility Innovation;Agilis Robotics;Adler;Toomics;IR Kudos;Breezytail;COMA Technology;GuHaDa;Xation;Revit;Bigc Studio;SK Plasma;Xyzcorp;Worksmate;Value of Space;Vigtiger Co., Ltd.;Gametales;Otuseye;The Grimm Entertainment;INFLUDEO;Roboarete;Gametales;Getcha;Thorough Image (Beijing) Technology;Rainbow Robotics;M.MONSTAR;cashWalk;DoctorHere;Spendit;Hisense Bio;ICE&amp;V;TSD Life Sciences;GC COMPANY;Xpanner;Torder;Algorithm LABS;Gitple;Atoplex;FIRMMIT;BiOCS;VSI;Manna Corporation;Beijing Time Sharing Technology;Epibiotech;One Curegen;Wyatt;Mobyus &amp; Value Chain;WE-AR;The Origin;Biome ATS;Wello;Noctua Games</t>
  </si>
  <si>
    <t>Naver;Kakao;Swiggy;Doosan Robotics;eToro;Auris Health, Inc.;Rainbow Robotics;Rainbow Robotics;Megazone Cloud;Moloco</t>
  </si>
  <si>
    <t>Golden Equator Capital</t>
  </si>
  <si>
    <t>Samsung Life Insurance;Korea Development Bank;Korea Growth Investment Corp</t>
  </si>
  <si>
    <t>Israel;Vietnam;United States;South Korea;Poland;India;United Kingdom;Belgium;Australia;France;Indonesia;Singapore;Finland;Germany;China;Iceland;Malaysia;Sweden;Hong Kong;Canada;Mexico;Malta;Czech Republic;Japan;Luxembourg;Thailand;Russia;Italy</t>
  </si>
  <si>
    <t>consumer electronics;insurance;wearable;security</t>
  </si>
  <si>
    <t>https://www.facebook.com/kipvc</t>
  </si>
  <si>
    <t>https://www.linkedin.com/company/korea-investment-partners</t>
  </si>
  <si>
    <t>https://www.crunchbase.com/organization/korea-investment-partners</t>
  </si>
  <si>
    <t>https://storage.googleapis.com/dealroom-images-production/9c/MTAwOjEwMDpjb21wYW55QHMzLWV1LXdlc3QtMS5hbWF6b25hd3MuY29tL2RlYWxyb29tLWltYWdlcy8yMDE1LzA2LzI1L2IwZTM4Y2NhMjk3ZTBiZWFjOTdjM2NlMzM0NTMwN2Vi.png</t>
  </si>
  <si>
    <t>15.41</t>
  </si>
  <si>
    <t>3914.29</t>
  </si>
  <si>
    <t>403.72</t>
  </si>
  <si>
    <t>10.27</t>
  </si>
  <si>
    <t>6896.21</t>
  </si>
  <si>
    <t>41689.54</t>
  </si>
  <si>
    <t>864083</t>
  </si>
  <si>
    <t>https://app.dealroom.co/investors/horizon_ventures</t>
  </si>
  <si>
    <t>http://www.horizonvc.com/</t>
  </si>
  <si>
    <t>Horizon Ventures</t>
  </si>
  <si>
    <t>Los Altos-based venture capital firm specialized in early- and late-stage investments</t>
  </si>
  <si>
    <t>United States, Los Altos, Main Street</t>
  </si>
  <si>
    <t>37.3787808</t>
  </si>
  <si>
    <t>-122.1158227</t>
  </si>
  <si>
    <t>Los Altos</t>
  </si>
  <si>
    <t>John HalL (Co - Founder &amp; Managing Director);George Schneer (Venture Partner);Jack Carsten (Managing Director);Art Reidel (Managing Director);Ash Dhar (Venture Partner);Doug Tsui</t>
  </si>
  <si>
    <t>John HalL;George Schneer;Jack Carsten;Art Reidel;Ash Dhar;Doug Tsui</t>
  </si>
  <si>
    <t>Co - Founder &amp; Managing Director;Venture Partner;Managing Director;Managing Director;Venture Partner;n/a</t>
  </si>
  <si>
    <t>Lock8;Traity;Cloudalize;N26 Group;Jobspotting;MediaTek;TIPA;Rubikloud;Zarlink;Chelsio Communications;LED Engin;Gear6;SpectraLinear;Venturi Wireless;MSC Software;ToolWire;iWatt;Sensys Networks;Discera;Harmonic;Alignent Software;wefox;Hewlett Packard;Calipsa;Windward;Evolve BioSystems;Medial Earlysign;WhiteHat Security;Siri;Leolabs;Transaction Network Services;Smash.gg;WatchGuard;Kytopen;Identity Engines;NuCore Technologies;Native Minds;PINC;Applied MicroStructures;Golden Gate Technology;Right90;InterVideo;Alien Technology;Silicon Motion Technology;Elan Corporation;Polycom.com;OnStation;Soul Machines;Oscar;Muho.TV;Sandbox Banking;Evolv AI;Endless West;MarcoPolo Learning;Xampla;Atomo Coffee;Nourish Ingredients;Manifold Bio;Saleslogix;Fleet Space Technologies;Laser Diagnostic Technologies;Theta Microelectronics, Coppell, Tx;Ledengin;PT Electra Distribusi Indonesia (ALVA);Pier</t>
  </si>
  <si>
    <t>MediaTek;Hewlett Packard;Laser Diagnostic Technologies;N26 Group;wefox;Polycom.com;Oscar;Silicon Motion Technology;Harmonic;Fleet Space Technologies</t>
  </si>
  <si>
    <t>William K. Bowes, Jr. Foundation</t>
  </si>
  <si>
    <t>health;security;fintech;sports;food;media;telecom;education;energy;kids;home living;event tech;robotics;jobs recruitment;transportation;semiconductors;marketing;enterprise software;space;consumer electronics;service provider</t>
  </si>
  <si>
    <t>Germany;United States;Belgium;Taiwan;Israel;Canada;Liechtenstein;United Kingdom;Ireland;China;Australia;South Korea</t>
  </si>
  <si>
    <t>healthcare it</t>
  </si>
  <si>
    <t>North America;United States;Los Altos</t>
  </si>
  <si>
    <t>0 - 100M</t>
  </si>
  <si>
    <t>https://www.linkedin.com/company/horizon-venture</t>
  </si>
  <si>
    <t>https://www.crunchbase.com/organization/horizon-ventures</t>
  </si>
  <si>
    <t>https://storage.googleapis.com/dealroom-images-production/50/MTAwOjEwMDpjb21wYW55QHMzLWV1LXdlc3QtMS5hbWF6b25hd3MuY29tL2RlYWxyb29tLWltYWdlcy8yMDE1LzExLzI3LzY3YTkyMTJkMjg3ZDEzNWQzZDU3Y2Q2YmY3NTFlNzlk.jpg</t>
  </si>
  <si>
    <t>28.24</t>
  </si>
  <si>
    <t>Celsius Investors</t>
  </si>
  <si>
    <t>1638.11</t>
  </si>
  <si>
    <t>47.64</t>
  </si>
  <si>
    <t>2.18</t>
  </si>
  <si>
    <t>9860.91</t>
  </si>
  <si>
    <t>60013.52</t>
  </si>
  <si>
    <t>31228</t>
  </si>
  <si>
    <t>https://app.dealroom.co/investors/nyca_partners</t>
  </si>
  <si>
    <t>https://www.nyca.com/</t>
  </si>
  <si>
    <t>Nyca Partners</t>
  </si>
  <si>
    <t>VC firm investing exclusively in fin-tech companies</t>
  </si>
  <si>
    <t>136 West 55th Street, 10019 New York City, New York, United States</t>
  </si>
  <si>
    <t>40.7634619</t>
  </si>
  <si>
    <t>-73.979784</t>
  </si>
  <si>
    <t>Jasleen</t>
  </si>
  <si>
    <t>Meg Nakamura (Advisor)</t>
  </si>
  <si>
    <t>Meg Nakamura;Jasleen</t>
  </si>
  <si>
    <t>Advisor;n/a</t>
  </si>
  <si>
    <t>GoCardless;Orchard Platform;Clearmatics;Fundbox;Poynt;TrueAccord;Veem;SigFig;CommonBond;OpenFin;Affirm;Blend;Intrinio;Zendrive;Thought Machine;Goodworld;Propel;EverC;PayRange;Ladder;Embroker;Roofstock;Ribbon;Zero Hash;Axoni;Centripetal Networks;Level;Nova Credit;Fluidly;Built;Amino Payments;Covr Financial Technologies;LeapYear Technologies;Tint.ai;RenoFi;Merlon Intelligence;Migo;OmnyWay;Fidel API;Ethic;Catch;Boomtown;Brigit;SentiLink;Peach Finance;Sheltr;Blooma;Cowbell;LÃœK;Polly;Trace;Savi;CHAI;Railz;Forage;QAPITA;Laika;Transcend;Trellis;Informed;Certificial;FINLYNC;Truv;imtc;Canopy;Sardine;GR4VY;FairPlay;Smartrr;Metrika;Addition Wealth;Fin3;Tractiv;April Tax Solutions;Protego Trust;Ethic;Tenet;Coverdash;RQD Clearing;Thoropass;Duetti;Arkifi;Necto</t>
  </si>
  <si>
    <t>Affirm;Thought Machine;GoCardless;Roofstock;Built;Fundbox;Ladder;Blend;Cowbell;Zero Hash</t>
  </si>
  <si>
    <t>Beacon Venture Capital;Paul Hastings Defined Contribution Retirement Plan</t>
  </si>
  <si>
    <t>health;legal;security;fintech;music;real estate;telecom;transportation;marketing;enterprise software</t>
  </si>
  <si>
    <t>United Kingdom;United States;South Korea;Canada;Singapore</t>
  </si>
  <si>
    <t>https://twitter.com/nyca</t>
  </si>
  <si>
    <t>https://www.linkedin.com/company/nyca-partners</t>
  </si>
  <si>
    <t>https://storage.googleapis.com/dealroom-images-production/e7/MTAwOjEwMDpjb21wYW55QHMzLWV1LXdlc3QtMS5hbWF6b25hd3MuY29tL2RlYWxyb29tLWltYWdlcy8yMDE1LzA1LzA1LzhmNGJhZTkzYWI4NDcxMWU2YjNmODBlZTBjNDcwOWVm.png</t>
  </si>
  <si>
    <t>24.12</t>
  </si>
  <si>
    <t>2821.60</t>
  </si>
  <si>
    <t>129.73</t>
  </si>
  <si>
    <t>57.91</t>
  </si>
  <si>
    <t>1765.45</t>
  </si>
  <si>
    <t>15028.87</t>
  </si>
  <si>
    <t>3880218</t>
  </si>
  <si>
    <t>https://app.dealroom.co/investors/motier_ventures</t>
  </si>
  <si>
    <t>https://www.motier.vc/</t>
  </si>
  <si>
    <t>Motier Ventures</t>
  </si>
  <si>
    <t>The Venture Family Office of  Builders</t>
  </si>
  <si>
    <t>Galeries Lafayette Haussmann, 40, Boulevard Haussmann, Quartier de l'Europe, 8th Arrondissement of Paris, Paris, Ile-de-France, Metropolitan France, 75009, France</t>
  </si>
  <si>
    <t>48.87364585</t>
  </si>
  <si>
    <t>2.33212708</t>
  </si>
  <si>
    <t>Nicolas Essayan (Partner);Valentine Baudouin Barbelivien (Senior Advisor);Laurine Moureaux</t>
  </si>
  <si>
    <t>Guillaume Houzé</t>
  </si>
  <si>
    <t>Nicolas Essayan;Guillaume Houzé;Valentine Baudouin Barbelivien;Laurine Moureaux</t>
  </si>
  <si>
    <t>male;female;female</t>
  </si>
  <si>
    <t>Partner;n/a;Senior Advisor;n/a</t>
  </si>
  <si>
    <t>Mirakl;Avant Arte;Alan;Stockly;Coinhouse;Joko;Arianee;Alma;Choose;Jitter;Helios;Opal;Dfns;glopal;Tomorro;Omi;Drop;Scenario;Stage11;Defacto;Vibe;Ecole 2600;Starton;LaCollection;Dataiads;Elyn;Keyring;MarketLeap;OMAJ;Payflows;Autone;WineChain;Fipto;New Tales;Nilos;Filigran;Evy;DinMo;Respaid;Narval;Animaj;Dust;Yuma;Augment School;Triver;Skarlett;Poolside AI;FamilyWell Health;Bastion;Deblock;TwinLabs;Viraaal UGC Agency;Mistral AI;Revoltrain;Scenario;Flagcat;Omada;Raive;Finegrain;Ida;Composable Prompts;Augment;Twin Labs</t>
  </si>
  <si>
    <t>Mirakl;Alan;Mistral AI;Alma;Poolside AI;Animaj;Coinhouse;Vibe;glopal;Arianee</t>
  </si>
  <si>
    <t>gaming;health;legal;security;fintech;wellness beauty;music;fashion;food;media;dating;education;home living;jobs recruitment;transportation;marketing;enterprise software</t>
  </si>
  <si>
    <t>France;United Kingdom;United States;Luxembourg;Israel;Singapore</t>
  </si>
  <si>
    <t>2021</t>
  </si>
  <si>
    <t>https://www.linkedin.com/company/motierventures/</t>
  </si>
  <si>
    <t>https://storage.googleapis.com/dealroom-images-production/d7/MTAwOjEwMDpjb21wYW55QHMzLWV1LXdlc3QtMS5hbWF6b25hd3MuY29tL2RlYWxyb29tLWltYWdlcy8yMDIzLzAxLzIyLzIwNTkyODM3ZmMzMDQyMTVkYTllMmIzNjA2YTExYzJl.png</t>
  </si>
  <si>
    <t>832.03</t>
  </si>
  <si>
    <t>801.95</t>
  </si>
  <si>
    <t>571.95</t>
  </si>
  <si>
    <t>10278.54</t>
  </si>
  <si>
    <t>1225784</t>
  </si>
  <si>
    <t>https://app.dealroom.co/investors/loftyinc_capital_management</t>
  </si>
  <si>
    <t>http://loftyinccapital.vc</t>
  </si>
  <si>
    <t>LoftyInc Capital Management</t>
  </si>
  <si>
    <t>Cayman registered vehicle, and joint venture between loftyinc allied partners limited and global partners</t>
  </si>
  <si>
    <t>United States, Carmel-by-the-Sea</t>
  </si>
  <si>
    <t>36.5552386</t>
  </si>
  <si>
    <t>-121.9232879</t>
  </si>
  <si>
    <t>Carmel-by-the-Sea</t>
  </si>
  <si>
    <t>Marsha Wulff (Director);Idris Bello (Partner);Michael Oluwagbemi (Executive Partner);Idris Ayodeji Bello (Partner);Marsha Wulff (Co-Founder)</t>
  </si>
  <si>
    <t>Marsha Wulff;Idris Bello;Michael Oluwagbemi;Idris Ayodeji Bello;Marsha Wulff</t>
  </si>
  <si>
    <t>female;male;male;male;female</t>
  </si>
  <si>
    <t>Director;Partner;Executive Partner;Partner;Co-Founder</t>
  </si>
  <si>
    <t>Alba Orbital;Koibanx;Hutbay;Afrikrea;Printivo;Andela;Angel-List;Flutterwave;Africania Computer;Arbe Robotics;oDoc;Koniku;Andium;Adient Medical;RxAll;Anduin;MaxWell Biosciences;ClearRoad;Velocity Growth;Khabri;Chefaa;Nawah Scientific;Tagaddod;Trella;AlephCRM;Akiba Digital;OgaVenue;OjaExpress;Inclusive Innovations;Troy Medicare;Landsdowne Labs;Odiggo;MidChains;TechAdvance;Ilara Health;Startchy;Datacy;Paps;Resemble AI;Bypa-ss;ScholarX;Test Invite Exam &amp; Assessment Software;TORA Africa;InVOID;Jatri;Pipe;Youverify;Abwaab;Volumetric;Instadiet;ZELF;SHYFT Power Solutions;Raise;Hannah Life Technologies;AlgoPay;Indicina;Onepipe;Aescape;Tendo.app;Suplio;Flex Finance;Flexpay;Thndr;Outlaw;Illa;Prometeo OpenBanking;Zazu;Africandigitalart;Terragon;TalentQL;Nerve Mobile;Mono;Beamm;EBanqo;Minly;CutStruct;Eden Life;ShadowBreak Intl;Orbillion Bio;Weave Labs;StarNews Mobile;Plerk;EMTECH;Sourse;Voosh;Treinta;Asalyxa Bio;Stagger;Parsagon;AppBind;Redcliffe Lifesciences;Blotout;Archipelo;Naya Studio;GimBooks;Morada Uno;Appetito;OlaClick;Yuva Pay;Ando Foods;Bitnob;Dash;Farmz2U;Wellnest;Velvet Formula;FitMatch;MoneyHash;Marketbase;OmniRetail (DBA Omnibiz);ShipBlu;CashBackMobileApp;SimpliFi;Primerli;Yemaachi Biotechnology;Palla;Moove;sydecar;Clickerance;Pylon;Epinoma;Sabi;SupportFinity;Treepz;Bata Nigeria;Ajala;Yako;Kyshi;Sudo;BodAdmin;Metalex;BizBox;Vertmance Agric Partners;Reach;Blink;Alumunite;Oware;Star Kitchens Group Inc;Rocket Health;Tazah Technologies;Ejara;Hotpod;Paravel;Payday;NetSpyGlass;Apaya;PayPecker;Lenco;Anka;Ceviant;Craydel;WHYM;Foondamate;Wowzi;ATHLST;Nestcoin;Gahez Market;EMTECH;Payday;Orda Africa;Secondstax;OnTop;InstandRad;roHealth;Touch and Pay;Pockyt;Alladin Digital Bank;LAUNCH Growth University;Bloom Financial Technologies, Inc.;Pesabook;Welo Health;Aku;Voyance;Odiggo;Wally Health;All I Do Is Cook;Otida;Reliance Health;Kwely;Cova;Norebase;Sylndr;ShoppingOS;Sote;Return Key;Vella Finance;FoodLama;Jump Invest;SecondSTAX;Nandi Labs;Epic Contests;DotPay;Homefort Energy;DelSys Technologies Limited;Enlumi;mtor</t>
  </si>
  <si>
    <t>Flutterwave;Pipe;Andela;Koniku;Moove;Sabi;Redcliffe Lifesciences;Treinta;Reliance Health;Dash</t>
  </si>
  <si>
    <t>FBN Capital;The Green Investment Club;Jeremy Johnson</t>
  </si>
  <si>
    <t>gaming;health;legal;security;fintech;wellness beauty;music;real estate;fashion;sports;food;media;dating;telecom;education;energy;kids;hosting;home living;event tech;robotics;jobs recruitment;transportation;marketing;enterprise software;space;chemicals</t>
  </si>
  <si>
    <t>United Kingdom;Mexico;Nigeria;Côte d'Ivoire;United States;Israel;Sri Lanka;India;Egypt;Argentina;South Africa;United Arab Emirates;Kenya;Lebanon;Senegal;Canada;Türkiye;Bangladesh;Jordan;Singapore;Ghana;Colombia;Uruguay;Zambia;Peru;Portugal;Netherlands;Cameroon;Pakistan;Uganda;British Virgin Islands;Indonesia;Brazil</t>
  </si>
  <si>
    <t>North America;United States;Carmel-by-the-Sea</t>
  </si>
  <si>
    <t>https://www.facebook.com/marsha.wulff.9</t>
  </si>
  <si>
    <t>https://twitter.com/wennovation</t>
  </si>
  <si>
    <t>https://www.linkedin.com/company/loftyinc-allied-partners-limited</t>
  </si>
  <si>
    <t>https://www.crunchbase.com/organization/loftyinc-capital-management</t>
  </si>
  <si>
    <t>https://storage.googleapis.com/dealroom-images-production/f7/MTAwOjEwMDpjb21wYW55QHMzLWV1LXdlc3QtMS5hbWF6b25hd3MuY29tL2RlYWxyb29tLWltYWdlcy8yMDE4LzA4LzE3LzM4ZTIzMTA1ZTg5Nzg0MTYzYmUxOTIxZGRjOTUxMWVm.jpg</t>
  </si>
  <si>
    <t>2.06</t>
  </si>
  <si>
    <t>84.52</t>
  </si>
  <si>
    <t>2.55</t>
  </si>
  <si>
    <t>9350.68</t>
  </si>
  <si>
    <t>1788561</t>
  </si>
  <si>
    <t>https://app.dealroom.co/investors/porsche_ventures</t>
  </si>
  <si>
    <t>https://www.porsche.ventures/</t>
  </si>
  <si>
    <t>Porsche Ventures</t>
  </si>
  <si>
    <t>The first fully electric Porsche with a genuine sports car soul. Take another look at the #Taycan in its Big Game debut.</t>
  </si>
  <si>
    <t>Germany, Stuttgart</t>
  </si>
  <si>
    <t>48.76779</t>
  </si>
  <si>
    <t>9.17203</t>
  </si>
  <si>
    <t>Stuttgart</t>
  </si>
  <si>
    <t>Christina Porsche Ventures;Yanisse Benabdellaziz (Investment Manager)</t>
  </si>
  <si>
    <t>Claire（Liwen) Zhu (Investment Manager)</t>
  </si>
  <si>
    <t>Christina Porsche Ventures;Yanisse Benabdellaziz;Claire（Liwen) Zhu</t>
  </si>
  <si>
    <t>female;male;female</t>
  </si>
  <si>
    <t>n/a;Investment Manager;Investment Manager</t>
  </si>
  <si>
    <t>Rimac Automobili;BComp AG;Anagog;evopark;Customcells;Nozomi Networks;WayRay;Urgently;INRIX;Rally Rd.;DSP Concepts;Zededa;Laka;Seurat Technologies;TriEye;Griiip;Miles;Fleetonomy;Bumper;Retorio;Nitrobox;WORKERBASE;INTAMSYS;Sharpist;GapLess;Tactile Mobility;Vaha;Greyp Bikes;NAVIT;RepairSmith;Drivably;Actnano;Playbook;Fanzone Media;Ridepanda;Nitrobox;Timeless;CRESTA;JF Chuxing;Gapless;RunBuggy;Carputty;1KOMMA5°;Zync;AM Batteries;Atomic Industries;Valence Security;&amp;Charge;ABB E-mobility;KeySavvy;Smalt</t>
  </si>
  <si>
    <t>Rimac Automobili;CRESTA;1KOMMA5°;INRIX;WayRay;Nozomi Networks;Seurat Technologies;TriEye;Zededa;Customcells</t>
  </si>
  <si>
    <t>security;fintech;wellness beauty;real estate;fashion;sports;media;education;energy;home living;robotics;jobs recruitment;transportation;semiconductors;marketing;enterprise software;engineering and manufacturing equipment</t>
  </si>
  <si>
    <t>Croatia;Switzerland;Israel;Germany;United States;United Kingdom;China</t>
  </si>
  <si>
    <t>game development</t>
  </si>
  <si>
    <t>Europe;Germany;Stuttgart</t>
  </si>
  <si>
    <t>https://twitter.com/porsche</t>
  </si>
  <si>
    <t>https://www.linkedin.com/company/porsche-ventures/</t>
  </si>
  <si>
    <t>https://storage.googleapis.com/dealroom-images-production/a3/MTAwOjEwMDpjb21wYW55QHMzLWV1LXdlc3QtMS5hbWF6b25hd3MuY29tL2RlYWxyb29tLWltYWdlcy8yMDIzLzExLzA2Lzk1MjA2NjBmOWJiMzFmNzgyOGVlZDcyZjQwMTIyZmI2.png</t>
  </si>
  <si>
    <t>36.55</t>
  </si>
  <si>
    <t>1681.07</t>
  </si>
  <si>
    <t>698.31</t>
  </si>
  <si>
    <t>494.90</t>
  </si>
  <si>
    <t>268.31</t>
  </si>
  <si>
    <t>172.73</t>
  </si>
  <si>
    <t>8668.08</t>
  </si>
  <si>
    <t>3523</t>
  </si>
  <si>
    <t>https://app.dealroom.co/investors/the_carlyle_group</t>
  </si>
  <si>
    <t>http://www.carlyle.com</t>
  </si>
  <si>
    <t>The Carlyle Group</t>
  </si>
  <si>
    <t>Global private equity firm that caters to early and later stage companies</t>
  </si>
  <si>
    <t>Constantine Cannon LLP, 1001, Pennsylvania Avenue Northwest, Ward 2, Washington, District of Columbia, 20004, United States</t>
  </si>
  <si>
    <t>38.8956315</t>
  </si>
  <si>
    <t>-77.0262712</t>
  </si>
  <si>
    <t>Washington</t>
  </si>
  <si>
    <t>Fernando Chueca (Director);Philippe Rivard (Investor)</t>
  </si>
  <si>
    <t>Massimiliano Caraffa (Director Europe Buyout);Pierre-Olivier Desplanches (Director);Zade Zalatimo (Partner);Marco De Benedetti (Manager);Daryl Brewster (Senior Advisor);Matt Settle (Managing Director);Philip Brittan;Anshul Thakral;Stephen Halsch;Nikhil Mohta (Director);Shankar Narayanan (Managing Director);Julius Genachowski (Director);Karen A Tsao;Norma Kuntz (CFO);Ron Books;Peter Gaunt (Director);Övünç Okyay (Advisor);Christoph Leitner-Dietmaier</t>
  </si>
  <si>
    <t>Fernando Chueca;Massimiliano Caraffa;Pierre-Olivier Desplanches;Zade Zalatimo;Philippe Rivard;Marco De Benedetti;Daryl Brewster;Matt Settle;Philip Brittan;Anshul Thakral;Stephen Halsch;Nikhil Mohta;Shankar Narayanan;Julius Genachowski;Karen A Tsao;Norma Kuntz;Ron Books;Peter Gaunt;Övünç Okyay;Christoph Leitner-Dietmaier</t>
  </si>
  <si>
    <t>Director;Director Europe Buyout;Director;Partner;Investor;Manager;Senior Advisor;Managing Director;n/a;n/a;n/a;Director;Managing Director;Director;n/a;CFO;n/a;Director;Advisor;n/a</t>
  </si>
  <si>
    <t>Companeo;Getty Images;Jagex;LiveU;OFX;P&amp;I - Personal &amp; Informatik;Com Hem;Calastone;Bontact;Expand Online;Flexcom;Trema Group;TelecityGroup;Graze;TestPlant;Ganji;Delhivery;Ubox;Tuhu;PacketLight;Syniverse;QinetiQ;Memsource;QuEST Global Services (Formerly Quality Engineering &amp; Software Technologies);Acosta Sales &amp; Marketing;Expereo;Coalfire;Onesource;Imagitas;NetMotion Wireless;PixelOptics;Schoolnet;Wakanow;Automic;AuthenTec;SS&amp;C Technologies;Grand Rounds;Learning Pool;Saama Technologies;NeoVista;Value and Budget Housing Corporation;LipoSonix;Net Health;INVOLTA;ITRS Group;Qinetic;MIG China;J&amp;J Africa;AcuFocus;Proteus Digital Health;Cube Optics;Fang Holdings;NEP Broadcasting;Elitecore Technologies;Gray Routes Innovative Distribution;Zafu;Unchained Labs;DiscoverOrg;Carefx;Vubiquity;Beats Electronics;PA Consulting;REVShare;SeQuent Scientific;Arctic Glacier;Novetta Solutions;RenewData;BenefitMall;Cirrascale;MedRisk;Prima Solutions;AxleTech International;FRSGlobal;BFINANCE;AutoForm;Beautycounter;One Medical;Athena Art Financial;HireVue;The AA Ireland;TradeBeam;Visionary RCM;Primatics Financial;ProKarma;Prospa;Ingenio;Dealogic;Financial Software &amp; Systems;Nanosolar;SESAMm;Yes Bank;Prime Clerk;Mazarine Energy;KLDiscovery;Avio;ADB SAFEGATE;Praesidiad;The Sniffers;Shanghai ANE Logistics;Atotech Group;SER Group;Liquid Engines;NSM Insurance Group;Du Xiaoman Financial;CureApp;China Pacific Insurance;Dept Agency;Moncler;Golden Goose;Evolution Funding;Inova Software;Supreme US;Riot Entertainment;TESCAN;Sedgwick Claims Management Services;BioNetrix Systems Corp;Cidera;Rigaku;GGC Group;Indegene;Air2Web;Talisma;Vantage Energy;Manna Pro Products;Appfluent Technology;Sequa Corporation;StandardAero;Exiger;AmbioPharm;Alera Group;Canesta;Reef;CNSI;ZeroChaos;United Road Services;YipitData;Panasas;Ampere Computing;Pharmapacks;CapTrust;TriNetX;New Regency Productions;Xcelerate;CELLutions Biosystems;Essential Power;Paradigm Precision;Rhythm NewMedia;Secure Element;Axalta Coating Systems;WellDyneRx;Zaffire;SolAero Technologies;Anthesis Group;CFGI;NEOGOV;Chronograph;Addison Lee;Disguise UK;Jeanologia;Codorníu;Grupo Garnica Plywood;Palacios;Applus;WeRide.ai;Dailyhunt;Saverglass;Netceed (Formerly ETC Group);B&amp;B Hotels SAS;Barbon Insurance Group;Theramex;PIB Insurance;1E;Nationwide Accident Repair Services;Innovation Group Plc;Exocad;Schon Klinik;Shopware;Spiber;Qualicorp;Zippyshell;Kakao Mobility;Traxys;ION Group;Abbisko Therapeutics;Sensors Data;Crystal Orange;China Jianyin Investment;NeWorld Education Group;HCP Packaging;SBI Card;UshaComm;VLCC Healthcare;Magna Energy;WingArc1st;Ness Display Corp;Huohua Siwei;Plateno Group;Uniasselvi;Grupo Madero;Inca Rail;Condor Travel;Accolade Wines;Opthea;Tessara (Formerly Tedmark, Grapetek);Amrod;NOSA Group;Global Credit Ratings;CMC Networks;Incubeta;Hack The Box;International Marine and Industrial Applicators;Fermata Energy;Amp Energy;Fusion Connect;Abrigo;The City Bin Co;Adicon;KAP AG;Agilox;Madero;Hutchinson Chi-Med;EnerMech;Penti;Bahcesehir Koleji;Acrotec;Abacus Pharma;Perfect Diary;NEIWAI;ANXIN;Canoe Intelligence;Mak-System;Rainfinity;Apex Group;END.;Meisui Bijin Factory;Flender;Nxtra Data;Included Health;Leaders Romans Group;Ninedot Energy;IC Consult Group;Phrase;Twt;Livingstone-tech;Phx;Galway Insurance Holdings;Salubris Biotherapeutics;ManTech;Eggplant Software;Hurst Point;GBTEC Software;CoreWeave;Codorníu;Unifrutti;NEIWAI;Vigor Industrial;PCF Insurance Services;Unison;Ri Happy;The Bountiful Company (fka Nature’s Bounty);Workforce Logiq;AgileBlue;PK Global;PrimeFlight Aviation Services;cinchhomeservices.com;Sciens Building Solutions;USMP Holdings;AOI TYO Holdings;Grayscale Bitcoin Trust;SEIKO PMC;The Very Group;ANXIN;Alchemedia;BiOligo Bio-Technology;Walbro;CSS AG;Pr0Ph3Cy;Vantage Group Holdings;A Twosome Place;Every Man Jack;Apex Parks Group;Amecor;Oyatsu;FS;NORDAM;SEACOR Marine Holdings;Medforth Global Healthcare Education;Sports Surgery Clinic;PurposeBuilt Brands;Marle International;TEMPO ASSIST;Sam McCauley Chemists;Wakanow;Viyash Life Sciences Private Limited;Sunsho Pharmaceutical;SMD Technologies;Nobian;Aspen Power;CorroHealth;Pathalys Pharma;Compana Pet Brands;Altadia Group;Varmora Granito;Confide Correduría;Quidel Ortho;Engloba;Meopta;Sushi Express;Magnit;Groupe Lacour;Curia (formerly AMRI);Money Square HD;Schön Klinik;Sankyo Rikagaku Co., Ltd.;Litmus Music;Irrimec;Otech;Ocmis;RKD;DecisionRx;The Parking Spot</t>
  </si>
  <si>
    <t>China Pacific Insurance;SS&amp;C Technologies;Moncler;SBI Card;Yes Bank;Axalta Coating Systems;ION Group;CoreWeave;Atotech Group;Quidel Ortho</t>
  </si>
  <si>
    <t>Melior Equity;The Hilb Group;Alterra Capital Partners;Apollo Aviation Group;NGP Energy Capital;AlpInvest Partners;Sciens Capital Management</t>
  </si>
  <si>
    <t>Sienna Capital;OneAmerica;Ball State University Foundation;The Lilly Retirement Plan;Elevance Health;Purdue University Endowment;Indiana Public Employees' Defined Benefit Account;The Richard M. Fairbanks Foundation;University of Notre Dame Endowment;Indiana State Teachers' Retirement System;Anthem;Indiana Community Development</t>
  </si>
  <si>
    <t>gaming;health;travel;legal;security;fintech;wellness beauty;music;real estate;fashion;sports;food;media;telecom;education;energy;kids;hosting;home living;robotics;jobs recruitment;transportation;semiconductors;marketing;enterprise software;space;service provider</t>
  </si>
  <si>
    <t>France;United States;United Kingdom;Australia;Germany;Sweden;Netherlands;South Korea;China;India;Israel;Czech Republic;Nigeria;Austria;Mozambique;Canada;Belgium;Switzerland;Ireland;Italy;Japan;Finland;Spain;Brazil;Luxembourg;Mexico;Peru;South Africa;Hong Kong;Türkiye;Uganda;Bermuda;Cyprus;Taiwan</t>
  </si>
  <si>
    <t>North America;Europe;United States;United Kingdom;London;Sunderland;Washington</t>
  </si>
  <si>
    <t>20M - 75M</t>
  </si>
  <si>
    <t>https://twitter.com/onecarlyle</t>
  </si>
  <si>
    <t>https://www.linkedin.com/company/the-carlyle-group/</t>
  </si>
  <si>
    <t>https://www.crunchbase.com/organization/the-carlyle-group</t>
  </si>
  <si>
    <t>https://storage.googleapis.com/dealroom-images-production/c1/MTAwOjEwMDpjb21wYW55QHMzLWV1LXdlc3QtMS5hbWF6b25hd3MuY29tL2RlYWxyb29tLWltYWdlcy8yMDIzLzExLzA0L2U2Zjc1MTI4ZGJiMTIyODY1MTQzYzIyMjk5NDlmYmQy.png</t>
  </si>
  <si>
    <t>85.36</t>
  </si>
  <si>
    <t>Exiger;GBTEC Software;Irrimec;Otech;RKD;SEIKO PMC;Evolution Funding;Pr0Ph3Cy;Anthesis Group;Meopta;VLCC Healthcare;TESCAN;Incubeta;Grupo Garnica Plywood;Engloba;Ocmis;Confide Correduría;HCP Packaging;ManTech;NSM Insurance Group;Theramex;INVOLTA;CNSI;A Twosome Place;International Marine and Industrial Applicators;AutoForm;Sciens Building Solutions;CSS AG;Saama Technologies;LiveU;1E;Unchained Labs;Beautycounter;END.;Disguise UK;Rigaku;Jagex;IC Consult Group;Acrotec;Manna Pro Products;Flender;Calastone;TriNetX;Memsource;SeQuent Scientific;Dept Agency;Netceed (Formerly ETC Group);SER Group;StandardAero;EnerMech;Abacus Pharma;Sedgwick Claims Management Services;Codorníu;Accolade Wines;Visionary RCM;Net Health;BenefitMall;NOSA Group;United Road Services;Prima Solutions;Praesidiad;ADB SAFEGATE;Arctic Glacier;Golden Goose;CMC Networks;Atotech Group;Amrod;Exocad;NetMotion Wireless;The AA Ireland;Mazarine Energy;WingArc1st;Essential Power;KLDiscovery;TestPlant;Saverglass;PA Consulting;Innovation Group;Novetta Solutions;Nationwide Accident Repair Services;Barbon Insurance Group;Palacios;Dealogic;Acosta Sales &amp; Marketing;Oyatsu;Traxys;Graze;Addison Lee;Paradigm Precision;Penti;Getty Images;Axalta Coating Systems;The Sniffers;ITRS Group;Syniverse;B&amp;B Hotels SAS;Companeo;Sequa Corporation;Applus;Automic;Com Hem;SS&amp;C Technologies;Primatics Financial;Avio;QinetiQ</t>
  </si>
  <si>
    <t>n/a;n/a;n/a;n/a;n/a;221;n/a;n/a;n/a;n/a;n/a;n/a;n/a;500;n/a;n/a;n/a;n/a;4200;1775;1400;n/a;n/a;842;n/a;2000;n/a;n/a;n/a;500;n/a;435;n/a;n/a;n/a;n/a;530;n/a;n/a;n/a;2000;n/a;n/a;n/a;210;n/a;n/a;n/a;n/a;n/a;n/a;6700;390;1000;n/a;n/a;n/a;56.5;n/a;50;n/a;900;723;n/a;n/a;3200;n/a;n/a;n/a;156.6;500;n/a;n/a;n/a;n/a;560;n/a;500;n/a;n/a;n/a;n/a;418.4;n/a;n/a;n/a;65;460;n/a;n/a;3300;4900;n/a;n/a;2600;480;n/a;2700;1500;n/a;n/a;942;n/a;1500;42</t>
  </si>
  <si>
    <t>72.73;N/A;N/A;N/A;N/A;N/A;N/A;N/A;N/A;N/A;N/A;N/A;N/A;N/A;N/A;N/A;N/A;N/A;N/A;N/A;N/A;62.73;N/A;N/A;N/A;0.37;N/A;N/A;459.09;45.45;N/A;72.73;78.45;N/A;0.43;N/A;N/A;N/A;N/A;N/A;N/A;20.2;50.45;15;N/A;N/A;N/A;N/A;N/A;N/A;N/A;454.55;N/A;N/A;N/A;N/A;36.36;N/A;N/A;5.22;N/A;N/A;N/A;N/A;N/A;N/A;N/A;N/A;12.36;N/A;N/A;106.96;N/A;N/A;2.27;N/A;0.59;N/A;N/A;N/A;N/A;N/A;N/A;N/A;N/A;N/A;1.27;N/A;N/A;N/A;681.82;N/A;N/A;N/A;681.82;N/A;N/A;N/A;N/A;N/A;N/A;N/A;N/A;N/A;3.86</t>
  </si>
  <si>
    <t>56148.63</t>
  </si>
  <si>
    <t>35.00</t>
  </si>
  <si>
    <t>54294.49</t>
  </si>
  <si>
    <t>104437.22</t>
  </si>
  <si>
    <t>917543</t>
  </si>
  <si>
    <t>https://app.dealroom.co/investors/redmile_group</t>
  </si>
  <si>
    <t>http://redmilegroup.com</t>
  </si>
  <si>
    <t>Redmile Group</t>
  </si>
  <si>
    <t>Healthcare investment organization that does venture, growth and crossover investing across healthcare</t>
  </si>
  <si>
    <t>Rob Faulkner (Managing Director);Gerard van Hamel Platerink (Managing Director);Josh Sommerfeld (Vice President)</t>
  </si>
  <si>
    <t>Rob Faulkner;Gerard van Hamel Platerink;Josh Sommerfeld</t>
  </si>
  <si>
    <t>Managing Director;Managing Director;Vice President</t>
  </si>
  <si>
    <t>Syros Pharmaceuticals;Scanadu;ADC Therapeutics;Impulse Dynamics;True North Therapeutics;Aurinia Pharmaceuticals;Nurix;Sphere Fluidics;Jounce Therapeutics;MedAvail;Scholar Rock;InVitae;Vapotherm;Scioderm;Augmedix;AC Immune;Array BioPharma;First Aid Shot Therapy;aTyr Pharma;Bellicum Pharmaceuticals;Hookipa Pharma;SomaLogic;Immunome;Afferent Pharmaceuticals;Allakos;Xeris Pharmaceuticals;Silence Therapeutics;Alder Biopharmaceuticals;Audentes Therapeutics;Immatics biotechnologies;Foundation Medicine;Genalyte;Sensorion;Innate Pharma;Stereotaxis;Sonendo;TriVascular, Inc;Call9;Atreca;Replimune;Redx Pharma;Science 37;One Medical;AlloVir;Gritstone Oncology;Clear Labs;BioNTech;Beam Therapeutics;Ceribell;Lava Therapeutics;Pliant Therapeutics;Aprea;Virta Health;Ayala Pharmaceuticals;GRO Biosciences;Evox Therapeutics;Mammoth Biosciences;TCR2;Shattuck Labs;Deciphera Pharmaceuticals;Akero Therapeutics;Lifesprout;Kymera Therapeutics;Krystal Biotech;OncoResponse;Abcuro;ArcherDX;Rapt;Escient Pharmaceuticals;Attenua;Wave Life Sciences;AbSci;Call9;Annexon Biosciences;Enjoy;Entrada Therapeutics;Neurogene;Saluda Medical;AgomAb Therapeutics;Verve Therapeutics;ElevateBio;Strand Therapeutics;IGM Biosciences (Formerly Palingen);Achilles Therapeutics;NightStar Therapeutics;Repare Therapeutics;Boundless Bio;Nuvation Bio;Zentalis Pharmaceuticals;Amunix;CorVent Medical;Zentera Therapeutics;Lycia Therapeutics;Adarx Pharmaceuticals;Exo;Attralus;RayzeBio;Pacific Biosciences;Adagio Therapeutics;Ventyx Biosciences;The Oncology Institute of Hope and Innovation;HOME BIOSCIENCES;Neuron23;Quantum-Si;Cogent Biosciences;Corvent;Mnemo Therapeutics;Thriveworks,;Star Therapeutics;Electra Therapeutics;Orbital Therapeutics</t>
  </si>
  <si>
    <t>Array BioPharma;BioNTech;Krystal Biotech;One Medical;RayzeBio;Audentes Therapeutics;Beam Therapeutics;ElevateBio;Kymera Therapeutics;Virta Health</t>
  </si>
  <si>
    <t>Jerry A And Kathleen A Grundhofer Family Foundation Inc;A. Gary Anderson Family Foundation;Kansas City Firefighters' Pension System;Johnny Carson Foundation;Micky And Madeleine Arison Family Foundation;Texas Municipal Retirement System;Caisse de dépôt et placement du Québec;Peter Kiewit Foundation;Citigroup Pension Plan;Ralph C. Wilson Foundation;Ford Motor Company Trust Fund Hedge Funds</t>
  </si>
  <si>
    <t>health;wellness beauty;food;transportation;semiconductors;marketing;enterprise software</t>
  </si>
  <si>
    <t>United States;Switzerland;Canada;United Kingdom;Austria;Germany;France;Senegal;Netherlands;Israel;Australia;Belgium;China</t>
  </si>
  <si>
    <t>https://www.linkedin.com/company/redmile-group/</t>
  </si>
  <si>
    <t>https://www.crunchbase.com/organization/redmile-group</t>
  </si>
  <si>
    <t>https://storage.googleapis.com/dealroom-images-production/14/MTAwOjEwMDpjb21wYW55QHMzLWV1LXdlc3QtMS5hbWF6b25hd3MuY29tL2RlYWxyb29tLWltYWdlcy8yMDIyLzAxLzI0Lzc5ZDkyMzQ1OGZhYTE4OGY2NTg4OTUzYjFhYjQ5N2I5.jpeg</t>
  </si>
  <si>
    <t>78.98</t>
  </si>
  <si>
    <t>Quantum-Si</t>
  </si>
  <si>
    <t>386.36</t>
  </si>
  <si>
    <t>10292.47</t>
  </si>
  <si>
    <t>2091.86</t>
  </si>
  <si>
    <t>176.41</t>
  </si>
  <si>
    <t>551.41</t>
  </si>
  <si>
    <t>42739.95</t>
  </si>
  <si>
    <t>20369.57</t>
  </si>
  <si>
    <t>1237998</t>
  </si>
  <si>
    <t>https://app.dealroom.co/investors/sofinnova_ventures</t>
  </si>
  <si>
    <t>http://sofinnova.com</t>
  </si>
  <si>
    <t>Sofinnova Ventures</t>
  </si>
  <si>
    <t>Since 1974, Sofinnova Ventures has partnered with entrepreneurs to secure initial funding, build successful teams, win key customers, and</t>
  </si>
  <si>
    <t>Alain Azan (President,Managing Director Emeritus,President and Managing Director Emeritus);Nathalie Auber (Partner,CFO,CFO and Partner);James I. Healy (Managing General Partner);Daniel G. Welch (Executive Partner);Mike Powell (Managing General Partner);Lesley Weber (EA,San Diego Office Manager &amp; EA,San Diego Office Manager);Sarah Bhagat (Associate,Private Equity);Goro Takeda (Venture Partner);Ioana Simionescu (Team member);Charlotte Shropshire (Marketing,Director of Investor Relations,Director of Investor Relations &amp; Marketing);Tina Giangiacomo -Yogya (Events Consultant);Alfred Yue (Vice President of Finance);Steve Yoo (Associate,Public Equity);Randy Scott (Partner - HealthQuest Ventures Fund);Lany Soesanto (Senior Accountant);Jay Shepard (Executive Partner);Alan Colowick (Partner);Michael Powell (General Partner);Heather Behanna (Principal);Alex Dulnev (Systems Administrator);Tiffany Davis (Executive Assistant)</t>
  </si>
  <si>
    <t>Alain Azan;Nathalie Auber;James I. Healy;Daniel G. Welch;Mike Powell;Lesley Weber;Sarah Bhagat;Goro Takeda;Ioana Simionescu;Charlotte Shropshire;Tina Giangiacomo -Yogya;Alfred Yue;Steve Yoo;Randy Scott;Lany Soesanto;Jay Shepard;Alan Colowick;Michael Powell;Heather Behanna;Alex Dulnev;Tiffany Davis</t>
  </si>
  <si>
    <t>male;female;male;male;male;female;female;male;female;female;female;male;male;male;female;male;male;male;female;male;female</t>
  </si>
  <si>
    <t>President,Managing Director Emeritus,President and Managing Director Emeritus;Partner,CFO,CFO and Partner;Managing General Partner;Executive Partner;Managing General Partner;EA,San Diego Office Manager &amp; EA,San Diego Office Manager;Associate,Private Equity;Venture Partner;Team member;Marketing,Director of Investor Relations,Director of Investor Relations &amp; Marketing;Events Consultant;Vice President of Finance;Associate,Public Equity;Partner - HealthQuest Ventures Fund;Senior Accountant;Executive Partner;Partner;General Partner;Principal;Systems Administrator;Executive Assistant</t>
  </si>
  <si>
    <t>Cortina Systems;Inside Secure;Altamira Therapeutics;Crocus Technology;Aledia;VoluBill;kxen;SpineVision;Ascendis Pharma;Merus;ConteXtream;Chiasma;Streamezzo;Aclaris Therapeutics;ZS Pharma;Principia BioPharma;Ziarco Pharma;HelloSoft;CrestaTech;Spark Therapeutics;Taptu;Civitas Therapeutics;NextWave Pharmaceuticals;Karuna Therapeutics;Trius Therapeutics;Histogenics;UPEK;Aerie Pharmaceuticals;ENOVIX;Inspirna (formerly Rgenix);Galera Therapeutics;KaloBios Pharmaceuticals;Versartis;Alimera Sciences;Natera;CoAxia;Marinus Pharmaceuticals;InteKrin;Apellis Pharmaceuticals;Anesiva;Intellikine;Catalyst Mobile;Alvine Pharmaceuticals;Roche;Transcept Pharmaceuticals;First Aid Shot Therapy;DiObex;Ocera Therapeutics;aTyr Pharma;Guavus;Threshold Pharmaceuticals;Prothena;Movetis;Ascenta Therapeutics;Orexigen Therapeutics;Iveric Bio (Formerly Ophthotech);Mirna Therapeutics;Coherus Biosciences;Orexo;InCarda Therapeutics;Audentes Therapeutics;Phenomix;Immatics biotechnologies;Promedior;Innocoll Holdings;Sophiris Bio;SARcode Bioscience;TESARO;MXP4;InfoVista;InterMune;Alkeus Pharmaceuticals;Vicept Therapeutics;Actelion Pharmaceuticals;Amarin;Cebix;Seres Therapeutics (Formerly Seres Health, Newco LS21);Sorbent Therapeutics;Vestex;ObsEva;Mallinckrodt;PregLem;Mondo Media, Inc.;UpCity;Entelos;Microphyt;Iterum Therapeutics;Entasis Therapeutics;NorthSea Therapeutics;Micropep Technologies;Theradiag Group/Prestizia;Amplyx Pharmaceuticals;LYSOGENE;NuCana;Cotherix;Inozyme;Radix Wireless;Anthera Pharmaceuticals;HotSpot Therapeutics;OpenReach;Edge Therapeutics;Tensys Medical;Hyperion Therapeutics;Akouos;Neurana Pharmaceuticals;Intransa;Seres Therapeutics;Y-mAbs Therapeutics;Synlogic;Catalyst Biosciences;Antiva Biosciences;Bolt Biotherapeutics;NextCure;Checkmate Pharmaceuticals;Saegis Pharmaceuticals;White Pajama;Dauntless Pharmaceuticals;Nishan Systems;Humanigen;BeamReach Networks;CornerHardware;Salira Optical Network Systems;BioAge Labs;HeadSprout;Vitra Bioscience;AFYX Therapeutics;Pionyr Immunotherapeutics (Formerly Precision Immune);Sharing Technologies;CareX SA;Oxxius;ClarITeam;CellZome;XyloCor Therapeutics;Medeor Therapeutics;VelosBio;Rainier Therapeutics;AblaCare;Kiniksa Pharmaceuticals;Gyroscope Therapeutics;CinCor Pharma;Vera Therapeutics;MTEM;Intrepida Bio;Athira Pharma, Inc;Enthera Pharmaceuticals;Aerovate;Visen Pharmaceuticals;RayzeBio;Aeovian Pharmaceuticals;NuCana BioMed;Atsena Therapeutics;CALIENT Technologies;Pharmasonics;Chiasma;Biosyntia;ArriVent Biopharma;Sophiris Bio;Medeor Therapeutics;Theradiag;Quanta Therapeutics;Mondo Media;Trisadhd;Star Therapeutics;Wyplay;eStar;Rapport Therapeutics;OnCusp Therapeutics;Aiolos Bio</t>
  </si>
  <si>
    <t>Roche;Actelion Pharmaceuticals;Karuna Therapeutics;Ascendis Pharma;Natera;Apellis Pharmaceuticals;Iveric Bio (Formerly Ophthotech);TESARO;Spark Therapeutics;Principia BioPharma</t>
  </si>
  <si>
    <t>Sun Life Financial;Towerhealth;Libertymutual;Caisse de dépôt et placement du Québec;Venture Capital Management;Liberty Insurance Corporation;Orange County Employees' Retirement System;Credit Suisse;Pennsylvania State Employees' Retirement System;Pennsylvania State University Endowment;San Francisco Employees' Retirement System;The Glenmede Trust Company, NA;Scottish Widows Investment Partnership;Retirement System of the American National Red Cross;Golding Capital Partners;VenCap International;Employers Insurance Company of Wausau;Ireland Strategic Investment Fund;Oregon Public Employees Retirement System;GIMV;Amon G. Carter Foundation;Union Carbide Employees' Pension Plan;Ardian;Arion banki;UTIMCO;Korys;CalPERS;Schroders Capital;Reading Health System Pension Plan;Deseret Mutual Master Retirement Plan;Government of Ireland;CalSTRS;Oregon Investment Council;Private Equity Holding;SAIF Partners;Dow Employees' Pension Plan;SR One;The Boeing Company Employee Retirement Plans Master Trust;Wilshire Associates;Global Vision;Massachusetts Pension Reserves Investment Management Board;Sidley Austin Master Pension Trust;Liberty Mutual Retirement Benefit Plan;iGAP;San Diego County Employees' Retirement Association;MGB Erisa Master Trust;Liberty Life Assurance Company of Boston;VCM Capital Management;Eurazeo;Liberty Mutual Strategic Ventures;Temasek;Peerless Insurance Company;DeA Capital;Commonwealth Fund;Common Fund;Top Tier Capital Partners;Citigroup Pension Plan</t>
  </si>
  <si>
    <t>health;security;fintech;wellness beauty;music;fashion;food;media;telecom;education;energy;hosting;home living;transportation;semiconductors;marketing;enterprise software</t>
  </si>
  <si>
    <t>United States;France;Switzerland;Denmark;Netherlands;Israel;United Kingdom;Ireland;Belgium;Sweden;Germany;Bermuda;Italy;China;Slovenia</t>
  </si>
  <si>
    <t>https://twitter.com/sofinnova</t>
  </si>
  <si>
    <t>https://www.linkedin.com/company/sofinnova-ventures/</t>
  </si>
  <si>
    <t>https://www.crunchbase.com/organization/sofinnova-ventures</t>
  </si>
  <si>
    <t>https://storage.googleapis.com/dealroom-images-production/db/MTAwOjEwMDpjb21wYW55QHMzLWV1LXdlc3QtMS5hbWF6b25hd3MuY29tL2RlYWxyb29tLWltYWdlcy8yMDIwLzA3LzAzL2Q4MjMxYTRjZjYxZjhhMzJmMzgzZjdjY2U4MWZmNDUx.jpg</t>
  </si>
  <si>
    <t>6002.23</t>
  </si>
  <si>
    <t>923.00</t>
  </si>
  <si>
    <t>556.00</t>
  </si>
  <si>
    <t>81612.66</t>
  </si>
  <si>
    <t>10080.48</t>
  </si>
  <si>
    <t>915203</t>
  </si>
  <si>
    <t>https://app.dealroom.co/investors/viking_global_investors</t>
  </si>
  <si>
    <t>https://www.vikingglobal.com</t>
  </si>
  <si>
    <t>Viking Global Investors</t>
  </si>
  <si>
    <t>Investment firm that use fundamental analysis to select investments across industries and geographies</t>
  </si>
  <si>
    <t>Greenwich, CT, USA</t>
  </si>
  <si>
    <t>41.0262417</t>
  </si>
  <si>
    <t>-73.6281964</t>
  </si>
  <si>
    <t>Kate Gautier;Julie Molloy</t>
  </si>
  <si>
    <t>Birchbox;Keboola;Druva;Credit Karma;Vivacta;AlphaSense;Moderna Therapeutics;CloudBeds;Editas Medicine;Arctic Wolf Networks;Iterable;Clip;aTyr Pharma;Impossible Foods;Adaptive Biotechnologies;SetPoint Medical;Genomatica;Ginkgo Bioworks;Vets First Choice;Ecovative Design;Mainstay Medical;Talkdesk;Vitagene;EpiBiome;ID.me;Roivant Sciences;Cognism;Lightmatter;PROCEPT BioRobotics (Formerly Procept);Eidos Therapeutics;BridgeBio;Astarte Medical;Amylyx Pharmaceutical;Trace Genomics;Deciphera Pharmaceuticals;Apeel Sciences;Resilient Biotics;Rallybio;Viela Bio;Boost Biomes;MedAnswers;Antheia;PMV Pharmaceuticals;DermBiont;Xcell Biosciences;Neurona Therapeutics;Standard Biotools;HeadLight;Joyn Bio;Locus Biosciences;Affinivax;Groove Labs;NextGen Jane;4D Molecular Therapeutics;Prospect Bio;Auris Health, Inc.;Color Genomics;AbCellera Biologics;Cazoo;Pharvaris;Biome Makers;Mediphage Bioceuticals;Valsoft;Motif FoodWorks;Inhibrx;Checkerspot;VelosBio;Pragma Bio (Formerly VastBiome);Global Processing Services;Zentalis Pharmaceuticals;Kinnate Biopharma;Talaris Therapeutics;Edgewise Therapeutics;PepGen;Amunix;Zentera Therapeutics;Day One Biopharma;Athira Pharma, Inc;MyForest Foods;VideoPeel;Sema4;Mantra Bio;1health;RayzeBio;Solarea Bio;Haystack Sciences;Allonnia;LianBio;Dock (formerly Conductor Technology);Yes To, Inc.;Icosavax;Revenova;Ensoma;Nuvalent;Abdera Therapeutics;Algen Biotechnologies;TruGenomix Health;Patina Health;Pearl Health;Arcaea;Mythic Therapeutics;Sionna Therapeutics;Areteia Therapeutics;Human Immunology Biosciences;Vector BioMed;Biomedit;Triveni Bio</t>
  </si>
  <si>
    <t>Moderna Therapeutics;Talkdesk;Impossible Foods;Credit Karma;Nuvalent;Color Genomics;Arctic Wolf Networks;BridgeBio;Auris Health, Inc.;Roivant Sciences</t>
  </si>
  <si>
    <t>health;travel;security;fintech;wellness beauty;real estate;fashion;food;media;dating;telecom;energy;home living;robotics;transportation;semiconductors;marketing;enterprise software;chemicals</t>
  </si>
  <si>
    <t>United States;Czech Republic;United Kingdom;Mexico;Switzerland;Canada;China;Brazil</t>
  </si>
  <si>
    <t>https://www.linkedin.com/company/viking-global-investors</t>
  </si>
  <si>
    <t>https://www.crunchbase.com/organization/viking-global-investors</t>
  </si>
  <si>
    <t>https://storage.googleapis.com/dealroom-images-production/c3/MTAwOjEwMDpjb21wYW55QHMzLWV1LXdlc3QtMS5hbWF6b25hd3MuY29tL2RlYWxyb29tLWltYWdlcy8yMDE3LzA2LzE5L2EyN2M5YWNlOGVmYjI4MTg3NTEyNGY1NGM1OGU0ZjNk.png</t>
  </si>
  <si>
    <t>93.15</t>
  </si>
  <si>
    <t>Relevant investor 17 (S-apps);Top Healthtech Investors;Crossover Investors list - report 2023</t>
  </si>
  <si>
    <t>14066.27</t>
  </si>
  <si>
    <t>1685.73</t>
  </si>
  <si>
    <t>403.64</t>
  </si>
  <si>
    <t>998.27</t>
  </si>
  <si>
    <t>30196.27</t>
  </si>
  <si>
    <t>52194.44</t>
  </si>
  <si>
    <t>21227</t>
  </si>
  <si>
    <t>https://app.dealroom.co/investors/francisco_partners</t>
  </si>
  <si>
    <t>http://www.franciscopartners.com</t>
  </si>
  <si>
    <t>Francisco Partners</t>
  </si>
  <si>
    <t>Providing transformational capital to technology companies facing strategic or operational inflection points</t>
  </si>
  <si>
    <t>Lihan Chen (VC);James Han (Entrepreneur);Evan Jacobs (Product Manager);Cameron Norgate (Entrepreneur);Mario Razzini (Vice President);Sandy Robertson (Partner);Kane Hochster (Associate);Keith Geeslin (Partner);Karl Shum (Associate);Leonid Rozkin (Associate);Xiaolin Gong (Associate);Alessandro Celli (Vice President);Benjamin Ball (Partner);My Le Nguyen (Vice President);Brian Decker (Vice President);Kathleen O'Donnell (European Counsel);Ezra Perlman (Partner);Peter Christodoulo (Principal);Tom Tiernan (Operating Partner);Tom Ludwig (COO);John Herr (CFO);Sanford Robertson (Partner);Dipanjan Deb (Managing Partner);Rob Mullen (Operating Partner);Jay Schneider (Vice President);Shane McGregor (Associate);Alan Ni (Associate);Neil Garfinkel (Partner);Caleb Wang (Associate);Jonathan Murphy (Associate);Andrew Kowal (Partner);Petri Oksanen (Principal);Mike Kohlsdorf (Operating Partner);Kristen Buppert (senior counsel);Matt Spetzler (Principal);Andy Brown (Investor Relations Partner);Robert Maclean (Vice President);Owen Davis (Vice President);David Golob (Partner);DEEP SHAH (Partner);Caspar Gerleve (Associate);Sky Kurtz (Vice President);Chris Adams (Principal);David Mitchell (Operating Partner);Jason Brein (Vice President);Neil Tolaney (Principal);Joshua Motta (Associate);Brian Lovett (Entrepreneur);Manny Rivelo (Board Member);Thierry Drilhon;Michael Hunt</t>
  </si>
  <si>
    <t>Lihan Chen;James Han;Evan Jacobs;Cameron Norgate;Mario Razzini;Sandy Robertson;Kane Hochster;Keith Geeslin;Karl Shum;Leonid Rozkin;Xiaolin Gong;Alessandro Celli;Benjamin Ball;My Le Nguyen;Brian Decker;Kathleen O'Donnell;Ezra Perlman;Peter Christodoulo;Tom Tiernan;Tom Ludwig;John Herr;Sanford Robertson;Dipanjan Deb;Rob Mullen;Jay Schneider;Shane McGregor;Alan Ni;Neil Garfinkel;Caleb Wang;Jonathan Murphy;Andrew Kowal;Petri Oksanen;Mike Kohlsdorf;Kristen Buppert;Matt Spetzler;Andy Brown;Robert Maclean;Owen Davis;David Golob;DEEP SHAH;Caspar Gerleve;Sky Kurtz;Chris Adams;David Mitchell;Jason Brein;Neil Tolaney;Joshua Motta;Brian Lovett;Manny Rivelo;Thierry Drilhon;Michael Hunt</t>
  </si>
  <si>
    <t>male;male;male;male;male;male;male;male;male;male;female;male;male;male;male;female;female;male;male;male;male;male;male;male;male;male;male;male;male;male;male;male;male;female;male;male;male;male;male;male;male;male;male;male;male;male;male;male;male;male;male</t>
  </si>
  <si>
    <t>VC;Entrepreneur;Product Manager;Entrepreneur;Vice President;Partner;Associate;Partner;Associate;Associate;Associate;Vice President;Partner;Vice President;Vice President;European Counsel;Partner;Principal;Operating Partner;COO;CFO;Partner;Managing Partner;Operating Partner;Vice President;Associate;Associate;Partner;Associate;Associate;Partner;Principal;Operating Partner;senior counsel;Principal;Investor Relations Partner;Vice President;Vice President;Partner;Partner;Associate;Vice President;Principal;Operating Partner;Vice President;Principal;Associate;Entrepreneur;Board Member;n/a;n/a</t>
  </si>
  <si>
    <t>BeyondTrust;HealthcareSource;Kobalt Music Group;LiveU;MyHeritage;New Relic;SmartBear;ClickSoftware Technologies;City Index;Aconex;Ex Libris;Adviva;GoTo;smartFOCUS;2Checkout;TalentSoft;Prosper;Native Instruments;Sumo Logic;eFront;Zenefits;Attenti;Redis Labs;SintecMedia;Litmos;Accela;GXS;STARLIMS (Formerly Abbott Informatics);Attachmate;ADP Advanced MD;RR Donnelley &amp; Sons;Operative Media;Procera Networks;Sybase;PayLease;Aesynt;Grass Valley;Primavera Systems;T-System;Zarlink;Cross Match Technologies;LucidWorks;K2;TradingScreen;Edifecs;EFJohnson Technologies;Mincom;Rugs USA;Zotec Partners;Metrologic Instruments;NexTraq;Aderant;H-art;Corsair;Avantgarde;Tile;Healthland;VeriFone;Dell Boomi;Quantros;Sandvine;Numonyx;Mitel;API Healthcare;Kyruus;QuadraMed;Prometheus;Hypercom;Dextrys;NextCapital;GoodRx;Capsule Tech;FrontRange;Masternaut UK;Perforce Software;Metaswitch Networks;ZocDoc;Availity;RedPrairie;Pilat Media;Specific Media;Forcepoint (Raytheon | Websense);LegalZoom;Betterment;8x8;ByBox;Civitas Learning;Paymetric;SatixFy;Connecture;Network Merchants;Barracuda Networks;Spire Global;Lumata;MyFitnessPal;SonicWall;Bluecoat;BluJay Solutions (Kewill);R2Net - Jamesallen.com;One Identity;Matrixx;Iboss cloud;Bswift;NSO Group;WatchGuard;EG;Imagine Software;AMIS Holdings;Smart Global Holdings;TRC Healthcare;Follett Learning;Orchard Software;Webtrends;ESolutions;Optanix;Source Photonics;Vendavo;Discovery Education;GAINSystems;James Allen;Office Ally;Trellis Rx;Capsilon Corporation;Avalon Healthcare Solutions;Plex Systems;CoverMyMeds;QGenda;ShoreGroup;PayScale;Allston Trading;Qualcomm Life;Ichor Systems;Barbri Global;Nextech Systems;Landmark Health;Renaissance Learning;Terran Orbital;Veson Nautical;VitalSource Technologies;NZXT;Everseen;Blancco Technology Group;Consignor;Kewill;Macrobond Financial;TouchBistro;Pet Circle;MyON;GreenSlate;SourceScrub;Smith Technologies;Acoustic;Dynamo Software;Sectigo;Ultra Clean Technology;Glorious Gaming;Consignor;Cityindex;F9E;Acoustic;C-MAC MicroTechology;Newsbreak;VR Gente;Drawbridge Partners;EG A/S;The Weather Company;Smart Modular Technologies;Paradigm;Legerity;Movella;AndHealth;Reciprocity;Healthcare Data, Technology and Analytics;Muse Group;Redis</t>
  </si>
  <si>
    <t>New Relic;Bluecoat;GoTo;Dell Boomi;GoodRx;Ultra Clean Technology;Plex Systems;Redis Labs;LegalZoom;ZocDoc</t>
  </si>
  <si>
    <t>Praesidium;CalPERS;University of Michigan Endowment;Northwestern Memorial Hospital Employees' Pension Trust;Caisse de dépôt et placement du Québec;Polk Bros. Foundation;State Board of Administration,Florida;IMRF;STRS Ohio;Acacia Life Insurance Company;Crankstart Foundation;Headlands Capital;CMS Companies;Casey Family Programs;The Boeing Company Employee Retirement Plans Master Trust;Oregon Common School Fund;Niagara Mohawk Pension Plan;Colorado School Division Pension;MacArthur Foundation;H-E-B Brand Savings &amp; Retirement Plan;Lexington Partners;JPMorgan Chase Retirement Plan;The Grove Foundation;Oregon Public Employees Retirement System;Ilmarinen Mutual Pension Insurance Company;Wyncote Foundation;Cummins UK Pension Plan;Oklahoma City Employee Retirement System;Oregon Investment Council;Federal Insurance Company;Omaha School Employees' Retirement System;Nebraska Investment Council;O'Connor;NG DB MT Alternative Investments Fund;Ohio Police &amp; Fire Pension Fund;The Union Central Life Insurance Company;John And Marcia Goldman Foundation;Ohio School Employees Retirement System;Danica Pension;Tredje Ap-Fonden (Ap3);Colorado PERA;Nebraska public Employees Retirement System;Farmers Property and Casualty Insurance Company;British Columbia Investment Management;Indiana Community Development;Texas Permanent School Fund;Lisa And Douglas Goldman Fund;CLAUSEN Consulting &amp; Invest AG;Sentry Insurance Group;Cash Balance Plan For Partners &amp; Sr. Staff of STB;University of Houston System Endowment;UAW Chrysler Retirees Medical Benefits Plan;AIG Edison;APriori Capital Partners;Everlake;AT&amp;T Umbrella Benefit Plan No. 1;Allstate Plans' Master Trust;carnegie.org;HP Incorporated Master Trust;Allstate;HarbourVest Partners;UAW Ford Retirees Medical Benefits Plan;Kaiser Permanente 401(k) Retirement Plan;Los Angeles City Employees' Retirement System;Washington State Investment Board;New Jersey Division of Investment;FLAG Capital Management;ACP Investment Group;National Grid USA Companies Final Average Pay Pension Plan;Cockrell Foundation;Invesco;American Honda Master Trust;Private Equity Investor;New York State Common Retirement Fund;Ohio Public Employees Retirement System(OPERS);Ford Motor Company Trust Fund Hedge Funds;San Jose Police and Fire Department Retirement System;RWB PrivateCapital;Dairyland Cycle Insurance;CalSTRS;Florida Retirement System Pension Plan;Knight Foundation;Andra AP-fonden;Private Equity Holding;Willis Towers Watson Pension Plan For U.S. Employees;Lockheed Martin Master Retirement Trust;West Midlands Pension Fund;Pacific Life Corporation;Rwjf;John Deere Pension Trust;Ameritas Life Insurance;UPMC Master Trust;TIG Themis Industries Group;Allstate Retirement Plan;Regents of the University of California;The Roche Retirement Plan;Pennsylvania State Employees' Retirement System;Jack, Joseph and Morton Mandel Foundation;Virginia G. Piper Charitable Trust;Ford Foundation;Myncretirement;Brighthouse Financial;National Automatic Sprinkler Industry Pension Fund;Pacific Indemnity Company;Missouri Department of Transportation and Highway Patrol Employees' Retirement System;Landmark Partners;IBM Personal Pension Plan;NG DB MT Equity Fund;Maryland State Retirement and Pension System;U.S. Bank Corporate Pension Fund;Transamerica Pension Plan;Forward Investments;Ford Motor Company Master Trust Fund;L3Harris Pension Master Trust;State of Wisconsin Investment Board;National Elevator Industry Pension Plan;Northwestern Memorial Hospital Employees' Pension Plan;Central Pension Fund of the IUOE &amp; Participating Employers;State Universities Retirement System;Migdal Insurance and Financial Holdings;Weston Havens Foundation;UTIMCO;Corning Retirement Master Trust;Ford Motor Company Trust Fund Private Equity;SBC Master Pension Trust;BP Master Trust For Employee Pension Plans</t>
  </si>
  <si>
    <t>gaming;health;legal;security;fintech;wellness beauty;music;real estate;fashion;sports;food;media;telecom;education;energy;hosting;home living;event tech;robotics;jobs recruitment;transportation;semiconductors;marketing;enterprise software;space;consumer electronics;service provider</t>
  </si>
  <si>
    <t>United States;Israel;United Kingdom;Australia;France;Germany;Ireland;Canada;Italy;Switzerland;Denmark;Finland;Norway;Sweden;Belgium;Brazil;Cyprus</t>
  </si>
  <si>
    <t>Europe;North America;United Kingdom;United States;London;San Francisco</t>
  </si>
  <si>
    <t>75M - no limit</t>
  </si>
  <si>
    <t>https://www.linkedin.com/company/francisco-partners</t>
  </si>
  <si>
    <t>https://www.crunchbase.com/organization/francisco-partners</t>
  </si>
  <si>
    <t>https://storage.googleapis.com/dealroom-images-production/84/MTAwOjEwMDpjb21wYW55QHMzLWV1LXdlc3QtMS5hbWF6b25hd3MuY29tL2RlYWxyb29tLWltYWdlcy8yMDE1LzA1LzA0L2JlMmFlNzAzNWJkNmY3NWQxMDhhNWRiOTUxMzAzM2Y3.jpg</t>
  </si>
  <si>
    <t>38.31</t>
  </si>
  <si>
    <t>The Weather Company;Blancco Technology Group;New Relic;Macrobond Financial;Sumo Logic;Bswift;Kobalt Music Group;Litmos;Office Ally;Rugs USA;Follett Learning;STARLIMS (Formerly Abbott Informatics);TradingScreen;Imagine Software;Dell Boomi;VitalSource Technologies;Barbri Global;MyHeritage;Native Instruments;Forcepoint (Raytheon | Websense);MyFitnessPal;Consignor;Smith Technologies;GoTo;Orchard Software;LiveU;Qualcomm Life;VeriFone;Discovery Education;Connecture;Dynamo Software;Network Merchants;SmartBear;R2Net - Jamesallen.com;Source Photonics;Prometheus;SintecMedia;Procera Networks;ClickSoftware Technologies;Vendavo;Prosper;NSO Group;Avantgarde;Kewill;Plex Systems;BluJay Solutions (Kewill);Webtrends</t>
  </si>
  <si>
    <t>n/a;175;6500;n/a;1700;n/a;n/a;n/a;n/a;n/a;n/a;n/a;n/a;n/a;4000;n/a;n/a;600;n/a;n/a;345;1500;n/a;4300;n/a;180;n/a;n/a;120;n/a;50;n/a;n/a;140;n/a;n/a;400;240;438;n/a;70;110;n/a;n/a;n/a;89.5;94</t>
  </si>
  <si>
    <t>N/A;N/A;195;N/A;309.16;46.36;423.25;N/A;N/A;N/A;N/A;N/A;N/A;N/A;4.45;N/A;N/A;44.55;50;16.36;16.36;N/A;N/A;27.27;N/A;45.45;N/A;16.36;N/A;29.45;N/A;N/A;N/A;22.73;72.61;N/A;18.18;3.82;N/A;46.82;141.83;N/A;4;N/A;27.27;N/A;N/A</t>
  </si>
  <si>
    <t>20123.14</t>
  </si>
  <si>
    <t>29568.28</t>
  </si>
  <si>
    <t>33566.29</t>
  </si>
  <si>
    <t>3224</t>
  </si>
  <si>
    <t>https://app.dealroom.co/investors/tpg_growth</t>
  </si>
  <si>
    <t>http://www.tpg.com/</t>
  </si>
  <si>
    <t>TPG</t>
  </si>
  <si>
    <t>A global private investment firm</t>
  </si>
  <si>
    <t>United States, San Francisco, California Street</t>
  </si>
  <si>
    <t>37.7875491</t>
  </si>
  <si>
    <t>-122.4449279</t>
  </si>
  <si>
    <t>Erin Clark (Marketing);Jeff Fraser (Finance);Vishal Rungta (Advisor);Malte Janzarik (Principal);David Bonderman (Founding Partner);Jon Winkelried (Partner,Co-Chief Executive Officer);Ted Breck (Managing Director);Karl Peterson (Senior Partner);Eric Noeth (Technology Investor);Spencer Rascoff;Cristobal Conde (Senior Advisor);Sohaib Abbasi (Senior Advisor);John Komkov;Meng Xiong Kuok (Senior Advisor);Jessica Chao;Missy Narula;Georgia Stevenson;Chuck Slaughter (Senior Advisor);Catherina M. (Assistant);Jeff Pressman;Amrit Saxena (Senior Advisor);Madeleine Evans;Bobby Pittman (Senior Advisor);Carolyn Ng (Director);Faheem Hasnain (Strategic Advisor);Mahadevan Narayanamoni (Senior Advisor);Melody Tao (Associate);Alex Davidkhanian (Senior Advisor);Sudhakar Ramakrishna (Senior Advisor)</t>
  </si>
  <si>
    <t>Erin Clark;Jeff Fraser;Vishal Rungta;Malte Janzarik;David Bonderman;Jon Winkelried;Ted Breck;Karl Peterson;Eric Noeth;Spencer Rascoff;Cristobal Conde;Sohaib Abbasi;John Komkov;Meng Xiong Kuok;Jessica Chao;Missy Narula;Georgia Stevenson;Chuck Slaughter;Catherina M.;Jeff Pressman;Amrit Saxena;Madeleine Evans;Bobby Pittman;Carolyn Ng;Faheem Hasnain;Mahadevan Narayanamoni;Melody Tao;Alex Davidkhanian;Sudhakar Ramakrishna</t>
  </si>
  <si>
    <t>male;male;male;female;male;male;male;male;male;male;male;male;male;male;female;female;male;female;male;female;male;male</t>
  </si>
  <si>
    <t>Marketing;Finance;Advisor;Principal;Founding Partner;Partner,Co-Chief Executive Officer;Managing Director;Senior Partner;Technology Investor;n/a;Senior Advisor;Senior Advisor;n/a;Senior Advisor;n/a;n/a;n/a;Senior Advisor;Assistant;n/a;Senior Advisor;n/a;Senior Advisor;Director;Strategic Advisor;Senior Advisor;Associate;Senior Advisor;Senior Advisor</t>
  </si>
  <si>
    <t>Airbnb;Au10tix;Box;Centrify;CollabNet;New Relic;Spotify;Visma;Llamasoft;Lenovo;PropertyGuru;GuardiCore;Handy;Neiman Marcus Group;INFINIDAT;Onfido;Uber;Everlaw;Ulmart;Seagate Technology;LivSpace;FirstCry;Become.com;Zscaler;Zenefits;Uxin Group;Avanan;Nutrinia;J. Crew;Dream11;Surgical Care Affiliates;Galleon Pharmaceuticals;Fractal Analytics;Fuisz Media;Aptalis Pharma;NorthStar Anesthesia;FreedomPay;Burger King;Adynxx;BlueKite;Wave Broadband;Lynda;Salsify;Envision Pharmaceutical;Taylor Morrison;CLEAResult;Epirus Biopharmaceuticals;CloudShield Technologies;Rapid Micro Biosystems;Aerie Pharmaceuticals;RCN;Thycotic Software;Cushman &amp; Wakefield;Kaseya;Five Prime Therapeutics;Solar Power Partners;Quintiles;MacroGenics;Albireo;Ultragenyx Pharmaceutical;NovaSom;Vertafore;Acorns;Empower Micro;Roka Bioscience;XOJET;Course Hero;IMS Health;Kajabi;AgraQuest;CardioDx;Swrve;Grande Communications;Dell Boomi;Fidelity National Financial;Kindred Healthcare;Par Pharmaceuticals;Intergraph;Evolent Health;Shriram Properties;DNAnexus Inc.;Viatris;Trevi Therapeutics;Genoa Pharmaceuticals;Tandem Diabetes Care;Virobay;Alder Biopharmaceuticals;Elevation Pharmaceuticals;RefleXion Medical;Greenko Group;Nintex;Petco;Oportun;Unchained Labs;Collegium Pharmaceutical;PatientSafe Solutions;Genomatica;Mercatus;Janalakshmi;elf Beauty;Cirque du Soleil;Reflektive;Age of Learning;Veracyte;Foldrx Pharmaceuticals;BookMyShow;Cancer Treatment Services International;thatgamecompany;ViaCyte;Ark Biosciences;Sabre;Xyratex;Lenskart;Novolex;ShangPharma;M8 Pharmaceuticals;Planview;PolicyBoss;Expanse;Dezima Pharma;Chobani;Creative Artists Agency;Tanium;VICE Media;Domo;Reliance  Jio;Calm Health;Halo Neuroscience;Frank Recruitment Group;Alphabet Energy;DreamBox Learning;Greenhouse;Seven Seas Water;Fourth Partner Energy;ipsy;Toast;Philz Coffee;Beautycounter;Everfi;Prodigy Games;Amneal Pharmaceuticals;TruMid;Zenoti;MX Technologies;ProSight Specialty Insurance (NYMAGIC);Yapstone;RentPath;McAfee;Sungard;Frontier Car Group;SAP SuccessFactors;RealTick;Varo Money;GreenSky;EIS Group;Mobike;CCC Intelligent Solutions;Pray.com;DTZ;Transplace;Wind River;Dharma Platform;BluJay Solutions (Kewill);Fusion Pharmaceuticals;CycleBar;Vision Credit;C3.ai;NIO;Azul;AltX;Five Star Business Finance;Sonatype;AirTrunk;Elite Technology;A&amp;O Hotels and Hostels;Inocucor;Du Xiaoman Financial;United Airlines;Ceribell;Ducati;Sai Life Sciences;HotSchedules;Amyris Biotech;STX Entertainment;Elevance Renewable Sciences;CardioDX;VAST Data;Moretickets;Interwise;Progyny;Eze Software;Otonomy;G&amp;A Partners;Univision Communications;FPT Group;Allogene Therapeutics;Vaxcyte;Alliance Fiber Optic Products;Anastasia Beverly Hills;Convey Health Solutions;Health Scope Benefits;Ride;Project44;EnLink Midstream;Crunch Fitness;Sauce Labs;Genomic Health;Mendocino Farms;Brava Home;Engage Therapeutics;Rodan &amp; Fields;The Warranty Group;Dharma;AquaVenture Holdings;MedQuest Associates;Immucor;Catellus;Fender;Life Storage;HALO Branded Solutions;WIL Research;CoVi Technologies;Precision Medicine Group;Quantum Bridge Communications;Beringer Wine Estates;Sutherland;Noodle.ai;Viking Cruises;Satsuma Pharmaceuticals;Copano Energy;Nextech Systems;Northern Tier Energy;Anuvia Plant Nutrients;Troon Golf;IASIS Healthcare;Nitronex;Exactech;Angie's Artisan Treats;Fenwal;Asklepios BioPharmaceutical;FleetPride;Discovery Midstream;Zipline;Solinftec;Lenta;Prezzo;Nexeo Solutions;Fandom;IPG;OneOncology;PharmEasy;Xpressbees;DASAN Zhone Solutions;Kakao Mobility;Ontex Group;Wumart;Xinyuan Real Estate;NT Pharma Group;Duiba;HCP Packaging;AGS Transact Technologies;Vishal Mega Mart;SK Finance;Shriram City Union Finance;Shadowfax Technologies;Dodla Dairy;Flexituff International;Shriram Finance;EarlySalary;Manipal Hospitals;Reliance Retail;Solara Active Pharma;SmartSweets;Shixianghui;RD Station;WinCom Systems;Ellucian;INova Pharmaceuticals;Saluda Medical;InvoCare Australia;VitAG Corporation;Sayari Labs;Resource Label Group;GoHealth Urgent Care;Monogram Health;Wangdiantong;Shiheng;Dingdang Kuaiyao;Airtel Africa;Healthium medtech;V CREDIT;Vietnam Australia International School;BFI Finance;Ecoles Yassamine;Digital House;Benevity;Panoramic;WellSky;Fraym;Denali Water Solutions;Group Landmark;Neogene Therapeutics;Concentric Ag;Tenth Revolution Group;Adare Pharmaceuticals Inc;NOX Corporation;Kangji Medical;Covetrus;Digital;Zhonghe Rural Credit Project Management;Azura Ophthalmics;Advantek Waste Management Services;Ambar Technologies;Strategic Office Partners;Life Time Fitness;SutroVax;Sutures India;Jana Small Finance Bank;ChemEOR;Club Pilates;Oxford Health Plans;Denodo Technologies;Gelson's Markets;Weave Living;Union Bank of Colombo;Asirihealth;Bigriversteel;TPG Pace Beneficial Finance Corp.;Intersect Power;Dream Sports;Bicara Therapeutics;ECOLES YASSAMINE;Wilderness Holdings;Keter Environmental Services;The CrownX Corporation;Biomet;SunEdison Semiconductor;Jonah Energy;Qadium;Bank Tabungan Pensiunan Nasional;Shriram Capital;Air Mail;Nodality;Ivy Education;Shenzhen Development Bank;Norwegian Cruise Line;Petro Harvester;Origo (formerly Ebes);MI Energy;Armstrong;8990 Holdings, Inc.;Gavin de Becker &amp; Associates;Summit Carbon Solutions;APM Monaco;Axip Energy Services;Poundworld;Nox Corporation;Enlivant;Ingham&amp;#039;s;Brava Home;Kudu;PowerPlan;Hotwire;Sinowel WM;PS (The Private Suite);Puck;STX Entertainment;Vishal Megamart;Element Markets;Studio Babelsberg;BFA Industries;Compass Surgical Partners;AnovoRx Holdings;Scottish &amp; Newcastle PLC;FPT Corporation;Zhaoke Ophthalmology Pharmaceutical;Cinespace Studios;United Family Healthcare;LifeSync;Renaissance RX;RR Kabel;Sudo Biosciences;Lyric;Poonawalla Housing Finance;MBrace Therapeutics;Shriram Transport Finance Company;UPL Sustainable Agri Solutions (Formerly Optima Farm Solutions );SurveyMonkey (formerly Momentive);Santa Ana Bio;Matrix;Visualize</t>
  </si>
  <si>
    <t>Uber;Reliance Retail;Airbnb;Reliance  Jio;Spotify;Shriram Finance;Zscaler;United Airlines;Viatris;Seagate Technology</t>
  </si>
  <si>
    <t>Greenfield Partners;TPG Growth;The Rise Fund (TPG);ACME Capital;Vamos Ventures;Harlem Capital Partners</t>
  </si>
  <si>
    <t>HarbourVest Partners;Goldman Sachs Asset Management;Glendower Capital;Pantheon Ventures;Tredje Ap-Fonden (Ap3);Florida Retirement System Pension Plan;San Francisco Employees' Retirement System;The Roddenberry Foundation;State Board of Administration,Florida;O'Connor;Andra AP-fonden;Nippon Life Insurance Company of Japan;California State University Foundation;New Mexico State Investment Council;New Mexico Educational Retirement Board;New York State Common Retirement Fund;Santa Barbara County Employees Retirement System;CalPERS;Washington State Investment Board;Aphorism Foundation;Sand Hill Foundation;University of Washington Endowment;New Jersey Division of Investment;Regents of the University of California</t>
  </si>
  <si>
    <t>gaming;health;travel;legal;security;fintech;wellness beauty;music;real estate;fashion;sports;food;media;telecom;education;energy;kids;hosting;home living;event tech;robotics;jobs recruitment;transportation;semiconductors;marketing;enterprise software;chemicals;engineering and manufacturing equipment</t>
  </si>
  <si>
    <t>United States;Israel;Australia;Sweden;Norway;Slovenia;Singapore;United Kingdom;Russia;India;China;Canada;Netherlands;Germany;Brazil;Italy;Vietnam;Switzerland;South Korea;Belgium;Bangladesh;Kenya;Hong Kong;Indonesia;Morocco;Argentina;France;Botswana;Philippines;Saudi Arabia</t>
  </si>
  <si>
    <t>consumer goods;travel;retail;entertainment</t>
  </si>
  <si>
    <t>North America;Europe;Asia;Oceania;South America;United States;United Kingdom;China;Australia;India;Japan;Luxembourg;Singapore;Hong Kong;Brazil;San Francisco;London;Beijing;Melbourne;Mumbai;Shanghai;Tokyo;São Paulo</t>
  </si>
  <si>
    <t>1992</t>
  </si>
  <si>
    <t>https://www.linkedin.com/company/17460</t>
  </si>
  <si>
    <t>https://www.crunchbase.com/organization/texas-pacific-group</t>
  </si>
  <si>
    <t>https://storage.googleapis.com/dealroom-images-production/0e/MTAwOjEwMDpjb21wYW55QHMzLWV1LXdlc3QtMS5hbWF6b25hd3MuY29tL2RlYWxyb29tLWltYWdlcy8yMDE1LzA1LzA0L2NjMzdhMzcyMWViNDIxNmUwNjQyMDc2MmIwYmZlYTcz.jpg</t>
  </si>
  <si>
    <t>134.84</t>
  </si>
  <si>
    <t>Sayari Labs;InvoCare Australia;New Relic;Nextech Systems;Elite Technology;OneOncology;Poonawalla Housing Finance;INova Pharmaceuticals;Lyric;Convey Health Solutions;Covetrus;Cinespace Studios;Nintex;Studio Babelsberg;Dell Boomi;Thycotic Software;Centrify;Greenhouse;Planview;SmartSweets;Digital;CollabNet;Transplace;Wave Broadband;McAfee;Grande Communications;RCN;Frank Recruitment Group;Aptalis Pharma;DTZ;RentPath;Vertafore</t>
  </si>
  <si>
    <t>228;1800;6500;1400;n/a;1415;472.56;n/a;2200;n/a;n/a;n/a;n/a;n/a;4000;1400;n/a;n/a;1600;360;n/a;n/a;n/a;2400;3.1;650;1600;n/a;n/a;1140;525;1400</t>
  </si>
  <si>
    <t>49.73;N/A;195;N/A;N/A;622.73;N/A;N/A;82.64;N/A;N/A;N/A;122.73;N/A;4.45;4.09;85.45;100.73;N/A;2.73;N/A;24.64;N/A;N/A;N/A;286.36;N/A;N/A;N/A;N/A;N/A;N/A</t>
  </si>
  <si>
    <t>Private equity into VC;Relevant investor 19 (S-apps);International Investors - Ireland/NI</t>
  </si>
  <si>
    <t>355</t>
  </si>
  <si>
    <t>51626.59</t>
  </si>
  <si>
    <t>857.83</t>
  </si>
  <si>
    <t>305.45</t>
  </si>
  <si>
    <t>712.37</t>
  </si>
  <si>
    <t>137218.40</t>
  </si>
  <si>
    <t>352573.69</t>
  </si>
  <si>
    <t>891818</t>
  </si>
  <si>
    <t>https://app.dealroom.co/investors/the_westly_group</t>
  </si>
  <si>
    <t>http://www.westlygroup.com</t>
  </si>
  <si>
    <t>The Westly Group</t>
  </si>
  <si>
    <t>The Westly Group invests in leading and up-and-coming cleantech companies in an effort to accelerate the clean technology revolution</t>
  </si>
  <si>
    <t>2200, Sand Hill Road, Stanford Hills, Menlo Park, San Mateo County, California, 94025, United States</t>
  </si>
  <si>
    <t>37.42459034</t>
  </si>
  <si>
    <t>-122.19432481</t>
  </si>
  <si>
    <t>Steve Westly (Managing Partner);Dave Coglizer (Partner);Gary Dillabough (Managing Partner);Marie Drez (CFO);Mike Jackson (Partner);Timothy Wang (Principal);Oren Yunger (Investor)</t>
  </si>
  <si>
    <t>Steve Westly;Dave Coglizer;Gary Dillabough;Marie Drez;Mike Jackson;Timothy Wang;Oren Yunger</t>
  </si>
  <si>
    <t>male;male;male;female;male;male;male</t>
  </si>
  <si>
    <t>Managing Partner;Partner;Managing Partner;CFO;Partner;Principal;Investor</t>
  </si>
  <si>
    <t>cooliris;Tesla;Honest Buildings;SentinelOne;CafeX Communications;Greengate Power;Lunera Lighting;Collegefeed Ventures;SoundThinking;Verdiem;Recyclebank;EdeniQ;yerdle;Greenwave Systems;Aquicore;Enerkem;Glacier Bay;View;SCL Elements;CognitiveScale;WaterSmart;Fictiv Design;Simple Energy;Ioxus;Vinli;Procore;RapidSOS;Awair;T-REX;Comfy;Stratim (formerly ZIRX);Gecko Robotics;Planet Labs;Amyris Biotech;Sterblue;CyCognito;Revolution Foods;Optimal Dynamics;CalStar Products;Amonix;Good Eggs;Beamreach Solar;Eka Systems;Luminar;Network Perception;MyHealthTeams;Cleverciti Systems;China Recycling Energy;Enpal;Weave Grid;Circulor;Ampcontrol;Uplight;Trove;VIA;Flywheel;Woltair;collegefeed</t>
  </si>
  <si>
    <t>Tesla;Procore;SentinelOne;Enpal;Uplight;Luminar;Enerkem;CyCognito;Amyris Biotech;Amonix</t>
  </si>
  <si>
    <t>Xylem;The Heinz Endowments;Duke Ventures;E.ON;Vistra Corp;Alaska Air Group;State Farm Ventures;Citi;SK Group;Oshkosh;ABB Technology Ventures</t>
  </si>
  <si>
    <t>health;security;fintech;real estate;fashion;food;media;telecom;education;energy;robotics;jobs recruitment;transportation;semiconductors;marketing;enterprise software;space;chemicals;engineering and manufacturing equipment</t>
  </si>
  <si>
    <t>United States;Canada;France;Germany;China;United Kingdom;Czech Republic</t>
  </si>
  <si>
    <t>https://twitter.com/thewestlygroup</t>
  </si>
  <si>
    <t>https://www.linkedin.com/company/the-westly-group</t>
  </si>
  <si>
    <t>https://www.crunchbase.com/organization/the-westly-group</t>
  </si>
  <si>
    <t>https://storage.googleapis.com/dealroom-images-production/b8/MTAwOjEwMDpjb21wYW55QHMzLWV1LXdlc3QtMS5hbWF6b25hd3MuY29tL2RlYWxyb29tLWltYWdlcy8yMDIxLzAyLzExLzMxMzFjODgxZjFmZjI2MzAxODgxOTExODU1MjI3ZGY4.png</t>
  </si>
  <si>
    <t>24.88</t>
  </si>
  <si>
    <t>Global impact VCs;Global Climate Tech investors</t>
  </si>
  <si>
    <t>1990.29</t>
  </si>
  <si>
    <t>29.59</t>
  </si>
  <si>
    <t>3063.64</t>
  </si>
  <si>
    <t>7625.75</t>
  </si>
  <si>
    <t>908317</t>
  </si>
  <si>
    <t>https://app.dealroom.co/investors/vivo_capital</t>
  </si>
  <si>
    <t>https://vivocapital.com/</t>
  </si>
  <si>
    <t>Vivo Capital</t>
  </si>
  <si>
    <t>Healthcare focused investment firm</t>
  </si>
  <si>
    <t>Edgar G. Engleman (Co - Founder &amp; Managing Partner);Sue Shao (Associate);Jack B. Nielsen (Managing Director);Dan Dan Dong (Principal);Albert Cha (Managing Partner);Cyber Cao (Senior Associate);David Liu (Principal);Shan Fu (Managing Partner);Lingfei Zhao (Analyst);Ethan Zhao (Associate);Nina Feng (Principal);Aaron Royston (Senior Associate);Hwachie Lee (Managing Director);Tracy Wu (Director);Chen Yu (Managing Partner);Mahendra G. Shah (Venture Partner);Nathan Dau (Associate);Daniel Qin (Associate);Qi Zhu (Principal);Andrew Goldberg (Principal);Kevin Dai (Principal)</t>
  </si>
  <si>
    <t>Edgar G. Engleman;Sue Shao;Jack B. Nielsen;Dan Dan Dong;Albert Cha;Cyber Cao;David Liu;Shan Fu;Lingfei Zhao;Ethan Zhao;Nina Feng;Aaron Royston;Hwachie Lee;Tracy Wu;Chen Yu;Mahendra G. Shah;Nathan Dau;Daniel Qin;Qi Zhu;Andrew Goldberg;Kevin Dai</t>
  </si>
  <si>
    <t>male;female;male;male;male;male;male;female;female;male;female;male;female;male;male;male;male;male;male</t>
  </si>
  <si>
    <t>Co - Founder &amp; Managing Partner;Associate;Managing Director;Principal;Managing Partner;Senior Associate;Principal;Managing Partner;Analyst;Associate;Principal;Senior Associate;Managing Director;Director;Managing Partner;Venture Partner;Associate;Associate;Principal;Principal;Principal</t>
  </si>
  <si>
    <t>Ascendis Pharma;Advanced Accelerator Applications;Biotie Therapies;Aclaris Therapeutics;Aurinia Pharmaceuticals;Minerva Surgical;Shire;Neocis;ReGenX Biosciences;Acura Pharmaceuticals;PowerVision;Kite Pharma;Neurogastrx;Pulmocide;Inspirna (formerly Rgenix);Synapse Biomedical;SciClone Pharmaceuticals;Sunesis Pharmaceuticals;MacuLogix;Eiger BioPharmaceuticals;Selecta Biosciences;CAPNIA;ViOptix;InteKrin;Sinovac Biotech;Apellis Pharmaceuticals;Zosano Pharma;APT Pharmaceuticals;Carbylan BioSurgery;ChemoCentryx;Yaupon Therapeutics;CRISPR Therapeutics;Intellia Therapeutics;AgraQuest;Transcept Pharmaceuticals;Ocera Therapeutics;Zogenix;Achillion Pharmaceuticals;Kadmon;YM BioSciences;Nabriva Therapeutics;HistoWiz;Impel Pharmaceuticals;OncoGenex;Rempex Pharmaceuticals;Medley Health;enGene;Durata Therapeutics;Revance Therapeutics;nkf-pharma;Kala Pharmaceuticals;Dynavax Technologies;Silence Therapeutics;PatientPop;Timber Pharmaceuticals (Formerly BioPharmX Corporation);Neomend;Warp Drive Bio;Verona Pharma;Ceptaris Therapeutics;ProNAi Therapeutics;Codexis;AirXpanders;Agile Therapeutics;Vicept Therapeutics;Minerva Neuroscience;SentreHEART;Trauson;Avanir Pharmaceuticals;Nora Therapeutics, Inc.;Semnur Pharmaceuticals;Compass Therapeutics;IO biotech;Aadi Bioscience;Homology Medicines;Zai Lab;Harmony Biosciences;Outpost Medicine;Platelet BioGenesis;Amyris Biotech;Provivi;Strongbridge Biopharma;Vyne Therapeutics;Eledon Pharmaceuticals;Sera Prognostics;Immune-Onc Therapeutics;ReadCoor;TRIA Beauty;InBrace (formally Swift Health Systems);Terns Pharmaceuticals;Larimar Therapeutics;ORIC Pharmaceuticals;Crinetics Pharmaceuticals;Bolt Biotherapeutics;AveXis;Cerebral Therapeutics;Poseida Therapeutics;Preventice Solutions;Metacrine;Sagent Pharmaceuticals;Revolution Medicines;Med-eCommerce.com;Precision BioSciences;Satsuma Pharmaceuticals;Tricida;Ribon Therapeutics;Mereo Biopharma;COMPASS Pathways;ALX Oncology;Akari Therapeutics;Gengmei;Innocare;Kang Hui Medical Instrument;Esco Lifesciences;Passage Bio;Genetron Health;Hile;Tranzyme;Medeor Therapeutics;Soleno Therapeutics;Aimmune Therapeutics;Ossium Health;DMed;IGM Biosciences (Formerly Palingen);Tarsus Pharmaceuticals;Instil Bio (Immetacyte);RemeGen;Design Therapeutics;Rgenta Therapeutics;Legend Biotech;Aligos Therapeutics;Tranquis Therapeutics;Elevation Oncology;Sierra Oncology;Adarx Pharmaceuticals;Visen Pharmaceuticals;Arcutis;Attralus;Olema Oncology;RayzeBio;Haier Biomedical;Gracell Biotechnologies;Adverum Biotechnologies;Kira Pharmaceuticals;Surgical Specialties;Icosavax;German Medical Technologies;Vyne Therapeutics;IHealthway;Hunan Jingfeng Pharmaceutical;Suzhou Omni Pharmaceutical;PrinJohnson BioPharm;Semnur Pharmaceuticals;Synaptic Medical;SinoMedCare Biotech;Shanghai Sundise;TOT Biopharm;Suzhou Yichuan;Yestar International;Ventyx Biosciences;Evaheart Medical USA;Scientia Vascular;Lee's Pharmaceutical;Ocelot;Serán Bioscience;BlossomHill Therapeutics;Fortis Therapeutics;Genetron Health;Ruilongnuofu Medical Technology;Aerobiotix;RemeGen Biosciences;琅钰集团;Citrine Medicine;InBrace;Klavi;Medeor Therapeutics;Copernicus Therapeutics;Sinovac Biotech;Tebra;Ocelot Bio;United Family Healthcare;Ablaze Pharmaceuticals;Avistone Pharmaceuticals;Anshi Biology;Trisadhd;HCmed Innovations;Zenas;Lepu Biopharma;Synaptic Medical;Visirna Therapeutics;AkiraBio;Bonraybio;PrinJohnson BioPharm;AkiraBio;EpiBiologics;Hangzhou Jiyuan Gene Technology;Bonum Therapeutics;Lepu Scientech Medical Technology;Yongrenxin Medical;Tourmaline Bio;TOT Biopharm</t>
  </si>
  <si>
    <t>Kite Pharma;Legend Biotech;Ascendis Pharma;Apellis Pharmaceuticals;Shire;CRISPR Therapeutics;RemeGen;Avanir Pharmaceuticals;ChemoCentryx;Revolution Medicines</t>
  </si>
  <si>
    <t>Johnson &amp; Johnson Innovation;CalSTRS;Liberty Mutual Strategic Ventures;JPMorgan Chase Retirement Plan;Casey Family Programs;San Francisco Employees' Retirement System;Los Angeles Fire and Police Pension System;City of Baltimore Employees' Retirement System;City of Grand Rapids General Retirement System;Skoll Foundation;Cathay Life Insurance;National Development Fund of Taiwan;Liberty Insurance Corporation;William Penn Foundation;Public Safety Personnel Retirement System;Liberty Life Assurance Company of Boston;University of Houston System Endowment;Nestle Pension Plan;Employers Insurance Company of Wausau;U.S. Bank Corporate Pension Fund;The Duke Endowment;Iowa Public Employees' Retirement System;Liberty Mutual Retirement Benefit Plan;Peerless Insurance Company;Corning Retirement Master Trust;Libertymutual;Ministry of Science and Technology, R.O.C.;SBC Master Pension Trust;The Boeing Company Employee Retirement Plans Master Trust;Waittfoundation;Portfolio Advisors</t>
  </si>
  <si>
    <t>health;fintech;wellness beauty;food;education;energy;robotics;marketing;enterprise software</t>
  </si>
  <si>
    <t>Denmark;France;Finland;United States;Canada;Ireland;United Kingdom;China;Switzerland;Brazil;Singapore;Hong Kong;Israel;Taiwan</t>
  </si>
  <si>
    <t>North America;Asia;United States;Taiwan;Palo Alto</t>
  </si>
  <si>
    <t>https://www.linkedin.com/company/vivo-capital</t>
  </si>
  <si>
    <t>https://www.crunchbase.com/organization/vivo-capital</t>
  </si>
  <si>
    <t>https://storage.googleapis.com/dealroom-images-production/4d/MTAwOjEwMDpjb21wYW55QHMzLWV1LXdlc3QtMS5hbWF6b25hd3MuY29tL2RlYWxyb29tLWltYWdlcy8yMDE3LzA1LzE0L2FlY2VjOWIzZmQ5YTMxMzA3NmI5ZmZmYzk3NjdlMTY0.png</t>
  </si>
  <si>
    <t>60.60</t>
  </si>
  <si>
    <t>Serán Bioscience</t>
  </si>
  <si>
    <t>8786.31</t>
  </si>
  <si>
    <t>1345.45</t>
  </si>
  <si>
    <t>443.18</t>
  </si>
  <si>
    <t>43453.50</t>
  </si>
  <si>
    <t>25373.99</t>
  </si>
  <si>
    <t>Life Sciences;Private Equity;Other</t>
  </si>
  <si>
    <t>905932</t>
  </si>
  <si>
    <t>https://app.dealroom.co/investors/portag3_ventures</t>
  </si>
  <si>
    <t>https://portageinvest.com/</t>
  </si>
  <si>
    <t>Portage Ventures</t>
  </si>
  <si>
    <t>Focused on the financial technology sector</t>
  </si>
  <si>
    <t>Toronto, Queens County, Prince Edward Island, Canada</t>
  </si>
  <si>
    <t>46.4524682</t>
  </si>
  <si>
    <t>-63.3799629</t>
  </si>
  <si>
    <t>Adam Felesky (President);Karel Vuong (Associate);Hélène FALCHIER (Partner)</t>
  </si>
  <si>
    <t>Adam Felesky;Karel Vuong;Hélène FALCHIER</t>
  </si>
  <si>
    <t>President;Associate;Partner</t>
  </si>
  <si>
    <t>Albert;ThetaRay;Wave;Street Contxt;Quovo;LoanStreet;Stride Health;Limelight Health;Koho;Clark;Hellas Direct;Loot;Borrowell;Alan;TheGuarantors;Clearco;Flybits;Fondeadora;Qover;P97 Networks;Drop (Earn with drop);Dialogue;Mooncard;Multiply.ai;League Inc.;Kin Insurance;Alpaca;Socotra;MAGNIFI;Wealthsimple;D1g1t;Integrate.ai;Nesto;Rose AI;Pledg;Collage HR;Tuum;Boosted.ai;Conquest Planning;Planto;Intropic;Pearler;Benepass;Angle Health;Drop;Retirable;Kikoff;Hey Mirza;AIMagnifi;Neat;Atomic FI;Hapi App;Novisto;Synctera;Acheel;Sanlo;Peggy;Nyca;Notch;Conduit;Orus;Kontempo;Covey;Haruko;Glean AI;Ness;Faye;Franklin;OatFi;ZILO;Croissant Pay;Ironforge;SHD Insurance;Lopay;Ansel Health;Agio Ratings</t>
  </si>
  <si>
    <t>Wealthsimple;Alan;Clearco;Kin Insurance;Clark;Koho;Wave;Albert;League Inc.;Nesto</t>
  </si>
  <si>
    <t>HarbourVest Partners;Kensington Capital Partners;Caisse de dépôt et placement du Québec;PSP Investments;Eldridge</t>
  </si>
  <si>
    <t>gaming;health;travel;security;fintech;wellness beauty;music;real estate;food;media;kids;jobs recruitment;marketing;enterprise software</t>
  </si>
  <si>
    <t>United States;Israel;Canada;Germany;Greece;United Kingdom;France;Mexico;Belgium;Estonia;Hong Kong;Australia</t>
  </si>
  <si>
    <t>North America;United States;Canada;Toronto</t>
  </si>
  <si>
    <t>https://twitter.com/portagevc</t>
  </si>
  <si>
    <t>https://www.linkedin.com/company/portagevc</t>
  </si>
  <si>
    <t>https://www.crunchbase.com/organization/portag3-ventures</t>
  </si>
  <si>
    <t>https://storage.googleapis.com/dealroom-images-production/84/MTAwOjEwMDpjb21wYW55QHMzLWV1LXdlc3QtMS5hbWF6b25hd3MuY29tL2RlYWxyb29tLWltYWdlcy8yMDIyLzA4LzA1L2ZlOTJkYjJlMmQ4OGViN2RlMDEyZjIwZWZiM2ZhODA1.jpg</t>
  </si>
  <si>
    <t>20.71</t>
  </si>
  <si>
    <t>1822.68</t>
  </si>
  <si>
    <t>316.08</t>
  </si>
  <si>
    <t>89.38</t>
  </si>
  <si>
    <t>197.90</t>
  </si>
  <si>
    <t>928.18</t>
  </si>
  <si>
    <t>14444.19</t>
  </si>
  <si>
    <t>885907</t>
  </si>
  <si>
    <t>https://app.dealroom.co/investors/amino_capital</t>
  </si>
  <si>
    <t>http://www.aminocapital.com/</t>
  </si>
  <si>
    <t>Amino Capital</t>
  </si>
  <si>
    <t>Focusing on data driven startups, and blockchain powered next generation protocols</t>
  </si>
  <si>
    <t>94301 Palo Alto, United States</t>
  </si>
  <si>
    <t>37.44466</t>
  </si>
  <si>
    <t>-122.16079</t>
  </si>
  <si>
    <t>Larry Li (Managing Partner);David Wei (Partner);Jun Wu (Partner);Huican Zhu (Partner);Jack Smith (Partner);Sue Xu (Partner);Haiping Zhao (Partner);Jimmy Lee (Partner);Yu (Robert) Dong (Advisor)</t>
  </si>
  <si>
    <t>Larry Li;David Wei;Jun Wu;Huican Zhu;Jack Smith;Sue Xu;Haiping Zhao;Jimmy Lee;Yu (Robert) Dong</t>
  </si>
  <si>
    <t>male;male;male;male;male;male;male;male;male</t>
  </si>
  <si>
    <t>Managing Partner;Partner;Partner;Partner;Partner;Partner;Partner;Partner;Advisor</t>
  </si>
  <si>
    <t>Assemblage;Guesty;Wallarm;Unbabel;EquityZen;Meituan;Whova;Webflow;SherpaShare;CHIME;Vicarious;Contastic;Orbeus;Asseta;Skycatch;Battlefy;AirPair;Evertoon;Nitrio;POPAPP;NimbleDroid;Human Longevity Inc;Enplug;Sears Labs;Nopsec;TrueVault;CANDY HOUSE Inc.;Simppler;ThinAir;NAYTEV;Yttro Mobile;Cassia Networks;Darma Inc.;Trustlook;PreNav;GetAccept;Localize;Project Playlist;Daedalean;Paybygroup;Skuchain;Kloudless;Kadena;String;Mobike;OneChronos;Lvl5;Chime;Koemei;Grokstyle;Grail;Ozlo;FloydHub;Voyage;Apostle Inc;Ocean Protocol;Appfolio;Oasis Labs;Sunshine;DFINITY;Turing Quantum;Levyx;Mentat;Priime;Rippling;Droplet Robotics;Wyze Labs;Potrero Medical;SayMosaic;Replit;Tetra;Visbit;Sentieon;Robby Technologies;Breinify;Polynesian Exploration;Percept.AI;Beyond One;AnChain.ai;WeTravel;Foresight AI;Weee!;Midas Touch Games;Alfred;Dataform;WaystoCap;Yiqixie;CSPA;Incentivai;Brain Key;QTC Care;Avail Medsystems;Intrellit;Taxa;Fixposition;IRIS Foundation Ltd.;Fluid Biomed Inc.;Dimension;Femtosense;CodeRecipe;Mangolytics;Mentat;Frenzy;Justpoint;Menusifu;BlaBla EdTech;Plentina;Doodod;POSH;Quadrant Eye;Omise;Health Nucleus;Bimaplan;dMails;Breinify;Clear;Akudo;Peakflo;Parthean;MaxFun;TRON;Lumi Labs;Apollox;Keo Technology Group;Gridplus;ListenLoop;Dataherald;GenomCan;Axoft;Brown Foods;Dmail;SilkChart;Carrui Zhixing Technology;Nanjing Nicola Intelligent Technology;Solve Intelligence;Artela;Re(Source);VVFit Solutions;dili</t>
  </si>
  <si>
    <t>Meituan;Chime;Rippling;DFINITY;Appfolio;Grail;Weee!;Webflow;Mobike;Replit</t>
  </si>
  <si>
    <t>United States;China;Canada;Switzerland;Hong Kong;Singapore;United Kingdom;Morocco;Philippines;India;Egypt</t>
  </si>
  <si>
    <t>https://www.facebook.com/zparkventure</t>
  </si>
  <si>
    <t>https://twitter.com/amino_capital</t>
  </si>
  <si>
    <t>https://www.linkedin.com/company/aminocapital/</t>
  </si>
  <si>
    <t>https://www.crunchbase.com/organization/zpark-venture</t>
  </si>
  <si>
    <t>https://storage.googleapis.com/dealroom-images-production/df/MTAwOjEwMDpjb21wYW55QHMzLWV1LXdlc3QtMS5hbWF6b25hd3MuY29tL2RlYWxyb29tLWltYWdlcy8yMDIyLzA0LzAxL2I4MjZhNjcwNjBiYzkwYWFjM2FjNGYwYjg3OTFmOGZj.jpg</t>
  </si>
  <si>
    <t>530.20</t>
  </si>
  <si>
    <t>11.49</t>
  </si>
  <si>
    <t>2.73</t>
  </si>
  <si>
    <t>5.91</t>
  </si>
  <si>
    <t>10108.55</t>
  </si>
  <si>
    <t>102973.74</t>
  </si>
  <si>
    <t>930093</t>
  </si>
  <si>
    <t>https://app.dealroom.co/investors/top_tier_capital_partners</t>
  </si>
  <si>
    <t>http://www.ttcp.com/</t>
  </si>
  <si>
    <t>Jessica Archibald (Managing Director);Andrew Jitratanajinda (Associate);Regan Haas (Senior Analyst);Minsoo;Katie Kelly (Senior Analyst);Eric Fitzgerald (Managing Director);Lizzy Merrall;Luke Hambly</t>
  </si>
  <si>
    <t>David York (Managing Director);Lisa Edgar (Partner Emeritus);Jessica Archibald (Managing Director);Garth Timoll (Managing Director);Katherine Rodota (Vice President);Clare Canale (Marketing Manager);Sean Engel (Managing Director);Michelle Ashworth (Venture Partner)</t>
  </si>
  <si>
    <t>David York;Lisa Edgar;Jessica Archibald;Garth Timoll;Katherine Rodota;Clare Canale;Jessica Archibald;Andrew Jitratanajinda;Regan Haas;Sean Engel;Michelle Ashworth;Minsoo;Katie Kelly;Eric Fitzgerald;Lizzy Merrall;Luke Hambly</t>
  </si>
  <si>
    <t>male;female;female;male;female;female;female;male;male;female;female;male;female;male</t>
  </si>
  <si>
    <t>Managing Director;Partner Emeritus;Managing Director;Managing Director;Vice President;Marketing Manager;Managing Director;Associate;Senior Analyst;Managing Director;Venture Partner;n/a;Senior Analyst;Managing Director;n/a;n/a</t>
  </si>
  <si>
    <t>MOO;Dell;Draftkings;Threat Stack;Typeform;DataStax;Endgame;Liftoff;Qumulo;BOLT Threads;Accurate Group;Optoro;LaunchDarkly;Policy Genius;LucidWorks;Upland Software;Ogin;Plastiq;Virtustream;Cloud Architect;Remitly;Cumulus Networks;Paperless Post;2nd Watch;Datameer;Komprise;YieldStreet;Area 1 Security;HYPR Corp;Talkdesk;Found.no;TalkSpace;Deposit Solutions;Lever;Anaplan;SRS Acquiom;Paro;Mezmo (formerly Logdna);Shape Security;Plus One Robotics;Prime Roots;Awarepoint;MoneyLion;LucidLink;CircleCI;Kaptyn;Clari;Contino;Career Karma;Trellis;GoExpedi;Superhuman;Orchard;OctoML;Center;Workhuman;Humane;Spotnana Technology;Dash Solutions;Theory Ventures</t>
  </si>
  <si>
    <t>Dell;Draftkings;Anaplan;Talkdesk;Remitly;LaunchDarkly;Clari;CircleCI;DataStax;Virtustream</t>
  </si>
  <si>
    <t>Dragonfly Capital Partners;Phoenix Court Group;LocalGlobe;Resolute Ventures;Abingworth;Dragonfly;Maiden Lane;CrossCut Ventures;Sofinnova Ventures;Connect Ventures;5AM Ventures</t>
  </si>
  <si>
    <t>Accel;Creandum;Felix Capital;Balderton Capital;Project A;Index Ventures;LocalGlobe;CPP Investment;State Board of Administration,Florida;LocalTapiola Mutual Life Assurance Company;Prince George's County Police Pension Plan;Elo;Ohio Public Employees Retirement System(OPERS);San Jose Police and Fire Department Retirement System;Metropolitan Life Insurance Company;Manitoba Teachers' Retirement Allowances Fund;Baystate Health Retirement Program;Iowa Municipal Fire &amp; Police Retirement System;Industriens Pension;Pension Fennia;Massachusetts Bay Transportation Authority Retirement Fund;Employees' Retirement System of the City of Baton Rouge and Parish of East Baton Rouge;OP Life Assurance Company;Florida Retirement System Pension Plan;Manchester Employees' Contributory Retirement System;Nordea Life Assurance Finland;Prince George's County Comprehensive and Supplemental Pension Plans;San José Federated City Employees' Retirement System;San Antonio Fire &amp; Police Pension Fund;Prince George's County Retirement System;British Business Bank;Texas Tech University System Endowment;New Mexico Educational Retirement Board;Baltimore Boost Fund;Prince George's County Fire Service Pension Plan;City of Knoxville Pension System;LocalTapiola General Mutual Insurance Company;New Hampshire Retirement System;KVIC;Alternative Investments Fund;Tredje Ap-Fonden (Ap3)</t>
  </si>
  <si>
    <t>gaming;health;travel;legal;security;fintech;wellness beauty;real estate;fashion;sports;food;media;telecom;education;energy;hosting;home living;event tech;robotics;jobs recruitment;transportation;marketing;enterprise software;consumer electronics;service provider</t>
  </si>
  <si>
    <t>United Kingdom;United States;Spain;Norway;Germany</t>
  </si>
  <si>
    <t>North America;Europe;United States;United Kingdom;San Francisco;London</t>
  </si>
  <si>
    <t>https://twitter.com/ttcp_sf</t>
  </si>
  <si>
    <t>https://www.linkedin.com/company/top-tier-capital-partners</t>
  </si>
  <si>
    <t>https://www.crunchbase.com/organization/top-tier-capital-partners</t>
  </si>
  <si>
    <t>https://storage.googleapis.com/dealroom-images-production/77/MTAwOjEwMDpjb21wYW55QHMzLWV1LXdlc3QtMS5hbWF6b25hd3MuY29tL2RlYWxyb29tLWltYWdlcy8yMDIzLzAxLzA5L2MxNTZkOGMyODI2MDA3YWNhMDlkMTYwN2I1OWUwZWE5.jpeg</t>
  </si>
  <si>
    <t>47.76</t>
  </si>
  <si>
    <t>2149.09</t>
  </si>
  <si>
    <t>13336.14</t>
  </si>
  <si>
    <t>45186.65</t>
  </si>
  <si>
    <t>Venture Capital;Fund of Funds</t>
  </si>
  <si>
    <t>917419</t>
  </si>
  <si>
    <t>https://app.dealroom.co/investors/msa</t>
  </si>
  <si>
    <t>http://www.msainvest.com/</t>
  </si>
  <si>
    <t>MSA Capital</t>
  </si>
  <si>
    <t>Chinese VC investing in gene sequencing, mobility, SaaS, consumer internet companies</t>
  </si>
  <si>
    <t>Ben Harburg (Managing Partner);Jenny Zeng (Managing Partner);Walid Faza (Partner,COO);Taorui Peng (Vice President);James Feng (Partner)</t>
  </si>
  <si>
    <t>Ben Harburg;Jenny Zeng;Walid Faza;Taorui Peng;James Feng</t>
  </si>
  <si>
    <t>Managing Partner;Managing Partner;Partner,COO;Vice President;Partner</t>
  </si>
  <si>
    <t>Airbnb;Uber;Nubank;Meituan;Yangche Diandian;Xiaozhu;GrubMarket;Sense.ly;Zhaogang;Tujia;Dataminr;MailTime;Collective Health;Raven Tech;Boss Zhipin;Asia Innovations;Mobike;Swvl;NIO;Sensely;Cullgen;Gravy Live;Kitopi;BulkWhiz;Zid;Mamo Pay;Animoca Brands;Songshupinpin.com;Haizhi Wangju Internet Technology;Cheduoduo;Fore Coffee;Fordeal;RenGene Bio;Zhangshang Tangyi;Wozaijia.com;FABU.ai;Boss Zhipin;Black Sesame Technologies;Yidu Cloud;MoTi Vape;TradeDepot;Jetstream Africa;Dynasty Gene;NowPay;Zippi;Xforceplus;Silexon;tabby;Sary;Homzmart;Belvo;Wapi Pay;Singleron Biotechnologies;T11 Food Market;Shanghai Biren Intelligent Technology;Gorillas;Vitable Health;SpeedBot;Autochek;PostEx;Xepelin;BGI;Yidu Tech;Thndr;Up;Capiter;Guru;Newomics;YishengBio;Cassbana;Favo;Flextock;DigiKhata;OlaClick;Haizhi;PAQ Therapeutics;二手车;QisstPay;Abogen Biosciences;PawaPay;Houmo.ai;Cider;Cayena;Kaso;Amador Bioscience;Yellowmetal;FutureGen;Peng;Rabbit Food Grocery;Rabbit mart;Baly;Finblox;Nestcoin;Krave Mart;Flint;Gotin;Axbio;IBT Wujiang Technology;Project Z;Shenshi Technology;Orienspace;Uniskin;Yuanyin Bio;Startorus Fusion;Sironax;Singlomics;Stream Computing;Monroe Bio;Beijing Lingfu Biotechnology;Shenji Changhua (Beijing) Biotechnology;Beijing Yanming Biotechnology</t>
  </si>
  <si>
    <t>Uber;Airbnb;Meituan;Nubank;NIO;Boss Zhipin;Yidu Tech;Boss Zhipin;Dataminr;Abogen Biosciences</t>
  </si>
  <si>
    <t>FG Venture;ShunWei Capital Partners;Hongtai Aplus;Taoshi Capital</t>
  </si>
  <si>
    <t>Saudi Venture Capital;Ion Pacific Limited;Innovative Startups SMEs Fund</t>
  </si>
  <si>
    <t>gaming;health;travel;security;fintech;wellness beauty;music;real estate;fashion;food;media;telecom;energy;home living;robotics;jobs recruitment;transportation;semiconductors;marketing;enterprise software;space</t>
  </si>
  <si>
    <t>United States;Brazil;China;United Arab Emirates;Saudi Arabia;Hong Kong;Indonesia;Nigeria;Ghana;Egypt;Mexico;Singapore;Germany;Pakistan;Chile;Peru;United Kingdom;India;Iraq;British Virgin Islands</t>
  </si>
  <si>
    <t>https://twitter.com/msacapital</t>
  </si>
  <si>
    <t>https://www.linkedin.com/company/msacap</t>
  </si>
  <si>
    <t>https://www.crunchbase.com/organization/magic-stone-alternative</t>
  </si>
  <si>
    <t>https://storage.googleapis.com/dealroom-images-production/91/MTAwOjEwMDpjb21wYW55QHMzLWV1LXdlc3QtMS5hbWF6b25hd3MuY29tL2RlYWxyb29tLWltYWdlcy8yMDE4LzA5LzI4LzI1MzU2NDg3ZGJhMWQ5OWI4Njc3NGRlNmY2Yzk1NWZm.png</t>
  </si>
  <si>
    <t>74.40</t>
  </si>
  <si>
    <t>7142.42</t>
  </si>
  <si>
    <t>180.91</t>
  </si>
  <si>
    <t>22988.18</t>
  </si>
  <si>
    <t>31641.41</t>
  </si>
  <si>
    <t>887946</t>
  </si>
  <si>
    <t>https://app.dealroom.co/investors/gsv</t>
  </si>
  <si>
    <t>https://gsv.ventures/</t>
  </si>
  <si>
    <t>GSV</t>
  </si>
  <si>
    <t>Backs innovative education and workforce technology entrepreneurs working to give all people access to the future</t>
  </si>
  <si>
    <t>37.09024</t>
  </si>
  <si>
    <t>-95.712891</t>
  </si>
  <si>
    <t>Michael Moe.;Maria Victoria Ferrara (Vice President);Deborah Quazzo (Managing Partner);Jason Horne (Principal);Michael Cohn (Principal)</t>
  </si>
  <si>
    <t>Michael Moe.;Maria Victoria Ferrara;Deborah Quazzo;Jason Horne;Michael Cohn</t>
  </si>
  <si>
    <t>male;female;female;male;male</t>
  </si>
  <si>
    <t>n/a;Vice President;Managing Partner;Principal;Principal</t>
  </si>
  <si>
    <t>PluralSight;Ozy Media;PhotoMath;Palantir Technologies;Domestika;Simplilearn;Remind;Hotchalk;MasteryConnect;Homer;Gradescope;Tynker;Course Hero;Instacart;Andela;MasterClass;Degreed;iParadigms (TurnItIn.com);Fairygodboss;ThinkCERCA;Coursera;Think Through Learning;RaiseMe;NoRedInk;Voxy;CreativeLive;ClassDojo;Educents;Clever;Nearpod;CampusLogic;Lightneer;Guild Education;PeopleGrove (Formerly CampusKudos, Emjoyment);CLI Studios;GoodTime.io;Glimpsek12;Imagine Learning;Motimatic;Hustle;Handshake;OpenClassRooms;TARA Intelligence, Inc.;Amira Learning;Classplus;Quizizz;AdmitKard;Stride Funding;Outlier.org;Udocz;Abwaab;ScholarMe;Section;Learn In;QuillBot;Verto Education;FrontRow;Ethena;Intellispark;Loom;Mighty Labs;LEAD School;Apna;BEGiN;Toucan;Valenture Institute;BookClub;Hellosaurus;CoLearn Indonesia;Tract;Class Technologies;Filo;Tango;Disco.co;Photomath;Tekie;Tutored by Teachers;KaiPod Learning;Mighty;Create and Learn;BrightChamps;PhysicsWallah;Digest.AI;Ender Education;Dreamscape Learn;Toko Tutor;UpSmith;co:rise;AntWalk;Mattilda;Path;maximallearning.com;MagicSchool AI;Kyron Learning;Pace AI</t>
  </si>
  <si>
    <t>Palantir Technologies;Instacart;Guild Education;Course Hero;PluralSight;Handshake;MasterClass;Coursera;iParadigms (TurnItIn.com);Andela</t>
  </si>
  <si>
    <t>The Rosalinde and Arthur Gilbert Foundation;Clal Insurance;Teagle Foundation</t>
  </si>
  <si>
    <t>gaming;health;legal;security;fintech;wellness beauty;food;media;telecom;education;kids;home living;jobs recruitment;transportation;enterprise software</t>
  </si>
  <si>
    <t>United States;Croatia;Finland;France;India;Peru;Jordan;South Africa;Indonesia;Canada;Singapore;Mexico</t>
  </si>
  <si>
    <t>https://twitter.com/gsvventures</t>
  </si>
  <si>
    <t>https://www.linkedin.com/company/gsvventures</t>
  </si>
  <si>
    <t>https://www.crunchbase.com/organization/gsv-acceleration</t>
  </si>
  <si>
    <t>https://storage.googleapis.com/dealroom-images-production/5c/MTAwOjEwMDpjb21wYW55QHMzLWV1LXdlc3QtMS5hbWF6b25hd3MuY29tL2RlYWxyb29tLWltYWdlcy8yMDIyLzAzLzI1LzAxMTkwY2E0NDYwMjczNmEzNzk5OGIyMDM3MWRmODE3.jpeg</t>
  </si>
  <si>
    <t>21.39</t>
  </si>
  <si>
    <t>Slush attendees - investors;Supporting and funding Edtech</t>
  </si>
  <si>
    <t>2224.29</t>
  </si>
  <si>
    <t>47.94</t>
  </si>
  <si>
    <t>9926.82</t>
  </si>
  <si>
    <t>24665.07</t>
  </si>
  <si>
    <t>2817</t>
  </si>
  <si>
    <t>https://app.dealroom.co/investors/peak_capital</t>
  </si>
  <si>
    <t>http://www.peak.capital</t>
  </si>
  <si>
    <t>Peak</t>
  </si>
  <si>
    <t>The early-stage VC fully backed by entrepreneurs - with the scars to prove it. Pre-Seed - Series A • SaaS, Marketplaces &amp; Platforms • Europe</t>
  </si>
  <si>
    <t>Weesperplein, 1018EX Amsterdam, North Holland, Netherlands</t>
  </si>
  <si>
    <t>52.361181</t>
  </si>
  <si>
    <t>4.90798323</t>
  </si>
  <si>
    <t>Johan van Mil (Co-Founder,Managing Partner);Stefan Bary (Managing Partner);Thijs Dijkman (VC Associate);Stefan Bary (Managing Partner);Cheu Thai (Analyst);Madeline Lawrence (Investor);Joop Jansen;Tessa van der Geer;Calin Fabri (Investment Analyst);Pete Christianson;Brigitte Blanco;Jeroen van den Brink (Investor);Siddharth Choksi;Rob de Heus;Siddharth Choksi (Associate);Friso Kolkman;Felicia Nordgård;Tim Winter;Clémence Luc;david zwagemaker;Georg Schwarzkopf;Kasper de Kock;Tycho Klessens</t>
  </si>
  <si>
    <t>Hans de Rooij;Hein Siemerink (Managing Partner);Johan Mil (Co-Founder);Marco Aarnink (Investor);Emma Tracey;Willem Sijthoff;Wilco Rietberg;Phileas Fox (Investor);Rob de Heus;Indra Sharma (Partner);Hein Siemerink (Founder);David King (Partner);Johan Van Mil (Founder);David Zwagemaker (Partner)</t>
  </si>
  <si>
    <t>Johan van Mil;Stefan Bary;Thijs Dijkman;Stefan Bary;Hans de Rooij;Hein Siemerink;Cheu Thai;Madeline Lawrence;Joop Jansen;Tessa van der Geer;Calin Fabri;Pete Christianson;Brigitte Blanco;Johan Mil;Jeroen van den Brink;Siddharth Choksi;Marco Aarnink;Emma Tracey;Rob de Heus;Willem Sijthoff;Wilco Rietberg;Siddharth Choksi;Phileas Fox;Rob de Heus;Indra Sharma;Hein Siemerink;David King;Johan Van Mil;David Zwagemaker;Friso Kolkman;Felicia Nordgård;Tim Winter;Clémence Luc;david zwagemaker;Georg Schwarzkopf;Kasper de Kock;Tycho Klessens</t>
  </si>
  <si>
    <t>male;male;male;male;male;male;female;female;female;male;female;male;male;male;female;male;male;male;male;male;male;male;male;female;male;female;male;male;male;male</t>
  </si>
  <si>
    <t>Co-Founder,Managing Partner;Managing Partner;VC Associate;Managing Partner;n/a;Managing Partner;Analyst;Investor;n/a;n/a;Investment Analyst;n/a;n/a;Co-Founder;Investor;n/a;Investor;n/a;n/a;n/a;n/a;Associate;Investor;n/a;Partner;Founder;Partner;Founder;Partner;n/a;n/a;n/a;n/a;n/a;n/a;n/a;n/a</t>
  </si>
  <si>
    <t>Nationale Beeldbank;Radionomy;iens.nl / SeatMe;NPEX;CheapCargo.com;Peecho;Catawiki;Flinders.nl;StuDocu;Media Distillery;United Wardrobe;Channable;LessonUp;OneFit;Floryn;Route42;TradeCloud;Open Social;Precisely;Hello Customer;StoryChief;Creative Fabrica;Batchforce;Ocean;Heja;Blidz;Dyme;Stack;Circula;Hygraph (previously GraphCMS);Happyprinting;bao solutions GmbH;Trengo;Ag5;Journy;CarbonCloud;Happyprinting;Seatti;Plerk;Mibo;Whale;Workwize;konfetti;Campfire;Faircado;Bitkeep;Enersee (Formerly Eneos);Breyta;Tilores;Sonomo;Helio;Vonwood;Bling.de;VerifyVASP;Melon;Hygraph (formerly GraphCMS);Widgetbook;Drem;Neople</t>
  </si>
  <si>
    <t>Catawiki;Bitkeep;Channable;StuDocu;Creative Fabrica;Trengo;Hygraph (formerly GraphCMS);VerifyVASP;Circula;Plerk</t>
  </si>
  <si>
    <t>The Heinz Endowments</t>
  </si>
  <si>
    <t>gaming;legal;fintech;music;real estate;fashion;sports;food;media;education;energy;home living;event tech;transportation;marketing;enterprise software</t>
  </si>
  <si>
    <t>Netherlands;Belgium;Sweden;Denmark;Finland;United States;Germany;Mexico;Singapore;Norway;United Kingdom</t>
  </si>
  <si>
    <t>Europe;Netherlands;Germany;Sweden;Amsterdam;Berlin;Stockholms kommun</t>
  </si>
  <si>
    <t>https://twitter.com/peakcapitalvc</t>
  </si>
  <si>
    <t>https://www.linkedin.com/company/738629</t>
  </si>
  <si>
    <t>https://www.crunchbase.com/organization/peak-capital</t>
  </si>
  <si>
    <t>https://storage.googleapis.com/dealroom-images-production/1e/MTAwOjEwMDpjb21wYW55QHMzLWV1LXdlc3QtMS5hbWF6b25hd3MuY29tL2RlYWxyb29tLWltYWdlcy8yMDIxLzA2LzE2LzI5YmFhNTlkMDMzNDIzMDIyOGE1YzdiNDNjOGE1NDU0.png</t>
  </si>
  <si>
    <t>4.58</t>
  </si>
  <si>
    <t>Techstars 501 investors;Tech Venture Capital Ecosystem in The Netherlands;FundRight Partners;List of Pre-Seed VCs &amp; Investors in Germany;1600+ Seed Stage VC Investors in Europe;Top 5% Worldwide Seed Round Investors for Startup Founders;Dealroom's Top 5% Deep Tech Investors in Europe</t>
  </si>
  <si>
    <t>338.97</t>
  </si>
  <si>
    <t>50.97</t>
  </si>
  <si>
    <t>1738.11</t>
  </si>
  <si>
    <t>882922</t>
  </si>
  <si>
    <t>https://app.dealroom.co/investors/kindred_1</t>
  </si>
  <si>
    <t>http://kindredcapital.vc</t>
  </si>
  <si>
    <t>Kindred Capital</t>
  </si>
  <si>
    <t>Early stage venture capital fund based in london that practises equitable venture</t>
  </si>
  <si>
    <t>44-46, Sekforde Street, Clerkenwell Green, Clerkenwell, London Borough of Islington, London, Greater London, England, EC1R 0HD, United Kingdom</t>
  </si>
  <si>
    <t>51.52373235</t>
  </si>
  <si>
    <t>-0.10452603</t>
  </si>
  <si>
    <t>Chrysanthos Chrysanthou (Partner);Liz Broderick;Russell Buckley (Partner);Enrique Sarap (Venture Partner)</t>
  </si>
  <si>
    <t>Russell Buckley (Partner);Tracy Doree (Partner);Richard Fearn (Limited Partner);Leila Zegna (General Partner,Founding Partner);Lamorna Short (Community Manager,Operations,Operations and Community Manager);Mark Evans (Founding Limited Partner);Chrysanthos Chrysanthou (Partner);Steven Novick;Maria (Brewer) Palma (General Partner);Gabbi Cahane (Advisor);Rubén Lara (Venture Partner);Leo Castellanos;Russell Buckley (Partner);Marko Sjoblom</t>
  </si>
  <si>
    <t>Russell Buckley;Tracy Doree;Richard Fearn;Leila Zegna;Lamorna Short;Mark Evans;Chrysanthos Chrysanthou;Chrysanthos Chrysanthou;Steven Novick;Maria (Brewer) Palma;Liz Broderick;Gabbi Cahane;Rubén Lara;Russell Buckley;Leo Castellanos;Russell Buckley;Marko Sjoblom;Enrique Sarap</t>
  </si>
  <si>
    <t>male;male;male;female;male;male;male;male;female;female;male;male;male;male;male;male</t>
  </si>
  <si>
    <t>Partner;Partner;Limited Partner;General Partner,Founding Partner;Community Manager,Operations,Operations and Community Manager;Founding Limited Partner;Partner;Partner;n/a;General Partner;n/a;Advisor;Venture Partner;Partner;n/a;Partner;n/a;Venture Partner</t>
  </si>
  <si>
    <t>Qriously;Paddle;Tapdaq;Kalo;Verve;LabGenius;Farmstand;Globechain;wholi;Unmade;Five AI;Verve;Disperse;BotsAndUs;Beit;CrowdJustice;Puraffinity;Mrs. Wordsmith;Sn-ap;Farewill;Gravity Sketch;Rare Bits;Portify;Radar Relay;Jiminy Advanced Parenting Solutions;Flagstone;Animal Dynamics;Acurable;Vault Platform;Daye;Huggg;Snap;Beit;how.fm;Pollen;Rezilion;PQShield;Ori Biotech;Leaf;Find Circles;Hofy;Eleven Therapeutics;Gaia;Lottie Organisation;RobCo – The Robot Company;Scarlet;Mojo;M3ter;Pave;Fung Payments;Cradle;Dexory;Sohar Health</t>
  </si>
  <si>
    <t>Paddle;Pollen;Ori Biotech;RobCo – The Robot Company;Five AI;Gravity Sketch;Rezilion;Kalo;Farewill;Cradle</t>
  </si>
  <si>
    <t>British Business Bank;Industry Ventures;Sands Capital;British Patient Capital (BPC);Dara5;Conversus;Generation Capital Limited;Legal &amp; General;Isomer Capital</t>
  </si>
  <si>
    <t>gaming;health;travel;legal;security;fintech;wellness beauty;music;real estate;fashion;food;media;dating;telecom;education;energy;kids;hosting;event tech;robotics;jobs recruitment;transportation;marketing;enterprise software;chemicals;service provider</t>
  </si>
  <si>
    <t>United States;United Kingdom;Lithuania;Israel;Poland;Germany;Netherlands</t>
  </si>
  <si>
    <t>https://twitter.com/kindred_vc</t>
  </si>
  <si>
    <t>https://www.linkedin.com/company/kindred-capital-vc/</t>
  </si>
  <si>
    <t>https://www.crunchbase.com/organization/kindredcapital</t>
  </si>
  <si>
    <t>https://storage.googleapis.com/dealroom-images-production/34/MTAwOjEwMDpjb21wYW55QHMzLWV1LXdlc3QtMS5hbWF6b25hd3MuY29tL2RlYWxyb29tLWltYWdlcy8yMDE2LzEwLzA1LzAzM2MyZDY5MjhmMDYzZDNhNjkxODI4NDdlMjI3MTQ0.png</t>
  </si>
  <si>
    <t>13.27</t>
  </si>
  <si>
    <t>Lawtech Data Commons: Investors, Accelerators and Incubators;Potential Investors;EUSPA Investor Network;1600+ Seed Stage VC Investors in Europe;Top 5% Worldwide Seed Round Investors for Startup Founders;Dealroom's Top 5% Deep Tech Investors in Europe</t>
  </si>
  <si>
    <t>1087.86</t>
  </si>
  <si>
    <t>59.91</t>
  </si>
  <si>
    <t>12.64</t>
  </si>
  <si>
    <t>4255.44</t>
  </si>
  <si>
    <t>883449</t>
  </si>
  <si>
    <t>https://app.dealroom.co/investors/encomenda_venture_capital</t>
  </si>
  <si>
    <t>http://encomenda.com/</t>
  </si>
  <si>
    <t>Encomenda Smart Capital</t>
  </si>
  <si>
    <t>Venture Capital firm led by entrepreneurs eager to support tech-driven start-ups in their early stages</t>
  </si>
  <si>
    <t>499, Carrer de Muntaner, Galvany, Sant Gervasi - Galvany, Sarrià - Sant Gervasi, Barcelona, Barcelonès, Barcelona, Catalonia, 08001, Spain</t>
  </si>
  <si>
    <t>41.40303301</t>
  </si>
  <si>
    <t>2.13777256</t>
  </si>
  <si>
    <t>Barcelona</t>
  </si>
  <si>
    <t>Oriol Juncosa (Co-Founder,Managing Partner);Carlos Blanco (Managing Director,Co-Founder);Mario Brassesco (Investment Associate);Sergi Romy;Fran Lodeiro (Investment Manager);Pol Molas Rovira;José Vilana;Álvaro Salvatella</t>
  </si>
  <si>
    <t>Miguel Sanz (Invesment Director);Javier Darriba (Investment);Miguel Sanz Sanchez (Co-Founder,Investment Director);Telmo Pérez Luaces (Board Member);Christophe Canler (Director);Mario Brassesco (Venture Partner)</t>
  </si>
  <si>
    <t>Oriol Juncosa;Carlos Blanco;Miguel Sanz;Mario Brassesco;Javier Darriba;Sergi Romy;Miguel Sanz Sanchez;Telmo Pérez Luaces;Fran Lodeiro;Pol Molas Rovira;Christophe Canler;Mario Brassesco;José Vilana;Álvaro Salvatella</t>
  </si>
  <si>
    <t>Co-Founder,Managing Partner;Managing Director,Co-Founder;Invesment Director;Investment Associate;Investment;n/a;Co-Founder,Investment Director;Board Member;Investment Manager;n/a;Director;Venture Partner;n/a;n/a</t>
  </si>
  <si>
    <t>Deporvillage;Kantox;ABA English;Glovo;GOI;Holded;Homyspace;Declarando;MediQuo;Goin;MissTipsi;Landbot;Reforma;Capaball;Innroute;Catevering;Floorfy;MyWorkUp;CheKin;Pridatect;Cobee;Nemuru;Refruiting;Typs;Remitee;Box2box;Erudit AI;Hetikus;Woonivers;Atani;Nubentos;Bildia;Bloobirds;Paymefy;Illumo Robotics;Kriim;Talentclass;Zinkee;ChatWith.io;Aquí tu Reforma;Renty;Kampaoh;okticket;Cafler;Doctomatic;Amphora Logistics;X peer;Napptive;Evolbe;Champion Games;Cüimo;Mitte;Ezpays;Ecostars</t>
  </si>
  <si>
    <t>Glovo;Deporvillage;Cobee;Holded;GOI;ABA English;Erudit AI;Kantox;Cafler;Atani</t>
  </si>
  <si>
    <t>Family Office;Nekko Capital</t>
  </si>
  <si>
    <t>gaming;health;travel;legal;security;fintech;wellness beauty;real estate;sports;food;media;telecom;education;energy;home living;event tech;transportation;marketing;enterprise software</t>
  </si>
  <si>
    <t>Spain;United Kingdom;United States;Argentina;France</t>
  </si>
  <si>
    <t>Europe;Spain;Barcelona</t>
  </si>
  <si>
    <t>https://www.facebook.com/encomendavc</t>
  </si>
  <si>
    <t>https://twitter.com/encomendavc</t>
  </si>
  <si>
    <t>https://www.linkedin.com/company/encomenda-vc</t>
  </si>
  <si>
    <t>https://www.crunchbase.com/organization/encomenda-vc-2</t>
  </si>
  <si>
    <t>https://storage.googleapis.com/dealroom-images-production/03/MTAwOjEwMDpjb21wYW55QHMzLWV1LXdlc3QtMS5hbWF6b25hd3MuY29tL2RlYWxyb29tLWltYWdlcy8yMDE5LzA3LzExLzdkMzIyMDhiOGVkYzY1ZWZmNzE1ZmUwZGM5NTIyZWJm.png</t>
  </si>
  <si>
    <t>1.65</t>
  </si>
  <si>
    <t>100.63</t>
  </si>
  <si>
    <t>13.71</t>
  </si>
  <si>
    <t>8.90</t>
  </si>
  <si>
    <t>1160.40</t>
  </si>
  <si>
    <t>487.49</t>
  </si>
  <si>
    <t>1824</t>
  </si>
  <si>
    <t>https://app.dealroom.co/investors/cabiedes_and_partners</t>
  </si>
  <si>
    <t>http://cabiedesandpartners.com/</t>
  </si>
  <si>
    <t>Cabiedes &amp; Partners</t>
  </si>
  <si>
    <t>Seed and early Series Investments in Internet and Technology Ventures in Spain</t>
  </si>
  <si>
    <t>Paseo de la Castellana, La Paz, Fuencarral-El Pardo, Madrid, Área metropolitana de Madrid y Corredor del Henares, Community of Madrid, 28046, Spain</t>
  </si>
  <si>
    <t>40.4753554</t>
  </si>
  <si>
    <t>-3.6869026</t>
  </si>
  <si>
    <t>Jose Martin Gtz de Cabiedes</t>
  </si>
  <si>
    <t>Juan Moreno Borrallo</t>
  </si>
  <si>
    <t>Jose Martin Gtz de Cabiedes;Juan Moreno Borrallo</t>
  </si>
  <si>
    <t>BlaBlaCar;Bubok Publishing;ByHours;Comunitae;Deporvillage;Derecho;Deskidea;Ducksboard;Floqq;Geniuzz;Gigas;Habitissimo;Kantox;Modalia;Nonabox;Nubelo;Offerum;Parabebes;Printcolor.es;Privalia;Saluspot;tiendeo;We Are Knitters;Zyncro;Reclamador.es;fancybox;Funidelia;Uvinum;Bewa7er;Ulabox;Novicap;SocialCar;Talmix;Smadex;ClinicPoint;Cocunat;Aplazame;Besepa;La Belle Assiette;Chicfy;Medprivé;Suop;Rockola Media Group;Club Santa Monica;Startupxplore;Tviso;Indexa Capital;HeYou Games;Dietox;Wetaca;elAbogado;Cuidum;Tripuniq;Dentaltix;UnDosTres;Kuaderno;Celebrents;Rentuos;Aprendum;CrediMarket;Tripsum;Sheltair;Baluwo;Laagam;Vivadogs;Asesora.com;The Notox Life;Tiko;Visualeo;Lefebvre - The Right;Deplace;Oviceversa;Actiwine;StartupsVenture.com;Decorat.io;Project Lobster;Invitadisima;GOMEEP;Assembler Institute of Technology;Yotbee;Shalion;Legal Pigeon;Hamelyn;JoinUp;Moonoa;Motobuykers;Scoolinary;Next Station;TUIO;EMMIE GRAY;Tot-em;Drinks &amp; co;it.closet;Knowledge Media;Zrive;Tutrocito;drimer.io;Tenvinilo</t>
  </si>
  <si>
    <t>BlaBlaCar;Privalia;Tiko;Deporvillage;UnDosTres;Gigas;tiendeo;ByHours;Kantox;CrediMarket</t>
  </si>
  <si>
    <t>Itzarri EPSV;The Luxembourg Future Fund;Neotec Capital Riesgo;AXIS Participaciones Empresariales;BDMI;European Investment Fund (EIF)</t>
  </si>
  <si>
    <t>gaming;health;travel;legal;security;fintech;wellness beauty;music;real estate;fashion;sports;food;media;dating;telecom;education;energy;kids;home living;event tech;jobs recruitment;transportation;marketing;enterprise software</t>
  </si>
  <si>
    <t>France;Spain;United Kingdom;Brazil;Chile;Argentina;Mexico;Canada;Germany</t>
  </si>
  <si>
    <t>https://angel.co/cabiedes-partners</t>
  </si>
  <si>
    <t>https://www.facebook.com/pages/cabiedes-and-partners/109255925763821</t>
  </si>
  <si>
    <t>https://www.linkedin.com/company/cabiedes-&amp;-partners</t>
  </si>
  <si>
    <t>https://www.crunchbase.com/organization/cabiedes-partners</t>
  </si>
  <si>
    <t>https://storage.googleapis.com/dealroom-images-production/20/MTAwOjEwMDpjb21wYW55QHMzLWV1LXdlc3QtMS5hbWF6b25hd3MuY29tL2RlYWxyb29tLWltYWdlcy8yMDE1LzEwLzI2LzVkODkzNTQ0Njk2NDA1NGQzM2MyZTA5YzhhM2VhNGE4.png</t>
  </si>
  <si>
    <t>Techstars 501 investors;Relevant investor 11 (S-apps);1600+ Seed Stage VC Investors in Europe;Top 5% Worldwide Seed Round Investors for Startup Founders</t>
  </si>
  <si>
    <t>111.43</t>
  </si>
  <si>
    <t>0.50</t>
  </si>
  <si>
    <t>975.39</t>
  </si>
  <si>
    <t>2365.45</t>
  </si>
  <si>
    <t>1619001</t>
  </si>
  <si>
    <t>https://app.dealroom.co/investors/apolloo</t>
  </si>
  <si>
    <t>https://www.apollo.com/</t>
  </si>
  <si>
    <t>Apollo</t>
  </si>
  <si>
    <t>One of the world's leading alternative asset managers</t>
  </si>
  <si>
    <t>10007 New York, New York</t>
  </si>
  <si>
    <t>40.71455</t>
  </si>
  <si>
    <t>-74.00714</t>
  </si>
  <si>
    <t>Shankar Jonnagadla;Dylan Kreher;Julian Schaefermeier</t>
  </si>
  <si>
    <t>Josh Harris (Co-Founder);Jenny Fleiss (Board Member);Michael Farrell;Elizabeth Wardell (Partner);Megan O'Connor;Jiageng David Luan;Tomas Mesa;Adam Johnson (Managing Director);Jennifer Fleiss (Board Member);Shashwat Kishore;Scott Prince (Advisor);Mark Frissora;Connor Carey (Associate);Jacqueline Brewer;Larinna Cothren;Don Muir;Greg Beard;Robert Mudge;Patience Marime-Ball;Soly Zarrini;Derek Gould;Junaid Hussain (Analyst)</t>
  </si>
  <si>
    <t>Josh Harris;Jenny Fleiss;Michael Farrell;Shankar Jonnagadla;Elizabeth Wardell;Megan O'Connor;Jiageng David Luan;Tomas Mesa;Adam Johnson;Jennifer Fleiss;Shashwat Kishore;Scott Prince;Mark Frissora;Dylan Kreher;Connor Carey;Jacqueline Brewer;Larinna Cothren;Julian Schaefermeier;Don Muir;Greg Beard;Robert Mudge;Patience Marime-Ball;Soly Zarrini;Derek Gould;Junaid Hussain</t>
  </si>
  <si>
    <t>female;male;male;female;male;male;female;male;male;male;male</t>
  </si>
  <si>
    <t>Co-Founder;Board Member;n/a;n/a;Partner;n/a;n/a;n/a;Managing Director;Board Member;n/a;Advisor;n/a;n/a;Associate;n/a;n/a;n/a;n/a;n/a;n/a;n/a;n/a;n/a;Analyst</t>
  </si>
  <si>
    <t>The Access Group;Rackspace;Infrastructure Networks;NGL Energy Partners;Moxe Health;FathomDB;CAIS;Univar;Cengage Group;OneMain Financial;Welspun Energy;Mytrah Energy;Novolex;Legendary Entertainment;Redfin;Primafrio;American Express Global Business Travel;Miller Homes;Hero FinCorp;Lottomatica;SAS Group;Liquidity Capital;Lend Lease Ventures;FlexGen Power Systems;Sungevity Solar Spectrum;Moleaer;New Fortress Energy;Michaels Stores;Pinnacle Agriculture Holdings;Cardtronics;Modern Aviation;Venetian Casino Resort;Tenneco;New Home Company;Aqua Finance;Arconic;Tech Data;Altamira Asset Management;Applus;PetSmart;RDM Group;Arcadia Group;The Restaurant Group;SECI Energia;JSW Cement;Cimpress (Formerly Bonne Impression,Vistaprint);CSV Midstream Solutions;Accent Wire-Tie;Anchorage;Fusion Connect;Catalina Holdings;Aspen Insurance Holdings Limited;Allego;Adevinta;Blume Global;Cumulus Oncology;Greencross;EmployBridge;Univar Solutions;Great Bay Renewables;American Petroleum Partners;MaxCap Group;Intermodal Tank Transport (I.T.T.);Great Canadian Entertainment;FirstDigital;Sazka Group;Bowlero;Uswindinc;Girlswhoinvest;Summit Ridge Energy;Broad Reach Power;Accent Family of Companies;Kem One;NextEra Energy Partners;ABC Technologies;Atlas Air Worldwide;Artius Acquisition;Global Schools Group;Graanul Invest;Western Digital;Welspun Steel;Liquidity Group;Mysten Labs;United Living Group;Aptos Labs;Tony's Fresh Market;AirOps;Bank and Acquirers International;Magpie Protocol;SAS Group;GI Alliance;Doral Group;Yondr;The North Road Company;Accent Wire-Tie United Kingdom;Accent Building Materials;Banesco Panamá;Composite Advanced Technologies;Energos Infrastructure</t>
  </si>
  <si>
    <t>Western Digital;Adevinta;New Fortress Energy;The Access Group;PetSmart;NextEra Energy Partners;Univar Solutions;Univar;Tech Data;Tenneco</t>
  </si>
  <si>
    <t>AEA Investors;Escape Velocity</t>
  </si>
  <si>
    <t>Los Angeles City Employees' Retirement System;Essex Pension Fund;Teacher Retirement System of Texas</t>
  </si>
  <si>
    <t>gaming;health;travel;legal;fintech;wellness beauty;real estate;fashion;sports;food;media;telecom;education;energy;hosting;event tech;jobs recruitment;transportation;marketing;enterprise software;engineering and manufacturing equipment</t>
  </si>
  <si>
    <t>United Kingdom;United States;India;Spain;Italy;Sweden;Australia;Canada;Ireland;Bermuda;Netherlands;Czech Republic;France;Singapore;Estonia;Israel;United Arab Emirates;Panama</t>
  </si>
  <si>
    <t>1990</t>
  </si>
  <si>
    <t>https://twitter.com/apolloglobal</t>
  </si>
  <si>
    <t>https://www.linkedin.com/company/apollo-global-management-inc/</t>
  </si>
  <si>
    <t>https://storage.googleapis.com/dealroom-images-production/de/MTAwOjEwMDpjb21wYW55QHMzLWV1LXdlc3QtMS5hbWF6b25hd3MuY29tL2RlYWxyb29tLWltYWdlcy8yMDIxLzA4LzAzLzM3NmFlODE3YTBlMzVjMzJlODNhOTdmNjkwOTBhNjhl.png</t>
  </si>
  <si>
    <t>194.06</t>
  </si>
  <si>
    <t>Modern Aviation;The Restaurant Group;Applus;Composite Advanced Technologies;Accent Family of Companies;Accent Wire-Tie;Accent Wire-Tie United Kingdom;Accent Building Materials;Univar Solutions;Arconic;United Living Group;Univar;Tenneco;GI Alliance;Atlas Air Worldwide;Bank and Acquirers International;Tony's Fresh Market;Novolex;Miller Homes;Aqua Finance;Kem One;MaxCap Group;Graanul Invest;New Home Company;EmployBridge;RDM Group;ABC Technologies;Venetian Casino Resort;Michaels Stores;Cardtronics;Great Canadian Entertainment;Lend Lease Ventures;Tech Data;Lottomatica;Aspen Insurance Holdings Limited;Catalina Holdings;Rackspace;FathomDB;Altamira Asset Management</t>
  </si>
  <si>
    <t>n/a;623;n/a;n/a;n/a;n/a;n/a;n/a;8100;5200;n/a;8100;n/a;2200;3000;n/a;n/a;n/a;n/a;1000;n/a;n/a;n/a;338;n/a;n/a;276.6;2250;5000;2300;3300;n/a;5400;182.5;2600;n/a;4300;n/a;664</t>
  </si>
  <si>
    <t>N/A;N/A;N/A;N/A;N/A;N/A;N/A;N/A;N/A;N/A;N/A;N/A;N/A;N/A;N/A;N/A;N/A;N/A;N/A;N/A;N/A;N/A;N/A;N/A;N/A;N/A;103.53;N/A;108.82;68.18;N/A;N/A;N/A;N/A;N/A;N/A;10.45;N/A;N/A</t>
  </si>
  <si>
    <t>52940.21</t>
  </si>
  <si>
    <t>32009.90</t>
  </si>
  <si>
    <t>104768.52</t>
  </si>
  <si>
    <t>32832</t>
  </si>
  <si>
    <t>https://app.dealroom.co/investors/gsr_ventures</t>
  </si>
  <si>
    <t>https://gsrventureschina.com</t>
  </si>
  <si>
    <t>GSR Ventures</t>
  </si>
  <si>
    <t>Vc fund that invests primarily in early and growth stage technology companies with substantial operations in china</t>
  </si>
  <si>
    <t>245, Lytton Avenue, Downtown North, Palo Alto, Santa Clara County, California, 94301, United States</t>
  </si>
  <si>
    <t>37.44596845</t>
  </si>
  <si>
    <t>-122.16400672</t>
  </si>
  <si>
    <t>Robin Luo (Partner)</t>
  </si>
  <si>
    <t>Richard Lim (Managing Director,Co-Founder);Yiyan Li (Venture Partner);Qing Zhang (Partner);Alex Pan (Affiliated Managing Director);Jefferson Chen (Partner);Kevin Fong (Managing Director);Jia Liu (Partner);Kevin Yin (Managing Director);Daisy Jiang (Partner);Zhiwei Yang (Partner);Aileen Jiang (Partner);Allen Zhu (Managing Director);Hai Liu (Vice President);Simon Vieira-Ribeiro (Vice President);Yutong Zhang (Partner);James Ding (Managing Director);Mandy Wen (Partner);Richard Lim (Managing Director,Founder);Yuechen Zhao (Partner)</t>
  </si>
  <si>
    <t>Richard Lim;Yiyan Li;Qing Zhang;Alex Pan;Jefferson Chen;Kevin Fong;Jia Liu;Kevin Yin;Daisy Jiang;Zhiwei Yang;Aileen Jiang;Allen Zhu;Hai Liu;Simon Vieira-Ribeiro;Robin Luo;Yutong Zhang;James Ding;Mandy Wen;Richard Lim;Yuechen Zhao</t>
  </si>
  <si>
    <t>male;male;male;male;male;male;female;male;female;male;female;male;male;male;male;female;male;female;male</t>
  </si>
  <si>
    <t>Managing Director,Co-Founder;Venture Partner;Partner;Affiliated Managing Director;Partner;Managing Director;Partner;Managing Director;Partner;Partner;Partner;Managing Director;Vice President;Vice President;Partner;Partner;Managing Director;Partner;Managing Director,Founder;Partner</t>
  </si>
  <si>
    <t>Borqs;VIPstore;AdMaster;Baihe;AdChina;Dianxin;M-DAQ;Light in the Box;Qunar;Didi Chuxing;Ele.me;FunPlus;Yangche Diandian;Baixing;Lashou.com;Moonbasa;VIPstore.com;C3Nano;Xilinx;UiTV;Kinsa Health;Skydio;SunSun Lighting;Medable;Beijing Yimei Xinchuang Technology;Lattice Power;Boston-Power;Mirabilis Medica;Skyroam;Hubs1;AeroFarms;Network Game Interaction;iBoxPay;Jaha;Protean Electric;EEFocus;DataVisor;Xiaohongshu;Meila;Qingpingguo;Counect;Rulai;Ofo;ZingBox;Sparta Science;Seeo;Cherry Labs;DeePhi Tech;Qredo;Diamanti;MiningLamp;Purple Clinic;Advance.ai;Home-Cook;Canopy;Deepmap;Limbix;HealthRhythms;Enzyme;Infinite Uptime;Celential.ai;Plus;Osso VR;CastBox;ID R&amp;D;SumUp Analytics;Horizon Robotics;Deep Brain;Aibee;Neuron Mobility;Xyb2b.com;ErisX;Mama+;LESDO;OMNY;Peilian.com;Smarter Microelectronics;Aibo;Beijing Infinite World;Yi23;YCloset;EventBank;Sunming;Black Lake Technologies;Shanghai Yimu Network Technology;Pilipa;Palm Science;Xiaodian;Yunnex;Next Entertainment;Directive Games;TuCodec;Novelship;Hover;Whalehouse Technology;Huohua Siwei;Kankan Smart;Linkflow (Link);Datacloak;GeoTMT;Xinyuan Technology;Fastone;Xueleyun;Lizhiweike;Moka;Huzan Social Retail;Yunna Technology (Cloudpick);BigBox VR;PyrAmes;Seehome;ZiYun Cloud;Remedly;Nimble;Encootech;WeTrip China;OPay;Pinlan;DGene;Sprout Solutions;Scantist;PROPS;Firework;Hexiaoxiang;Recurrent.ai;Qunjielong;Freemud;Thinking Data;Fenxiang;Addx.ai;O'Pay Electronic Payment;Longmao;Skan;Ferrum Health;Nebulon;Marknum Technology;Nium;Lingxi;Akia;Red Dot Analytics;Transformation Space (Shanghai) E-Commerce;Alpha;Deep6;AppliedVR;Decentlabs;Kinsahealth;Evo Commerce;Fiture;YouHua Innovations;Mobile Go;Paipaizhuan;Mvoicer;Flexiv;Inke;Beijing Jirui Technology;WeTrip China;Xuexibao;Figment;Glimpse;OP Retail;Xingsheng Youxuan;Formatech;Kangfu Zhushou;Woshimi;Cherry labs;Mirabilismed;Fenxiang;OneNav;Nebulon;Para Inc;OTONOMI;Wanduoduo;XP Health;Abound (Formerly Fintern);Shyft Network;Dat Bike;Nyquist Data Inc.;Lanhu;Xiaobang Bang CRM;「外勤365AirPalm」SFA系统_移动CRM_DMS渠道分销_TPM促销管理_客户关系管理系统_销售管理软件提供商;Tracer DAO;jaris;Zhongan Huabang;CHINARAINBOW;Cabital;Advance Intelligence Group;Jet Protocol;Klavi;Ever-eden;Shenzhen Zhishen Information Technology;HashData;Yang Tian Technology;Venteur;Fastone;Jiamian Tech;ShadowBot;LinkedME;Jiaoliudian;Manyoubang;Yeting;Ready Go;Taiyixingchen;Yongwang Keji;Bianxingjimu;Chinaasic;Shanghai DZH;Clean Focus;eBots;Bosie;Le Cake;Continuum;Fluid;EPBox;HiBOX;Glue Up;Gikoo;Atem Network;VIT;Frog;Particle Network;Karmaverse;Orbital;Yuyuan Technology;XMargin;Quadrata;PhiGent Robotics;Bianmei Riji;Altitude;DigitAlp;Metaforo;Vertex Protocol;HashData;.bit;Huamei Haolian;Meson;Douyuyun;Sei Labs;Steakwallet;Aether Games;InchTek;Sudden Technology;Sudden Technologies;Era Emergence Information Technology;Hefei Huixi Intelligent Technology;FancyTech;Shanghai Cephei Trading;Sentio;Hezhong Enterprise Cloud (Beijing) Information Service;CEBG Studio;Shishitongxin (Beijing) Food Technology;Mindigital Group;dbpunk;Yinghe (Shenzhen) Robotics and Automation Technology;Venteur</t>
  </si>
  <si>
    <t>Xiaohongshu;Didi Chuxing;Ele.me;Qunar;Xingsheng Youxuan;Horizon Robotics;Ofo;Skydio;Medable;Advance.ai</t>
  </si>
  <si>
    <t>gaming;health;travel;legal;security;fintech;wellness beauty;music;fashion;sports;food;media;dating;telecom;education;energy;kids;home living;event tech;robotics;jobs recruitment;transportation;semiconductors;marketing;enterprise software</t>
  </si>
  <si>
    <t>United States;China;Singapore;United Kingdom;India;Russia;Hong Kong;Nigeria;Philippines;Taiwan;Canada;Barbados;Vietnam;Brazil;United Arab Emirates;Finland</t>
  </si>
  <si>
    <t>Asia;North America;China;United States;Hong Kong;Beijing;Palo Alto</t>
  </si>
  <si>
    <t>https://twitter.com/gsrventures</t>
  </si>
  <si>
    <t>https://www.linkedin.com/company/gsrventures</t>
  </si>
  <si>
    <t>https://www.crunchbase.com/organization/gsr-ventures-management</t>
  </si>
  <si>
    <t>https://storage.googleapis.com/dealroom-images-production/ea/MTAwOjEwMDpjb21wYW55QHMzLWV1LXdlc3QtMS5hbWF6b25hd3MuY29tL2RlYWxyb29tLWltYWdlcy8yMDIxLzExLzIzLzIwZGI5OGEzMzFiMmYwOTRiNjYwNjY1OThiZjdhYTFk.jpg</t>
  </si>
  <si>
    <t>23.76</t>
  </si>
  <si>
    <t>investors (S-apps);Top Healthtech Investors</t>
  </si>
  <si>
    <t>325</t>
  </si>
  <si>
    <t>5797.49</t>
  </si>
  <si>
    <t>465.80</t>
  </si>
  <si>
    <t>306.00</t>
  </si>
  <si>
    <t>36.59</t>
  </si>
  <si>
    <t>7161.45</t>
  </si>
  <si>
    <t>63198.07</t>
  </si>
  <si>
    <t>32649</t>
  </si>
  <si>
    <t>https://app.dealroom.co/investors/idg_capital_partners</t>
  </si>
  <si>
    <t>https://www.idgcapital.com/</t>
  </si>
  <si>
    <t>IDG Capital</t>
  </si>
  <si>
    <t>100005 Beijing, Beijing, China</t>
  </si>
  <si>
    <t>39.9117851</t>
  </si>
  <si>
    <t>116.4222414</t>
  </si>
  <si>
    <t>Zac Cui</t>
  </si>
  <si>
    <t>Xiang Gao (VP);Feng Li (Partner);Jingbo Wang;Jim Breyer</t>
  </si>
  <si>
    <t>Xiang Gao;Feng Li;Zac Cui;Jingbo Wang;Jim Breyer</t>
  </si>
  <si>
    <t>VP;Partner;n/a;n/a;n/a</t>
  </si>
  <si>
    <t>Farfetch;AMEC;Baidu;data.ai (formerly App Annie);Baifendian;BizArk;Acadsoc;DiBcom;Next Games;Circle;IDG Communications Media;Tencent;Infront Sports;Kingdee;Xiaomi;Mogujie;Beibei;Secoo;Light Chaser Animation Studios;FXiaoKe;DewMobile;Zapya;Perfint Healthcare;Maimai;Wacai;Vancl;Xunlei;Meituan;AVOS Cloud;Helijia;Teambition;Razer;Tongbanjie;Coding;Guokr;Meitu;Yoka;Liquid;iQiyi;Jiubang Digital Technology Co.;Sohu.com;Sobrr;IGG;MMIM Technologies (PICA);EachNet;Tapatalk;cloudcade;5Miles;Move Loot;Mizhe.com;Tudou;VeriSilicon Holdings;BBspace;Linekong;IObit;Zonbo Media;High Fidelity;Beijing Yimei Xinchuang Technology;Wondershare Software;Peach App;Zhaogang;TechNode;CAXA;shenzhoufu;Baiyaxuan;Dovo;HSTYLE;Three Squirrels E-commerce;TianKe Information Technology;UYA100;Yek Mobile;91 Boyuan Wireles;Bamatea;Goldcoll Games;ArcherMind Technology;weipass;Wistone;BitComet;Boomsense;Eastide;BlogCN;Bokee;365webcall;kingsky;Green A;ItrybeforeIbuy;Large Business District Networking;Funinhand;Super Ele&amp;Tec;Tang Song;Yi De;Yingke Industrial;Yuanguang Software;Zhengtai Data;Bosideng;CEDU;Dacheng Network;Framedia Advertising;Jingshi Wanwei;Tiansheng;Dew Mobile;Supresoft;Mtone Wireless;5173.com;Allyes Advertisement Network;Guomai;MobilePeak;Fang Holdings;SurDoc;MEMSIC;Keen Systems;SegmentFault;21viaNet;Artsy;Origene Technologies;Bangcle Security;Mapbar;Kingsoft Cloud;DigiFun Games;Ripple;Magic Cube;Haypi;NetDragon WebSoft;KLNE;Aigou;PatPat;Rossignol;AlphaDraft;CNZZ;Gammastar Medical Group;BloomSky;Womai;Wish;Legendary Entertainment;CreditEase;wholi;Guazi;YouChe;Waylens;Yuanfudao;Changingedu;Star Car Life;Bitmain;Agora;Kujiale;Liulishuo;Niu;Koinify;BitKan;Live.me - social video chat;Akulaku;Faceu;Tongdun Technology;Hsuanzhang;Qingsongchou;Wisdom;StradVision;Lime;Rokid;NIO;Yixin;SenseTime;Pony.ai;Wusong Technology;Xpeng;Momenta.ai;SKIO;Ping An Good Doctor;Mogoroom;LeanCloud;Beijing Qiandaibao Payment Technology;100Credit;PDD Holdings;Synyi;HiFiBiO Therapeutics;ImToken;Moncler;Inagora;KuCoin;Mars Finance;Gentle Monster;Acne Studios;Enjoy;ZaoZuo;ZBJ;Bilibili;Onemena International Limited;sense;RDA Corporation;Particle Media;Cnano Technology;Amlogic;Quintic;Midverse Studios;Ecovacs;Sentieon;Seeed Studio;Apollo Solar;Analogix Semiconductor;Anker;Wupima;KDW;Funzio;Arraiy;Landscape Mobile;CastBox;CASI Pharmaceuticals;Insta360;The Dexon Foundation(DEXON);Chamate;CertiK;WeRide.ai;Animoca Brands;NetDragon Websoft Holdings;百分点-Baifendian;果壳网;Testin;DewMobile Inc.;Qingsongchou;Helijia;Terminus Technologies;Songshupinpin.com;The Global EcoPower Group;Topica Edtech Group;Sundia MediTech;Tangdou;Ten Fu Group;HoloMatic;Polymaker;360 DigiTech;Cyzone;Newnagy;Superdata Software Technology (Guangzhou);Huisuanzhang;Wumart;Kunlun Fight;TMiRob;INMAN;51edu;Shenogen Pharma Group;Chengjia;Wenjuan.com;Kr Space;Shankai Sports International;Fourier Intelligence;Beijing Booksir;Beijing Yihui zhongmeng;Club Factory;Jiatui Technology;Shuidi;Yogo Robot;Daling;Microtech Medical;Jiguang;Aikosolar;G-bits;HiChina;Banana Culture;Yi23;LongShine Technology;WonderFull (Wandou Gongzhu);Hunan Ocean Wing E-Commerce;Qkids;OlymTech Corporation;Zhou Heiya;Tian Ge Interactive Holdings;Taibang Biologic Group ( formerly China Biologic Products);700Bike;Benewake;Huixiaoer;Medbanks Network Technology;JMGO;A8 Digital Music;ASR Microelectronics;Sanjieke;Linglong Salon;HeyTea;Lyvgen Biopharma;Aircom;Stary;Kang Hui Medical Instrument;Loji Logistics;Youxi;DataMesh;Egret Technology;Asiatelco;Motor2;Youibot;EasyLinkin;HyperStrong;Haoqiao.cn;Haoyiku;Epet.com;Laoyuegou;JUSDA Supply Chain Management International;Bushubao;EdiGene;Home King;Jumeng;Smart Bees;Junwu Ciweimian;Xinxin Finance;SKIIN;China UnionPay Merchant Services;Tikin Media;WakeData;Huohua Siwei;Songxiaocai;Jusfoun Big Data;Galaxy Space;Shunshun Education Inc.;Kuaipeilian;Changmugu Medical;GV20 Oncotherapy;Lefit;Beijing ICAN Technology;H World Group;GeeTest;Niwodai;RootCloud;VFinance;Jiangxiaobai;ChiefClouds;Dtwave;Credicorp;DEEPEXI;Hi-Fun;H Hotel;Shuashuakan;DMAI;ACEINNA;PENSEES;Redcore Times;Beidian;9F Group;MGI Tech;Limei Advertising;MoonX;Sciwind Biosciences;Creative Biosciences;Yuce Biological Technology;Shangyi Information Technology;Orange Dental;Anxin Doctor;Yicang Youpin;Xiaoe-tech;Biotheus;Zhiketong Technology;OPay;Gaiya Environment;DGene;Sunwoda Electronic;ICarsClub;Firework;Guoquan Shihui;Bizongo;New Core Technology (Xinyunhe);Qi An Xin;Vikadata;Xforceplus;Golden Technology;The Vetreska Pet Lifestyle Company;Deepbrain;Freemud;Xiongmao Cake;Mesh-Tech;HeyGears;Ground X;Fenbeitong;O'Pay Electronic Payment;Webuy Group;EasyTransfer;Mech-Mind Robotics;HyperSKU;ZhenGe Biotech;Qcraft;Shanghai Biren Intelligent Technology;Klaytn;Inceptio Technology;ESWIN;Matrixport;VisionNav Robotics;SmartMore;Mobi Sport;Dreamore;Analytical Biosciences;Qing Mang;Soulsense;Keya Medical;Yuce Biological;Dreame Technology;Star Charge;XY Technology;SHEIN;Peng Ai;Sichuan Kelun Pharmaceutical;Lianshang;Lepur;Liquid;Junwu Ciweimian;MoSo;Motor2;Zego;Chaodian Culture;Dmall;D2CMALL.COM;Bondent;Doodod;Zego Technology;Soupmaster;Bestford USA;ESignBao;Bodor;PTM Biolabs;Dongfang Gouwu;Pumpkin Coach;Briquz Tech;MoreTV;Mr.Zoo;IMS;FClub;Ehsy;Smart Bees;Orange Dental;Seer Robotics;Silkcloud;Clapper;Anker In;Plair;Svolt;Newsbreak;Wanduoduo;Gubei Watertown;Dingdandao;Fenbi Education;SPH Health Commerce;Vika;Teligene;GenSciences;Delonix Bioworks;Weimai;JMGO;Smart Fabric;Golden Technology;Gensciences;LeJian;KEYA MEDICAL;Kunlun Medical Cloud Technology;Asia Pacific Medical Group;Bairong Inc;Startdt (奇点云);CargoGM (大掌柜);Lilith Games;Xiaoice;Numerade;Neukio Biotherapeutics;Cloud of Wisdom;Deepbrain;Foxconn Industrial Internet;Vango Technologies;A8 New Media Group Ltd;China Quanjude Group;Tianjin Jiuan Medical Electronics;HC SemiTek;Hongli Zhihui Group;Hainan Shuangcheng Pharmaceuticals;TopScore Fashion;MLS;Xiaodu;Cider;Allorion Therapeutics;Emicnet;Silvrr;Huishang Tongying;Haosesalad;Weisheng;Guangzhou Kang Liming Biotechnology;DangDang.com;DeepMirror;RD Men;ZEGO Technology;Dasheng Dianjing;WeSing;Yujia;Papergames;IPO3.COM;Siyinjia;Q.YOUNG;Flamingo;Vzan;YKY;Modalis Japan;HT Aero;Yida Technology;Weipaitang;Yiqihuo;273 Ershou Che Jiaoyiwang;39hospital.com;Hunlimao;Blogfarki.com;CJOL.COM;Baosteel Packaging;Funinhand;Kalaku;Meiyue Jioyu;Haifeng;BitKan;GNWAY;HanSight;Guangzhou Shangyou Wangluo;Huayun Keji;Fangtek;Formax;Paixin;MulangCloud;T She Dingzhi;Meiwo;Peiwo;IWODE Trendy Tailor;Vzoom Creditech;Lufashi Yingdi;Mili Shenghuo;iQUNXING.COM;Xiaoxian Dun;Joudou.com;Qlife Lab;Ready Go;Lai Yong Che;Shandong Songqiao Restaurant Management Co., Ltd.;Sundia MediTech;Tedu.cn;syyx.com;Vargo;Zhaolu Tianxia Wang;Ziel Home Furnishing Technology;vipc.cn;Viva Campus Café;Ctrip;Xiekeyun;Jiadianziwei;Fengtai Technology;Anrui Biomedical Technology;KaraStar;Mi Box S;Multichain (formerly Anyswap);Caike Biotechnology;Qiangong Technology;He Huan Medical;Zhou Hei Ya;BIT Mining;BitComet;贝达药业股份有限公司【官网】;Bltzr;Xianglu Technology;NIUTRON;3Kongjian;8848 Titanium;56xiaomi;ArcherMind Technology;Aoteku Intelligent Technology (Nanjing);Baihe Medical;Belloliving;Bytter;chinahuiwu.com;CO-Mile;Kunlun Fight;Impression Wonders;Dbfen;em;Guoli Technology;Ke Technology;Kkeye;Titanium Dynamic Technology;Precise Location Indoor;RGBVR;S&amp;T;Sxbbm;Time Of Vitual Reality;Jiangsu Dingtai Pharmaceutical Research;X-MAGTECH;Tichuang Bio;Ultiverse;Chian Technology;FlowUs;Shanghai UniVista Industrial Software Group;Shorter Finance;Gokin Solar;Xi'an Qingdian Energy;Yiming Cell;XLD Finance;Supreium;Crema Finance;Miaotao Zhilian;Mitao;Aikenong;Dark Matter Intelligence;Miracle Miles Technology;Xpeng Robotics;Halo Wallet (Formerly Kucoin wallet);ROX Motor;Lifeform;Huaxin Medical;GravityXR;Splan;Shanghai Yunmai Xinlian Technology;SureIn;SelectDB;Xingying Biotechnology;WealthEngine;Movio;Lihao Semiconductor;LiquidFactory;Huihe Medical;GCL Perovskite;Shanghai Yirijian Digital Intelligence Health Pharmaceutical;Sichuan Kelun Botai Biomedical;Shenzhen Kesi Mingde Medical Technology;Tanovus;Neopets Metaverse;Shanghai Weimu Medical Technology;CNHC;Beijing Puyi Biotechnology;HeyGen;Beijing Control Inversion Technology;Shanghai Shiyu Precision Machinery;Imming (Beijing) Cell Biotechnology (Yiming cells);Beijing Yuewei Medical Technology;Shanghai Taichu Biotechnology;Suzhou Lingguang Infrared Technology;Nanjing Lingque Technology;About Time;Suzhou Tengsheng Technology;Mingzhimeng (Shanghai) Technology;dappOS;Shanghai Lanma Technology;Shanghai Xinhengrui Medical Technology;Shanghai Jianyi Technology;Hivello;Yuanxin Technology (Shenzhen);Beijing Galaxy Universal Robot;Shenzhen Kesimingde Medical Technology;Beijing Anshi Biotechnology Co;Beijing Qiangu Technology;BounceBit</t>
  </si>
  <si>
    <t>Tencent;PDD Holdings;SHEIN;Meituan;Foxconn Industrial Internet;Xiaomi;Ctrip;Baidu;Moncler;H World Group</t>
  </si>
  <si>
    <t>Rockets Capital;Autobot Capital Partners;InnoSpring;China Growth Capital;Plum Ventures;Injective</t>
  </si>
  <si>
    <t>Siguler Guff &amp; Company;InnoValley China;Iowa Municipal Fire &amp; Police Retirement System;Brighthouse Financial;Texas County &amp; District Retirement System (TCDRS);Knight Foundation;Liberty Mutual Retirement Benefit Plan;Metropolitan Life Insurance Company;Knightsbridge Advisers LLC;Cox Enterprises Master Trust;Princess Private Equity Holding;McKinsey Retirement Trust;Metlife Investors USA Insurance;TrueBridge Capital Partners;Legacy Plan of the National Retirement Fund;CDB Capital;Galaxy Capital;China Property &amp; Casualty Reinsurance Company;Adams Street Partners;Zero Gap Fund;HarbourVest Partners;HP Incorporated Master Trust;Goldman Sachs Asset Management;Rwjf;Gopher Asset Management;Zhongguancun VC Development Center;HarbourVest Horizon;China Merchants Group;Wujin Economic Development Group;Mayo Pension Plan;Patrick J. McGovern Foundation;Essex Pension Fund;CreditEase;Greenspring Associates;Co-Op Retirement Plan;Tianjin Teda;Annie E. Casey Foundation;Texas Tech University System Endowment;Sidley Austin Master Pension Trust;CITIC Wealth;Jiangsu Guojing Private Equity Management;Hong Kong and China Gas;Kunpeng Capital;Chongqing Sci-Tech Venture Capital Guiding Fund;New Founder;Sany Group;Beijing Municipal Government Investment Guidance Fund;Sichuan Shuangma Cement;Zhangjiang Haocheng;Zhongyuan Yuzi Investment Group;CAS Capital;Libertymutual;BlackRock;Yibin Development Investment;National Automatic Sprinkler Industry Pension Fund;China National Council for Social Security Fund (SSF);The Children's Hospital of Philadelphia Master Trust;Partners Group Private Equity Performance Holding;Breyer Capital;Amitim Pension Funds;AustralianSuper;Fuanda Fund Management;Changzhou Venture Capital Group;AIA Group;BlackRock Private Equity Partners;The Leona M. and Harry B. Helmsley Charitable Trust;University of Michigan Endowment;GF Fund Management;carnegie.org;National Small and Medium Enterprise Development (SMIC Juyuan);Charles Stewart Mott Foundation;Liberty Mutual Strategic Ventures;Wuxi Fengrun Investment;Nanjing Jiaokong Fund Management;The Swartz Foundation Ua 110594;The Pension Benefit Guaranty Corporation (PBGC)</t>
  </si>
  <si>
    <t>United Kingdom;Singapore;China;United States;Hong Kong;France;Finland;Germany;Switzerland;India;Indonesia;South Korea;Italy;Japan;Sweden;Taiwan;Vietnam;Canada;Peru;Nigeria;Netherlands;Philippines;Australia;Seychelles</t>
  </si>
  <si>
    <t>Asia;China;Hong Kong;Beijing</t>
  </si>
  <si>
    <t>https://twitter.com/idgcapital</t>
  </si>
  <si>
    <t>https://www.linkedin.com/company/idgvc</t>
  </si>
  <si>
    <t>https://storage.googleapis.com/dealroom-images-production/73/MTAwOjEwMDpjb21wYW55QHMzLWV1LXdlc3QtMS5hbWF6b25hd3MuY29tL2RlYWxyb29tLWltYWdlcy8yMDIzLzAxLzMwLzViYTYwMGI3NmM4NDM5OTk1NmZlM2IxMDdhZmZiNGNk.png</t>
  </si>
  <si>
    <t>56.71</t>
  </si>
  <si>
    <t>Ziel Home Furnishing Technology;IDG Communications Media</t>
  </si>
  <si>
    <t>137;n/a</t>
  </si>
  <si>
    <t>644</t>
  </si>
  <si>
    <t>637</t>
  </si>
  <si>
    <t>749</t>
  </si>
  <si>
    <t>30863.36</t>
  </si>
  <si>
    <t>544.55</t>
  </si>
  <si>
    <t>2.27</t>
  </si>
  <si>
    <t>300.11</t>
  </si>
  <si>
    <t>28937.84</t>
  </si>
  <si>
    <t>323638.20</t>
  </si>
  <si>
    <t>884536</t>
  </si>
  <si>
    <t>https://app.dealroom.co/investors/capital_one_growth_ventures</t>
  </si>
  <si>
    <t>http://growthventures.capitalone.com</t>
  </si>
  <si>
    <t>Capital One Ventures</t>
  </si>
  <si>
    <t>Investment firm focused big data technologies, payments, security, and financial technologies</t>
  </si>
  <si>
    <t>Aman Sharma (Partner)</t>
  </si>
  <si>
    <t>Jaidev Shergill (Managing Partner);Venkatesh Seetharam (Partner);Nathan Krishnamurthy (Principal);Adam Boutin (Principal);Bill McNulty (Operating Partner);Lauren Connolley (Venture Partner)</t>
  </si>
  <si>
    <t>Jaidev Shergill;Aman Sharma;Venkatesh Seetharam;Nathan Krishnamurthy;Adam Boutin;Bill McNulty;Lauren Connolley</t>
  </si>
  <si>
    <t>Managing Partner;Partner;Partner;Principal;Principal;Operating Partner;Venture Partner</t>
  </si>
  <si>
    <t>Feedzai;Riskified;Chain;H2O.ai;BlackBerry;Databricks;Zumigo;Cylance;TrueAccord;Iterable;PebblePost;Blend;Rimini Street;ThoughtSpot;Prove;Cedar Realty Trust;Workboard;Button Inc;Inspirato;Shift Technologies;Hopper;Hazelcast;Credit Sesame;Aqua Security;Socure;Paydiant;Snowflake;Transactis;Verodin;United Income;Enigma;Corelight;Harness;Fauna Inc.;SnapLogic;Lightico;Vera;Securonix;Enveil;Outlier;Source Defense;Stensul;MoneyLion;Dave.com;Eightfold;Trovata;Styra;Incode Technologies;Groove Labs;CodeSignal;AvantStay;Bowery Valuation;Boomtown;WaitWhat;Interstellar;Aero Technologies;Goodr;Securiti;Melio;Trove;Veza;Ecocart;Meshdynamics;Drop;Observe;Brightfield;Evinced;PrimeClosed;Brothers International Food;OfferFit;Paydiant;Tessi Consulting;Brookdale Senior Living Inc;Glean;Canary;Prime Financial Technologies;HiddenLayer;Devnaut;SuperCircle;MDH Partners</t>
  </si>
  <si>
    <t>Snowflake;Databricks;Brookdale Senior Living Inc;Hopper;Socure;ThoughtSpot;Melio;Harness;Eightfold;Iterable</t>
  </si>
  <si>
    <t>health;travel;legal;security;fintech;real estate;fashion;food;media;telecom;education;energy;hosting;robotics;jobs recruitment;transportation;marketing;enterprise software</t>
  </si>
  <si>
    <t>Portugal;United States;Canada;Israel</t>
  </si>
  <si>
    <t>https://www.facebook.com/capitalone</t>
  </si>
  <si>
    <t>https://twitter.com/capitalone</t>
  </si>
  <si>
    <t>https://www.linkedin.com/company/capital-one</t>
  </si>
  <si>
    <t>https://www.crunchbase.com/organization/capital-one-growth-ventures</t>
  </si>
  <si>
    <t>https://storage.googleapis.com/dealroom-images-production/cd/MTAwOjEwMDpjb21wYW55QHMzLWV1LXdlc3QtMS5hbWF6b25hd3MuY29tL2RlYWxyb29tLWltYWdlcy8yMDE2LzEwLzMwLzdhZTI5MDQyZGFkZGU1MWJhZmZmMTMzNDNhMTRhYjQ2.jpg</t>
  </si>
  <si>
    <t>54.41</t>
  </si>
  <si>
    <t>3428.09</t>
  </si>
  <si>
    <t>769.36</t>
  </si>
  <si>
    <t>754.55</t>
  </si>
  <si>
    <t>6110.77</t>
  </si>
  <si>
    <t>77602.78</t>
  </si>
  <si>
    <t>878042</t>
  </si>
  <si>
    <t>https://app.dealroom.co/investors/boston_seed_capital</t>
  </si>
  <si>
    <t>http://www.bostonseed.com</t>
  </si>
  <si>
    <t>Boston Seed Capital</t>
  </si>
  <si>
    <t>Nicole Stata (Managing Director);Peter Blacklow (Senior Partner);Dave Balter (Venture Partner);Peter Blacklow (Managing Director,Co-Founder)</t>
  </si>
  <si>
    <t>Nicole Stata;Peter Blacklow;Dave Balter;Peter Blacklow</t>
  </si>
  <si>
    <t>female;male;male</t>
  </si>
  <si>
    <t>Managing Director;Senior Partner;Venture Partner;Managing Director,Co-Founder</t>
  </si>
  <si>
    <t>Flywire;Draftkings;Virsec Systems;Indico Data Solutions;Alignable;TrueLens;FamilyID;VentureApp;BuysideFX;Sold;Bluetrain.io;Timbre;clypd;Openbay;Altiscale;Careport Health;Kindara;Promoboxx;Adored;Louisville Apartment Complex;CloudBees;PlayFull;Codeship;Grapevine;NBD nanotechnologies;Contactually;Kinvey;Directr;Homeis;Smarterer;Ubersense;Plex Research;EverTrue;Wunderite;RotoQL;Humanyze;Gamalon;Horse Network;Jebbit;Flipside Crypto;Fam;Shareaholic;Forge.AI;Alyce;Mylestone;ISEE;Gamer Sensei;FitnessKeeper;Reggora;Mayflower Venues;Fable Studio;Returnalyze;QL Gaming Group;Elite HRV;Perch;Knock;VulcanForms;Drive by DraftKings;Sotero;Vested;Adored;InSpace Proximity;Hopara Inc.;MomentRanks;Electives;Golden Hearts Games;Weven;Dwellful;Flipside Crypto;Collective.;Rithmm;Splash Sports;BG Networks</t>
  </si>
  <si>
    <t>Draftkings;Flywire;VulcanForms;Perch;CloudBees;Virsec Systems;Flipside Crypto;Flipside Crypto;ISEE;Altiscale</t>
  </si>
  <si>
    <t>gaming;health;travel;security;fintech;wellness beauty;real estate;sports;media;education;hosting;event tech;robotics;transportation;marketing;enterprise software;engineering and manufacturing equipment</t>
  </si>
  <si>
    <t>United States;Israel;Brazil</t>
  </si>
  <si>
    <t>https://www.facebook.com/bostonseedcapital</t>
  </si>
  <si>
    <t>https://twitter.com/bostonseed</t>
  </si>
  <si>
    <t>https://www.linkedin.com/company/boston-seed-capital</t>
  </si>
  <si>
    <t>https://www.crunchbase.com/organization/boston-seed-capital</t>
  </si>
  <si>
    <t>https://storage.googleapis.com/dealroom-images-production/81/MTAwOjEwMDpjb21wYW55QHMzLWV1LXdlc3QtMS5hbWF6b25hd3MuY29tL2RlYWxyb29tLWltYWdlcy8yMDE2LzA4LzE0L2RkYzljZDlkODQ1NTZkZmVlYTlkODRkMWU2MjQ0MmI0.png</t>
  </si>
  <si>
    <t>13.32</t>
  </si>
  <si>
    <t>825.56</t>
  </si>
  <si>
    <t>14.64</t>
  </si>
  <si>
    <t>12.82</t>
  </si>
  <si>
    <t>454.18</t>
  </si>
  <si>
    <t>21182.98</t>
  </si>
  <si>
    <t>122180</t>
  </si>
  <si>
    <t>corporate_venture_fund,private_equity</t>
  </si>
  <si>
    <t>https://app.dealroom.co/investors/unilever_ventures</t>
  </si>
  <si>
    <t>http://unileverventures.com</t>
  </si>
  <si>
    <t>Unilever Ventures</t>
  </si>
  <si>
    <t>The venture capital and private equity arm of Unilever</t>
  </si>
  <si>
    <t>Jelena Zec</t>
  </si>
  <si>
    <t>Ian Lane (Investment Director);Olivier Garel (CEO,Managing Director,Managing Director and Chief Executive Officer);Jan Harley (Investment Director);Rachel Harris (Investment Director);Richard Lagnado (Investment Director);Pawan Chaturvedi (Investment Director,Asia);Anna Ohlsson (Investment Director);Stephen Willson (Investment Director)</t>
  </si>
  <si>
    <t>Ian Lane;Olivier Garel;Jan Harley;Rachel Harris;Richard Lagnado;Pawan Chaturvedi;Anna Ohlsson;Stephen Willson;Jelena Zec</t>
  </si>
  <si>
    <t>male;male;male;female;male;male;female;male;female</t>
  </si>
  <si>
    <t>Investment Director;CEO,Managing Director,Managing Director and Chief Executive Officer;Investment Director;Investment Director;Investment Director;Investment Director,Asia;Investment Director;Investment Director;n/a</t>
  </si>
  <si>
    <t>Edge by Ascential;Brandtone;Gousto;Helpling;Lumi Holdings;Huma;Percolate;Voltea;Olapic;Mirriad;BAC;Surface Logix;Recyclebank;Big Sync Music;Biofisica;P2i;HaloSource;Iluminage Beauty;Instacart;WaterSmart;Chromatin;Blis;Blow;Celtra;HealthifyMe;Peel-works;Yummly;Cognition X;Sun Basket;Snatch;Ren Skincare;Discuss.IO;Nutrafol;MachineVantage;Beauty Bakerie Cosmetics Brand;Milkbasket;cult.fit;True Botanicals;Thryve Inside;Textronics;VHsquared;Revolution Foods;Skupos;Impinj;The Nue;Rael;Rayne Corporation;CreatorIQ;Dreamerz Foods;Aquasana;Kopari Beauty;Arecor;WaterSmart Software;Jellysmack;Lumene;System1 Group;Thryve;Pureplay Skin Sciences;Grabango;Shop101;Frontier Markets;BYBI;LXMI;WeGift;Khatabook;Scentials;IOTA NanoSolutions;Tinted;Convosight;Rael;Gallinée;Saie;Mira Beauty;Pangaea;Surface Logix;Limitless;Dr Roebuck's;Froosh AB;Hangyo;Ioma;Plum;SNOG Pure Frozen Yogurt;Cyden;Bac;Brainjuicer;Trinny;Minimalist (Beminimalist);Genexa Health;Trinny London;Womaness️;SACHAJUAN;Ro Water Purification System;Oxidation Catalysts, Accelerators and Activators;The 7 Virtues;Perelel;Ombre;What's Up Wellness;Thesis;Exponent Beauty;ESQA Cosmetics;Lemme;WishCare</t>
  </si>
  <si>
    <t>Instacart;Impinj;Gousto;cult.fit;Jellysmack;Khatabook;HealthifyMe;Pangaea;Genexa Health;CreatorIQ</t>
  </si>
  <si>
    <t>Seedcamp;Selva Ventures;Fireside Ventures;Chiratae Ventures</t>
  </si>
  <si>
    <t>gaming;health;travel;security;fintech;wellness beauty;music;real estate;fashion;food;media;telecom;energy;home living;robotics;jobs recruitment;transportation;marketing;enterprise software</t>
  </si>
  <si>
    <t>United States;Ireland;United Kingdom;Germany;China;India;Finland;South Korea;Sweden;France;Netherlands;Canada;Indonesia</t>
  </si>
  <si>
    <t>consumer electronics;wearable;analytics;security;capital market</t>
  </si>
  <si>
    <t>https://angel.co/unilever-ventures</t>
  </si>
  <si>
    <t>https://twitter.com/unileverventure</t>
  </si>
  <si>
    <t>https://www.linkedin.com/company/unileverventures</t>
  </si>
  <si>
    <t>http://www.crunchbase.com/company/unilever-ventures</t>
  </si>
  <si>
    <t>https://storage.googleapis.com/dealroom-images-production/21/MTAwOjEwMDpjb21wYW55QHMzLWV1LXdlc3QtMS5hbWF6b25hd3MuY29tL2RlYWxyb29tLWltYWdlcy8yMDE2LzEwLzI4L2Y3NGMyY2Q5ZTQ5YTFjZWUyMWY0ODQ0YzkwNzI4OGEy.png</t>
  </si>
  <si>
    <t>13.76</t>
  </si>
  <si>
    <t>Slush attendees - investors;Rotterdam Capital Mapping list</t>
  </si>
  <si>
    <t>1472.72</t>
  </si>
  <si>
    <t>48.66</t>
  </si>
  <si>
    <t>9.21</t>
  </si>
  <si>
    <t>952.52</t>
  </si>
  <si>
    <t>7536.83</t>
  </si>
  <si>
    <t>80105</t>
  </si>
  <si>
    <t>https://app.dealroom.co/investors/avalon_ventures</t>
  </si>
  <si>
    <t>http://avalon-ventures.com</t>
  </si>
  <si>
    <t>Avalon Ventures</t>
  </si>
  <si>
    <t>Early stage venture capital fund focused on information technology and life sciences</t>
  </si>
  <si>
    <t>San Diego, United States</t>
  </si>
  <si>
    <t>32.832811</t>
  </si>
  <si>
    <t>-117.271272</t>
  </si>
  <si>
    <t>Kevin Kinsella (Managing Member);Brady Bohrmann (Managing Member);Steve Tomlin (Managing Member);Richard Levandov (Partner);Court Turner (Venture Partner)</t>
  </si>
  <si>
    <t>Kevin Kinsella;Brady Bohrmann;Steve Tomlin;Richard Levandov;Court Turner</t>
  </si>
  <si>
    <t>Managing Member;Managing Member;Managing Member;Partner;Venture Partner</t>
  </si>
  <si>
    <t>Kaltura;Memrise;Redbooth;Zynga;Indix;Cambrios;Happy Cloud;Standing Cloud;Avelas Biosciences;Aratana Therapeutics;Quippi;Pingup;LoopIt;Afraxis;Pictela;Simulmedia;JustSpotted;BookBub;Proximal Data;Ambit Biosciences;Qumas;Skycatch;TomoTherapy;RethinkDB;Amira Pharmaceuticals;TwinStrata;Inogen;Cardeas Pharma;RQx Pharmaceuticals;Selectable Media;Ortiva Wireless;Orion Labs;Chartio;Backupify;Teambox;MOGL;Byliner;AnaptysBio;Ad Summos;AristaMD;BioVex;Vertex Pharmaceuticals;Tapad;Cheezburger;Nanigans;Talla;Vocera Communications;Kinvey;Conjur;StackIQ;Sidecar Technologies;Cloudant;Averon;ScoreStream;Shelby.tv;Otonomy;Awarepoint;Ansata Therapeutics;BotChain;Syndax Pharmaceuticals;Seva;NODE;Smyte;Cloudkick;AeroFS;WeChi;Korrelate;Intercasting;Jnana;E-Band Communications;Empyr;Synthorx;ChoiceSeat technology;Pronoun;Aratana Therapeutics Inc.;Joy;Primer;Node;Pando (303 Holdings, Inc.);Maveron;Janux Therapeutics;Fortis Therapeutics;Ankasa Regenerative Therapeutics;Figg;Synthorx;Enlaza Therapeutics</t>
  </si>
  <si>
    <t>Vertex Pharmaceuticals;Zynga;Vocera Communications;Synthorx;Janux Therapeutics;Syndax Pharmaceuticals;BioVex;Primer;Amira Pharmaceuticals;Jnana</t>
  </si>
  <si>
    <t>Invesco;Hartford HealthCare Corporation Defined Benefit Master Trust Agreement;MGB Erisa Master Trust;Paul Capital;Tang Fund;Square 1 Ventures;Harvard Management Company;Grable;Oklahoma State Regents for Higher Education;Michigan State University Endowment;Rutgers University Foundation;AlpInvest Partners;State of Wisconsin Investment Board;Grove Street Advisors;Bowdoin College Endowment;Darwin Ventures;Public Safety Personnel Retirement System;James S. McDonnell Foundation;CalPERS</t>
  </si>
  <si>
    <t>gaming;health;security;fintech;real estate;fashion;sports;food;media;telecom;education;energy;hosting;event tech;robotics;jobs recruitment;transportation;semiconductors;marketing;enterprise software;space</t>
  </si>
  <si>
    <t>United States;United Kingdom;Israel;Denmark;Spain</t>
  </si>
  <si>
    <t>North America;United States;San Diego</t>
  </si>
  <si>
    <t>https://angel.co/avalon-ventures</t>
  </si>
  <si>
    <t>https://www.facebook.com/pages/Avalon-Ventures/111377768905156</t>
  </si>
  <si>
    <t>https://twitter.com/avalonventures</t>
  </si>
  <si>
    <t>http://www.crunchbase.com/organization/avalon-ventures</t>
  </si>
  <si>
    <t>https://storage.googleapis.com/dealroom-images-production/50/MTAwOjEwMDpjb21wYW55QHMzLWV1LXdlc3QtMS5hbWF6b25hd3MuY29tL2RlYWxyb29tLWltYWdlcy8yMDE2LzA4LzE0L2MzNjFiN2FmYWUyZDY4MjI0Njc4ODlmMTc5MjlkNTMy.jpeg</t>
  </si>
  <si>
    <t>12.46</t>
  </si>
  <si>
    <t>1781.58</t>
  </si>
  <si>
    <t>9511.77</t>
  </si>
  <si>
    <t>2623.27</t>
  </si>
  <si>
    <t>79936</t>
  </si>
  <si>
    <t>https://app.dealroom.co/investors/pritzker_group_venture_capital</t>
  </si>
  <si>
    <t>http://pritzkergroup.com</t>
  </si>
  <si>
    <t>Pritzker Group Venture Capital</t>
  </si>
  <si>
    <t>Pritzker Group - Private Capital, Venture Capital &amp; Asset Management.</t>
  </si>
  <si>
    <t>Steven Collens (Senior Advisor);Matt McCall (Partner);Webb Brown (Associate);Craig Wortmann;David Schonthal (Venture Partner);Steven Collens (Senior Advisor);Vivien Ho</t>
  </si>
  <si>
    <t>Steven Collens;Matt McCall;Webb Brown;Craig Wortmann;David Schonthal;Steven Collens;Vivien Ho</t>
  </si>
  <si>
    <t>male;male;male;male;male;male;female</t>
  </si>
  <si>
    <t>Senior Advisor;Partner;Associate;n/a;Venture Partner;Senior Advisor;n/a</t>
  </si>
  <si>
    <t>Chegg;Swipely;FleetMatics;Active Network;Dollar Shave Club;Coinbase;Backlotcars;SpotHero;Seebo;Augury;Pictarine;LiveMinutes;Telnyx;AirCell;Lefthand Networks;BACH;Built In Chicago;PureWow;AVIA;Univa;Moxie Jean;Ai Cure Technologies;Signal;WowOwow;Opternative;Alltuition;Vow To Be Chic;Hightower;HopSkipDrive;MapBox;RidersShare;Bright.md;Vettery;Fibroblast;The Honest Company;SevenFifty;Sportvision;Schoola;Alliance Health Networks;Alliance Health;Red Balloon Security;Sight Machine;Scopely;Cloud Technology Partners;Swipesense;SimpleRelevance;71lbs;Brilliant;Power2Switch;eSpark Learning;IntroFly;GiveForward;Page Vault Inc;NewRiver;Rewind;MyCabbage;Interior Define;Tavve Software;Buzz Digital;Simple.TV;Heal;Cureeo;frintit;SinglePlatform;Zeitview;Outcome Health;TicketsNow;CultureIQ;AirMap;Tock;IrisVR, Inc.;Shiftgig;Pluto TV;Apervita;IO.com;Hollar;Sittercity;Casper;x.ai;Cue;Retrofit;Good Uncle;Options Away;zozi;Citybot;Firm58;Upserve;eventup;Viv Labs;Spring Marketplace;Graphiq;Comparably;Snapsheet (Formerly BodyShopBids);Level Ex;FlyHomes;SilverVue;AwesomenessTV;Retention Science;Apprentice;BeachMint;SMS Assist;Tovala;Bird;Ocient;Plus One Robotics;Openpath;Industrial Toys;Journera;Reach;Aerospec Technologies;Aisle50;EverTrue;Hello Giggles;RepIQ;Joystickers;Pindrop;TransparentCareer;InterOptic;ExplORer Surgical;Big Frame;Beyond Credentials;4Degrees;BaseLayer;Rael;Goshi;Project44;Eved;ILink Global;CookItFor.Us;WeDo;Exchangery;Roniin;Maisonette;Zinch;LeagueLink;Food Genius;Mindshow;WISE APPLE;Specright;Apptera;Smartvid io;PreparedHealth;TopSchool;Everdream;Embrace;Kollective Technology;Whimseybox;Spring Labs;Analyte Health;FreightWaves;Cameo;Catalytic;InVivo Ai;Lightstream;Livly;Wander Beauty;HqO;Visibly;Augmentir;G2;RadSwan;Nowaday;Elate;Lasso;Level Ex;ILink Global;BrightNest;Mingle Health;Yay Lunch;Reposite;Dina;Snapsheet;Cartavi (Acquired by DocuSign);Machinery Partner;Big Frame;Tock;Rewind Me;ShopThing;Curiosity;TicketsNow;X.AI</t>
  </si>
  <si>
    <t>Coinbase;Alliance Health;Outcome Health;Scopely;FleetMatics;Project44;MapBox;Chegg;SMS Assist;Augury</t>
  </si>
  <si>
    <t>m]x[v Capital;Sugar Capital</t>
  </si>
  <si>
    <t>United Automobile Insurance Company</t>
  </si>
  <si>
    <t>gaming;health;travel;legal;security;fintech;wellness beauty;real estate;fashion;sports;food;media;telecom;education;energy;kids;hosting;home living;event tech;robotics;jobs recruitment;transportation;marketing;enterprise software</t>
  </si>
  <si>
    <t>United States;Israel;France;Canada;India;United Kingdom</t>
  </si>
  <si>
    <t>https://angel.co/pritzker-group-venture-capital</t>
  </si>
  <si>
    <t>https://twitter.com/pritzkervc</t>
  </si>
  <si>
    <t>https://www.linkedin.com/company/the-pritzker-group</t>
  </si>
  <si>
    <t>http://www.crunchbase.com/organization/pritzker-group-venture-capital</t>
  </si>
  <si>
    <t>https://storage.googleapis.com/dealroom-images-production/e6/MTAwOjEwMDpjb21wYW55QHMzLWV1LXdlc3QtMS5hbWF6b25hd3MuY29tL2RlYWxyb29tLWltYWdlcy8yMDE4LzEwLzIzLzliZDAwZWJmODA5NzFhM2UwMzFiMDNiZjVkYmJlMDU0.jpg</t>
  </si>
  <si>
    <t>12.94</t>
  </si>
  <si>
    <t>2640.78</t>
  </si>
  <si>
    <t>14678.01</t>
  </si>
  <si>
    <t>12910.91</t>
  </si>
  <si>
    <t>74055</t>
  </si>
  <si>
    <t>https://app.dealroom.co/companies/microventures</t>
  </si>
  <si>
    <t>http://www.microventures.com</t>
  </si>
  <si>
    <t>MicroVentures</t>
  </si>
  <si>
    <t>Online equity crowdfunding platform</t>
  </si>
  <si>
    <t>11601, Alterra Parkway, 78758 Austin, United States</t>
  </si>
  <si>
    <t>30.401934</t>
  </si>
  <si>
    <t>-97.718733</t>
  </si>
  <si>
    <t>Lance Bricca;Brett Andrews;Matt Amado</t>
  </si>
  <si>
    <t>Bill Clark (CEO,Founder)</t>
  </si>
  <si>
    <t>Bill Clark;Lance Bricca;Brett Andrews;Matt Amado</t>
  </si>
  <si>
    <t>CEO,Founder;n/a;n/a;n/a</t>
  </si>
  <si>
    <t>Airbnb;Birchbox;Box;DocuSign;Dropbox;Fab;Flurry;Shapeways;Sonos;Spotify;X.;Betable;Prosper;Petcube;BitPay;HCRG Care;Bolt;HotelTonight;Yelp;Druva;Percolate;Uber;Stitch;Supplyhog;Rubrik;DigitalOcean;Qwikwire;UniKey;Palantir Technologies;Cloudera;Slack;Bloom Energy;misterbnb;AstroPrint;Infusionsoft;Lyft;Robinhood;Process Street;Affirmed Networks;Mobile Action;Doorman;Zest AI;Oru Kayak;Grameen Financial Services;Smash Technologies;Structured Polymers;Copper;ShowKit;MoviePass;Quanergy;Lendedu;Equitas Holdings;TowerView Health;captureproof;HealthCrowd;Active Mind Technology;StackShare;The Honest Company;Outreach;Chiron Health;Are You a Human;Zymergen;Realty Mogul;StackSearch;Instacart;Kiavi;Couchbase;ThoughtSpot;Udacity;PLNAR;Thrive Market;HistoWiz;VINEBOX;VaycayHero;Geekatoo;SendHub;Acquia;Space Monkey;Visually;Jason's House;MapJam;Chartboost;Graphicly;Biomeme;Goodybag;Dataminr;Weft;Treeline;Ripple;Pakible;Ginkgo Bioworks;EVERY;Boostable;Ionic Security;PreNav;Pinterest;Jawbone;Automattic;SoFi;Nutanix;Domo;Nextdoor;Kik;ReTargeter;Addepar;InnerSpace Technology;Formlabs;Shift Technologies;uShip;23andMe;Curb;Pogoseat;Feastly;Pristine.io;Anaplan;Reesio;Fair;Paybygroup;Vesper;Voyajoy;Doorman;MicroVenture Marketplace;Workfront;Ribbon Payments;Bonafide;Blue Jeans;Redfin;DailyPay;Control Mobile;HYAS;Datatron;Bonobos;INRIX;Practice Fusion;ClearMotion;Finrise;Gecko Robotics;ZUME;French Morning;Wonderschool;Bird;Uncommon;WellDog;Indigo;Audicus;Malwarebytes;PlanetWatchers;IFTTT;Upgrade;Eventric;AgileMD;Zillabyte;ZenSports;Cleanify;Confident Financial Solutions;Nextbite (Formerly Ordermark);A Plus;App.io;Stance;Allevi;Deep Science;Mighty Buildings;Cruz Foam;SimplyVital Health;LaunchRock;Volans-i;Disruptor Beam;Stocked Robotics;Streamup;Spiral Genetics;Vantage Robotics;LQDEX;TeVido BioDevices;Stop, Breathe &amp; Think, PBC;Fandeavor;IMicrobes;Buffalo Automation;Dekko;Accel Robotics;The Peak Beyond;ICON;GetApp;Grameen Koota;Puppet;Wonda VR;AUTO1 Group;Locomation;Perlara;Tesseract;Additive Rocket Corporation (ARC);Reliant Immune Diagnostics;Alluva;Qualia Labs;Weller;Snapchat;Apex Trading;Topgolf;Hidrent;Blendid;Persephone Biosciences;Rios;Laasie;Epifany;Adenda;Pictor Labs;Turo;The Guygiene;CisApp;Play Labs;Nayms;BioSapien;Dreamit Ventures;D2iQ;Impossible Mining;Bucha Bio;First Crop;Remedium bio;MDBox;Anfin Vietnam;Audubon bioscience;StrandSmart;Smart3D;Cachephysics;Karma Mobility, Inc.;true north studio;MainStay Suites;Pneumeric Medical;Glasgow Artificial Intelligence &amp; Deep Learning</t>
  </si>
  <si>
    <t>Uber;Airbnb;Palantir Technologies;Spotify;X.;Slack;Pinterest;Nutanix;Ripple;Anaplan</t>
  </si>
  <si>
    <t>Ecosystem Ventures;Kevin Henrikson;Wei Guo</t>
  </si>
  <si>
    <t>United States;Sweden;Canada;United Kingdom;Estonia;Australia;France;India;Spain;Germany;Vietnam</t>
  </si>
  <si>
    <t>peer-to-peer;alternative investments;investing in startups;crowdfunding</t>
  </si>
  <si>
    <t>https://www.linkedin.com/company/microventures</t>
  </si>
  <si>
    <t>https://storage.googleapis.com/dealroom-images-production/cb/MTAwOjEwMDpjb21wYW55QHMzLWV1LXdlc3QtMS5hbWF6b25hd3MuY29tL2RlYWxyb29tLWltYWdlcy8yMDI0LzAxLzA0L2QwNzBiYTI1YmE5YjA4YTc0ZWJlNjc1ZWNjYWNjYTQz.jpeg</t>
  </si>
  <si>
    <t>14.89</t>
  </si>
  <si>
    <t>feb/2023</t>
  </si>
  <si>
    <t>536.16</t>
  </si>
  <si>
    <t>0.04</t>
  </si>
  <si>
    <t>124797.06</t>
  </si>
  <si>
    <t>68242.03</t>
  </si>
  <si>
    <t>28772</t>
  </si>
  <si>
    <t>https://app.dealroom.co/investors/one_equity_partners_europe_gmbh</t>
  </si>
  <si>
    <t>http://www.oneequity.com</t>
  </si>
  <si>
    <t>One Equity Partners</t>
  </si>
  <si>
    <t>Makes private equity investments behind compelling business ideas and strong management teams</t>
  </si>
  <si>
    <t>Richard M. Cashin (Managing Partner)</t>
  </si>
  <si>
    <t>Richard M. Cashin</t>
  </si>
  <si>
    <t>Managing Partner</t>
  </si>
  <si>
    <t>Grupo Phoenix;Infobip;China Medicine Corporation;BoxTone;Mandiant;Avery Dennison Smartrac;Verimatrix;Deem;SGB-SMIT (SMIT Transformers);Armis;USCO;Kirey Group;Simplura Health Group;CDI;Zodiac Interactive;Gamut (Formerly Adify);EPAK International;CoxReps;W.W. Williams;X-Rite;Mythics;Last Mile Connections;Emergent;Imperative Chemical Partners (formerly WadeCo Specialists);Bibliotheca;Pittsburgh Glass Works;ORS Nasco;Rosboro;Ernest Health;Rizing;Sanken North America;Amey;Walki Group;Fortaco Group;Alltub Group;Trustmarque Solutions;MCL Computer &amp; Zubehör;Prime Time Healthcare;Strike, LLC;AdaptHealth;OneLink;CICOR;Crayon Group;Celltrion Healthcare Netherlands B.V.;Orion Systems Integrators GmbH;PS Logistics;AMT;Allegro MicroSystems;DWK Life Sciences;NexTone Communications;Cless Cosméticos;Intren;Lutech;MediaKind;Merfish Pipe and Supply;Merfish United;NUARX;Nexion;Neology;OMNI;Spartronics;Wow! Nutrition;Associated Spring;Reacthealth;VASS;VASS Consultoría de Sistemas S.L.;Walterscheid Powertrain Group;DWK Life Sciences;Clayens Group;AMECO;BRUSH;USNR;Momentum Manufacturing Group;Norit Activated Carbon;InfuCare Rx;Netas;Montgomery Transport;Norit Activated Carbon;Eco Material Technologies;DESMI;Dragonfly Financial Technologies;Synergyc;Hänggi</t>
  </si>
  <si>
    <t>Celltrion Healthcare Netherlands B.V.;Allegro MicroSystems;Mandiant;AdaptHealth;Armis;Deem;Netas;Crayon Group;Infobip;Simplura Health Group</t>
  </si>
  <si>
    <t>AlpInvest Partners;HarbourVest Partners</t>
  </si>
  <si>
    <t>health;travel;legal;security;fintech;wellness beauty;real estate;food;media;telecom;education;energy;hosting;home living;robotics;transportation;semiconductors;marketing;enterprise software</t>
  </si>
  <si>
    <t>Mexico;United Kingdom;China;United States;Netherlands;Malaysia;Italy;Finland;France;Germany;Guatemala;Switzerland;Norway;South Korea;Brazil;Spain;Türkiye;Denmark;Bulgaria</t>
  </si>
  <si>
    <t>Europe;North America;Germany;United States;Frankfurt;New York City</t>
  </si>
  <si>
    <t>https://www.linkedin.com/company/one-equity-partners</t>
  </si>
  <si>
    <t>https://www.crunchbase.com/organization/one-equity-partners-llc</t>
  </si>
  <si>
    <t>https://storage.googleapis.com/dealroom-images-production/e3/MTAwOjEwMDpjb21wYW55QHMzLWV1LXdlc3QtMS5hbWF6b25hd3MuY29tL2RlYWxyb29tLWltYWdlcy8yMDE4LzA5LzI4LzkxNWQzZTRkYzBkY2MyY2E2OTY3YTMwZTY1ZTZlNWVi.png</t>
  </si>
  <si>
    <t>Hänggi;Associated Spring;Synergyc;Kirey Group;Emergent;Mythics;Amey;Prime Time Healthcare;Clayens Group;Gamut (Formerly Adify);CoxReps;Fortaco Group;DESMI;Trustmarque Solutions;Rosboro;Norit Activated Carbon;BRUSH;VASS;AMT;MCL Computer &amp; Zubehör;Alltub Group;Walki Group;SGB-SMIT (SMIT Transformers)</t>
  </si>
  <si>
    <t>n/a;n/a;n/a;n/a;n/a;n/a;450;n/a;n/a;n/a;n/a;n/a;n/a;111;n/a;n/a;n/a;n/a;n/a;n/a;n/a;n/a;n/a</t>
  </si>
  <si>
    <t>N/A;N/A;N/A;N/A;N/A;N/A;N/A;N/A;N/A;N/A;N/A;N/A;N/A;N/A;N/A;N/A;N/A;N/A;N/A;N/A;N/A;N/A;N/A</t>
  </si>
  <si>
    <t>1414.11</t>
  </si>
  <si>
    <t>6952.82</t>
  </si>
  <si>
    <t>20708.38</t>
  </si>
  <si>
    <t>2808</t>
  </si>
  <si>
    <t>https://app.dealroom.co/investors/partners_group</t>
  </si>
  <si>
    <t>http://www.partnersgroup.com</t>
  </si>
  <si>
    <t>Partners Group</t>
  </si>
  <si>
    <t>Global private markets investment management. EUR 25 billion under management in private equity, private debt, real estate and infrastructure</t>
  </si>
  <si>
    <t>47.174589</t>
  </si>
  <si>
    <t>8.513854</t>
  </si>
  <si>
    <t>Stephan Seissl (Vice President);Stefan Latev (Analyst);Matej Kral;Ferhat Guezlane;Nivesh Pawar;Hristian Nedyalkov;Adriana Crovetto;Shawn Chow;Dahlia Bjorklund;Felix Ng;Guido Tubaldi;Julien Schaer;Pierre Curis;Rebecca Hesslevik</t>
  </si>
  <si>
    <t>Urs Wietisbach (Co-Founder);Tim Pihl Johannessen (Managing Director,Industry Value Creation);Stephan Schali (Chief Investment Officer);Dmitriy Antropov (Senior Vice President,Private Infrastructure);Raniero Proietti (Client Solutions,Head of Southern Europe);David Layton (Head of Private Equity);Ross Hamilton (Vice President - Private Equity);Kirsta Anderson (Global Head);Richard Thackray (Managing Director);Roger Crook;Dominique Locher;Martin Strobel (Board Member);Kaitlin Moore (Associate);Alice Saini;Gregor Bieler;Luisa Delgado (Director);Scott Essex (Partner);Francesco Canessa;Florent Danset;Rob Lamb (President)</t>
  </si>
  <si>
    <t>Stephan Seissl;Stefan Latev;Matej Kral;Urs Wietisbach;Tim Pihl Johannessen;Stephan Schali;Dmitriy Antropov;Raniero Proietti;David Layton;Ross Hamilton;Ferhat Guezlane;Nivesh Pawar;Kirsta Anderson;Richard Thackray;Roger Crook;Dominique Locher;Martin Strobel;Hristian Nedyalkov;Kaitlin Moore;Adriana Crovetto;Shawn Chow;Dahlia Bjorklund;Alice Saini;Felix Ng;Gregor Bieler;Guido Tubaldi;Luisa Delgado;Scott Essex;Francesco Canessa;Julien Schaer;Florent Danset;Rob Lamb;Pierre Curis;Rebecca Hesslevik</t>
  </si>
  <si>
    <t>male;male;male;male;male;male;male;male;male;male;male;male;male;male;female;male;male;male;male;male;male;male;female</t>
  </si>
  <si>
    <t>Vice President;Analyst;n/a;Co-Founder;Managing Director,Industry Value Creation;Chief Investment Officer;Senior Vice President,Private Infrastructure;Client Solutions,Head of Southern Europe;Head of Private Equity;Vice President - Private Equity;n/a;n/a;Global Head;Managing Director;n/a;n/a;Board Member;n/a;Associate;n/a;n/a;n/a;n/a;n/a;n/a;n/a;Director;Partner;n/a;n/a;n/a;President;n/a;n/a</t>
  </si>
  <si>
    <t>Softonic;The Access Group;Purple Labs;Version 1;Climeworks;Healogics;GlobalLogic;Ecom Express;SPi Global;Seaborn Networks;Hofmann Menu Manufaktur;Nippon Renewable Energy;CSS Corp;Sitening LLC;wefox;Crown Resorts;ET Solar Group;Fermaca;Idera;Forterro;SirionLabs;Unzer;Curvature;Voyage Care;SunCulture;The Telepass Group;Pharmathen;Layr;Silicon Ranch;Wedgewood Pharmacy;Dynacast International;World Wide Wings;IDrive;EdgeCore Digital Infrastructure;Symplr;Axia Women’s Health;Action;Velvet CARE;Alltub Group;FONCIA Group;Key Retirement;Techem;Kaffee Partner;Aiyingshi;Saehwa International Machinery;Hortifruti;PCI Pharma Services;Pacific Bells;VelocityEHS;BluSky Restoration Contractors;Budderfly;Blue River PetCare;Enerya;Breitling;Cloudflight.io;SureWerx;Apex Logistics;PremiStar;Rovensa;Greencross;Côte Restaurants;Idera;Foundation Risk Partners;Rosen Group;ACT FIBERNET;Cvc;Arpida;Resilient Infrastructure Group;Parmaco;Sterling Pharma Solutions;Precisely;Sunsure Energy;Harbinger Health;nectar financial ag;VAT Group AG;LogCap;May.Social;Citivale</t>
  </si>
  <si>
    <t>The Access Group;Action;GlobalLogic;Crown Resorts;Techem;wefox;Idera;Climeworks;The Telepass Group;FONCIA Group</t>
  </si>
  <si>
    <t>Molten Ventures;Oxford Bioscience Partners;Prism Venture Management;Doughty Hanson Technology Ventures;Cybernaut;AsiaVest Partners;Intermediate Capital Group;LivingBridge;Amadeus Capital Partners;Scottish Equity Partners;3i Group;Nexit Ventures;Galileo Partners;Index Ventures;Sofinnova Partners;EQT Group;Act Venture Capital;Tishman Speyer;Bain Capital;Vortex Partners;Advanced Technology Ventures;360 Capital Partners;IA Capital Group;Vitruvian Partners;American Capital;JMI Equity;August Equity;Cardinal Partners;Abingworth;EnerTech Capital;LeapFrog Investments;Prudential Financial;Lightspeed Venture Partners;Excalibur Venture Capital;New Enterprise Associates;Upfront Ventures;Advent International;Schroders Capital;GMT Communications Partners LLP;Herald Ventures</t>
  </si>
  <si>
    <t>gaming;health;legal;security;fintech;real estate;fashion;food;media;telecom;education;energy;kids;hosting;home living;jobs recruitment;transportation;marketing;enterprise software;service provider</t>
  </si>
  <si>
    <t>Spain;United Kingdom;Switzerland;Ireland;United States;India;Germany;Japan;Liechtenstein;Australia;China;Mexico;Kenya;Italy;Greece;Netherlands;Poland;France;Canada;Brazil;Türkiye;Portugal;Finland;Norway;Singapore</t>
  </si>
  <si>
    <t>outside tech</t>
  </si>
  <si>
    <t>Europe;Switzerland</t>
  </si>
  <si>
    <t>https://twitter.com/partnersgroup</t>
  </si>
  <si>
    <t>https://www.linkedin.com/company/partners-group</t>
  </si>
  <si>
    <t>https://www.crunchbase.com/organization/partners-group</t>
  </si>
  <si>
    <t>https://storage.googleapis.com/dealroom-images-production/5b/MTAwOjEwMDpjb21wYW55QHMzLWV1LXdlc3QtMS5hbWF6b25hd3MuY29tL2RlYWxyb29tLWltYWdlcy8yMDE1LzA1LzA0LzNjNzc1YmVjYThjZWYwM2NlODQ0ZjliZjhlZDY1NjNi.jpg</t>
  </si>
  <si>
    <t>114.26</t>
  </si>
  <si>
    <t>Velvet CARE;Rosen Group;Unzer;SureWerx;Sunsure Energy;EdgeCore Digital Infrastructure;Cloudflight.io;Foundation Risk Partners;Budderfly;Version 1;LogCap;Forterro;Voyage Care;BluSky Restoration Contractors;ACT FIBERNET;PremiStar;Pharmathen;Axia Women’s Health;Parmaco;Resilient Infrastructure Group;Idera;Wedgewood Pharmacy;The Telepass Group;Côte Restaurants;Rovensa;Techem;SPi Global;Key Retirement;FONCIA Group;PCI Pharma Services;Pacific Bells;World Wide Wings;Dynacast International;Voyage Care;Fermaca;Hofmann Menu Manufaktur;CSS Corp;Softonic;Action</t>
  </si>
  <si>
    <t>n/a;n/a;n/a;n/a;300;1200;400;n/a;500;800;n/a;1000;n/a;n/a;n/a;n/a;1600;800;n/a;n/a;n/a;n/a;1060;n/a;n/a;4600;330;200;1833;n/a;n/a;n/a;n/a;375;750;n/a;270;82.5;130</t>
  </si>
  <si>
    <t>N/A;N/A;N/A;N/A;N/A;N/A;N/A;N/A;77.09;98;N/A;N/A;N/A;N/A;N/A;N/A;N/A;N/A;N/A;N/A;N/A;N/A;N/A;N/A;N/A;N/A;N/A;N/A;N/A;N/A;N/A;N/A;N/A;N/A;454.55;N/A;42.73;6;N/A</t>
  </si>
  <si>
    <t>18481.86</t>
  </si>
  <si>
    <t>17123.80</t>
  </si>
  <si>
    <t>38860.38</t>
  </si>
  <si>
    <t>1226743</t>
  </si>
  <si>
    <t>https://app.dealroom.co/investors/catterton</t>
  </si>
  <si>
    <t>http://www.lcatterton.com/</t>
  </si>
  <si>
    <t>L Catterton</t>
  </si>
  <si>
    <t>US-based Catterton is a Private Equity firm which has partnered with France's LVMH, and Financière Agache to create L Catterton in 2016, with over $30B in AUM</t>
  </si>
  <si>
    <t>599 West Putnam Avenue, Greenwich, CT 06830, USA</t>
  </si>
  <si>
    <t>41.0175865</t>
  </si>
  <si>
    <t>-73.6481941</t>
  </si>
  <si>
    <t>Christopher North (Managing Partner);Michael Mitterlehner (Partner);Sofia Zhong;Ido Krakowsky (Investor);Maria Pavlikhina (Associate)</t>
  </si>
  <si>
    <t>Frank Vest (Founder);Pippa Lamb;Aniol Brosa;Hanji Huang (Partner);Renaldo Webb (Senior Associate);Michael Farello;Renaldo Webb (Senior Associate);Dennis Ever (Managing Partner);Vaishnavi Chintalapati;Farah Khan (Partner);Michael Meyer;Jeff Weiser;Gilbert Ong (Vice Chairman);Charles Huh (Managing Director);Sanjay Gujral (Vice Chairman);Narayan Ramachandran (Vice Chairman);Frankie Chan (Senior Associate);Jun Wang (Managing Director,Vice Chairman,Managing Partner);Raj Mitta (Vice Chairman,Managing Partner);Ravi Thakran (Managing Director)</t>
  </si>
  <si>
    <t>Frank Vest;Christopher North;Pippa Lamb;Michael Mitterlehner;Aniol Brosa;Hanji Huang;Renaldo Webb;Michael Farello;Renaldo Webb;Sofia Zhong;Dennis Ever;Ido Krakowsky;Maria Pavlikhina;Vaishnavi Chintalapati;Farah Khan;Michael Meyer;Jeff Weiser;Gilbert Ong;Charles Huh;Sanjay Gujral;Narayan Ramachandran;Frankie Chan;Jun Wang;Raj Mitta;Ravi Thakran</t>
  </si>
  <si>
    <t>male;male;female;male;male;male;male;male;female;male;male;female;female;male;male;male;male;male;male;male;male;male</t>
  </si>
  <si>
    <t>Founder;Managing Partner;n/a;Partner;n/a;Partner;Senior Associate;n/a;Senior Associate;n/a;Managing Partner;Investor;Associate;n/a;Partner;n/a;n/a;Vice Chairman;Managing Director;Vice Chairman;Vice Chairman;Senior Associate;Managing Director,Vice Chairman,Managing Partner;Vice Chairman,Managing Partner;Managing Director</t>
  </si>
  <si>
    <t>Sendcloud;BLISS;Baccarat;ALOSKO;Lily's Kitchen;Secoo;Forter;Home Chef;Bruxie;Pain Doctor;Zarbee's;Nature’s Variety;Jarden / Newell Brands;RAZOR;Boll &amp; Branch;Mizzen and Main;Production Resource Group;RealTruck;The Honest Company;La Gardenia;West Marine;YG Entertainment;Sientra;Plum Organics;ClearChoice Holdings;LOLIWARE;Zeno Corporation;Snap Kitchen;CorePower Yoga;Artsy;ClassPass;ThirdLove;Restoration Hardware;TechTurn;Peloton;P.F. Chang's;MonoSol;ICON Health &amp; Fitness;Zeno Group, a Daniel J Edelman Company;Punch Bowl Social;360Fly;Despegar;Peloton Interactive;PetLove;Protein Bar;Trendy International Group;NJOY;Reliance  Jio;GANT;Vroom;Everlane;Rhone;Hungryroot;JustFoodForDogs;Freetrade;QuinStreet;Sociolla;Essential;Better Mortgage;PatientPoint;Butternut Box;Ganni;Nutrafol;Future Lifestyle Fashions;The YoCrunch Company LLC;Aleph Farms;Sweet Leaf;Ba&amp;amp;sh;Eataly Net;Cellularline;Pinarello (Formerly Cicli Pinarello);Cigierre;Giuseppe Zanotti;Gentle Monster;SteelSeries;PVR;La Madeleine;Persona.io;Caribou Coffee Company;HelloWorld;TAXA Outdoors;Ideal image;Pirch;Bloomin' Brands;Uncle Julio's;Xponential Fitness;Noodles &amp; Company;HumanN;Frederic Fekkai;Airxcel;Mendocino Farms;PetVet Care Centers;FlashParking;Mid-Atlantic Convenience Stores;HomePoint;Build-A-Bear Workshop;TULA;Petroleum Place;Function of Beauty;98point6;I and love and you;Advanced Bio Development;Hanna Andersson;Case Logic;Cognitive Arts;Public Goods;Ainsworth Pet Nutrition;Aquasana;Restaurant365;GlossGenius;Ferrara Candy (Formerly Farley's &amp; Sathers Candy);FirstLight Financial Corporation;Genies;Kopari Beauty;Planted;Heartland Recreational Vehicles;Thorne;Edible Arrangements;IFit;Goiko Grill;El Ganso.com;Rapsodia;SMCP SA;Groupe Bertrand;Nutrition &amp; Santé SAS;Stroili Oro Spa;Calligaris;Princess Yachts;Sweaty Betty;Niio Art;Enjoy;Baker Mills Inc (Kodiak Cakes);Maria Nila;Cazoo;GetYourGuide;HeyTea;SUGAR Cosmetics;Impresario Entertainment &amp; Hospitality;PHC Holdings (Fomerly Panasonic Healthcare Co. Ltd, Matsushita Kotobuki Electronics Co., Ltd);Owndays;CLIO Cosmetics;Dental Corp;Naya Waters;Saje Natural Wellness;Hydrow;Tonal;St. Marche;Empório Santa Maria;Grupo Espacolaser;NotCo;Bodytech;Ben &amp; Frank;2XU;Wthn;Kettle Foods;Halston;SuperGraphics;WellPet;Getaway;John Hardy;Imaginarium;Grupo MYT;Planted Foods;Oddity;OdontoCompany;Innis &amp; Gunn;Savage X Fenty;The Good Bean;Overproof;CareDent;Len the Plumber;Equinox Fitness;FYidoctors;Zenyum (HK) Ltd;ZOE Health;ETVOS;Cionic;Eco;Captain Tortue;Micromania;Charles And Keith;Gxg;Miami;ETVOS;Will’s Group;Ginza;Genki Forest;Wildtype;Truck Hero;Birkenstock;Primanti Bros. Restaurant;Jones the grocer;Balducci's;Tower;Asiaray;Gadgetguard;Barcelonawinebar;Celavi;Velvettaco;Vitaminwater;Bartaco;Razor;Odwalla;Cholula;CANIDAE;Elemis;Bateel;Founders Table Restaurant Group;Southbaygalleria;SellerX;Ole &amp; Steen;OneSpaWorld (Formerly Steiner Transocean);watchesworld;Persona;Inspired Pet Nutrition;JustOverTheTop;Susana Balbo Wines;FEMME;Valoreo;Dondup;Wolfgang Puck Worldwide;Cheddar's;Minimalist Beauty;First Watch Restaurant;Van's Natural Foods;Fabindia Overseas Private Ltd.;Alliance Animal Health;Anthony's Coal Fired Pizza;Dragonfly Commerce;Gold Coast Beverage Distributors;Cover FX Skincare;Seafolly;etro.com;IL MAKIAGE;Promotions.com;Veracity Selfcare;X2;Hopdoddy Burger Bar;Trading.TV;BurgerFi:;Crystal Jade;pepejeans.com;Norwegian Cruise Line;Kettle Cuisine;Leslie’s;Emperor Watch &amp; Jewellery;Guangdong Marubi Biotechnology;Liberty Safe;StriVectin;Piada;Hackett Lim Spain sl;Nebula Brands;Tenways;Goodles;Functionalab Inc;KOKOLU;Ci FLAVORS;Dos Toros;Shanghai Enova Pet Products;DIBS Beauty;Intercos;Pibiplast;AmaWaterways;Chopt;Xinhee;Good Skin Technology Co;Little Moons;Pure &amp; Natural;Archway;IAFSTORE;Yummers;Rye;CantuStore;BloomChic;Crediclub;PETION;Partner Pet;Remedy Drinks;A.P.C.;Daqin Digital Energy Technology;Tally Health;Urban Egg;Rennaï;Tabi;Drools;Trendy;Withmal;Peek;Jiangsu Chuangjian Medical Technology;Antichi Pellettieri;Perfect Timing Inc;Genesis Luxury;piazzasempione;Gruppo FINI;The Amazing Brentwood;Consumer Safety Technology;ILG Group;rentport;Royalmount;Irene Forte Skincare;Sasseur REIT;DR.WU;simstar;Sincere Holdings;Gourmet Coffees;Klinger Advanced Aesthetics;L'Avenue Shanghai;Little Miss Matched;Titan Outdoor;Luigi Bosca;Forte Pharma;Voxcom Incorporated;WE Solutions;Worth Collection;One World Enterprises;Alarmguard Security;Sploot Veterinary Care</t>
  </si>
  <si>
    <t>Reliance  Jio;Norwegian Cruise Line;Jarden / Newell Brands;Genki Forest;HeyTea;Birkenstock;Bloomin' Brands;Peloton Interactive;Forter;NJOY</t>
  </si>
  <si>
    <t>FNHIC</t>
  </si>
  <si>
    <t>Hamilton Lane;New Capital Partners;Jada Fund of Funds;Saudi Venture Capital;LVMH;Financière Agache;Jackson National Life Insurance;ACP Investment Group;Indiana State Teachers' Retirement System;Sal Oppenheim Private Equity Partners;Prince George's County Comprehensive and Supplemental Pension Plans;BJC Pension Plan;Arizona State Retirement System;Missouri State Employees' Retirement System;Brighthouse Financial;Wells Fargo Advisors;Prince George's County Retirement System;Marlborough Retirement Board;PineBridge Investments;Teachers' Retirement System of the City of New York;Sears Holdings Savings Plan Master Trust;BlackRock;Castle Private Equity;Commerce and Industry Insurance Company;National Union Fire Insurance Company of Pittsburgh;CUNA Mutual Life Insurance Company;American Home Assurance Company;Retirement Plan for Employees of UJA-Federation of NY and Affiliated Agencies and Institutions;Intermountain Healthcare Pension Plan;American International Group Retirement Plan;The Walt Disney Company Retirement Plan Master Trust;Pomona Capital;CalPERS;New York City Employees' Retirement System;New York City Fire Department Pension Fund;U.S. Retirement Plan;Adams Street Partners;New York State Common Retirement Fund;HarbourVest Partners;La Banque Privee Saint-Germain;New Mexico State Investment Council;Travelers Casualty and Surety Company;Citigroup Pension Plan;Brederode;Ascension Health Master Pension Trust;Memorial Hermann Pension Plan;AirConditioning and Refrigeration Industry Retirement Trust Fund;General Electric Pension Trust;Alaska Permanent Fund;International Finance Corporation;Invesco;Indiana Community Development;Strategic Partners Fund Solutions;Indiana Public Employees' Defined Benefit Account;Prince George's County Fire Service Pension Plan;Myncretirement;CPP Investment;Missouri Local Government Employees' Retirement System;Women Entrepreneurs Finance Initiative;Lexington Partners;Southwest Carpenters Pension Trust;The Standard Fire Insurance Company;Constitution Capital Partners;BlackRock Private Equity Partners;Pennsylvania State Employees' Retirement System;Mars Retiree Health Care and Life Plan;Prince George's County Police Pension Plan;Tang Fund;Dallas Fort Worth International Airport Retirement Plan;Johnson and Johnson Pension and Savings Plans Master Trust;Sentry Insurance Group;MacArthur Foundation;Sagaftraplans;Fort Washington Capital Partners Group;Conversus;Nationwide Retirement Plan;N. Atlantic States Carp. Guaranteed Annuity Fund;UTIMCO;IBM Personal Pension Plan;NYC Media Group;The Cultural Institutions Pension Plan;Reinsurance Group Of America;TIAA;Sarona Frontier Markets;Fire and Police Pension Association of Colorado;Orbital ATK Pension and Retirement Plan;Greater Manchester Pension Fund;Northwestern Mutual;Access Capital Partners;Princess Private Equity Holding;AustralianSuper;North Atlantic States Carpenters Pension Fund</t>
  </si>
  <si>
    <t>gaming;health;travel;legal;security;fintech;wellness beauty;music;real estate;fashion;sports;food;media;telecom;education;energy;kids;home living;event tech;robotics;jobs recruitment;transportation;semiconductors;marketing;enterprise software;consumer electronics</t>
  </si>
  <si>
    <t>Netherlands;United Kingdom;France;Sweden;China;United States;Italy;Argentina;Brazil;India;Indonesia;Denmark;Israel;South Korea;Spain;Germany;Japan;Canada;Chile;Colombia;Mexico;Australia;Hong Kong;Nigeria;Switzerland;Singapore;United Arab Emirates;British Virgin Islands;Taiwan;Monaco</t>
  </si>
  <si>
    <t>North America;Europe;Asia;United States;France;Singapore;Luxembourg;Italy;United Kingdom;China;Japan;Greenwich;Paris;New York City;Milan;London;Shanghai;Tokyo</t>
  </si>
  <si>
    <t>https://twitter.com/l_catterton</t>
  </si>
  <si>
    <t>https://www.linkedin.com/company/l-catterton</t>
  </si>
  <si>
    <t>https://www.crunchbase.com/organization/lcatterton</t>
  </si>
  <si>
    <t>https://storage.googleapis.com/dealroom-images-production/72/MTAwOjEwMDpjb21wYW55QHMzLWV1LXdlc3QtMS5hbWF6b25hd3MuY29tL2RlYWxyb29tLWltYWdlcy8yMDE5LzA0LzA1L2QxYzhjNDhhNTdhYzQzYTRjMjU5MjcwNmExZmU1MDFi.png</t>
  </si>
  <si>
    <t>77.82</t>
  </si>
  <si>
    <t>Thorne;A.P.C.;Len the Plumber;TAXA Outdoors;etro.com;Baker Mills Inc (Kodiak Cakes);Birkenstock;2XU;JustOverTheTop;Founders Table Restaurant Group;Pinarello (Formerly Cicli Pinarello);Eataly Net;Empório Santa Maria;Ba&amp;amp;sh;John Hardy;SteelSeries;Jarden / Newell Brands</t>
  </si>
  <si>
    <t>680;n/a;n/a;n/a;500;n/a;4000;75;n/a;n/a;n/a;n/a;n/a;n/a;n/a;n/a;n/a</t>
  </si>
  <si>
    <t>N/A;N/A;N/A;N/A;N/A;N/A;N/A;N/A;N/A;121.27;N/A;N/A;N/A;N/A;N/A;N/A;N/A</t>
  </si>
  <si>
    <t>15278.91</t>
  </si>
  <si>
    <t>763.36</t>
  </si>
  <si>
    <t>404.18</t>
  </si>
  <si>
    <t>388.27</t>
  </si>
  <si>
    <t>28278.32</t>
  </si>
  <si>
    <t>123201.64</t>
  </si>
  <si>
    <t>942984</t>
  </si>
  <si>
    <t>https://app.dealroom.co/investors/oxford_university_innovation</t>
  </si>
  <si>
    <t>http://innovation.ox.ac.uk/</t>
  </si>
  <si>
    <t>Oxford University Innovation</t>
  </si>
  <si>
    <t>51.7520209</t>
  </si>
  <si>
    <t>-1.2577263</t>
  </si>
  <si>
    <t>Yiran Luo;Adam Stoten;Emilie Syed;Karl Alexandre Dickinson</t>
  </si>
  <si>
    <t>female;male;female;male</t>
  </si>
  <si>
    <t>NaturalMotion;Summit Therapeutics;Celoxica;Oxford Instruments;Oxford Nanopore Technologies;Intelligent Ultrasound;Oxonica;g-Nostics;Oxford Photovoltaics;Fuel3D;Cella Energy;Semmle;Adaptimmune;Onfido;Deontics;Oxford Biotrans;Intelligent Ultrasound;Crysalin;Moonfruit;Pharminox;Oxtex;Oxitec;Oxagen;Run3D;First Light Fusion;Cytox;Mind Foundry;Oxa;Navenio;Perspectum;Brainomix;Wrapidity;SpyBiotech;Diffblue;Scenic Biotech;Barinthus Biotherapeutics;Bodle Technologies;Yasa;Ultromics;Orbit Discovery;Metaboards;Mirada Medical;Covatic Limited;Xerion Healthcare;Celleron Therapeutics;Oxford Flow;Osler Diagnostics;Evox Therapeutics;Circadian Therapeutics;EnzBond;Zegami;Oxford VR;Oxford BioDynamics;Genomics;Opsydia;Inkpath;ONI;Mixergy;Cytox Limited;Cycle.land;Oxford Biomaterials;Animal Dynamics;OMass Therapeutics;Cambridge Display Technology;Proxisense;Oxford Drug Design;OxSight;OxSonics;Salunda;Oxford Endovascular;Theolytics;Oxehealth;Oxford Cancer Biomarkers;OrganOx;OxSyBio;OxStem;DeepReason.ai;MediGene;OxCEPT;Brill Power;Biogen;​Oxford Vacmedix;Velocys;Oxford Quantum Circuits;Quantum Motion;MoA Technology;OxLegal;Argonaut Therapeutics;EKB Technology;Particle Therapeutics;Oxford Ancestors;Oxford Consultants for Social Inclusion;Oxford Electromagnetic Solutions;Odqa Renewable Energy Technologies;Oxford ArchDigital;Redacto;Oxford Risk Research and Analysis;Tdeltas;Zyentia;Oxford HighQ;Oxford Sustainable Fuels;Oxford Semantic Technologies;OxPERT;Designer Carbon Materials;Minervation;Oxford Advanced Surfaces Group Plc;Oxford Biosensors;Kepler Energy;OBS Medical;Iota Sciences;ReOx;Oxford Medistress;Oxford MEStar;Oxford Gene Technology;TOTAL MAMA;MiroBio;1715 Labs;Aurox;Caristo Diagnostics;CN Bio Innovations;GyreOx;IXO Therapeutics;MacrophOx;Nucleome Therapeutics;Oxford Brain Diagnostics;Oxford Molecular Biosensors;Oxford Multi Spectral;Oxonomy;PalaeoPi;PepGen;Pilio;PQShield;Pro-Mapp;Refeyn;Spintex;BibliU;Oxford Lasers;Oxford Molecular;Cortex Organics;Fuel 3D Technologies;OxVent;Living Optics;ORCA Computing;Cocotec;Qdot;GaitThaw;OxMet Technologies;Deep Planet;Ni2o;Ovr Health;Quantum Dice;PhishAR;Oxomics;Asymmetric Suzuki Reactions;Loop;Oxford Ionics;Skylark Works;Machine Discovery;Aistetic;LitHits;Helio Display Materials (Heliochrome);GTT Analytics;Ground Truth Labs;Oxsed;Singula Bio;Rogue Interrobang;OXDH;Oxford Biomedica;Valink Therapeutics;OxVax;Sonosine;CURACODE;Oxbridge Pulsars;Orbit RRI;OxLOD;Curventa;Hare Analytics;Ivy Farm;Oxford Green Innotech;Edtopia;MindWeavers;Salience Labs;HydRegen;Oxford Simcell;Natcap research;Alethiomics;PicturaBio;Human Centric DD;QuantrolOx;Oxprox;Sugarox;Starticles;Dark Blue Therapeutics;Amber Therapeutics;RAIQC;NavLive;Neu;OXCCU;Reg Metrics;PATTRN.AI;Neu Edge;Oxvalue.ai;Serenox;Fluorok;Nature-based Insetting;Caeruleus Genomics;Osler Diagnostics (Oxford Impedance Diagnostics);AlveoGene</t>
  </si>
  <si>
    <t>Biogen;Oxford Instruments;Oxford Nanopore Technologies;Oxa;NaturalMotion;OMass Therapeutics;MiroBio;Onfido;Oxford Quantum Circuits;Osler Diagnostics</t>
  </si>
  <si>
    <t>University of Oxford</t>
  </si>
  <si>
    <t>gaming;health;legal;security;fintech;wellness beauty;music;real estate;fashion;food;media;telecom;education;energy;robotics;transportation;semiconductors;marketing;enterprise software;chemicals;engineering and manufacturing equipment</t>
  </si>
  <si>
    <t>United Kingdom;United States;Netherlands;Germany;Canada;Finland;India</t>
  </si>
  <si>
    <t>eit kic partners</t>
  </si>
  <si>
    <t>https://twitter.com/oxuinnovation</t>
  </si>
  <si>
    <t>https://www.linkedin.com/company/oxford-university-innovation</t>
  </si>
  <si>
    <t>https://storage.googleapis.com/dealroom-images-production/7d/MTAwOjEwMDpjb21wYW55QHMzLWV1LXdlc3QtMS5hbWF6b25hd3MuY29tL2RlYWxyb29tLWltYWdlcy8yMDE4LzAxLzI5L2I2NzdhNDA5N2Y2ZWExZTRmNWM5Y2ZlNWNkNGYwMGI1.jpg</t>
  </si>
  <si>
    <t>0.82</t>
  </si>
  <si>
    <t>167.69</t>
  </si>
  <si>
    <t>1935.96</t>
  </si>
  <si>
    <t>SPINOUT</t>
  </si>
  <si>
    <t>7911.89</t>
  </si>
  <si>
    <t>3477</t>
  </si>
  <si>
    <t>https://app.dealroom.co/investors/wayra</t>
  </si>
  <si>
    <t>https://www.wayra.com/</t>
  </si>
  <si>
    <t>Wayra</t>
  </si>
  <si>
    <t>Wayra is the entrepreneurship initiative part of Telefónica's Open Innovation programme, the most global, technological and connected in the world</t>
  </si>
  <si>
    <t>Calle Gran Vía, Madrid, Community of Madrid, Spain</t>
  </si>
  <si>
    <t>40.4202824</t>
  </si>
  <si>
    <t>-3.7054027</t>
  </si>
  <si>
    <t>Julian Vinue (Director);Therés Becker (Communications Manager,Events Manager);Kieran Hill (Mentor);Carlos Pessoa Filho;Patrick Schneider-Sikorsky (Investor);Ali Ahmed;Carlos Ruiz</t>
  </si>
  <si>
    <t>Karl Aherne (Academy Director - Ireland);Jenny Andrea Rodriguez Giraldo (Administrative Support of the Academy);Claudio Barahona (Partner);Paloma Castellano Sanz (Academy Director - Madrid);Paul Ford (Mentor);Juan Francisco Rosas (Director);Aitor Goyenechea (Legal,Communications,Head of Wayra Global Investments);Maria Jose Ginel (Wayra Global Business &amp; Commercial Development Manager);Tanja Kufner (Academy Director - Wayra Deutschland);Guillermo Lamelas Nogueira (Business AccelerationServices Manager);Gonzalo Martín-Villa Peña (CEO);Ana Mayor Del Valle (Strategic Partnerships &amp; Comms);Eduardo Morelos (Academy Manager - Wayra Mexico);Agustin Moro Canada (Partnerships,Global Investments);Carlos Pessoa (Academy Director - Sao Paulo);Marcos Picazo Zappino (Wayra Global Business &amp; Commercial Development Manager);Rebeca Renedo (Head of Budget Control,Global Processes,Investment Analysis);Gustavo Reyes (Director - Wayra Venezuela);Yamil Salinas Martinez (Global Communications,Media Relations);Gonzalo Villaran (Business Manager - Wayra Peru);Sam Amrani BA (Advisory Board member);Christian Lindener;David Goldberg (Mentor);Moritz erdt (Community Manager);Veronica Celis Vergara;Marcelo Ballona;Susanne Given (Board Member);Robert Swain;Enric Flix (Mentor);Sergio Orozco;Blair MacLaren (Mentor);Enrique Criado Cámara;Alfonso Sainz de Baranda (Mentor);Víctor Soriano García (Mentor);Ali Ahmed;Jean de Fougerolles;Jenny Millar;Jesus Miguel Perez;Daniel B. Werner;Abhi Naha;Miruna-Ioana Girtu;André Wehr;Jamaal Brathwaite;Erika Brodnock (CEO)</t>
  </si>
  <si>
    <t>Julian Vinue;Karl Aherne;Jenny Andrea Rodriguez Giraldo;Claudio Barahona;Paloma Castellano Sanz;Paul Ford;Juan Francisco Rosas;Aitor Goyenechea;Maria Jose Ginel;Tanja Kufner;Guillermo Lamelas Nogueira;Gonzalo Martín-Villa Peña;Ana Mayor Del Valle;Eduardo Morelos;Agustin Moro Canada;Carlos Pessoa;Marcos Picazo Zappino;Rebeca Renedo;Gustavo Reyes;Yamil Salinas Martinez;Gonzalo Villaran;Sam Amrani BA;Christian Lindener;David Goldberg;Therés Becker;Moritz erdt;Veronica Celis Vergara;Kieran Hill;Marcelo Ballona;Susanne Given;Robert Swain;Enric Flix;Sergio Orozco;Blair MacLaren;Enrique Criado Cámara;Alfonso Sainz de Baranda;Víctor Soriano García;Carlos Pessoa Filho;Patrick Schneider-Sikorsky;Ali Ahmed;Jean de Fougerolles;Jenny Millar;Ali Ahmed;Jesus Miguel Perez;Daniel B. Werner;Carlos Ruiz;Abhi Naha;Miruna-Ioana Girtu;André Wehr;Jamaal Brathwaite;Erika Brodnock</t>
  </si>
  <si>
    <t>male;male;male;male;female;male;male;male;female;female;male;male;female;male;male;male;male;female;male;male;male;male;male;male;male;female;male;male;female;male;male;male;male;male;male;male;male;male;male;male;male;male;male;male</t>
  </si>
  <si>
    <t>Director;Academy Director - Ireland;Administrative Support of the Academy;Partner;Academy Director - Madrid;Mentor;Director;Legal,Communications,Head of Wayra Global Investments;Wayra Global Business &amp; Commercial Development Manager;Academy Director - Wayra Deutschland;Business AccelerationServices Manager;CEO;Strategic Partnerships &amp; Comms;Academy Manager - Wayra Mexico;Partnerships,Global Investments;Academy Director - Sao Paulo;Wayra Global Business &amp; Commercial Development Manager;Head of Budget Control,Global Processes,Investment Analysis;Director - Wayra Venezuela;Global Communications,Media Relations;Business Manager - Wayra Peru;Advisory Board member;n/a;Mentor;Communications Manager,Events Manager;Community Manager;n/a;Mentor;n/a;Board Member;n/a;Mentor;n/a;Mentor;n/a;Mentor;Mentor;n/a;Investor;n/a;n/a;n/a;n/a;n/a;n/a;n/a;n/a;n/a;n/a;n/a;CEO</t>
  </si>
  <si>
    <t>Abiquo;Adjust;CogniCor;Job&amp;Talent;PackLink;Restalo;ReviewPro;Visualnet;Codetag;Jetlore;Mint Labs;Flywire;Peekster;TankTopTV;Her (formerly Dattch);Narrato;Songdrop;EI Technologies;iHelp;VOSAVOS;Concept Inbox;Bookalook;Blue Ronin Limited;aaTag;becoacht;Acamica;BIG Launcher;BovControl;CityHook;Bucmi;Clipyoo;CloudDock;AgentPiggy;cuaQea;BenchBanking;Appentra;BrandMe crowdmarketing;Biofiber Technologies Corporation;Clipperz;Comenta TV;emotion.me;Dada Room;DUHEM;Ensygnia;Opscura;Dujour app;Educabilia;Emtrics;Eventdoo;FoneSense;FishBrain;Trustev;Hiri;Seesearch;PayMins;Popdeem;ThoughtBox;Xpreso;Trip4real;Minube;Tedcas;La Más Mona;Pockets United;Ocapi;Night Zookeeper;Yoyo Wallet;Cloud 66;Hubbub;Rushmore.fm;Omnidrone;PromoFarma;Relayr (a MunichRe Company);Buzzmove;PropelAd;Infantium;Green momit;Little Riot;Billage;Carto;Odilo;Lobster;Sqwiz;Channel Intelligence;Datamolino;Marfeel;Insane Logic;Geenapp;Wishround;Shopwave;thethings.iO;Streemr.fm;Wayook;WINKO games;visualNACert;FirstVision;Voicemod;: Tappx;PlayGiga;Origo;BROOMX;Neokami;Trocafone;IBillionaire;Opendesk;Edgify;matchinguu AG;Gocarshare;Minicabit;Pixelpin;SentryCom;Tukuoro;DooWapp;ClearKarma;Postcron;Torneo de Ideas;StudentFunder;Tabfoundry;Hiyalife;Platter;Akdemia;Paperfold;Virtually Free;Taskhub Limited;Qudini;Pollarize;EventsTag (formerly Eventstagram);BuddyBounce;Winerist;Six3;Sustaination;TrueView;AVUXI;Deseandolo.com;RingTu;RotaGeek;Proprietário Direto;Tumotorizado.com;Personaling;Filecubed;Increase;Nubity;Torus Software Solutions;mediasmart;tuta.co;Cuiker;EMOSpeech;Regional Markt;Spyn;VU Security;Applyed;Social Tools;Wayin;Fund Recs;I AM AT;Joinnus;Change Alert;meetnlearn;Beautifeye;Cilenis;usherU;the grafter;Upplication;ICONOGRAFICO;Codifique;Mobile Journalism;Skim.it;VIP SOUL;Purplu;UrGift;Nethub;CENTERSONIC;Qustodio;SincroPool;Pixelle;Appticles;Kindery;Kubo.financiero;OvermediaCast;Transcarga.pe;HQ;Joincube.com;StartBull;Poliglota;Geneix;Team-Match;MedArkive;Tonguesten Rebeats;Gamelearn;ehumanlife, Inc.;Resermap;Polisofia;Crowdsourced Testing co.;CollabFinder;Qranio;Notegraphy;Zyncd;Playthe;Chatterbox labs;Gudog;Mapinout;I Can Make;Quolaw;Liibook;Venddo.com;Upclose;Ventario;TrashOut;Social &amp; Beyond;MyTwinPlace;Bandtastic;Icinetic;PositiveID;Shopear;Team First;MamboCar;orderswift;IntooBR;Blueliv;GiveVision;Qritiqr;52masterworks;Proversity;Runnit;OptiWi-fi;Cleverlize;Lernstift;Naymit;VTX;Living Indie;Curb;WinClap;Crowd Reactive Ltd;CL3VER;Predictvia;Synapbox;IMbox.me;Cloudwear;BaseN;Evercam;European Union Agency for Asylum;Baby2Body;edenes;Noknoker;MobAppCreator;Discoverables;Lingoing;Logueria;FLUVIP;The Other Guys;Modebo;State of Ambition;UbiTech;SchoolControl;Cinemad.tv;Weyn;Genwords;Widow Games;Poup;LevBet;Juntines;PRX Control Solutions;MR Presta;Hitmap;Startupxplore;Doutissima;Dima 3D;Funky Whale Games;MultiDub;Braci;Karizma Kidz;MYSPHERA;HOP Ubiquitous (HOPU);NFWare;WeFarm;Roadio;Fruitbull;Immfly;Claned;Wia;DevicePilot;Kide;Oblumi Tapp;MeteorDesk;Momit;Countercraft;Localistico;Inbenta;TuCloset;Defined.ai;Statustoday;Switchee;MinglVision;The Vrand;Loucos por Cupons;Back4App;RedSift;Satlantis;GearTranslations;Netbeast;Andy Games;DISCOPERI;Huang Chen Oy;Moggie;Murme;Runator;Datacart;Filmarket Hub;TravelingAssistant;USound;DUNFORCE;Codec;Mirubee;Action.AI;MindMeld;e-bot7;5analytics;Smartycontent;Promoanimal;Mediakraft;ZenMate;Zyght;StubHub;Open Seneca;Preseries Tech;Smart Drone;Lavadero;SalesOptimize;Snapp;Orderlord - formerly LiveDispatcher;Hibox;FieldWy - Auditt/D4P;BaseStone - Blue Ronin;Dattch - Benikki;Skin Analytics;Taller de Innovación Abierta;MakeLight Interactive;Virtually Free - Heal the Living;Emotions AR;Parsotum - Policy in practice;Apparcar;Knox Media Hub;Alise Devices;JollyDeck;Gordon Games - Pipeline Check;Master Kiwi - Origin Bit / Ideas en Bits;iNovar;Passive Eye;VividTech;nCube;BikeHawk;Team First;RouteMap;Mumoactive;Century;A2OM International;Retail Sights - Cono-C;Pocket Explorers - Wildd;WalletSaver;Closket;Staffino;Marketeer;Saffe;Cadami;Pupilum - Neomed;Xanview;Gremyo Audiencias;SmArDS;Visual Tagging;Sincrolab;C&amp;G IT Solutions;Octonius;Sonr News;Hobby.ly - Awareness Card;Latam Voices - Toky/NGS;FactiCo;OpenWebinars;Rutanet;Refly;Rhinometrics;SIGEB;SmartWater;SMEV;S-REC;Versabotics;upTAXI;TOWI - Kiwi;Tok3n;Vanderdroid;Cursa.me;Mobiliz - Mobilissimo;The Busking Project;Repositive;Reqlut;EfiSmart - Nubings;Idronex;Invenergia;Quercussoup;Parkapp;Ephytech;Milingual;Cropti;Drones post;2DApp;Bluscus;Coincelt;Crops Signs;Dam it!;Deicom Retail;Deskally;Entr√°nsito;Experimentae;Eyedvisor;Garagapp;Imbolc IT;Miudo;Monet Viticultura;Mueve tu vida;Muralshopping 3D;Popcomp;Readmusync;RelEYEble;Robotilab;Saborplace;Sedaqua;Sistema de Gestión de Atención Temprana;Trendonme;VACmatch;Virtualplanet360;WeKAb - Connecting Knowledge;Weknow "Helping the world make better decisions";Xerpa;Agenda Cloud BigData;Apparece;Appersonalizar;AutoFarm;Conetcam;Dogoplay;Energyatyco;Evernight;Gelecoair;HCTECH ‚Äì Bares Wave Buoy;Historiable - Historias que valen la pena;Humanas Salud Organizacional;KekoTukos;Meigalabs;Muuusy;Nosjuntamos;Pekeagenda.com;Phottic;SIGEB;SmartWater;S-REC;Versabotics;VoxelCraft;Wimbag;Treepoint_MyForest;Greenprints;Biokonex;Amasia Natural Health;Red de sensores inal√°mbricos para trazabilidad de vehículos refrigerados;Fotoblues.com;SAAS;Dispositivo de Auxilio ALMA;Yessico;Moocollar;Artisgo;Travel Play;Avatar;Hora de Cuentos;Aero Glob3;Softcurity;Quercology Natural;Zero Infinito;Apps para mejora de la dislexia;Dasolidar;Espirulina X√°lima;Vetnear;F√∂o Station;Agroxtene;Hostenet;Prosperus;Drone Sensor;Control de explotaciones agrícolas con Rpas. Agricultura de precisión;Biolivex;Cropssigns;Dronedesign Industries;I-Fenolitec;Regadiu;Biog√°s Hibrid 2.0;Biog√°s: sus residuos, su solución;Goodwork;Carlos de Haya;ARTEOTRO;nimBees;ConnectBirds;MD USE;Molinillos Saborido;Foundation track;SmartWave;IMOTION RETAIL;Neuronita;Newslinn Network;Willowi;Comodín Universitario;KuduVR;keyless home;OniBEspoke;estoeslegal.com;Gyffu;Moodnode;ennomotive;Six3d;Mealomi;AIZEAN EVOLUTION, S.L.L.;OFFERTIDE;Kopyk;Welov Labs;Jurassic TEch;hiPlan;Dynamic Components;Voluntechies;people.io;Delsuper;myABCKit;Wthrly;El Laboratorio;Playour Brain;Pick &amp; Learn;MyStreetBook;ConexWork;mywoork;La Guarida Studios;Playea: tu buscador de playas;BIDTAP;Rombus Global;Cardory;Trustme Crowdfunding;Debitoor;Jg Consulting 360: Marketing;Who is in?;Wattacars;Axertia;Acta Digital;Mundo Pixelado;Tripaya;IMFAHE;Soulidays;MyStarUP;Drondi;RED√°ctate.com;Munch;artcraft inc;Beepor;Reusell;Camera Solution;Consentua;Plis &amp; Play;TidyMktr;CheckApp;Leap Pharma;CouchCoach;Health business of the year;FIIXIT;Tickets For Good;Cling;Artroomsitges.Com;Glome;Speakrs App;Hivex;Prueba 1;Carcodeal;Lawaflow Systems;Kuorum;vvvvv;PriOps;Flyto;Nest Funding;Translapp;Azarus;CatDogFish;Road to art;Inserta-becheckin;Invensio;Galizone;StreetAway;Social Dinapp;www,masajeadvisor.com;Hibera;Clasiesotericos;Qualyme.;NEAR;gepeople;Mi startup pichi;Greyman Studios;Consejo y Salud MMG Asociadas, SL;HashtagLove;DIGITAL LEARNING PILLS;Agresebe;Cashback Agency;Smaze.io;Adira Virtual Reality;IMAGEEN, reliving History;FIRST IN PLACE;BlackSystem;Gettabox;Wayup;e2its;aa;Constella Intelligence;Embeblue;Cognition X;3 Motion;Your VR Experience;Atención Sanitaria;LOFT;On Fire Tube;LOGYOS COM SRL;Exwi-Fire;Miwuki;CONECTATE SOLUCIONES Y APLICACIONES;Sports Emotions;Bonus Arena - Sports Emotions;ThermoHuman;Nayade Psicólogos S. Coop. And.;Iguana Bus;Drd;KADI;Infoseg;Persondoc;Carvil T&amp;D;Test Startup;Educatibot;Inmertec;COCLUB;Leibenergy;Witooth technologies;RushOut Mobile Solutions;GLOBBTV STD;BackBlack;Bugaloop;ClickTOM System;It24 Inc,;TargSavings;CITYLOK;BMS;PhiloApp;AGESS;apuntame YA!;GS Good Service;H2GZ ENERGIZING;EsAccesible App;Wallyboo;Snackson;SpeakApp;Sphemory;Whodefy;SION CERTIFICATIONS;SNA;Infomix;Poppy Viajes;Grammazzle;Rayvolt;Rytmus;Just in time;Yerbafresca;Last Peanut;Abouit;WallEvents;JUEGOS EMPRESAS;OneSite;Petsloverin;Showleap;La Machi Comunicación para Buenas Causas;Eatopy/Foodvivors;VIAJARIS;Uhanbo;Atexto;Alpaka;iadmoov Publicidad S.L;Yoviví;Bifasor;netipbox;MyTeleworker;Apparcamos;Cocheando;imechanic;Babooni Technologies;PortalFiestas.com;Pobuca;Aureel;Goldentalent App;Picpiic;Bidtobid.com;AgriClap;Amicum Labs;UNESPAIN;Clientissimo;Mercado Flotante;Nectartek;SchoolMars;Sceenic;PerformLead;ALMA;rentyn;Two Good Neighbors - 2GN;Fibonacci POWER;ISBIT.co;dedocar;Mattson Sports - Panthera;VirtuCugat;Pide Rapido;Red String Spain;Hyperloop UPV;Psyball;BroadBridge Networks;Miss Livingstone;TALENTOO;Monumentia;Rec &amp; Go;Wazhy;LINEA CIUDADANA;Binary Soul;MokMok;Gamekip;Heartgrain;Simcardmovil;MyLAMPA;PlayMyHit;Unidad de Reciclaje Mívil. URM;We Gamers;Appclon;Pizarreitor.com;Block Farms;QKART;Agoopa;elmeercadohostelero.com;Alertry;Wise Stories;Vibes;Drone Hopper;Dress60;SuperVentas.Club;MoveOn Sports Tracker;Cartas del Cielo;Case Electronic;JpU;MKC;Wistla;Daysk;BeerBay;Guidy;Farmacia Vida;SOLOS;pikplan;Haciendonumeros.com;SegurTonic;Teatronclick;Hard Monkey PC;Tripto;Tripaloc;SimpliRoute;Cursostotales;Disenia;FirstJob.me;Brandtrack.fm;S-REC;Versabotics;VoxelCraft;Biokonex;Amasia Natural Health;Red de sensores inal√°mbricos para trazabilidad de vehículos refrigerados;Dispositivo de Auxilio ALMA;Moocollar;Artisgo;Travel Play;Hora de Cuentos;Aero Glob3;Softcurity;Quercology Natural;Zero Infinito;Apps para mejora de la dislexia;Dasolidar;Espirulina X√°lima;Vetnear;F√∂o Station;Agroxtene;Hostenet;Prosperus;Drone Sensor;Control de explotaciones agrícolas con Rpas. Agricultura de precisión;Biolivex;Cropssigns;I-Fenolitec;Regadiu;Bonus Arena - Sports Emotions;Zaveapp;CULQI;Omniflow;Hapticom;Watchity;Brightflag;Cobrainer;Econodata;QueroQuitar!;UnDosTres;Colppy;Vilynx;Balbix;MAPSALUD;Swipii;squirrel.me;Provenance;Parkpocket;Averon;Conntac;Viajala;Eccocar;Genomcore;DATY (FIRMO);Lar21;GUURU Solutions Ltd;Mensajeros Urbanos;MOTIONTAG;StackFuel GmbH;Fabbeo;Mobilus Labs;Crehana;Quantenna Communications;Outbuild;Brainalyzed;Decidata;Pulpo (Formerly Pulpomatic);Pidefarma;Hogaru;Bquate;Thirdlevel;Melba;Mission Secure;Cleerio;MusicAll;Yerba Buena VR;Rebus Technology;Reloadly;Kriptos;FutureDocs;Sculapio;Cheetah Digital;Humm;Spherical Defence Labs;Paylive;WikiMapa;Airtime Rewards;Hdiv Security;TickerFit;Alias Robotics;Smowltech;Councilbox;Galgus;Floorfy;Optimus Price;Uelz;Sutelinco;Karaoke Smart;I Can Make;Machina Wearable Technology;Bambinotes.com;Skim Technologies;PREFAPP;I-frontdesk;Agent Panda;SaaSAssurance;Mapiliary;Blue Butterfly;Spyn Technologies - spynapp.com;Lionexpo;Remote Assistant;Worldrat;Lingout;AmpliSense;Sembraire;Equaleyes Solutions Ltd.;Vensy;InterviewMe;Smarttaxi;Aditium;Ohalo;Cookbooth;MySupportAssistant;Ocyan;Wi-5;Incubapps;Verimuchme;Sensing Feeling;Stack;Ori Industries;Pridatect;Fafinder;TeacherExpress;Aerial Technologies;Simetrik;Interviu Me;Papumba;Inipop;Producteca;Cvgram.me;Pick-eat;LESS Industries;PostedIn;Auravant;Epicrisis;Nubimetrics;CamOnApp;Heatmaper;Plugg.To;Atmmos Interatividade Virtual;ProRadis;Sabesim;Carenet Longevity;Aircrm;Avec;Reglare;Skyone;Joyfu;Chegue.lá;Youca.st;Quality Software;Parcele.me;Professores de Plantão;Hello Universe;FilaExpress;RankMyApp;NAZAR;ProDeaf;Spume;Freta.lá;KUNFOOD;SmartboxTV;uPlanner;PleIQ Smart Toys;Autofact;Cloudintelligence;Nibu;Fanchimp;Arriendas.cl;Thinker Thing;Mindscore;Recorrido;SuperLikers;LoHaria;Guarnic;ComunidadFeliz.com;Wivo;Merfac;Myband.is;Vendty;Contratan.do;Usetime;Espacios Digitales IoT;Red Mapache;1doc3;Yimup;Ecociclus;AllFreed;Celotor;Downloadperu.com;Medpike;Tarefa.co;Sarta;Glya;Latin Hosts;Tryouts;Descifra;Shopliment;Luxelare;Cono-C;Prestigos;Seenapse;Plei;D4P;SinCola;Capptú;Busportal;Las traperas;Arte Manifiesto;Lindexa;Fitco;Veronica;Quantico Trends;Iencuentra;Plazapoints (Cuponium);Omnigy;Chazki;TuRuta;Doktuz;DeluxeBox;V2contact;Face-Me;Onvi;Glass Robot Studios;Farmapp;TransparentBusiness;Internxt;Datagran;Engidi;Loop Medical;EnlightAID;Addi;Raylo;Teravoz;Gupy;Netshow.me;VORketing;Qinaya;Couchy.com;Cloner;Smart Protection;SourceTour;HYBRICO Energy Technologies;Retewi;PollitoIngles;Tío Conejo;Seguricel;Aula 7;Iotag Tecnologia;Kenmei Technologies;InstaAgro;IMIX Consulting;Erudit AI;Volava;BraveYourself VR;Ariana Digital Health Solutions;Mentessa;Atlantia Search;OrbitalAds;Galactify;Betterfront;Rubinstein &amp; Schmiedel;Vozy;Quantum Talent;Docket;Nannyfy;Peiky;Kymatio;Subly;FlexiWAN;Aprendiendo;Configured Things;Maison Gern GmbH;Fold AI;Ambiletics;Startupgeflüster;2besales;TALENTS;Rocky;SCALEWORK;Mucvibes;Emax digital;Conufactur;Innovation Ambassadors;Osswald HR;The Future Academy X;Colektia;GoQuantum;LiveLink Motor;Fuell;Kubbo;Idoven;Chozun;VOLL;Payflow;SOLUM;Clevernet;ClimateTrade;Do Nation;Alkilautos;OhmyFi;Modebo;Ativa Propaganda;Izzy Money;Vozero;Moova;Woppa;Maveron;Solera;GOVERTIS Advisory Services;Array;Hexagon Data;NetSupport;Codetag;Cinepapaya;Cometa;Connectipity;Humm;Highbrow;BlaBla EdTech;Autofact Latam;Citibeats;MejorTransporte Inteligente;Rocketpin;RESTAURANT.PE;Socialgest;Educationinvestor;PROPPOS;Gabriel;Tucan.ai;TedCas;Krew;Deeper Insights;Omnix Corp;TiendAPP;Tu VideoCV;Robotic Air;Mobijob;Spectro;Kamai;Climo;BotBit;DATAHOLICS;uSound;Usound;Planex;SalãoVIP;Tempo;Viralica;Makrodownload;DINO - Divulgador de Notícias;Thought Network S.A.S;EuDecido;Zinkee;Percent;Qoala;Clowd Work;Rysta.io;Cyg IT;Tabmob;Peekster;Peoople;Desc?brela;Webdox;Singular;Ritmo;Shakers;Lios;GamerSafer;Ebre Drone;Cafler;Venari Security;Viaedu;hackU;RAND;Dujour;RAY;Bankuish;enna;Gazoom;Sirena;WeAreDigital;Tu VideoCV;RetryPay;Skyroads;Camillion;CUART (Espacios Digitales IoT SUP '21 - Growth2);Alfred;Cuiker;Masstige;RxLongevity;PipelineCheck.com;upTAXI;VidPlus;Gamium;Ludus;Descifra;Blended;Vivium;Xanview;ProPlanner;Bcas;Depasify;Aora Servicios;SmartSense;INI;Asicom;Nerlim;Celes;Tachyonix;Glim;Hacku;Chaindots;Remuner;GrabrFi</t>
  </si>
  <si>
    <t>Job&amp;Talent;Flywire;Quantenna Communications;Adjust;Addi;NEAR;Raylo;Gupy;Relayr (a MunichRe Company);Balbix</t>
  </si>
  <si>
    <t>Telefonica</t>
  </si>
  <si>
    <t>United Kingdom;Germany;Spain;United States;Colombia;Slovenia;Brazil;Argentina;Czech Republic;Ireland;Chile;Mexico;Philippines;Italy;Peru;Sweden;Slovakia;Ukraine;Belgium;Israel;France;Venezuela;Finland;Malta;Portugal;Austria;Switzerland;Netherlands;Ecuador;Andorra;Pakistan;Serbia;Romania;Saudi Arabia;Greece;Puerto Rico;Poland;Hungary;Lithuania;Canada;Australia;Norway;Guatemala;China;Laos;India;Uruguay</t>
  </si>
  <si>
    <t>cloud computing;medical &amp; healthcare;analytics</t>
  </si>
  <si>
    <t>Europe;South America;Germany;United Kingdom;Spain;Mexico;Venezuela;Colombia;Peru;Argentina;Chile;Brazil;Munich;London;Madrid;Barcelona;Ecatepec de Morelos;Caracas;Bogotá;Cercado de Lima;Buenos Aires;Providencia;São Paulo</t>
  </si>
  <si>
    <t>https://angel.co/wayra</t>
  </si>
  <si>
    <t>https://www.facebook.com/wayra.org</t>
  </si>
  <si>
    <t>https://twitter.com/wayra</t>
  </si>
  <si>
    <t>https://www.linkedin.com/company/wayra</t>
  </si>
  <si>
    <t>https://www.crunchbase.com/organization/wayra</t>
  </si>
  <si>
    <t>https://storage.googleapis.com/dealroom-images-production/eb/MTAwOjEwMDpjb21wYW55QHMzLWV1LXdlc3QtMS5hbWF6b25hd3MuY29tL2RlYWxyb29tLWltYWdlcy8yMDE5LzAzLzI4LzE0ZjRhMmQxMjcyODc0MjhiYTdmOTg5ZDdmODcxMDJh.png</t>
  </si>
  <si>
    <t>0.89</t>
  </si>
  <si>
    <t>Top 10 accelerators in Spain;Lawtech Data Commons: Investors, Accelerators and Incubators;EIC Partners - Accelerators &amp; Incubators;Dealflow Service Providers: Investors;The Top 100 Investors in Energy Startups</t>
  </si>
  <si>
    <t>1190</t>
  </si>
  <si>
    <t>1183</t>
  </si>
  <si>
    <t>793</t>
  </si>
  <si>
    <t>590.75</t>
  </si>
  <si>
    <t>27.45</t>
  </si>
  <si>
    <t>19.00</t>
  </si>
  <si>
    <t>4062.11</t>
  </si>
  <si>
    <t>8582.53</t>
  </si>
  <si>
    <t>111444</t>
  </si>
  <si>
    <t>https://app.dealroom.co/investors/casdin_capital</t>
  </si>
  <si>
    <t>http://casdincapital.com</t>
  </si>
  <si>
    <t>Casdin Capital</t>
  </si>
  <si>
    <t>Casdin CapitalCasdin Capital | Financing Next Generation Life Science Innovation</t>
  </si>
  <si>
    <t>Alector;NanoCellect Biomedical (Formerly NanoSort );Jounce Therapeutics;908 Devices;Editas Medicine;Blueprint Medicines;Arzeda;InVitae;Constellation Pharmaceuticals;SomaLogic;Clover Health;Fabric Genomics;Recursion Pharma;Genomatica;Foundation Medicine;Codexis;LetsGetChecked;Komodo Health;BioLife Solutions;MyoKardia;23andMe;Meiogenix;Fulcrum Therapeutics;Gritstone Oncology;DNA Script;Lunit;Vineti;Magenta Therapeutics (Formerly HSCTCo Therapeutics);Neon Therapeutics;Orchard Therapeutics;Kallyope;Helix;Relay Therapeutics;Celsius Therapeutics;Exscientia;Depixus;Multiply Labs;Verana Health;Kronos Bio;Genome Medical;Lyra Health;Decibel Therapeutics;Spotfire;Paige.AI;Insitro;Molecular Assemblies;Deepcell;PACT Pharma;Generation Bio;Codiak Biosciences;ORIC Pharmaceuticals;Avidity Biosciences;Cerevance;Xcell Biosciences;Revolution Medicines;Standard Biotools;Tenaya Therapeutics;Tango Therapeutics;Cedilla Therapeutics;Octave Bioscience;AbSci;Goldfinch Biopharma;Fog Pharmaceuticals;Trialspark;Vividion Therapeutics;4D Molecular Therapeutics;A2 Biotherapeutics;ONI;Imagen Technologies;Stilla Technologies;Asimov;Enjoy;CANbridge Life Sciences;Neurogene;Hexagon Bio;TMRW Life Sciences;Maze Therapeutics;Prominex;Loop Medical;Verve Therapeutics;Thrive Earlier Detection;Century Therapeutics;Zentalis Pharmaceuticals;Pipeline Therapeutics;Nomic Bio;EQRx;Sonoma Biotherapeutics;Invetx;Amunix;Affinia Therapeutics;Dyno Therapeutics;Beacon Biosignals (Formerly Checkpoint AI, Inc.);Moma Therapeutics;Rome Therapeutics;Taysha Gene Therapies;Ventus Therapeutics;Zentera Therapeutics;Nautilus;Monte Rosa Therapeutics;C2i Genomics;Sema4;T-knife;NiKang Therapeutics;LianBio;Scorpion Therapeutics;Clover Therapeutics;Variant Bio;Umoja Biopharma;Apton Biosystems;iVexSol;PanTHERA CryoSolutions;Faze Medicines;Remix Therapeutics;Exo Therapeutics;Auron Therapeutics;Earli;Notch Therapeutics;CM Life Sciences II;Leyden Labs;Volta Labs;CM Life Sciences III;CM Life Sciences;Flare Therapeutics;Treeline Biosciences;Mnemo Therapeutics;Prime Medicine;SeQure Dx;Thyme Care;Amplo Biotechnology;Apella;Function Oncology;Amplifybio;Basilard biotech;Chroma Medicine;Exai Bio;2seventybio;Septerna;Creyon Bio;InnoSIGN;Nest Genomics;IDRx;Orbital Therapeutics;Vector BioMed;TMRW Life Sciences</t>
  </si>
  <si>
    <t>MyoKardia;Lyra Health;Blueprint Medicines;Revolution Medicines;Thrive Earlier Detection;Sema4;Constellation Pharmaceuticals;Insitro;Lunit;Recursion Pharma</t>
  </si>
  <si>
    <t>The Hyde And Watson Foundation;The Robert and Ardis James Foundation</t>
  </si>
  <si>
    <t>health;security;fintech;wellness beauty;food;media;education;energy;robotics;transportation;enterprise software;chemicals</t>
  </si>
  <si>
    <t>United States;France;South Korea;United Kingdom;Switzerland;Canada;China;Netherlands</t>
  </si>
  <si>
    <t>https://angel.co/casdin-capital</t>
  </si>
  <si>
    <t>https://twitter.com/cascapital</t>
  </si>
  <si>
    <t>https://www.linkedin.com/company/casdin-capital-llc</t>
  </si>
  <si>
    <t>http://www.crunchbase.com/organization/casdin-capital</t>
  </si>
  <si>
    <t>https://storage.googleapis.com/dealroom-images-production/2d/MTAwOjEwMDpjb21wYW55QHMzLWV1LXdlc3QtMS5hbWF6b25hd3MuY29tL2RlYWxyb29tLWltYWdlcy8yMDIxLzEyLzIyLzkyNDQ2MzYxOWE1MTU0ZmU2OWM2MzMwZDNhOGYzZDg4.jpg</t>
  </si>
  <si>
    <t>95.15</t>
  </si>
  <si>
    <t>17032.20</t>
  </si>
  <si>
    <t>1338.86</t>
  </si>
  <si>
    <t>528.86</t>
  </si>
  <si>
    <t>24478.65</t>
  </si>
  <si>
    <t>37321.62</t>
  </si>
  <si>
    <t>4593867</t>
  </si>
  <si>
    <t>https://app.dealroom.co/investors/breega</t>
  </si>
  <si>
    <t>https://www.breega.com/</t>
  </si>
  <si>
    <t>Breega</t>
  </si>
  <si>
    <t>European VC built by founders to propel startups to global success</t>
  </si>
  <si>
    <t>Paris, Ile-de-France, Metropolitan France, France</t>
  </si>
  <si>
    <t>48.8588897</t>
  </si>
  <si>
    <t>2.32004102</t>
  </si>
  <si>
    <t>Noe Robert;Benjamin Deplus (Principal);Taymour;Cléa Dosne;Alexandre Robic</t>
  </si>
  <si>
    <t>Isabelle Gallo;Melvyn Lubega (Partner);François Paulus (Founding Partner);Maximilien Bacot (COO,Founder);Didier Seillier;Laurent Grimaldi (Investor);Victor Drault (Partner);Daniel Shellard (Partner);Ben Marrel (CEO,Founder);Jérémie Manigne (Investor)</t>
  </si>
  <si>
    <t>Noe Robert;Benjamin Deplus;Isabelle Gallo;Taymour;Melvyn Lubega;Cléa Dosne;François Paulus;Maximilien Bacot;Didier Seillier;Laurent Grimaldi;Victor Drault;Daniel Shellard;Ben Marrel;Jérémie Manigne;Alexandre Robic</t>
  </si>
  <si>
    <t>male;male;female;male;male;female;male;male;male;male;none of the options</t>
  </si>
  <si>
    <t>n/a;Principal;n/a;n/a;Partner;n/a;Founding Partner;COO,Founder;n/a;Investor;Partner;Partner;CEO,Founder;Investor;n/a</t>
  </si>
  <si>
    <t>Pixmania;Clic and Walk;Zeepro;MPOWER Financing;Nanolike;Context;Sharalike;Lemonway;Curve;Doutissima;Nanocloud;Cuvva;Moneybox;21 Buttons;so-sure;FoodChéri;Viewpay;IBanFirst;Coowry;Exotec;Solendro;Sencrop;Lylo;Gymlib;Diatly;Tilkal;Botfuel;Fretlink;Waykonect;Noah (Patch Homes);CapCar;Gojob;Trustpair;Ubble.ai;Onoff;EyeLights;Green Park Content;Vala;reciTAL;Fiit;KapitalWise;Let;Thirdfort;Klasha;Didomi;Kwara;Shipfix;IoTerop;Libeo;Wecandoo;BeOp;Diatly;Udelv;Coverflex;Hemea (ex-Travauxlib);Bellman;NEOBRAIN;Otodo;Ukio;STATIONS-E;NINETY-NINE;Alice&amp;Bob;Ponicode;Humanity;Apryl;Beop;Numida;CrowdSec;Cook-e;Payosu;ShareLock;Qobra;011h;Send;Albums;KEEBO;Walkie-talkie;Muzzo;Gouach;Lumos Apps;Mila;CURE;Dattak;Sava;Hohm Energy;Socium Job;Mila;Coachbit;Dawa;Carbon Maps;Kovalee;YMO</t>
  </si>
  <si>
    <t>Exotec;Curve;Noah (Patch Homes);MPOWER Financing;Moneybox;Lemonway;Didomi;Alice&amp;Bob;011h;Fretlink</t>
  </si>
  <si>
    <t>Isomer Capital;European Investment Fund (EIF);Bpifrance;Amundi Private Equity Funds;Crédit Agricole;The Luxembourg Future Fund</t>
  </si>
  <si>
    <t>health;legal;security;fintech;wellness beauty;real estate;fashion;sports;food;media;telecom;education;energy;hosting;home living;robotics;jobs recruitment;transportation;semiconductors;marketing;enterprise software</t>
  </si>
  <si>
    <t>France;United States;United Kingdom;Brazil;Spain;Israel;United Arab Emirates;Kenya;Portugal;Germany;Uganda;South Africa;Senegal</t>
  </si>
  <si>
    <t>https://twitter.com/breegavc</t>
  </si>
  <si>
    <t>https://www.linkedin.com/company/breega/</t>
  </si>
  <si>
    <t>https://storage.googleapis.com/dealroom-images-production/f8/MTAwOjEwMDpjb21wYW55QHMzLWV1LXdlc3QtMS5hbWF6b25hd3MuY29tL2RlYWxyb29tLWltYWdlcy8yMDIzLzAyLzIwLzAxNWM5ZDU3NjZjNWY1MDcwMjVlZTEzMjc5OGM0ZjEz.png</t>
  </si>
  <si>
    <t>10.94</t>
  </si>
  <si>
    <t>1213.96</t>
  </si>
  <si>
    <t>83.27</t>
  </si>
  <si>
    <t>76.00</t>
  </si>
  <si>
    <t>33.27</t>
  </si>
  <si>
    <t>6198.27</t>
  </si>
  <si>
    <t>20766</t>
  </si>
  <si>
    <t>https://app.dealroom.co/investors/innovacomis</t>
  </si>
  <si>
    <t>http://innovacom.com/</t>
  </si>
  <si>
    <t>Innovacom</t>
  </si>
  <si>
    <t>People. Ventures. People. depuis 1988#deeptech #industrie #vc</t>
  </si>
  <si>
    <t>9, Rue de Téhéran, 75008 Paris, France</t>
  </si>
  <si>
    <t>48.8761045</t>
  </si>
  <si>
    <t>2.312588</t>
  </si>
  <si>
    <t>Vincent Deltrieu;Valentine VEILLON;Jérôme Faul (CEO);Alban Nenert;Alex Gerbaud</t>
  </si>
  <si>
    <t>Vincent Deltrieu;Benjamin Wainstain (Partner);Frédéric Humbert;Jean-Pierre Guenin (Director)</t>
  </si>
  <si>
    <t>Vincent Deltrieu;Vincent Deltrieu;Benjamin Wainstain;Frédéric Humbert;Jean-Pierre Guenin;Valentine VEILLON;Jérôme Faul;Alban Nenert;Alex Gerbaud</t>
  </si>
  <si>
    <t>n/a;n/a;Partner;n/a;Director;n/a;CEO;n/a;n/a</t>
  </si>
  <si>
    <t>Aepona;Videoplaza;Heptagon;AKIO;AwoX;Bytemobile;Agematis;Drimki;Dotflux;Lastminute.com;Gemalto;Telisma;Bilendi;Kynogon;Xcalia;Nexess;kxen;Aviwest;digitick;Insiteo;vpod.tv;C4M;Silkan;Kelkoo;Primo1D;IBM;Kirusa;Qobuz;Owlient;Streamezzo;MixCommerce;metaboli;FEELIGREEN;Cozy Cloud;Autodesk;Amdocs;CyOptics;Aryballe Technologies;Aperto Networks;Nanoradio;Xtime;Active Circle;ChurnSpotter;PredicSis;Operax;CAILabs;Wizzgo;BusinessObjects;InfoVista;Vedicis;OneAccess;Olea Medical;Shenick Network Systems;Kolibree;Air-Lynx;Wingly;Elixir Aircraft;coachclub;netasq;G2mobility;Greenwaves Technologies;Robart;I-Ten;Boostworks;envivio;Diabeloop;Matrixx;21Net;Ooyala;Uavia;Highdeal;Atrica;Bitfone;SavaJe technologies;Netezza;Buzzsaw;Morphics Technology;SAN Valley Systems;Watercove Networks;Tak’asic;PixSense;PocketThis;Exotrail;Astellia;Green Communications;MicroEJ;Sharing Technologies;Netcentrex;Soitec;Ipracom;DIMELO;Exagan;ClarITeam;Acklio;Kelkoo;Scintil Photonics;Avicenna.ai;Upciti;PLISCH;Worldcast Systems;HINFACT;NIRYO;OSO-AI;Pixee Medical;Antaios;Feeligreen;Intersec;Samp;Wizaly;AI Verse;Aura Aero;WORMSENSING;Stellia;Kelkoo;Ibm Global Services Redes de Ordenadores y Servicios sa;Algety Telecom;Innova Card;SustainCERT;Cozy Cloud;Kolibree;Retrofleet;Quobly (Formerly Siquance);Flotype;Stellia.ai</t>
  </si>
  <si>
    <t>IBM;Autodesk;Amdocs;Soitec;Gemalto;BusinessObjects;Heptagon;Netezza;Bytemobile;I-Ten</t>
  </si>
  <si>
    <t>Vontobel;FP Gestion;Access Capital Partners;Fondinvest Capital;GIC;Eurazeo;Sampension;Orange Social Venture Prize;Crédit Mutuel Equity (CM-CIC);The Luxembourg Future Fund;HarbourVest Partners;European Investment Fund (EIF);Caisse des Dépôts;Fonds National damorcage;EQ Group;Bpifrance;Caisse de dépôt et placement du Québec;Sgam;Private Equity Holding</t>
  </si>
  <si>
    <t>gaming;health;travel;security;fintech;wellness beauty;music;real estate;fashion;sports;food;media;telecom;education;energy;home living;event tech;robotics;jobs recruitment;transportation;semiconductors;marketing;enterprise software;space</t>
  </si>
  <si>
    <t>United Kingdom;Singapore;France;United States;Netherlands;Spain;Sweden;Austria;Belgium;Germany;Luxembourg;Switzerland</t>
  </si>
  <si>
    <t>https://twitter.com/innovacomvc</t>
  </si>
  <si>
    <t>https://www.linkedin.com/company/innovacom/</t>
  </si>
  <si>
    <t>https://storage.googleapis.com/dealroom-images-production/93/MTAwOjEwMDpjb21wYW55QHMzLWV1LXdlc3QtMS5hbWF6b25hd3MuY29tL2RlYWxyb29tLWltYWdlcy8yMDE1LzA1LzA0LzFiMGJmMDJjOTA4ZWE2NGJmMWY5ZGM2ZWMxMTZiN2Nm.png</t>
  </si>
  <si>
    <t>8.59</t>
  </si>
  <si>
    <t>France Digitale Members (Investors);Investors in French Space tech startups;Dealroom's Top 5% Deep Tech Investors in Europe</t>
  </si>
  <si>
    <t>1150.48</t>
  </si>
  <si>
    <t>111.67</t>
  </si>
  <si>
    <t>45.04</t>
  </si>
  <si>
    <t>5072.35</t>
  </si>
  <si>
    <t>62373.45</t>
  </si>
  <si>
    <t>873201</t>
  </si>
  <si>
    <t>https://app.dealroom.co/investors/fintech_collective</t>
  </si>
  <si>
    <t>http://fintech.io</t>
  </si>
  <si>
    <t>Fintech Collective</t>
  </si>
  <si>
    <t>10007 New York City, New York, United States</t>
  </si>
  <si>
    <t>Nicolo Carrara;Zein dayekh (Investment Associate);Faisal Kawar (Principal)</t>
  </si>
  <si>
    <t>Brooks Gibbins (Co-Founder);Gareth Jones (Co-Founder);Sean Lippel (Director - Investments);Danny Lopez (Advisor);Brooks Gibbins (Co-Founder);Parker Jay-Pachirat (Investment Team);Shreya Choubey (Partner);Kjartan Rist;Bill Ullman (Special Advisor);Joe Kennedy (VP);Carlos Alonso-Torras (Principal,Investor);Sarah Parsons Wolter (Principal)</t>
  </si>
  <si>
    <t>Brooks Gibbins;Gareth Jones;Sean Lippel;Danny Lopez;Brooks Gibbins;Parker Jay-Pachirat;Nicolo Carrara;Shreya Choubey;Kjartan Rist;Zein dayekh;Bill Ullman;Faisal Kawar;Joe Kennedy;Carlos Alonso-Torras;Sarah Parsons Wolter</t>
  </si>
  <si>
    <t>male;female;male;male;male;female;male;female;male;female;male;male;male;male;female</t>
  </si>
  <si>
    <t>Co-Founder;Co-Founder;Director - Investments;Advisor;Co-Founder;Investment Team;n/a;Partner;n/a;Investment Associate;Special Advisor;Principal;VP;Principal,Investor;Principal</t>
  </si>
  <si>
    <t>TradeBlock;Octane;American Prison Data Systems;Quovo;Termii;Reorg Research;Neighborly;Artivest;Contabilizei;Reonomy;NextCapital;Openfolio;WorldCover;Antler App;Embroker;Flutterwave;Axoni;MakerDAO;Fondeadora;Vestwell;Mighty;Anyfin;Centrifuge;IMMO Capital;OpenSea;Sigma Ratings;Dharma Labs;MoneyLion;Extend Enterprises;Ocrolus;Migo;OXIO;Coincover;The Graph;Runa;Nexu;Simetrik;Oyster Financial;REBEL;Minu;Risk Labs;Balancer Labs;Umaproject;Minka;Ziina;Willa;NYDIG;1inch Network;Underline Infrastructure;Parkside Securities;Constrafor;Bottlepay;Daisy;Rainbow;Performativ;Crypto Trader;Open Co;Devron;CapIntel;Unbound Finance;Secured Finance;Reserve Trust;Sabi;Octane Lending;Coinshift (Formerly Multisafe);Avise Inc;Mondu;Sublime;Metastreet;Hubble Protocol;Stables;Violet;Qlub;Orda Africa;Coin Ledger;Beam;Boto;FUEL;Alternative Finance;Pemo;Tulip;Mattilda;GoGoPool;Immuna;Gamma;NiftyApes;HeyBeam;Revert;Slide Network;Playgrounds;matta.trade;Mauve;Alternative Payments;orijin.works;Glif protocol;Next Big Shop</t>
  </si>
  <si>
    <t>OpenSea;NYDIG;Flutterwave;1inch Network;Vestwell;Octane;MoneyLion;Open Co;Ocrolus;Embroker</t>
  </si>
  <si>
    <t>legal;security;fintech;real estate;sports;food;media;telecom;education;hosting;transportation;marketing;enterprise software</t>
  </si>
  <si>
    <t>United States;Nigeria;Brazil;Mexico;Sweden;United Kingdom;Colombia;Bulgaria;United Arab Emirates;British Virgin Islands;Israel;Denmark;Canada;Seychelles;Switzerland;Germany;Australia;Bahamas</t>
  </si>
  <si>
    <t>https://twitter.com/fintech_io</t>
  </si>
  <si>
    <t>https://www.linkedin.com/company/fintech-collective</t>
  </si>
  <si>
    <t>https://www.crunchbase.com/organization/fintech-collective-0cb8</t>
  </si>
  <si>
    <t>https://storage.googleapis.com/dealroom-images-production/04/MTAwOjEwMDpjb21wYW55QHMzLWV1LXdlc3QtMS5hbWF6b25hd3MuY29tL2RlYWxyb29tLWltYWdlcy8yMDE2LzA2LzI0LzVkNzYwZTJhNmE2YjI0YWQ2OTkyYzFjMGFkMzgzZjg1.png</t>
  </si>
  <si>
    <t>26.05</t>
  </si>
  <si>
    <t>2631.13</t>
  </si>
  <si>
    <t>314.69</t>
  </si>
  <si>
    <t>60.05</t>
  </si>
  <si>
    <t>173.23</t>
  </si>
  <si>
    <t>955.91</t>
  </si>
  <si>
    <t>27280.73</t>
  </si>
  <si>
    <t>2012740</t>
  </si>
  <si>
    <t>https://app.dealroom.co/investors/variant_1_1</t>
  </si>
  <si>
    <t>https://variant.fund</t>
  </si>
  <si>
    <t>Variant</t>
  </si>
  <si>
    <t>A first-check crypto fund investing in the ownership economy</t>
  </si>
  <si>
    <t>Brooklyn, Kings County, New York, United States</t>
  </si>
  <si>
    <t>40.6526006</t>
  </si>
  <si>
    <t>-73.9497211</t>
  </si>
  <si>
    <t>Li Jin (Co-Founder,General Partner);Jesse Walden (Investor,Founder);Spencer Noon (Co-Founder,General Partner);Medha Kothari (Partner,Research);Mike Armstrong (Advisor)</t>
  </si>
  <si>
    <t>Li Jin;Jesse Walden;Spencer Noon;Medha Kothari;Mike Armstrong</t>
  </si>
  <si>
    <t>female;male;male;female;male</t>
  </si>
  <si>
    <t>Co-Founder,General Partner;Investor,Founder;Co-Founder,General Partner;Partner,Research;Advisor</t>
  </si>
  <si>
    <t>Hyperlane;Polygon;Uniswap;Matter Labs;Union Finance;Braintrust;Reflexer Labs;Blackbird Labs;Boardroom Labs;Zora;Cozy Finance;UNION;Foundation Labs, Inc.;Fei Protocol;Gro;Aleo;Euler XYZ;Fractional;Worldcoin;Mirror.xyz;Phantom;FWB;Sense Finance;Cyber;DIMO;3Box Labs;Catalog NFT;Morpho;FingerprintsDAO;PleasrDAO;Ceramic;Context.;Botto;Burrata;Sound;Aztec Protocol;Verto;IndiGG;Entropy;Euler;Bonfire (NFT);Aptos Labs;Shibuya;Lens Protocol;Scroll Tech;Coordinape;Draup;Empiric Network;Gearbox Protocol;Koop;Tessera;Hyperlane (Formerly Abacus Network);NiftyApes;Aptos Foundation;Perennial;Perennial;Perennial Labs;Reservoir;Zeal;Alluvial;Turnkey;DRAUP;mint.fun;Formfunction;Yield Protocol;Tephra Labs;Delegate;Boardroom Labs;Blockaid;Modulus Labs;Gevulot;Clusters</t>
  </si>
  <si>
    <t>Aptos Labs;Worldcoin;Polygon;Scroll Tech;Uniswap;Aleo;Phantom;Matter Labs;Zora;Braintrust</t>
  </si>
  <si>
    <t>Employees' Retirement Plan of Duke University</t>
  </si>
  <si>
    <t>security;fintech;music;fashion;sports;media;hosting;jobs recruitment;transportation;marketing;enterprise software</t>
  </si>
  <si>
    <t>Belgium;India;United States;Germany;United Kingdom;Greece;France;Canada;Seychelles;Saint Kitts and Nevis;British Virgin Islands;Finland</t>
  </si>
  <si>
    <t>https://twitter.com/variantfund</t>
  </si>
  <si>
    <t>https://www.linkedin.com/company/variantfund/</t>
  </si>
  <si>
    <t>https://storage.googleapis.com/dealroom-images-production/08/MTAwOjEwMDpjb21wYW55QHMzLWV1LXdlc3QtMS5hbWF6b25hd3MuY29tL2RlYWxyb29tLWltYWdlcy8yMDI0LzAzLzA4L2NiMjllYzg5M2Y4YjZjMDVjODcxMmZhNjBmMDIyYjdh.png</t>
  </si>
  <si>
    <t>37.02</t>
  </si>
  <si>
    <t>1554.83</t>
  </si>
  <si>
    <t>142.55</t>
  </si>
  <si>
    <t>65.73</t>
  </si>
  <si>
    <t>17375.35</t>
  </si>
  <si>
    <t>73868</t>
  </si>
  <si>
    <t>https://app.dealroom.co/investors/hearst_ventures</t>
  </si>
  <si>
    <t>http://www.hearst.com/ventures</t>
  </si>
  <si>
    <t>Hearst Ventures</t>
  </si>
  <si>
    <t>Makes strategic investments in media companies</t>
  </si>
  <si>
    <t>300 West 57th Street, 10019 New York City, New York, United States</t>
  </si>
  <si>
    <t>40.7666852</t>
  </si>
  <si>
    <t>-73.983497</t>
  </si>
  <si>
    <t>Teia Negoita (Associate);Gabby Munoz;Hearst Ventures;Jacqueline Cegla;Shaneel Parekh;Ivy Wong</t>
  </si>
  <si>
    <t>Megumi Ikeda (Managing Director);Gil Canaani (Director);David Famolari (Managing Director);Steven R. Swartz (CEO,President)</t>
  </si>
  <si>
    <t>Megumi Ikeda;Teia Negoita;Gabby Munoz;Gil Canaani;David Famolari;Hearst Ventures;Jacqueline Cegla;Shaneel Parekh;Steven R. Swartz;Ivy Wong</t>
  </si>
  <si>
    <t>female;female;female;male;male;female;male;male;female</t>
  </si>
  <si>
    <t>Managing Director;Associate;n/a;Director;Managing Director;n/a;n/a;n/a;CEO,President;n/a</t>
  </si>
  <si>
    <t>Auctionata;Simply (formerly JoyTunes);Hubs;Carto;VIA;Human API;Yoka;WideOrbit;VoxPop Network Corporation;IGG;Current Communications Group;ShotTracker;Inscape Data Services;RiskGenius;Adobe Scene7;Acrobatiq by VitalSource;AptDeco;Relationship Science;Cymfony;Zendrive;The NewsMarket;Dering Hall;LiveSafe;XM Radio;TruValue Labs;Electronic Compliance Solutions;Cogito Corp;Miso;GeoPhy;Stylus Media;Amino;PowerToFly;Artemis Health;Zeitview;Kyte;Surphace;MobiTV;iVillage;First30Days;Spartan Race;Maven Machines;Savored;Sharecare;Wellthy;8i;BuzzFeed;Drone Racing League;Aiir Innovations;Broadcast.com;Brightcove;Atzuche;Enlace Health (formally Aver);Roku;Swirl;Signal AI;Science, Inc.;Kujiale;Liulishuo;Pandora;Insurify;Nexage;Zinc.it;Yieldex (aquired by Nexus);Scorebig;TurnHere, Inc.;Caavo;Wyng;ZCOOL;Drugstore.com;Welltok;The Plum Guide;SparkCognition;Pixvana;FreeWill;Duality Technologies;TRUEPIC;Circles;Systum;Gazillion;Mental Canvas;Lightbeam Health;Time Study;Robotic Skies;Netscape;Snappy Gifts;KitSplit;Double Fusion;GlossGenius;Noregon Systems;Beam Impact;MD Ally;StrongDM;Hire.com;CAMP Systems;E Ink;FreightWaves;Spartan Race, Inc.;HootSuite;Otonomo;Tezign;FlashEx;HiOperator;Diana AI;Soundmind;Share2;HelloMaaS- Marketing as a Service;We Are Eves;Huboo;Inrupt;TalkMeUp;Robin Games;Kyte;Elotl;Optable;Mogul;The Look;Akoni IO;Ramp;Voodle;Creative Force;Hello Ralphie (formerly My Virtual Vet);RxLightning;Recurrent;Vyne;Applied XLabs;Blue Wall;GPMS;SilverBills;tvScientific;RunBuggy;Luna Park;KeyCaliber;Highlight (Formerly Showcase Insights);Loora;Baoxiaohe;Robin Games;Gori;Clutch;Instant Commerce;ServiceUp;Caramel;Snappy</t>
  </si>
  <si>
    <t>Pandora;Netscape;Roku;VIA;CAMP Systems;SparkCognition;FlashEx;Simply (formerly JoyTunes);Kujiale;Tezign</t>
  </si>
  <si>
    <t>Morgan Stanley</t>
  </si>
  <si>
    <t>gaming;health;travel;legal;security;fintech;wellness beauty;music;real estate;fashion;sports;media;telecom;education;energy;home living;event tech;robotics;jobs recruitment;transportation;semiconductors;marketing;enterprise software;space</t>
  </si>
  <si>
    <t>Germany;Israel;Netherlands;United States;China;Singapore;United Kingdom;Canada;New Zealand</t>
  </si>
  <si>
    <t>consumer electronics;aerospace;wearable;analytics;security</t>
  </si>
  <si>
    <t>1887</t>
  </si>
  <si>
    <t>https://www.linkedin.com/company/hearst-ventures/</t>
  </si>
  <si>
    <t>https://www.crunchbase.com/organization/hearst-interactive-media</t>
  </si>
  <si>
    <t>https://storage.googleapis.com/dealroom-images-production/79/MTAwOjEwMDpjb21wYW55QHMzLWV1LXdlc3QtMS5hbWF6b25hd3MuY29tL2RlYWxyb29tLWltYWdlcy8yMDIzLzEwLzE3L2IzYjI2N2FjYzRjNTU3MTU1NjQzOWUzYjI5YTFkMzkw.png</t>
  </si>
  <si>
    <t>22.77</t>
  </si>
  <si>
    <t>Noregon Systems</t>
  </si>
  <si>
    <t>Corporate Funds;Slush attendees - investors</t>
  </si>
  <si>
    <t>3324.00</t>
  </si>
  <si>
    <t>84.82</t>
  </si>
  <si>
    <t>27.55</t>
  </si>
  <si>
    <t>12427.64</t>
  </si>
  <si>
    <t>15509.47</t>
  </si>
  <si>
    <t>1569973</t>
  </si>
  <si>
    <t>https://app.dealroom.co/investors/samsara_biocapital</t>
  </si>
  <si>
    <t>http://www.samsaracap.com/</t>
  </si>
  <si>
    <t>Samsara BioCapital</t>
  </si>
  <si>
    <t>Syros Pharmaceuticals;FORMA Therapeutics;Neurogastrx;Scholar Rock;Sutro Biopharma;Hookipa Pharma;Recursion Pharma;Immatics biotechnologies;Genalyte;Atreca;IO biotech;Abivax;AlloVir;SpringWorks Therapeutics;Gossamer Bio;Viracta Therapeutics;Decibel Therapeutics;EGenesis;Bolt Biotherapeutics;Abcuro;Tango Therapeutics;Palladio Biosciences;VTv Therapeutics;Velicept Therapeutics;Fog Pharmaceuticals;A2 Biotherapeutics;ImmunOs therapeutics;Mereo Biopharma;Enjoy;Palvella Therapeutics;Dewpoint Therapeutics;Neurogene;Ionpath;Lyra Therapeutics;Primmune Therapeutics;ElevateBio;Nkarta Therapeutics;Arcellx;MiroBio;Pipeline Therapeutics;PepGen;Jasper Therapeutics;Dewpoint;Autobahn Therapeutics;Simcha Therapeutics;Elevation Oncology;Nura Bio;Attralus;Graphite Bio;Synthekine;NiKang Therapeutics;Flame Biosciences;RayzeBio;Adverum Biotechnologies;OnKure;Alamar Biosciences;Delfi Diagnostics;Levo Therapeutics;Exo Therapeutics;SpyGlass Pharma (Formerly SpyGlass Ophthalmics);Notch Therapeutics;Centessa Pharmaceuticals;Janux Therapeutics;Mineralys Therapeutics;Alumis;Tentarix Biotherapeutics;Alpha9 Theranostics;Abata Therapeutics;ACELYRIN;Fluent BioSciences Inc.;HilleVax;Ablaze Pharmaceuticals;Seismic Therapeutic;Bionic Sight;Septerna;EyeBio;Upstreambio;OrsoBio;Enlaza Therapeutics;CARGO Therapeutics</t>
  </si>
  <si>
    <t>SpringWorks Therapeutics;RayzeBio;Arcellx;ElevateBio;Janux Therapeutics;Recursion Pharma;Enjoy;Alumis;Immatics biotechnologies;CARGO Therapeutics</t>
  </si>
  <si>
    <t>Tang Fund</t>
  </si>
  <si>
    <t>health;transportation</t>
  </si>
  <si>
    <t>United States;Austria;Germany;Denmark;France;Switzerland;United Kingdom;Canada;China</t>
  </si>
  <si>
    <t>https://www.linkedin.com/company/samsara-biocapital/</t>
  </si>
  <si>
    <t>https://www.crunchbase.com/organization/samsara-biocapital</t>
  </si>
  <si>
    <t>101.07</t>
  </si>
  <si>
    <t>9905.18</t>
  </si>
  <si>
    <t>2328.64</t>
  </si>
  <si>
    <t>243.18</t>
  </si>
  <si>
    <t>894.09</t>
  </si>
  <si>
    <t>9378.45</t>
  </si>
  <si>
    <t>18269.61</t>
  </si>
  <si>
    <t>18258</t>
  </si>
  <si>
    <t>https://app.dealroom.co/investors/bluerun_ventures</t>
  </si>
  <si>
    <t>http://www.brv.com/</t>
  </si>
  <si>
    <t>BlueRun Ventures</t>
  </si>
  <si>
    <t>Early stage venture firm focused on mobile opportunities in key global markets</t>
  </si>
  <si>
    <t>David Young;John Malloy (Founder);Wally Wang (Investor);Jonathan Ebinger</t>
  </si>
  <si>
    <t>David Young;John Malloy;Wally Wang;Jonathan Ebinger</t>
  </si>
  <si>
    <t>n/a;Founder;Investor;n/a</t>
  </si>
  <si>
    <t>OpenBuildings;Waze;bTendo;Advasense;Frontier Silicon;Hi-Dis(Mosen);Kitman Labs;PayPal;Human API;Radius;Chunyu;Joyme.com;Jike Xueyuan;Ganji;Qudian (old Qufenqi);QingCloud;Coupa;Verve;Hello Heart;Innofidei;Location Labs;Vusion;Kilopass;NexPlanar;sliceX;3i Systems;Atrua Technologies;FreedomPay;Sequoia Communications;Availink;SiliconBlue Technologies;MMIM Technologies (PICA);Hollywood Interactive Group;C3L3B Digital;sendwithus;Youth Pulse;AppCentral, Inc.;Foodspotting (Part of OpenTable);140 Proof;AppRedeem;Thumb;Imergy Power Systems, Inc.;Jackpocket;kibey;PayStand;Muzicall;PhoneUser network;ShareWithU;Apricot Forest;Meilishuo;Cornice;Keduo;Seastar Games;Changba;Utan;EggCartel;Kabbage;uMake;Airobotics;Zivity;Guazi;Nom Games;Xiaohongshu;jikexueyuan.com;ZeeMee;Miim;BlueCart;Netli;Chomp;Topsy Labs;GLXSS;Motally;Ultrain;Gennev;Nevis Networks;Like.com;FreeAgent CRM;FusionOne;Varolii;Zmanda;Soundwall;Tiny;BetterCompany;Petra Systems;Payvment;Visor;Verve;Dyspatch by Sendwithus;Peilian.com;Rainforest Action Network;Vollee;NOLO VR;EoeMobile;Keyi Technology;Chunyu Yisheng;Moyun Technology;Mysongktv;Likechuxing;EasyStack;Youibot;Baikemy.com;Bte.top;ChannelBreeze;Bioheng;Meishubao;Yimaiche;Xiaobangtouzi.com;ICSOC Communication Technology;Shanzhen;Active Media;AlwaysAI;Blueberry Technology;Duyaya;Qibao Technology;Haus;Easymove;Lixiang;Xiaopiu;Beijing Yunsheng Intelligent Technology;ZhongBao InsurTech;Zhongbaochuang Technology;Drum;Milian Technology;Fullink Tech;Gaussian Robot;Nanyan Insurtech;Cionic;Chomp cloud;Imergy Power Systems;Lele Ketang;XiaoBangGuiHua;Nanyan Information;3i Systems;Availink;GoodMedia;Hong Jing Drive;Hongsong Xuetang;Tiantian Jian Bao;LeadArt Technologies;Dajia Zhongyi;Santiyundong;Shanghai Wood Ant Robot Technology;Nuclei System Technology;Anxinsec;Yunyou Freight;Shanghai Yanhuang Data Technology Co., Ltd.;Huipai Tianxia;Sonmol;Gennev;Next Chapter;Deep Spring Healthcare;echo;Das Master;GEEKHEAL.COM;LVWAN TECHNOLOGIES;microcardio;Joyme.com;Hangzhou Chengtian Technology Development;UniUni;ZhongBao InsurTech;20n Bio;RockFlow;PPIO;17Dianbo;2mao.com;Apifox;Mebama;Eastern Standard Times;HPC-AI Technology;New Jincin;Radium Technology;Various Technology;ZeroG Aircraft;Iridium Molybdenum Smart;Shenzhen Wissen;RELOADING PEACEMAKER;Dunjia Technology;Super Camel;ChainReaction;Supermakers;VITURE;Thin Red Line;BreezeML;Thin Red Line;Silicon Box;dappOS;Shanghai Weixiang Spacetime Technology</t>
  </si>
  <si>
    <t>PayPal;Lixiang;Xiaohongshu;Guazi;Coupa;Meilishuo;Gaussian Robot;Waze;Silicon Box;PayStand</t>
  </si>
  <si>
    <t>Nokia Corporation;Retirement System of the American National Red Cross;OP Life Assurance Company;Varma Mutual Pension Insurance Company;University of Michigan Endowment;Montana Board of Investments;Industriens Pension;Goldman Sachs Asset Management;Regents of the University of California;CalSTRS;DeA Capital;Carl Victor Page Memorial Foundation;Insurance House A &amp; A OY;National Electrical Benefit Fund</t>
  </si>
  <si>
    <t>United Kingdom;United States;Israel;South Korea;Ireland;China;Mexico;Canada;Singapore;Australia;Hong Kong</t>
  </si>
  <si>
    <t>North America;Asia;United States;China;South Korea;Menlo Park;Beijing;Seoul</t>
  </si>
  <si>
    <t>1M - 7.5M</t>
  </si>
  <si>
    <t>https://twitter.com/bluerunventures</t>
  </si>
  <si>
    <t>https://www.linkedin.com/company/bluerun-ventures/</t>
  </si>
  <si>
    <t>https://storage.googleapis.com/dealroom-images-production/67/MTAwOjEwMDpjb21wYW55QHMzLWV1LXdlc3QtMS5hbWF6b25hd3MuY29tL2RlYWxyb29tLWltYWdlcy8yMDIzLzEyLzE5LzA2MTZiYWFkNDk5NDQxOGQ5YjljZTlmOWZkNzQ5ZGQ4.jpeg</t>
  </si>
  <si>
    <t>19.89</t>
  </si>
  <si>
    <t>Techstars 501 investors;Relevant investor 20 (S-apps);International Investors - Ireland/NI</t>
  </si>
  <si>
    <t>4375.70</t>
  </si>
  <si>
    <t>16481.55</t>
  </si>
  <si>
    <t>37949.68</t>
  </si>
  <si>
    <t>890985</t>
  </si>
  <si>
    <t>https://app.dealroom.co/investors/sands_capital_ventures</t>
  </si>
  <si>
    <t>http://sandscapitalventures.com/</t>
  </si>
  <si>
    <t>Sands Capital</t>
  </si>
  <si>
    <t>Venture capital and growth equity firm that invests in growing companies of all stages</t>
  </si>
  <si>
    <t>Arlington, Hopewell, Virginia, 23865, United States</t>
  </si>
  <si>
    <t>37.2834823</t>
  </si>
  <si>
    <t>-77.2949783</t>
  </si>
  <si>
    <t>Hopewell</t>
  </si>
  <si>
    <t>Michael Rubin (Managing Partner);Jonathan Goodman (General Counsel);Frank M. Sands,Jr. (CEO,CIO);Kumar Gautam (Principal);Michael Raab (Research Analyst);Stephen Zachary (Associate);Stephen F. Nimmo (Director,Head of Business Development,Head of Business Development &amp; Director);Andrew P. Giordano (Director,Client Relations);ERIN SOULE (Operations,Director of finance,Director of Finance &amp; Operations);Brad Howlett (Associate);Aaron Sisto (Advisor)</t>
  </si>
  <si>
    <t>Michael Rubin;Jonathan Goodman;Frank M. Sands,Jr.;Kumar Gautam;Michael Raab;Stephen Zachary;Stephen F. Nimmo;Andrew P. Giordano;ERIN SOULE;Brad Howlett;Aaron Sisto</t>
  </si>
  <si>
    <t>Managing Partner;General Counsel;CEO,CIO;Principal;Research Analyst;Associate;Director,Head of Business Development,Head of Business Development &amp; Director;Director,Client Relations;Operations,Director of finance,Director of Finance &amp; Operations;Associate;Advisor</t>
  </si>
  <si>
    <t>DocuSign;Funding Circle;Quanta Dialysis Technologies;LendingClub;Bigbasket;Nucleix;Modernizing Medicine;Mitra Biotech;Health Catalyst;DoorDash;Karuna Therapeutics;Bluesight (Formerly Kit Check);Inspirna (formerly Rgenix);Complete Genomics;Bridgit;Firefly BioWorks;JumpCloud;Scopely;Stipple;Genometry;Kidaptive;MuleSoft;Teckro;Gusto;UiPath;RedSift;Paydiant;Brightflag;Freenome;Neptune Financial;Snyk;Tellius;Vantiq;PolyAI;Biosplice Therapeutics;TailorMed;Upgrade;Lyra Health;SafeRide Health;Cytrellis Biosystems;Quad Technologies;HUNGRY;Day Zero Diagnostics;Ancora Heart;DiCE Molecules;BioAge Labs;Speech Graphics;Nanoview Biosciences;OneTrust;Blackbuck;Primer;Allvision;Qvella Corporation;LimaCharlie;SeLux Diagnostics;Farcast;Prilenia Therapeutics;Papercup;Exo;Healthsnap;RayzeBio;Alamar Biosciences;WUGEN;Ramp;Earli;Ankyra;Cleerly;Boom Entertainment (formerly Boom Sports);Credo;Redbud Brands;Elephas;pgEdge;Luminoah</t>
  </si>
  <si>
    <t>DoorDash;UiPath;Biosplice Therapeutics;Karuna Therapeutics;Gusto;DocuSign;Snyk;MuleSoft;Upgrade;Lyra Health</t>
  </si>
  <si>
    <t>gaming;health;legal;security;fintech;real estate;food;media;education;kids;robotics;jobs recruitment;transportation;marketing;enterprise software</t>
  </si>
  <si>
    <t>United States;United Kingdom;India;Israel;Canada;Ireland</t>
  </si>
  <si>
    <t>North America;United States;Hopewell</t>
  </si>
  <si>
    <t>https://www.linkedin.com/company/sands-capital-venture/</t>
  </si>
  <si>
    <t>https://www.crunchbase.com/organization/sands-capital-ventures</t>
  </si>
  <si>
    <t>https://storage.googleapis.com/dealroom-images-production/b3/MTAwOjEwMDpjb21wYW55QHMzLWV1LXdlc3QtMS5hbWF6b25hd3MuY29tL2RlYWxyb29tLWltYWdlcy8yMDIxLzA5LzE0L2ZjMmE3Nzc1ZDYzM2Y1YzMzNTU1MzlhZWFjMmYxM2Uz.jpg</t>
  </si>
  <si>
    <t>76.56</t>
  </si>
  <si>
    <t>Relevant investor 20 (S-apps);International Investors - Ireland/NI</t>
  </si>
  <si>
    <t>7426.41</t>
  </si>
  <si>
    <t>1006.36</t>
  </si>
  <si>
    <t>574.55</t>
  </si>
  <si>
    <t>31716.27</t>
  </si>
  <si>
    <t>59690.61</t>
  </si>
  <si>
    <t>2914344</t>
  </si>
  <si>
    <t>https://app.dealroom.co/investors/metaplanet</t>
  </si>
  <si>
    <t>https://metaplanet.com</t>
  </si>
  <si>
    <t>MetaPlanet</t>
  </si>
  <si>
    <t>Investing in founders defining the future | Metaplanet</t>
  </si>
  <si>
    <t>33a Toompuiestee, 10149 Tallinn, Harju maakond, Estonia</t>
  </si>
  <si>
    <t>59.4373981</t>
  </si>
  <si>
    <t>24.7325087</t>
  </si>
  <si>
    <t>Rauno Miljand (Managing Partner)</t>
  </si>
  <si>
    <t>Rauno Miljand</t>
  </si>
  <si>
    <t>DeepMind;Click &amp; Grow;Alba Orbital;Lingvist;Frontier Developments;Qminder;coModule;Funderbeam;Improbable;Filecoin;BetterDoctor;SpaceX;Firefly Neuroscience;MeMed Diagnostics;Vicarious;Micropsi Industries;Homeshift;Nanotronics;RubiconMD;OpenTrons;NameCoach;Tlon;Ligandal Technology;Digital Sputnik;Basepair;Soundbrenner;ChalDal;WeatherXM (Formerly ex Machina);NNAISENSE;Wisnio;Piper;Experiment (formerly Microryza);Geometric Intelligence;Starship Technologies;ŌURA;Ampler Bikes;Vortexa;Contraline;Interactio;Atrandi Biosciences;Neurable;Xolo;Apprente;Mezmo (formerly Logdna);Astranis;CoinList;The Boring Company;Veriff;Protocol Labs;Creator;Pyka;Asher Levine Studio;Stella.ai;Substack;TrustToken (Formerly Archblock);4Degrees;Alice Technologies;HelixNano;SmithRx;Relationship Hero;FOSSA;Encellin;BillionToOne;Aerones;Quantstamp;Nectome;Synvivia;Solugen;OneSkin Technology;Genomelink;Neurio Technology;Oneleet;Jobbatical;Flux Auto;Cogent Labs;Genomic Prediction;Medella Health;Faculty;TARA Intelligence, Inc.;CB Therapeutics;JetPack Aviation;Modoo;Boundary Layer Technologies;Prometheus;Octant Bio;Modern Electron;EMX;ZaiNar;Analog Inference;LogicInk Corporation;Sensible 4;Hyperganic;Robust.AI;Luminous Computing;Xrex Inc.;PsiQuantum;Merit;EARTH AI;Biomatter;Argent;Kilo Health;Element;SpaceRyde;Kyra;ElFys;Pactum;Bit bio;Cabinet Health;Volumetric;Kognic;Ansa Biotechnologies;Gordian Biotechnology;Helios;Kern Systems;Roam Research;Woola;PostEra;Abalone Bio;EPIC AEROSPACE;Polycade;Zama;Unlikely;Rain;Opentrack;Kenota;Awecom;SiPhox Health;Flow Bio;Fairchain;Metaculus;Scribe Biosciences;Reserve;Carbonbase;Orbillion Bio;Lightyear.cloud;Living Carbon;Loship;My Creative Box Pty Ltd;Heimdal;Entelexo Biotherapeutics;Resolve;Mezli;Loyal;H3X Technologies;Valink Therapeutics;LifeScore;Anthropic;Lightyear;Preamble;Kingdom Technologies;xCures;Respiray;Sequential Skin;Vok Bikes;Promakhos Therapeutics;Foodsteps;Hypermile;Mindstate Design Labs;DTE;cognaize;Batelle;Ancilia Biosciences;Kalendar AI;Beast;NFTPort;Conception;Poshrobotics;Tube 11;Mill Computing;Reference Medicine;Modulari-T;Carbon Crusher;Tenyx;Encultured AI;Adept AI;Conjecture;Fabric Systems;Alvea;Maverick BioMetals;Posh;42AD;Brooklyn Fiber;Iuno;Katena;Lantern Ventures;Perceptive;Seal Storage Technology;Basepair Inc;Fabric Cryptography;Stella;Fhenix</t>
  </si>
  <si>
    <t>SpaceX;Anthropic;The Boring Company;Improbable;PsiQuantum;ŌURA;Solugen;OpenTrons;Astranis;CoinList</t>
  </si>
  <si>
    <t>gaming;health;legal;security;fintech;wellness beauty;music;real estate;fashion;sports;food;media;dating;telecom;education;energy;kids;hosting;home living;event tech;robotics;jobs recruitment;transportation;semiconductors;marketing;enterprise software;space;chemicals;consumer electronics;engineering and manufacturing equipment</t>
  </si>
  <si>
    <t>United Kingdom;Estonia;United States;Israel;Germany;Hong Kong;Greece;Switzerland;Finland;Lithuania;Latvia;Canada;Netherlands;India;Japan;China;Taiwan;Sweden;France;Vietnam;Australia;Iceland;Norway;Indonesia</t>
  </si>
  <si>
    <t>Europe;Estonia;Tallinn</t>
  </si>
  <si>
    <t>https://www.linkedin.com/company/metaplanet/about/</t>
  </si>
  <si>
    <t>https://storage.googleapis.com/dealroom-images-production/7c/MTAwOjEwMDpjb21wYW55QHMzLWV1LXdlc3QtMS5hbWF6b25hd3MuY29tL2RlYWxyb29tLWltYWdlcy8yMDIzLzAxLzIyLzRhY2Q0M2M3MThhYmIzNjRiMzI1ZDU3N2UxNzJjM2Nk.png</t>
  </si>
  <si>
    <t>16.06</t>
  </si>
  <si>
    <t>963.76</t>
  </si>
  <si>
    <t>171.68</t>
  </si>
  <si>
    <t>124.59</t>
  </si>
  <si>
    <t>117.15</t>
  </si>
  <si>
    <t>730.27</t>
  </si>
  <si>
    <t>210458.38</t>
  </si>
  <si>
    <t>28180</t>
  </si>
  <si>
    <t>https://app.dealroom.co/investors/menlo_ventures</t>
  </si>
  <si>
    <t>http://www.menlovc.com/</t>
  </si>
  <si>
    <t>Menlo Ventures</t>
  </si>
  <si>
    <t>VC fund focused on high growth tech companies</t>
  </si>
  <si>
    <t>United States, Menlo Park, Sand Hill Road, 2884</t>
  </si>
  <si>
    <t>37.4217261</t>
  </si>
  <si>
    <t>-122.2151202</t>
  </si>
  <si>
    <t>Shawn Carolan;Derek Chu (VC);Venky Ganesan (VC);Christopher Gottschalk (VC);John Jarve;Adam Marchick (Entrepreneur);Karl Mehta (Angel);Vineet Mehta;Kirsten (Ashton) Mello;Sonja Perkins (VC);Shervin Pishevar (Angel);Sunil Raman (VC);Jenny Saling;Mark Siegel;Sara Tillim (Angel);Nick Weaver (VC)</t>
  </si>
  <si>
    <t>Shawn Carolan;Derek Chu;Venky Ganesan;Christopher Gottschalk;John Jarve;Adam Marchick;Karl Mehta;Vineet Mehta;Kirsten (Ashton) Mello;Sonja Perkins;Shervin Pishevar;Sunil Raman;Jenny Saling;Mark Siegel;Sara Tillim;Nick Weaver</t>
  </si>
  <si>
    <t>male;male;male;male;male;male;male;male;male;female;male;male;male;male;female;male</t>
  </si>
  <si>
    <t>n/a;VC;VC;VC;n/a;Entrepreneur;Angel;n/a;n/a;VC;Angel;VC;n/a;n/a;Angel;VC</t>
  </si>
  <si>
    <t>Lytx;eXelate;Flurry;Tumblr;Virool;Scality;Qualio;BitPay;Glide;PhotoMath;PandoDaily;Telenav;Getaround;Warby Parker;DataXu;Everlaw;Glide Talk Ltd;Pixable;Emptoris;Scan;Entone;BlueVine;Shaker;Takipi;AeroScout;Internet Archive;MightyHive;KeyEye Communications;sellpoints;Voltage Security;ShipBob;Embrace Mobile;CHIME;Aprius;Dstillery;StrataCom;GreenNote;IronPort Systems;Actian;Reactrix;SkyDrop;PlayPhone;Livingly;vArmour Networks;Platform9 Systems;Blue foxx;Jack Erwin;Civic Eagle, LLC;Aquest Systems;ParAccel;usermind;Broncus Technologies, Inc.;OnRequest Images;Questra;PernixData;Avere Systems;Windows Live Hotmail;Mr. Number;newScale;nLIGHT Corp.;Stretch;PillPack;Matisse Networks;DiVitas Networks;Glympse;Emu;Neumob;Avi Networks;Adomo;Acme Packet;VBrick Systems;Peopleclick Authoria;NodePrime;Waterline Data Science;Scout RFP;Breather;Outreach;Clique;Heap;Netlify (Formerly MakerLoop);3VR;REALTYSHARES;Baby.com.br;Vhayu Technologies;RF Surgical Systems;TextNow;Entelo;Santur Corporation;Divitas;Verizon Digital Media Services;Carta;NovaTorque;Benchling;ShoppinPal;OwnerListens;Branders.com;Percolata;BeyondCore;UrbanSitter;We've;SendHub;EPAC Software Technologies;Recursion Pharma;WaterSmart;Dropcam;Epic!;Comprehend;BloomSpot;Synthego;Social Bicycles;A la Mobile;Signifyd;Cinemagram;LensVector;Neterion;WiQuest Communications;Munchery;Solidcore Systems;Crowdcast;Encirq Corporation;Ansible, Inc.;Sequence Design;The Black Tux;StackRox;TalkPlus;MobiTV;CinemaNow;Order Ahead;Firetide;Jobfox;BigTent Design;3PAR;Cellfire;Reniac;Produce Pay;Dedrone;Pluribus Networks;Keaton Row;Kidaptive;Clarifai;tcell.io;BREAD;Nutanix;AppDome;UpCounsel;Betterment;Mint;Couchsurfing;Parse;Minted;HomeLight;Cofactor Genomics;Roku;Rover;EdCast;Lumos Labs;FiveStars;Sure;Bread;Poshmark;Credit Sesame;Assembly;HomeMe;Tenor;Golden Gateway Financial;Nexxo Financial;Open Solutions;Carbonite;LiveOps;MealPal;Siri;Power Reviews;Bitsight;Envoy;PlaySpan;OverOps;Kipitas;HAHT Commerce;Gild;JuliaHub (Formerly Julia Computing);Veriflow Systems;Indio;Renovo Motors;6 River Systems;Tintri Inc;MOG;YuMe;Gilead Sciences;Clique Media Group (CMG);Nexenta Systems;CREDANT Technologies;Chime;Nest Labs;Insurdata;Harness;EdgeCast Networks;Health IQ;Clear Labs;Unravel Data;Hover;INVIDI Technologies;Backplane;Tenor;Fleetsmith;Alloy.ai;JUMP Bikes;F5;Pliant Therapeutics;Sana Labs;Observe.AI;LSI Logic;Zylo;Tara Systems;RNA Networks;Mobius Microsystems;Landmark Networks;SOHA SYSTEMS;Eve.com;Visible Path;Socialcast;Vidyo;Like.com;Senti Biosciences;Catena Networks;Handle;Journy;Aisera;Vocent;Gallery Player;Stance;Parade;Zimbio;Wellcore;Fireclick;Fieldwire;Caw Networks;Q1 Labs;Mywaves;A4Vision;Xros;IS3;Intransa;EasyLink Services International Corp;XUMA;RightHand Robotics;MailFrontier;Coraid;Truework;IMVU;Eero;Imandi;Bluesocket;Rafay Systems;NCircle Network Security;Sepaton;NoWonder;Obsidian Security;Kazeon;Pioneer Square Labs;Schooner Information Technology;NComputing;Observable;Waydev;Aquera;SpeedDate;Centerpoint Broadband Technologies;Talari Networks;Periscope Co;B2BWorks;Readyforce;Lantern Communications;Parascale;Chatdesk;NebuAd;Rivulet Communications;MZ (Machine Zone);Ingrian Networks;ScopeAI;Pliant Technology;Akonix Systems;Immersive Labs;Nod Labs;Yellowbrick Data;CodeSignal;Yellowbrick.co;Renovo.auto;Roam Robotics;3T Biosciences;Skip Scooters;Decent;Affinity;Sonrai Security;Covalent Technologies;OpenSpace;Polly.fun;Cequence Security;Epiodyne;Prodigal Technologies;Particle Health;Wristcam;Unagi Scooters;Airbase;Qualia Labs;Glide Talk;Encoded Therapeutics, Inc.;Sidecar Health;ReThought Insurance;Enable;Service Technologies;Canvas Construction;Abnormal Security;Vivun Inc;Genesis Therapeutics;FireHydrant;Polly;Edge Delta;Anycart;Hitachi Vantara;CloudTrucks;Eleos;Rivet;Arch;Fox Robotics;Monarch Money;Sleuth;Anagenex;Ophelia;Anvil Foundry;Siteline;Matik;Truera;Nod;Scribe Therapeutics;Kazeon;VT Silicon;Kinzan.com;Cavium;Emptoris;Enter;Handle;Finch;Clarify-it;Meroxa;Delfi Diagnostics;Strata Identity;BravoGifts.com;oak9;Bread;qualia.id;Pinecone;UUNET;Big Bear Networks;Teamflow;Earli;Riva Health;NCircle Entertainment;OfferFit;Rocketplace;CHIME;Pliant Technologies;Anthropic;H1;Swantide;Authoria;FireHydrant;Polly;Vareto;Endgame Labs;Arcboats;Whisper Aero;Plurinetworks;Centrality Communications;Knoetic;Slash;Social Network;Relyance AI;Relational;Eppo;Movaz Networks;Butlerlabs;Earnjarvis;Accelight Networks;Voltage Security;Ecosapiens;Alcove Technologies, Inc.;Neon;Squint;Passes;Cleanlab;Opna Bio;Cartwheel Care;True Anomaly;Unschedule;Typeface;Levelpath;Orb;Luca;Lindy;ATC;Eve;Barnyard Games;Brain Jar Games</t>
  </si>
  <si>
    <t>Gilead Sciences;Chime;Anthropic;Nutanix;F5;Roku;Carta;Benchling;Outreach;Abnormal Security</t>
  </si>
  <si>
    <t>The United Food and Commercial Workers International Union Pension Plan for Employees;Northleaf Capital Partners;Alaska Permanent Fund;Pactiv General Employee Benefit Trust;Park Street Capital;The Kroger Company Master Retirement Trust;SBC Master Pension Trust;Wilshire Associates;New York State Common Retirement Fund;University of Michigan Endowment;Liberty Mutual Retirement Benefit Plan;LACERA;San Francisco Employees' Retirement System;Baxter International And Subsidiaries Pension Plan;Bristol-Myers Squibb Co. Master Retirement Trust;Baxter International and Subsidiaries Pension Trust General Trust Account;New Mexico State Investment Council;J.C. Penney Corporation Pension Plan;General Mills Group Trust - Pooled Private Equity Fund;Getty Research Institute;University of Alabama System Endowment;Dairyland Cycle Insurance;Libertymutual;Liberty Life Assurance Company of Boston;Hamilton Lane;VenCap International;Nationwide Retirement Plan;Iowa Public Employees' Retirement System;NG DB MT Equity Fund;Sentry Insurance Group;Employers Insurance Company of Wausau;CalPERS;Pearl Holding;Sentry Select Insurance Company;The Roche Retirement Plan;State Universities Retirement System;Grable;National Railroad Retirement Investment Trust;Baxter Healthcare of Puerto Rico Pension Plan;Virginia Retirement System;Partners Group Private Equity Performance Holding;Brighthouse Financial;Pathway Capital Management;Johnson &amp; Johnson 401(K) Profit Sharing Plan and Trust;Middlesex Insurance Company;STRS Ohio;Nationwide Mutual Capital;West Midlands Pension Fund;Travelers;The JPB Foundation;Peerless Insurance Company;Bayer Corporation Master Trust;HarbourVest Partners;Liberty Mutual Strategic Ventures;Variable Annuity Life Insurance Company;Adams Street Partners;IBM Personal Pension Plan;Alfred duPont Charitable Trust;Vulcan Materials Master Pension Trust Fund;The General Mills Retiree Health Plan for Union Employees;Princess Private Equity Holding;Illinois State Board of Investment;Deseret Mutual Master Retirement Plan;The University of Arizona Foundation;Storebrand;Retirement System of the American National Red Cross;Independence Holdings Partners;Pomona Capital;Pacific Life Corporation;Bayer Corporation Pension Plan;Baxter International;Fairview Capital Partners;Washington State Investment Board;Horsley Bridge Partners;The Glenmede Trust Company, NA;Stifel;State of Michigan;HP Incorporated Master Trust;Baxter International and Subsidiaries Pension Master Trust;Northeastern University Endowment;Lansforsakringar;The Cambridge Strategy;Orange County Employees' Retirement System;Liberty Insurance Corporation;State of Michigan Retirement Systems;Los Angeles City Employees' Retirement System;Massachusetts Pension Reserves Investment Management Board;FLAG Capital Management;Lehman Brothers;Johnson and Johnson Pension and Savings Plans Master Trust;NG DB MT Alternative Investments Fund;AIG Edison;Pantheon Ventures;Grove Street Advisors;Headlands Capital;Nevada Public Employees Retirement System;The Pension Benefit Guaranty Corporation (PBGC);Bayer Pension Plan;GIC</t>
  </si>
  <si>
    <t>gaming;health;travel;legal;security;fintech;wellness beauty;music;real estate;fashion;food;media;dating;telecom;education;energy;kids;hosting;home living;event tech;robotics;jobs recruitment;transportation;semiconductors;marketing;enterprise software;space</t>
  </si>
  <si>
    <t>United States;Israel;Croatia;Canada;Brazil;Senegal;Lithuania;United Kingdom;Sweden;Germany;Iceland;Switzerland</t>
  </si>
  <si>
    <t>security</t>
  </si>
  <si>
    <t>200K - 30M</t>
  </si>
  <si>
    <t>https://twitter.com/menloventures</t>
  </si>
  <si>
    <t>https://www.linkedin.com/company/menlo-ventures</t>
  </si>
  <si>
    <t>https://storage.googleapis.com/dealroom-images-production/d0/MTAwOjEwMDpjb21wYW55QHMzLWV1LXdlc3QtMS5hbWF6b25hd3MuY29tL2RlYWxyb29tLWltYWdlcy8yMDE1LzA1LzA0LzhjYzE2Njg0YWM3OTQyZjEzYjk3MzlmNDhiZjEzZmY4.jpg</t>
  </si>
  <si>
    <t>26.10</t>
  </si>
  <si>
    <t>400</t>
  </si>
  <si>
    <t>16206.79</t>
  </si>
  <si>
    <t>1380.39</t>
  </si>
  <si>
    <t>109.09</t>
  </si>
  <si>
    <t>458.27</t>
  </si>
  <si>
    <t>30321.11</t>
  </si>
  <si>
    <t>98348.24</t>
  </si>
  <si>
    <t>911142</t>
  </si>
  <si>
    <t>https://app.dealroom.co/investors/sv_health_investors</t>
  </si>
  <si>
    <t>http://svhealthinvestors.com/</t>
  </si>
  <si>
    <t>SV Health Investors</t>
  </si>
  <si>
    <t>A healthcare and life sciences venture capital and growth equity firm</t>
  </si>
  <si>
    <t>Joshua Resnick (Partner);Greg Madden (Principal);Bruce A. Peacock (Venture Partner);Eugene Hill (Managing Partner);David Milne (Managing Partner);Jackie Grant (Senior Associate);Tim Harris (Venture Partner);Jacqueline Grant (Senior Associate);Hamish Cameron (Venture Partner);Lesley Ng (Assistant Controller);Elizabeth Han (Senior Associate);Kate Bingham (Managing Partner);Bruce Cerullo (Venture Partner);Michael Ross (Managing Partner);Paul LaViolette (Managing Partner,Chief Operating Officer);James Glynn (Venture Partner);Tom Flynn (Managing Partner);James Walker (Venture Partner);David Guyer (Venture Partner);Michael Mendelsohn (Venture Partner);Dan Burgess (Venture Partner);Michael Schiavo (Assistant Controller);Michael Carter (Venture Partner);Tillman Gerngross (Venture Partner);Carl Culicchia (Associate);Houman Ashrafian (Partner);Nick Coleman (Finance Partner);Graham Boulnois (Venture Partner);Tom Policelli;Kevin Pojasek (Venture Partner);Carter Paine (Summer Associate);Kevin Pojasek (Venture Partner);Houman Ashrafian (Managing Partner);Jim Glynn (Venture Partner);Michael Quigley (Venture Partner);Anne Prener (Venture Partner);Mike Solomon (Venture Partner);Tom Policelli;Vera Reinstadler</t>
  </si>
  <si>
    <t>Joshua Resnick;Greg Madden;Bruce A. Peacock;Eugene Hill;David Milne;Jackie Grant;Tim Harris;Jacqueline Grant;Hamish Cameron;Lesley Ng;Elizabeth Han;Kate Bingham;Bruce Cerullo;Michael Ross;Paul LaViolette;James Glynn;Tom Flynn;James Walker;David Guyer;Michael Mendelsohn;Dan Burgess;Michael Schiavo;Michael Carter;Tillman Gerngross;Carl Culicchia;Houman Ashrafian;Nick Coleman;Graham Boulnois;Tom Policelli;Kevin Pojasek;Carter Paine;Kevin Pojasek;Houman Ashrafian;Jim Glynn;Michael Quigley;Anne Prener;Mike Solomon;Tom Policelli;Vera Reinstadler</t>
  </si>
  <si>
    <t>male;male;male;female;male;female;male;female;male;female;female;female;male;male;male;male;male;male;male;male;male;male;male;male;male;male;male;male;male;male;male;male;male;female;male</t>
  </si>
  <si>
    <t>Partner;Principal;Venture Partner;Managing Partner;Managing Partner;Senior Associate;Venture Partner;Senior Associate;Venture Partner;Assistant Controller;Senior Associate;Managing Partner;Venture Partner;Managing Partner;Managing Partner,Chief Operating Officer;Venture Partner;Managing Partner;Venture Partner;Venture Partner;Venture Partner;Venture Partner;Assistant Controller;Venture Partner;Venture Partner;Associate;Partner;Finance Partner;Venture Partner;n/a;Venture Partner;Summer Associate;Venture Partner;Managing Partner;Venture Partner;Venture Partner;Venture Partner;Venture Partner;n/a;n/a</t>
  </si>
  <si>
    <t>Thesan Pharmaceuticals;Delenex Therapeutics;Homecare Homebase;Archemix;PanOptica;Alector;CSA Medical;CarePredict;Stimwave Technologies;Arsanis;NovaLign Orthopaedics;CardioFocus;Pulmocide;Link Medicine;LensX Lasers;EBR Systems;Cyterix Pharmaceuticals;Sutro Biopharma;Healthify;NKT Therapeutics;ESBATech;Ocular Therapeutix;Vantia Therapeutics;Juvaris BioTherapeutics;iTero;Autifony Therapeutics;KalVista Pharmaceuticals;NeoVista;Affinium Pharmaceuticals;Leica Microsystems;Third Wave Technologies;NeurogesX;Spinal Kinetics;Auxilium Pharmaceuticals;CardioMind;CardioKinetix;Direct Flow Medical;Lux Biosciences;ValenTx;Imagen Biotech;Entellus Medical;ENDOTRONIX;Rempex Pharmaceuticals;Iveric Bio (Formerly Ophthotech);AcuFocus;OncoEthix;Aligned TeleHealth;Astria Therapeutics;Asensus Surgical (formerly TransEnterix);Adimab;Misonix;Insulet;Amwell;HALSCION;Coridea;Bicycle Therapeutics;Ximedica;Logical Therapeutics;Altura Medical;Nimbus Therapeutics;AlloCure;EUSA Pharma;Oxagen;Good Start Genetics;Aptiv Solutions;Karus Therapeutics;Convergence Pharmaceuticals;Cibiem;Kesios Therapeutics;Schweiger Dermatology;Artios Pharma;Evidation;Cumulus Neuroscience;Evelo Biosciences (Formerly Evelo Therapeutics, VL28);VHsquared;Jet Health;MicroMed Technology;EMed Technologies;Centauri Health Solutions;ReShape Lifesciences;Deciphera Pharmaceuticals;Mpex Pharmaceuticals;MicroMass Communications;Health Payment Systems;Avrobio;Alantos Pharmaceuticals;AllianceCare;Phase Forward;MDEverywhere;Ria Health;Cerevance;Zerigo Health (formerly Clarify Medical);Urgent Team Holdings;Eyetech Pharmaceuticals;Aerocare Holdings;CELLutions Biosystems;Sadra Medical;Bardy Diagnostics;Soffio Medical;Alba Therapeutics;BioAge Labs;Ribometrix;AcceleCare Wound Centers;Sitryx;Pionyr Immunotherapeutics (Formerly Precision Immune);Caraway;Cognis;Perfuze;QurAlis;Strides Pharma Science;SUN Behavioral Health;Sirona Dental System;Imbria Pharmaceuticals;AdaptHealth;Quell Therapeutics;EBT Medical;Xilio Therapeutics (Akriveia Therapeutics);Prilenia Therapeutics;Remita Health;AqueSys;JET HEALTH;Avitide;Micromet;Enara Bio;CHF Solutions;Tiaki Therapeutics;AXYS Pharmaceuticals;Easychem;Catamaran Bio;Cellinta;Caraway;RejuvenAir;Alchemab Therapeutics;Leiters;HealthPRO Heritage;myOrthos;Mestag Therapeutics;Therini Bio;Amathus Therapeutics;Asensus Surgical;Nanopath;Harness Therapeutics;TRex Bio;Confluent Surgical;GlycoFi;Doctors of Physical Therapy;LeukoSite;LoQus23 Therapeutics;AviadoBio;Alpheus Medical;Nitrase Therapeutics;EyeBio;Insulet;Rondo Therapeutics;ReShape Medical;Physicians Dialysis;Socios Mayores en Salud;Vitalize Consulting Solutions;Ikano Therapeutics;Vittoria Biotherapeutics;PayMedix</t>
  </si>
  <si>
    <t>Insulet;Iveric Bio (Formerly Ophthotech);Sirona Dental System;Cognis;AdaptHealth;Auxilium Pharmaceuticals;Aerocare Holdings;Strides Pharma Science;Ocular Therapeutix;Pionyr Immunotherapeutics (Formerly Precision Immune)</t>
  </si>
  <si>
    <t>Praesidium;Ohio Capital Fund;Utah Capital Investment;The Ford Family Foundation;NFL Players Association;Takeda;Pfizer Ventures;Orange County Employees' Retirement System;New Mexico Educational Retirement Board;AIG Edison;Central Pension Fund of the IUOE &amp; Participating Employers;Princess Private Equity Holding;Woodford Investment Management;Massachusetts Pension Reserves Investment Management Board;Cintrifuse;Biogen;Pearl Holding;Nina Mason Pulliam Charitable Trust;Astex Pharmaceuticals;GSK;abrdn Private Equity;Scottish Widows Investment Partnership;AT&amp;T Umbrella Benefit Plan No. 1;UnitedHealthcare;United Mine Workers of America 1974 Pension Plan;Robeco;AustralianSuper;CalPERS;Grove Street Advisors;Johnson &amp; Johnson Innovation;Twin City Carpenters And Joiners Pension Fund;The Herbert H. and Grace A. Dow Foundation;Eli Lilly;U.K. Department of Health &amp; Social Care;AARP;Ascension Health Master Pension Trust;Ascension Ventures;Alzheimer's Research UK;NG DB MT Equity Fund;Partners Group Private Equity Performance Holding;Wells Fargo Advisors;British Patient Capital (BPC);NG DB MT Alternative Investments Fund;SVG Capital;Aviva;Mubadala Investment Company;DeA Capital;CPP Investment;ITT Salaried Retirement Plan;SBC Master Pension Trust;Aviva Ireland;University of Houston System Endowment;Schroder Ventures Life Sciences Advisers;YMCA Retirement Fund;L3Harris Pension Master Trust;UMWA Health &amp; Retirement Funds</t>
  </si>
  <si>
    <t>health;fintech;wellness beauty;real estate;fashion;food;education;hosting;home living;semiconductors;marketing</t>
  </si>
  <si>
    <t>United States;Switzerland;United Kingdom;Germany;Ireland;India;Canada;Israel;Australia</t>
  </si>
  <si>
    <t>https://twitter.com/svlifesciences</t>
  </si>
  <si>
    <t>https://www.linkedin.com/company/sv-health-investors/</t>
  </si>
  <si>
    <t>https://www.crunchbase.com/organization/sv-life-sciences</t>
  </si>
  <si>
    <t>https://storage.googleapis.com/dealroom-images-production/1a/MTAwOjEwMDpjb21wYW55QHMzLWV1LXdlc3QtMS5hbWF6b25hd3MuY29tL2RlYWxyb29tLWltYWdlcy8yMDIzLzA3LzEzLzRjYjU0N2FhZDhkNWIzYTU2NGQzZTM3MGU0MjA4Y2I5.png</t>
  </si>
  <si>
    <t>25.18</t>
  </si>
  <si>
    <t>4331.59</t>
  </si>
  <si>
    <t>499.09</t>
  </si>
  <si>
    <t>94.55</t>
  </si>
  <si>
    <t>440.00</t>
  </si>
  <si>
    <t>25326.89</t>
  </si>
  <si>
    <t>11725.44</t>
  </si>
  <si>
    <t>884313</t>
  </si>
  <si>
    <t>https://app.dealroom.co/investors/oak_hc_ft</t>
  </si>
  <si>
    <t>http://oakhcft.com/</t>
  </si>
  <si>
    <t>Oak HC/FT</t>
  </si>
  <si>
    <t>Oak HC/FT will make venture and growth equity investments in companies focused on healthcare and financial services</t>
  </si>
  <si>
    <t>Atlantic Street, Stamford, Fairfield County, Connecticut, 06902, United States</t>
  </si>
  <si>
    <t>41.0530536</t>
  </si>
  <si>
    <t>-73.5394192</t>
  </si>
  <si>
    <t>Stamford</t>
  </si>
  <si>
    <t>Sophia Samutin;Brigitte Tondreau;Oak HC/FT</t>
  </si>
  <si>
    <t>Andrew Adams (General Partner);Annie Lamont (Managing Partner);Patricia Kemp (General Partner);Michelle Daubar (Principal);Jonathan Weiner (Venture Partner);Tricia Kemp (General Partner);Nancy G. Brown (Venture Partner);Daniel Petrozzo (Venture Partner);Anil D. Aggarwal (Venture Partner);Michael Heller (Venture Partner);Oivind Lorentzen (Analyst);Zeke Emanuel (Venture Partner);David B. Black (Technology Partner);Billy Deitch (Principal);Andrew Robinson (Executive in Residence);Chris Price (Venture Partner);Andrew Adams (Co-Founder);Patricia Kemp (Co-Founder)</t>
  </si>
  <si>
    <t>Andrew Adams;Annie Lamont;Patricia Kemp;Michelle Daubar;Jonathan Weiner;Tricia Kemp;Nancy G. Brown;Daniel Petrozzo;Anil D. Aggarwal;Michael Heller;Oivind Lorentzen;Zeke Emanuel;David B. Black;Billy Deitch;Andrew Robinson;Chris Price;Sophia Samutin;Brigitte Tondreau;Andrew Adams;Patricia Kemp;Oak HC/FT</t>
  </si>
  <si>
    <t>male;female;female;female;male;female;female;male;male;male;male;male;male;male;male;male;female;female;male</t>
  </si>
  <si>
    <t>General Partner;Managing Partner;General Partner;Principal;Venture Partner;General Partner;Venture Partner;Venture Partner;Venture Partner;Venture Partner;Analyst;Venture Partner;Technology Partner;Principal;Executive in Residence;Venture Partner;n/a;n/a;Co-Founder;Co-Founder;n/a</t>
  </si>
  <si>
    <t>Au10tix;Feedzai;Namogoo;Kryon Systems;Wayspring (Formerly axialHealthcare);Noom;US HealthVest;Precision for Medicine;Blend;Urjanet;FastPay;AllyAlign Health;Eating Recovery Center;Trov;Quartet;NextCapital;Prove;Notable;Aspire Health;Olive;Paladina Health;Maven Clinic;Limeade;Komodo Health;Unite Us;Core Informatics;Digital Currency Group;Dispatch Health;Hometeam;VillageMD;Maestro Health;Insureon;99minutos.com;Clearco;Paxos;Kasisto;CLARA analytics;ZenBusiness;IMMO Capital;Panorays;Inscripta;Groundspeed Analytics;EasySend;TurningPoint;Sendoso;VEDA Data Solutions;Syllable;Oncology Analytics;Cricket Health;Groups;Mendel.ai;Devoted Health;Unified Women's Healthcare;Ooda Health;Osso VR;Ocrolus;LDI;Olive;Ethic;Pagaya;WithMe Health;Rapyd;Truepill;HTHealth;Therapy Brands;Galileo Health;Emilio Health;Firefly Health;Cerebral;Vesta Healthcare;CareBridge;Reveleer;Wisetack;Sema4;Brightline;Aplazo;Acculynk;Core Informatics;InterWell Health;Rialtic;Everside Health;Circulo Health;Advise Health;Cart.com;August Bioservices;Galileo;Rubicon Founders;Modern Age;OncoHealth*;Highnote;Infusion for Health;Justt;Ethic;Poynt;Curana Health;MPCH Labs;Main Street Health;Black Ore</t>
  </si>
  <si>
    <t>Rapyd;Devoted Health;Digital Currency Group;Cerebral;Olive;Noom;Paxos;Unite Us;Sema4;Clearco</t>
  </si>
  <si>
    <t>STRS Ohio;Ventura County Employees' Retirement Association;CalSTRS;Illinois State Board of Investment;Los Angeles City Employees' Retirement System;FirstEnergy Master Pension Plan;Los Angeles Fire and Police Pension System;State Universities Retirement System;Amerigroup Texas;CalPERS;Los Angeles Department of Water and Power Employees' Retiree Health Benefits Fund;Orange County Employees' Retirement System;Textron Master Trust</t>
  </si>
  <si>
    <t>health;legal;security;fintech;wellness beauty;real estate;fashion;media;education;kids;jobs recruitment;transportation;marketing;enterprise software;service provider</t>
  </si>
  <si>
    <t>Israel;Portugal;United States;Mexico;Canada;United Kingdom</t>
  </si>
  <si>
    <t>North America;United States;Greenwich;Stamford</t>
  </si>
  <si>
    <t>http://www.facebook.com/pages/Oak-Investment-Partners/2925658774</t>
  </si>
  <si>
    <t>https://twitter.com/oakhcft</t>
  </si>
  <si>
    <t>https://www.linkedin.com/company/oak-hc-ft-partners</t>
  </si>
  <si>
    <t>https://www.crunchbase.com/organization/oak-hc-ft-partners</t>
  </si>
  <si>
    <t>https://storage.googleapis.com/dealroom-images-production/9a/MTAwOjEwMDpjb21wYW55QHMzLWV1LXdlc3QtMS5hbWF6b25hd3MuY29tL2RlYWxyb29tLWltYWdlcy8yMDE2LzEwLzI1LzYxMWRlYjRhNDA3N2VhNTA2OWY0MDQyNjEwNTQwZDI5.jpg</t>
  </si>
  <si>
    <t>57.20</t>
  </si>
  <si>
    <t>7722.05</t>
  </si>
  <si>
    <t>397.27</t>
  </si>
  <si>
    <t>1572.82</t>
  </si>
  <si>
    <t>73868.76</t>
  </si>
  <si>
    <t>867587</t>
  </si>
  <si>
    <t>https://app.dealroom.co/investors/venturefriends</t>
  </si>
  <si>
    <t>http://venturefriends.vc</t>
  </si>
  <si>
    <t>VentureFriends</t>
  </si>
  <si>
    <t>Entrepreneurial investors in startups that have already built a product</t>
  </si>
  <si>
    <t>Athens, Greece</t>
  </si>
  <si>
    <t>37.9838096</t>
  </si>
  <si>
    <t>23.7275388</t>
  </si>
  <si>
    <t>Greece</t>
  </si>
  <si>
    <t>Athens</t>
  </si>
  <si>
    <t>Apostolos Apostolakis (Partner);Stefanos Katsimpas (Associate);Alistair Owen (Investor);Michal M. Bas;Lily Joo (Venture Partner)</t>
  </si>
  <si>
    <t>George Dimopoulos (Co-Founder);Stefanos Katsimpas;Antoine Yazbek (Venture Partner);Apostolos Apostolakis</t>
  </si>
  <si>
    <t>George Dimopoulos;Stefanos Katsimpas;Apostolos Apostolakis;Stefanos Katsimpas;Alistair Owen;Michal M. Bas;Antoine Yazbek;Apostolos Apostolakis;Lily Joo</t>
  </si>
  <si>
    <t>Co-Founder;n/a;Partner;Associate;Investor;n/a;Venture Partner;n/a;Venture Partner</t>
  </si>
  <si>
    <t>Taxibeat;AdEspresso;e-food.gr;e-table.gr;Pockee;Funkmartini;blueground;Douleutaras;mediately;TripleMint;Blendo;Weengs;Doctoranytime;InstaShop;Nannuka;Spotmechanic;ContactPigeon;Welcome Pickups;Project Agora;Viral-Loops;Byrd;Plum;norbloc;Proportunity;Packhelp;CityStasher;Justmop;Advantis Medical Imaging;Beat;Home Made;RealPro (formely Homie Rent);Stasher;RTsafe;Accusonus;ReEmbed;Spotawheel;Lyvly;Influ2;Moonfare;Home Run;MyJobNow;The Agency;Novoville;Envie Clinics;Tymit;BibeCoffee;Belvo;Alvar Pet;Orchata;Agro.Club;Almacena Platform;FlexCar;Foodology;Gaspardesk;Jeeves;Blushh;Huspy;Carmoola;factory14;MoneyHash;Kitchenful;Simpler.;Strike.sh;Tabas;Measurlabs;Embat;Barte;Harbor Lab;Hunty;Embla;FinanEx;YourHero</t>
  </si>
  <si>
    <t>Jeeves;FlexCar;blueground;Moonfare;InstaShop;Byrd;factory14;Carmoola;Packhelp;Belvo</t>
  </si>
  <si>
    <t>European Investment Fund (EIF);Equifund;Hellenic Development Bank of Investments;The Luxembourg Future Fund</t>
  </si>
  <si>
    <t>health;travel;security;fintech;wellness beauty;music;real estate;food;media;telecom;kids;home living;jobs recruitment;transportation;marketing;enterprise software</t>
  </si>
  <si>
    <t>Greece;Italy;United States;Slovenia;United Kingdom;United Arab Emirates;Austria;Sweden;Poland;Netherlands;Germany;Mexico;Finland;Belgium;Colombia;South Korea;Luxembourg;Brazil;Spain;Denmark</t>
  </si>
  <si>
    <t>Europe;Greece;Athens</t>
  </si>
  <si>
    <t>https://www.facebook.com/venturefriends</t>
  </si>
  <si>
    <t>https://twitter.com/venturef_vc</t>
  </si>
  <si>
    <t>https://www.linkedin.com/company/venturefriends/</t>
  </si>
  <si>
    <t>https://www.crunchbase.com/organization/venturefriends</t>
  </si>
  <si>
    <t>https://storage.googleapis.com/dealroom-images-production/f8/MTAwOjEwMDpjb21wYW55QHMzLWV1LXdlc3QtMS5hbWF6b25hd3MuY29tL2RlYWxyb29tLWltYWdlcy8yMDIxLzA3LzEyL2I3Mjk2ZmFiNzM1MjY0YzM4ODM2MWUyN2M1M2U5NTI4.png</t>
  </si>
  <si>
    <t>11.87</t>
  </si>
  <si>
    <t>EIF Backed Funds;Investors x Business Iceland (Slush 2022);1600+ Seed Stage VC Investors in Europe;Top 5% Worldwide Seed Round Investors for Startup Founders;Dealroom's Top 5% Deep Tech Investors in Europe</t>
  </si>
  <si>
    <t>949.35</t>
  </si>
  <si>
    <t>52.92</t>
  </si>
  <si>
    <t>46.10</t>
  </si>
  <si>
    <t>25.19</t>
  </si>
  <si>
    <t>456.64</t>
  </si>
  <si>
    <t>5754.51</t>
  </si>
  <si>
    <t>1229208</t>
  </si>
  <si>
    <t>angel_fund</t>
  </si>
  <si>
    <t>https://app.dealroom.co/investors/musha_ventures</t>
  </si>
  <si>
    <t>http://mushaventures.com</t>
  </si>
  <si>
    <t>Musha Ventures</t>
  </si>
  <si>
    <t>Africa-focused micro vc and angel fund</t>
  </si>
  <si>
    <t>Aadil Mamujee</t>
  </si>
  <si>
    <t>Crowd Vision;Sisense;mPharma;Asoko Insight;M-KOPA;WorldCover;Flutterwave;Branch International;ID.me;Twiga Foods;Lidya;Yoco;OKhi;Kobo360;RolePoint;WaystoCap;Kaoun;Kudi;BuyPower, Inc.;Schoolable;Wasoko;Hover Developer Services;Carry1st;SafeBoda;Topos Network;Lynk;TechAdvance;Ilara Health;Apollo Agriculture;Medsaf;FinAccess;AMMP Technologies;WorkPay;Bypa-ss;SeamlessHR;LipaLater;Chaka Technologies;Safi Analytics;Healthlane;Solve;Okja;Sendbox;Village;Autochek;Taptap send;Heron Data;Spektra Inc.;Kudi;ZUMI;Arifu;Contra;Ramani;TenToOne Rum;Eden Life;Prospa;Rock;SkillMagic;Stitch Money;Swell;ZOKO;Hello HR;CreditBook;Dash;NashEQ Inc;Shara;Kippa;Healthtag;Chaka;OmniRetail (DBA Omnibiz);Mirror.xyz;Lydia;Guidewheel;Elevision Media;Frain;Arcturus;EarniPay;Honeycoin;Alsoug.com;Tazah Technologies;Aviyel;SERHANT. Ventures;Zelt;The Africa Blockchain Center;Ceviant;NGrow;hustlesasa;Busha;Opareta;OneFin;VIBRA;LazerPay;Nestcoin;Africa Blockchain Lab;Ovalfi;Dehidden;Bonafide;thepeer;DOTBank;Buoy Pay;Nomba;Hohm Energy;Novek;Turaco;Chaos Labs;Terraa;Revivo;Imprint;Arcturus;Yuzu Money;Marble Wallet</t>
  </si>
  <si>
    <t>Flutterwave;ID.me;Sisense;Taptap send;Branch International;Wasoko;Yoco;M-KOPA;Twiga Foods;Apollo Agriculture</t>
  </si>
  <si>
    <t>gaming;health;security;fintech;real estate;fashion;food;media;education;energy;kids;home living;robotics;jobs recruitment;transportation;semiconductors;marketing;enterprise software</t>
  </si>
  <si>
    <t>United Kingdom;United States;Ghana;Kenya;Nigeria;South Africa;Morocco;Tunisia;Uganda;Estonia;Netherlands;Egypt;Portugal;Tanzania;India;Pakistan;United Arab Emirates;Sudan;British Virgin Islands</t>
  </si>
  <si>
    <t>https://twitter.com/amamujee</t>
  </si>
  <si>
    <t>https://www.linkedin.com/company/mushaventures</t>
  </si>
  <si>
    <t>https://www.crunchbase.com/organization/musha-ventures</t>
  </si>
  <si>
    <t>https://storage.googleapis.com/dealroom-images-production/8e/MTAwOjEwMDpjb21wYW55QHMzLWV1LXdlc3QtMS5hbWF6b25hd3MuY29tL2RlYWxyb29tLWltYWdlcy8yMDE4LzA4LzE3L2MyMjFhZjQxZGVlZGI3NDhlMDU0OTE3YjU2NjE5Zjdi.jpg</t>
  </si>
  <si>
    <t>2.26</t>
  </si>
  <si>
    <t>72.18</t>
  </si>
  <si>
    <t>9486.27</t>
  </si>
  <si>
    <t>25909</t>
  </si>
  <si>
    <t>https://app.dealroom.co/investors/edbi</t>
  </si>
  <si>
    <t>http://www.edbi.com/</t>
  </si>
  <si>
    <t>EDBI</t>
  </si>
  <si>
    <t>1.352083</t>
  </si>
  <si>
    <t>103.819836</t>
  </si>
  <si>
    <t>Terence Teo</t>
  </si>
  <si>
    <t>Charmaine Kng (Investments);Maynard Kang (Investments,Senior Asst Vice President)</t>
  </si>
  <si>
    <t>Charmaine Kng;Maynard Kang;Terence Teo</t>
  </si>
  <si>
    <t>Investments;Investments,Senior Asst Vice President;n/a</t>
  </si>
  <si>
    <t>Crisp Media;Tremor Video;Biosensors;Carousell;Anquanbao;MBlox;Magic Leap;Ezion Holdings Limited;M-DAQ;Innoheart;Lonza;Merlin MD;SpineVision;Atlantis Resources Corporation;CWT;Jurong Aromatics Corporation;Smaato;Druva;Appier;LivSpace;Taulia;Moka;Funding Societies;DataStax;WalkMe;Declara;AlphaSense;Moderna Therapeutics;FORMA Therapeutics;vArmour Networks;Livongo Health;Puppet Labs;Contour Energy Systems;DuPont;Ivantis;Rigetti Computing;Greenwave Systems;Pear Therapeutics;Amaranth Medical;Countertack;Paxata;Hedvig Inc.;Sotera Wireless;goBalto;Codexis;Coursera;wefox;CXA Group;Rotimatic;LogRhythm;Modalku;Vesta;Structo;ViVOtech;Seismic Software;Appcelerator;Aetion;Lytro;Sprinklr;OakNorth Bank;Ember Technologies;Welltok;Planet Labs;MetricStream;Joby Aviation;Engine Biosciences;Advance.ai;Inari;Transcelestial Technologies;Ambiq Micro;Pindrop;ScanScout;Hazel Technologies;Moloco;TriReme Medical;Standard Biotools;Voyager Innovations;Neuron Mobility;Beam;Erasca;Shopback;I-Mab Biopharma;Nature’s Fynd;Biofourmis;Eko.ai;Maccine;Tessa Therapeutics;H3 Dynamics Holdings;Doctor Anywhere;Esco Lifesciences;S*Bio;GaiaWorks;Thunes;ElevateBio;Circles.Life;MiRXES;Nuvation Bio;SWAT Mobility;Aspen Neuroscience;Sleek;Screening Eagle;Mooreast Asia;ImmunoSCAPE;Bolttech;Next Gen Foods;Zimplistic;Ramp;Neuroglee Therapeutics;Pico;US2.ai;Cityneon Holdings;Resolve;Endowus;SCI Ecommerce;Nuevocor;VNLife;Advance Intelligence Group;Tremor Video - Software Platform;Fazz;Proxtera;Hummingbird Bioscience;RVAC Medicines;Artera;Automeratx;LXA</t>
  </si>
  <si>
    <t>DuPont;Moderna Therapeutics;Livongo Health;Lonza;wefox;Seismic Software;Joby Aviation;Sprinklr;ElevateBio;AlphaSense</t>
  </si>
  <si>
    <t>Zouk Capital;Elderstreet Investment;Lightstone Ventures</t>
  </si>
  <si>
    <t>gaming;health;travel;legal;security;fintech;wellness beauty;real estate;fashion;food;media;telecom;education;energy;home living;robotics;transportation;semiconductors;marketing;enterprise software;space</t>
  </si>
  <si>
    <t>United States;Japan;Singapore;China;Sweden;Switzerland;France;Taiwan;India;Indonesia;Liechtenstein;United Kingdom;Philippines;Germany;Vietnam</t>
  </si>
  <si>
    <t>medical &amp; healthcare;biotechnology;consumer electronics;automotive;analytics;security;music;aerospace</t>
  </si>
  <si>
    <t>Asia;Singapore</t>
  </si>
  <si>
    <t>https://www.linkedin.com/company/edb-investments</t>
  </si>
  <si>
    <t>https://www.crunchbase.com/organization/edbi-pte-ltd</t>
  </si>
  <si>
    <t>https://storage.googleapis.com/dealroom-images-production/86/MTAwOjEwMDpjb21wYW55QHMzLWV1LXdlc3QtMS5hbWF6b25hd3MuY29tL2RlYWxyb29tLWltYWdlcy8yMDE1LzA1LzA0L2FmMDg4MjFhOTNjNmM3YTU4YzM0MGEwOWI1NmNiYTBj.png</t>
  </si>
  <si>
    <t>72.84</t>
  </si>
  <si>
    <t>9906.35</t>
  </si>
  <si>
    <t>671.82</t>
  </si>
  <si>
    <t>202.73</t>
  </si>
  <si>
    <t>26677.45</t>
  </si>
  <si>
    <t>75962.09</t>
  </si>
  <si>
    <t>1533407</t>
  </si>
  <si>
    <t>https://app.dealroom.co/investors/breyer_capital</t>
  </si>
  <si>
    <t>http://breyercapital.com</t>
  </si>
  <si>
    <t>Breyer Capital</t>
  </si>
  <si>
    <t>Breyer Capital is a global venture capital and private equity investor focused on catalyzing high-impact social and for-profit entrepreneurs</t>
  </si>
  <si>
    <t>908, West 16th Street, 78701 Austin, United States</t>
  </si>
  <si>
    <t>30.28081</t>
  </si>
  <si>
    <t>-97.749004</t>
  </si>
  <si>
    <t>Jim Breyer (CEO);Daniel Breyer.. (Investor);Jim Breyer (CEO,Founder);Daniel Breyer. (Partner)</t>
  </si>
  <si>
    <t>Jim Breyer;Daniel Breyer..;Jim Breyer;Daniel Breyer.</t>
  </si>
  <si>
    <t>CEO;Investor;CEO,Founder;Partner</t>
  </si>
  <si>
    <t>Etsy;Spotify;UberMedia;Prosper;Meta;Kano Computing;Circle;Super Evil Megacorp;Didi Chuxing;mPharma;Workrise (formerly RigUp);Student.com;Marvel Entertainment;Grammarly;LaunchDarkly;Mark43;Kensho Technologies;DISCO;High Fidelity;Cadre;Elysium Health;Zumper;FIGS;Prismatic;21st Century Fox;Artsy;Superpedestrian;Heal;Headspace Health;Wickr;Bestow;Legendary Entertainment;Brightcove;Drivetribe;Zoox;23andMe;Stash;MARVEL Spider-Man Unlimited;Datalogix;Meesho;Niantic;DigiSight;C3.ai;Shield AI;Evisort;Tulip Interfaces;Data.world;BlockFi;ZenBusiness;Viva Wallet;Suki;OJO home;ImToken;VeChain;Chia Network;Radar Relay;Nervos;Verana Health;Lyra Health;CTRL-Labs;Paige.AI;OM1;Iterative Scopes;AmplifAI;EDO;Very Good Security;Genies;Slope.io;Yoco;TAKE A SEAT;NCCU IEH (International Entrepreneurship Hub);Good Money;100 Thieves;B12;Citizen (sp0n);Subtle Medical;Oscar;Step Mobile;Curebase;Wasoko;Charm Industrial;Nesto;Sana Benefits;Quibi;ClosedLoop.ai;Nimble;Homeward;Apollo Agriculture;Superside;Point Banking;Chaka Technologies;Neo Financial;Swivel Work;Nearside (formerly Hatch);Saturdays.AI;Molecule;Lean Technologies;PostEra;Giiga MX;Mopani Queens;LitLingo;Harbor;Fable;Levels;Taptap send;Biocogniv;CarePoint (formerly known as Africa Health Holdings);Enable Medicine;Elemental Cognition;Alt Platform;Pryon;HeadRace;You.com;Zage;Earli;Related Sciences;High Fidelity;Heirloom Carbon;Huspy;Rosemary Health;Soley Therapeutics;Stash;Clearing;Parallel Finance;Cleerly;UberMedia;Taager;Aliadas für Teilhabe &amp; Integration;Prolific Machines;Yat;Seek;Colossal Biosciences;Ansible Health;Zepto;VIDA;Pledge;Atropos Health;HalloApp;NeuraLight;Tushop;Zebec Protocol;Kinjo;SiFi;Trust Machines;Seek;BabylonChain;SandboxAQ;Earned (Formerly Forme Financial);Nomad;Atoka;SaveLive;Metatheory;Tenet;Dynamic Labs;AltLayer;LINE;BorrArte MX;Artera;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CarePoint Hospitals;Iterative Health;GOLF+;EigenLayer;Flare;Glass Health;Catena;Network Bio;Superstate;Jona;Rio Network;BounceBit;Firewall</t>
  </si>
  <si>
    <t>Meta;Spotify;Didi Chuxing;Grammarly;Etsy;Niantic;Lyra Health;Meesho;BlockFi;Legendary Entertainment</t>
  </si>
  <si>
    <t>Binance Labs;RaliCap;IDG Capital;Xfund;Rally Cap Ventures</t>
  </si>
  <si>
    <t>Rwjf;Mayo Pension Plan;Zhangjiang Haocheng;University of Michigan Endowment;Amitim Pension Funds;Annie E. Casey Foundation;Texas County &amp; District Retirement System (TCDRS);The Leona M. and Harry B. Helmsley Charitable Trust</t>
  </si>
  <si>
    <t>gaming;health;legal;security;fintech;wellness beauty;music;real estate;fashion;sports;food;media;telecom;education;energy;kids;home living;event tech;robotics;jobs recruitment;transportation;marketing;enterprise software;service provider</t>
  </si>
  <si>
    <t>United States;Sweden;United Kingdom;China;Ghana;India;Greece;Singapore;South Africa;Taiwan;Kenya;Canada;Nigeria;Spain;Germany;Saudi Arabia;United Arab Emirates;Australia;Egypt;Indonesia;Israel;Mexico</t>
  </si>
  <si>
    <t>North America;United States;Menlo Park;Austin</t>
  </si>
  <si>
    <t>https://www.facebook.com/breyercapital</t>
  </si>
  <si>
    <t>https://www.linkedin.com/company/breyer-capital</t>
  </si>
  <si>
    <t>https://www.crunchbase.com/organization/breyer-capital</t>
  </si>
  <si>
    <t>https://storage.googleapis.com/dealroom-images-production/f6/MTAwOjEwMDpjb21wYW55QHMzLWV1LXdlc3QtMS5hbWF6b25hd3MuY29tL2RlYWxyb29tLWltYWdlcy8yMDE4LzEyLzI4L2YyMmY0NjgzMWJlYmNmNDA2NDIxMTg1YjlhN2JkOGQx.png</t>
  </si>
  <si>
    <t>43.87</t>
  </si>
  <si>
    <t>Prosper</t>
  </si>
  <si>
    <t>141.83</t>
  </si>
  <si>
    <t>Relevant investor 19 (S-apps);Top Healthtech Investors</t>
  </si>
  <si>
    <t>6072.72</t>
  </si>
  <si>
    <t>313.36</t>
  </si>
  <si>
    <t>150.18</t>
  </si>
  <si>
    <t>36044.55</t>
  </si>
  <si>
    <t>71987.87</t>
  </si>
  <si>
    <t>2901325</t>
  </si>
  <si>
    <t>https://app.dealroom.co/investors/psg_1</t>
  </si>
  <si>
    <t>https://www.psgequity.com/</t>
  </si>
  <si>
    <t>PSG</t>
  </si>
  <si>
    <t>Growth equity affiliate of premier asset management firm Providence Equity Partners</t>
  </si>
  <si>
    <t>401, Park Drive, 02215 Boston, United States</t>
  </si>
  <si>
    <t>42.3439314</t>
  </si>
  <si>
    <t>-71.1024929</t>
  </si>
  <si>
    <t>Amandine Exshaw;Jerry Yao;John Smith</t>
  </si>
  <si>
    <t>Ethan Lew (Founder);JaNay Queen Nazaire (Senior Advisor)</t>
  </si>
  <si>
    <t>Ethan Lew;JaNay Queen Nazaire;Amandine Exshaw;Jerry Yao;John Smith</t>
  </si>
  <si>
    <t>Founder;Senior Advisor;n/a;n/a;n/a</t>
  </si>
  <si>
    <t>Visualfabriq;Sellsy;ZenChef;Recruitee;Revuze;IronScales;Pixellot;Searchspring;DoseSpot;Adeptia;Introhive;SnapApp;SchoolStatus;Next Glass;Code Climate;Singlewire Software;Loopback;Stylitics;DivvyCloud;Chatmeter;Pathful;Leap Event Technology (Formerly Patron Technology);mPulse Mobile;BurningGlass;Sympa;Hostaway;Powens;Universign;Conversica;vHive;Fidelity Payment Services;Jobcase;LogicGate;SevenRooms;Javelo;Artur'In;Formstack;MentorcliQ;AirWorks;Dental Intelligence;Skeepers (formerly Net Reviews);Payrix;ShootProof;Yottaa;4me;PreVeil;Prodoscore;PatientNOW;ExakTime;No Fraud;Buxton;SignUpGenius;Impact;One Click LCA;Billwerk;Rodeo Software;Traction Guest;MindBridge AI;DigitalEd;Traliant;Beti;Penny;MixMode;Inhabit;Whoz;Assembly;Commbox;Lusha;Addigy;Broadlume (formerly AdHawk);OfColor;Sport Alliance;Visit Group;Bitwarden;DIAPASON;Copysmith;Government Brands;Nalanda Global;Kenect;Vault Verify LLC;ZeroNorth;Versatile Credit;Beti;N2JSoft;Sesame Time;Sesame HR;Tentacle, LLC;Kenect;Apphub;Backlight;Leap Event;Utility Associates</t>
  </si>
  <si>
    <t>Formstack;Lusha;Impact;Assembly;Jobcase;Pixellot;LogicGate;Introhive;Inhabit;Stylitics</t>
  </si>
  <si>
    <t>Fubon Life Insurance;Texas Municipal Retirement System;STRS Ohio;State of Wisconsin Investment Board;Texas County &amp; District Retirement System (TCDRS);New York City Fire Department Pension Fund;New York State Common Retirement Fund;Teacher Retirement System of Texas;University System of New Hampshire Endownment;Pennsylvania State Employees' Retirement System;Lexington Partners;Raytheon Technologies Corporation Employees Retirement Plan;Phoenix Insurance Company;Cox Enterprises Master Trust;NYC Media Group;Pgpf;Washington State Investment Board;Los Angeles Department of Water and Power Employees' Retiree Health Benefits Fund;CalPERS;Massachusetts Pension Reserves Investment Management Board;Allstate Retirement Plan;Hess Philanthropic Fund;Emerson Electric Company Retirement Plan;Sidney E. Frank Foundation;WGM Master Trust;Alaska Permanent Fund</t>
  </si>
  <si>
    <t>health;travel;legal;security;fintech;real estate;fashion;sports;food;media;telecom;education;hosting;event tech;robotics;jobs recruitment;transportation;marketing;enterprise software</t>
  </si>
  <si>
    <t>Netherlands;France;Israel;United States;Canada;Spain;Finland;Germany;Sweden;Denmark</t>
  </si>
  <si>
    <t>http://www.linkedin.com/company/psgequity</t>
  </si>
  <si>
    <t>https://storage.googleapis.com/dealroom-images-production/1d/MTAwOjEwMDpjb21wYW55QHMzLWV1LXdlc3QtMS5hbWF6b25hd3MuY29tL2RlYWxyb29tLWltYWdlcy8yMDIxLzAyLzE1LzA3ZjUxYWM1MjZiODA1MzY1MWEzMDkzODQyZDQ0NjRi.png</t>
  </si>
  <si>
    <t>38.80</t>
  </si>
  <si>
    <t>Visit Group;DIAPASON;Skeepers (formerly Net Reviews);Traction Guest;Universign;Billwerk;Nalanda Global;Recruitee;Traliant;Sympa;Government Brands</t>
  </si>
  <si>
    <t>100;n/a;n/a;n/a;n/a;n/a;n/a;n/a;n/a;n/a;n/a</t>
  </si>
  <si>
    <t>N/A;N/A;102;11.6;12;N/A;N/A;0.1;N/A;4.4;N/A</t>
  </si>
  <si>
    <t>2854.82</t>
  </si>
  <si>
    <t>586.73</t>
  </si>
  <si>
    <t>314.00</t>
  </si>
  <si>
    <t>130.91</t>
  </si>
  <si>
    <t>131.82</t>
  </si>
  <si>
    <t>10945.11</t>
  </si>
  <si>
    <t>3364</t>
  </si>
  <si>
    <t>https://app.dealroom.co/investors/western_technology_investment</t>
  </si>
  <si>
    <t>http://www.westerntech.com</t>
  </si>
  <si>
    <t>Western Technology Investment</t>
  </si>
  <si>
    <t>Leading provider of debt and lease financing to venture capital backed technology companies</t>
  </si>
  <si>
    <t>United States, Portola Valley, La Mesa Drive, 104</t>
  </si>
  <si>
    <t>37.4004595</t>
  </si>
  <si>
    <t>-122.1930117</t>
  </si>
  <si>
    <t>Portola Valley</t>
  </si>
  <si>
    <t>Andrew Baldwin (Investor);Patrick Ward (Investor)</t>
  </si>
  <si>
    <t>David Wanek (Investment Partner);Linh Cao (Senior Accounting Manager);Hagi Schwartz (Venture Partner);Katherine Scott (Director of Compliance);Lynda Colletta (Director of Administration);Marty Eng (CFO - VP of Administration);Patrick C. Lee (Investment Partner);David Gravano (Investment Partner);Ross Glasser (Principal);Jon Beizer (Venture Partner);Bruce Levin (Vice President of Finance);Maurice Werdegar (Partner,CEO);Rudy Ruano (Investment Partner);Jay Cohan (Investment Partner);Annelies Gamble (Associate);John O'Connor. (Advisor)</t>
  </si>
  <si>
    <t>Andrew Baldwin;Patrick Ward;David Wanek;Linh Cao;Hagi Schwartz;Katherine Scott;Lynda Colletta;Marty Eng;Patrick C. Lee;David Gravano;Ross Glasser;Jon Beizer;Bruce Levin;Maurice Werdegar;Rudy Ruano;Jay Cohan;Annelies Gamble;John O'Connor.</t>
  </si>
  <si>
    <t>male;male;male;female;male;female;female;male;male;male;male;male;male;male;male;male;female;male</t>
  </si>
  <si>
    <t>Investor;Investor;Investment Partner;Senior Accounting Manager;Venture Partner;Director of Compliance;Director of Administration;CFO - VP of Administration;Investment Partner;Investment Partner;Principal;Venture Partner;Vice President of Finance;Partner,CEO;Investment Partner;Investment Partner;Associate;Advisor</t>
  </si>
  <si>
    <t>Abiquo;AdRoll;cloud.IQ;DisplayLink;EyeView;Lehigh Technologies;The Climate Corporation;Brightpearl;NewVoiceMedia;BlazeMeter;Treato;Artificial Solutions;eCommera;FieldAware;Ustream;3scale;Rated People;Meta;Ozy Media;ZeroTurnaround;Glide;HotelTonight;OrderDynamics;Komli Media;Unmetric;Pley;Ceres Imaging;Human API;Quartzy;Radius;OnMyBlock;BetterDoctor;Bluesmart;Pursway;Bloom Energy;Splitwise;Percepto;MeMed Diagnostics;Behalf;Keystone Heart;CloudShare;Hello Heart;Verix;AeroScout;Coremetrics;JewelScent;Inscopix;AxioMed Spine;Voltage Security;ShipBob;Cytovale;Digital Railroad;jiffle;AltspaceVR;BountyJobs;MetaCarta;Tome Software;Quantum3D;MD Revolution;SmartThings;CustomMade;Hint;CloudTalk;BigFix;Pitzi;CloudTalk;Nok Nok Labs;Biz360;Parklet;Emotive Communications;SocialChorus;LevelUp;Return Path;Owlet Baby Care;Gearbox Software;Ocean's Halo;Edo Interactive;Health Guru Media Inc.;OpSource;EoPlex Technologies;Maxwell Health;PixelFish;Socket Mobile;Donnerwood Media;Silicon Genesis;Bee Cave Games;FirstRain;Apprion;Broncus Technologies, Inc.;OpVista;Marble Security;CypherMax;eponym;Riffyn;Make School;SalesWise;Aptible;PerformLine;PLAE;Pinnacle Engines;Julep;RightsFlow;Wellth;Cel-Fi by Nextivity;Merchbar;Madison Reed;Relay Network;Xlumena;Figure 1;PrivCo;Canopy Financial;Stratos;DocSend;StrongArm Technologies;Jopwell;attune;Primary.com;Bloomlife;Osprey Pharmaceuticals USA;Medable;AutoAdvantage Group;Alta Motors;StreetLight Data;EcoSMART Technologies;InContext Solutions;BloomThat;MightySignal;Adomo;NovX;Apptimize;Classy;Plethora;Fluxion Biosciences;Kryptnostic;Pixalate;SkyKick;Residently;Health Integrated;RethinkDB;MediaPlatform;Suneva Medical;Akademos;Cardiva Medical;clypd;Linear Labs;Inogen;Brickwork;Lumo Lift;LanzaTech;TouchOfModern;NeoGuide Systems;Steelwedge Software;Ecologic Brands;Unifysquare;Alere;Workspot;Mark One;Elysium Health;CV Ingenuity;Andela;Neuronetics;Future Point Systems;Highfive;VINEBOX;Totsy;Source3;TimeData Corporation;Fakespot;ALOHA;True &amp; Co;SUB ONE TECHNOLOGY;VenueNext;Tizeti Network;Relume Technologies;D-Wave Systems;SendHub;Daylight Solutions;Blazent;SmartDrive Systems;Certes Networks;AcuFocus;ProStor Systems;Able Lending;MediaSpike;Tribogenics;Candy Club;Stitch Fix;Digital Path;Medrobotics;Universal Ad;Tango Card;Grassroots Unwired;ArborMetrix;CapLinked;PeerWell;PayJoy;Enprecis;CareDox;Traackr;Fetch Robotics;Fliptop;HealthPrize Technologies;Ekso Bionics;Skillshare;BoostCTR;Byliner;Theatro;StepOut;Lightside Games;Norse;Flyr;Xceedium;Ceres;TrueFacet;Kitcrm.Com);Metric Insights;Acusphere;Blitsy;Beeline Bikes;WorldCover;Bolder Surgical;Bocada;Kinamik Data Integrity;Massdrop;AirXpanders;Lancope;Acumen Pharmaceuticals;Merced Systems;Zebit;PacketZoom;Pixlee;Nopsec;Fusepoint Managed Services;Virtuix;The Black Tux;Onswipe;Energy Inside;SKULLY;Interset;Kona Medical;Emerald Cloud Laboratory;Eguana Technologies;Civil Maps;SchoolTube;Therapydia;Autolab;Postini;LifeShield;GigaFin Networks;NimbleRx;Grovo;Grouply;Guardian Analytics;Ascend Consumer Finance;BloomBoard;Blekko;Splashtop;ProQuo;DropThought Inc.;Skulpt;Cellfire;PlushCare;FSA Store;Electric Objects;Koolbit;Target Data;Boost Media;Viewpost;Lumoid;Smart Lunches;Grokker;Emerald Therapeutics;Call9;Restore Health;Replicated;Particle (formerly Spark);SeeControl;Frank &amp; Oak;GPShopper;sana.io;Kabbage;SugarSync;Smartfrog;Seven Bridges;Karamba Security;Eloquii;Neuehouse;Kareo;ScriptEd;HomeLight;Demandbase;Apsalar;Turn;FanBridge;Vast;Estify;HONK;UserVoice;Kitsy Lane;Greats;Sittercity;General Assembly;Altierre;Zephyr;Collective Health;HyperLoop One;Good Uncle;BlueCart;SoundHound;Navigating Cancer;Amino;Dasheroo;StarMaker Interactive;Beacon;BlueCrew;Getable;Corduro;Mantara;The Receivables Exchange;Sensibo;Collectly;Showroom;Aceva Technologies;mPath;Kiwilogic;BandPage;Sightly;Awair;Mashery;Agari Data;Plastic Jungle;Jaspersoft;Monetate;Intuition Robotics;Radiaction Medical;Jaggaer;OverOps;Twenty20;Multiply Media;Parallel Wireless;Juvo;Clarity Money;Clearsurance;Landed;Plum;Bonobos;Jet;Sparta Science;Finrise;Afero;Topsy Labs;Axonius;SnapRoute Inc.;Metawave Corporation;Nexenta Systems;Tia;Berkeley Design Automation;Involver;QuanticMind;Stellar Labs;Stanza;Health IQ;Jamcracker Inc;Lex Machina;BigID;Hover;Invert Robotics;Sixup;Diamanti;Ripple Foods;SnapLogic;Amino Payments;Tala;Viewdle;Helium Health (Formerly OneMedical);Cloudmark;Zodiac;Flowplay;Pathrise;SquareFoot;Emboline;Redaptive;Mesh++;Wunderkind (BounceX);Qool Therapeutics;Farmer's Fridge;Biosys Health;Humon;Twice;Forward;Auterion;Biolojic Design;Jeeng;Fusepoint;RoOomy;IBeat;Dealpath;Renovia;Conformis;IntelinAir;Cambrian Genomics;Polaris Networks;Boom.tv;Bizly;IOOGO;Calmar Laser;Censia;Token Transit;MicroMed Technology;Identified;Evry Health;Hometap;OrderGroove;TicketGuardian;Jacent Technologies;InterSAN;Titan Health &amp; Security Technologies;Cloudleaf;Akimbo;Anutra Medical;Vidyo;Gladly Software;Nabsys;Momentus Space;HEARTWORK;ReShape Lifesciences;ICX Media;LikeIt.com;Anchor Intelligence;Daivergent;StackStorm;Trust &amp; Will;Trendalytics Innovation Labs;Procket Networks;Silicon Optix;AppMonsta;Built Robotics;WedPics;Matrix Semiconductor;TAE Technologies ( formerly known as Tri Alpha Energy);Everest Broadband Networks;Airbrake.io;Stay Alfred;ICON Aircraft;Beanfields;Voodoo Manufacturing;Luxtera;Spirox;Owlcam;CareWell Urgent Care;June;Good Eggs;Solaria;The Retail Equation;Nanosphere;OnePointOne;Renew;Gooten;Relimetrics;Plan;IRIS.TV;Oratec;Koders;Driver;Antheia;Jacobi;Meograph;Prenda;Thoughtful Media;Central Desktop;Corona Labs;Xtant Medical;Uversity;Setex Technologies (formerly NanoGriptech);Streamlite;Appconomy;Ambient.ai;Saltbox Services;Privoro;SVAcademy;Bluesocket;Eta Compute;Myocor;100Plus;LoanSnap;Avedro;ConnectedYard (pHin);Agistics;Iolon, inc.;Airdata UAV;Magnolia Broadband;Analogix Semiconductor;Trio Health;Athersys;Concert Health;Nanostellar;Nectar Services Corp.;Biomerix;Chameleon Systems;Loftium;Jethro;Serenex;MetroFi;HipDot;Jun Group;RenoFi;Metricly;Solugen;IXI Mobile;Phylagen;DiCarta;Impossible Aerospace;NeuMoDx Molecular;IronKey;Circle of Moms;InboxQ;Phase Four;Astro Gaming;Migo;Tela Innovations;SaltGrid;Apollo Fusion;Randa: Leading With Accessories;Delve Networks;Metamoto;EduFire;Aclima;Noble.AI;Clustrix;GoFormz;Network Elements;Nevada Nano;Meru Networks;4G Clinical;UroDev Medical;Care2;Rapid5 Networks;The/Studio;Plant Prefab;TAKE A SEAT;NCCU IEH (International Entrepreneurship Hub);Aerogen;Call9;PLAE (plae.co);FortressIQ;Kobo360;Akana;Bluebox;Copia Global;Knock;Masse;One Concern;Sequence Bio;Siren;Wifi.com.ng;Medsphere;Oscar;Affinity;Epiance;Azuro.in;SanBio;Chowbus;Dosh;Genomic Prediction;Maxxan Systems;Terramera;dcbel (Formerly Ossiaco);Locomation;Kiite;Knowledge Junction Systems;OneLocal;Fitplan;Kea;StayTuned;Replenish;Stem!;Canary Technologies;Liftit;OROS;Platform Science;StarStar Mobile;Elevian;Knowde;MetaRail;Bitwise Industries;PivotLink;Thousand Fell;Mazen Animal Health;Kogniz;Umbra Lab;Brite;Myro;Precision OS;ThriveCash;Verishop;CareSwitch;Surround Insurance;Venuetize;Talage Insurance;Ablacon;Polyrize;Velo Payments;ReThought Insurance;Street League Skateboarding;Gshopper;Urban Media;Meta;Discover Echo;Hedge;Brightside;Vital Labs;Swiftly;Belong;Drum;Klar;Pensando;Modern Animal;Node;Thrasio;Axiado;NextRoll;LÃœK;Replica;TomoCredit;JetStream Software;Just Auto Insurance;Flock.;Vessel Health;L1ght;Slice;Swivel Work;Veev;BackboneAI;Protecht, Inc;Coterie;Big Run Studios;Terradepth;Sonatus;Eskalera;Saturdays.AI;Maker Wine;Grayce;Ukko;Terminal;Bryte;Positive Food Co;Rise Gardens;Caraway;Truth{set};Pando (303 Holdings, Inc.);Proper;Holo;Heavy Definition Vehicle Insurance;Giiga MX;Mopani Queens;Brella;Fanimal;Starface World;Ananda Networks;Copper Banking;Beekeeper's Naturals;Abacum;Lacuna;Livio;Grin;Joy;Sisu;Lendtable;Monarch;Taptap send;Oula Health;3D Bio Holdings;ACTUAL;AirVine Scientific;Beanfields;Grapevine;Honeybee Health;LOOMIA;Liminal BioSciences;LiquidX;Krux;The Meet Group;Nobex Technologies;Freckle;Curve Health;Bite Investments;WorkRails;Form Remodel;Instructables;Resilio;Sourcify;TicketIQ;VIZIT;Tumble;Coreon;Dolly;Nectarsleep;Gorebel;Terragon;CellGate;Emergent Respiratory Products;Simpirica Spine;Physician Software Systems;CALIENT Technologies;SafeTrust;Altitudelearning;Cloudvector;Canopyservicing;Verix Health;Haul;Cents;Uvaro;Rebus Biosystems;The Safe + Fair Food;Innophaseinc;lazarus blaze;Optivision;Ketch;Yuva Biosciences;Semsee;Flo Water;Findigs;ShareVault;Drop;Valchemy;Flock;Serve Robotics;NewGlobe Ltd.;Fursure;Minded;Feedback Loop;The Farm Project;Mantra Health;Norbert Health;Corro;Good Counsel;Traction Apps;Hadrian;Beep;Supplant;UCM Digital;Creoate;Locad;Artisan Bio;Aarmy;Safe Security (Formerly Lucideus);LassenPeak;Shopwithkarma;BRODMIN;Visual Networks;Coherent | Nufern;Merlin Labs;Nue Life Health;Walrus Health;Tap Me;Merlyn Mind;Climate X;Scaleup Finance;OpenStore;Aliadas für Teilhabe &amp; Integration;Raven Biotechnologies;Fusion Dynamic;Santa.com &amp;#8212;;Calista Technologies;Merlin Labs;Open;ReFrame Financial;Family First;Newmetrix;SG Micro;Azumo;Cosmos Innovation;Cleanwith;Daybase;SVN Med;Interlate;Airspeed;Caligotech;Heading;Hicuity Health;Vertis;Store Intelligence;Villa Homes;MAYD Group;Kinoo;Bioabsorbable Therapeutics;Verix Health;Hyphen;Accelitas;Haystacks;Quinio;Bound;Overalls;PlantBaby;Markai;Vacation® by Poolside FM;Chairman Mom;Revenue Market;Leap;Ocurate;Realm;SDL International America;Zeno Technologies;Altitude Learning;Dianthus;Karma Mobility, Inc.;Derby Games;Karma;Seek;Accelight Networks;Reliance Health;Pathway Genomics;Voltage Security;HOKEN;Libre Wireless Technologies;Aro Homes;Innerwell;Cythera Pharmaceuticals, Inc.;Proto Hologram;CornerUp;LINE;BorrArte MX;Arro;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Grip;Copia;Sun Day Carwash;Wild;getoveralls;Bankroll Philadelphia;Everlastly;LenddoEFL;Realm Living;Julie Products;Charlie;2045 Studio;Business Engine;Journey Builders Inc.;Percepto;Techspert;Africa Health Holdings;Smartfrog Group;Commonsun</t>
  </si>
  <si>
    <t>Meta;Thrasio;SG Micro;Jet;Bloom Energy;TAE Technologies ( formerly known as Tri Alpha Energy);Axonius;Oscar;Medable;Solugen</t>
  </si>
  <si>
    <t>MaC Venture Capital;Cross Culture Ventures</t>
  </si>
  <si>
    <t>San Antonio Fire &amp; Police Pension Fund;Michelin Retirement Plan;Massachusetts Bay Transportation Authority Retirement Fund;Mayo Pension Plan;Siguler Guff &amp; Company;University of Central Florida Foundation;Bert Bell/Pete Rozelle NFL Player Retirement Plan;Iowa Municipal Fire &amp; Police Retirement System;Exelon Corp Pension Master Trust - CEG Alternative;The Grove Foundation;Gordon and Betty Moore Foundation;Master Trust Between Pfizer and The Northern Trust Company;Texas County &amp; District Retirement System (TCDRS);The James Irvine Foundation;Carpenter Co. Profit-Sharing Plan;The Leona M. and Harry B. Helmsley Charitable Trust;Boston Retirement System;Visiting Nurse Service of New York Care Pension Plan;Loyola University Employees' Retirement Plan;Mayo Clinic;Constellation Energy Group Master Trust;MacArthur Foundation;CalPERS</t>
  </si>
  <si>
    <t>United Kingdom;United States;Israel;Spain;Canada;India;Slovakia;Brazil;Senegal;Colombia;Ireland;Serbia;Singapore;Germany;Nigeria;Taiwan;Kenya;Japan;Peru;Hong Kong;Mexico;South Africa;Denmark;China;Australia;South Korea;Costa Rica;Philippines;Austria</t>
  </si>
  <si>
    <t>North America;United States;Portola Valley</t>
  </si>
  <si>
    <t>https://twitter.com/wti_venturedebt</t>
  </si>
  <si>
    <t>https://www.linkedin.com/company/western-technology-investment</t>
  </si>
  <si>
    <t>https://www.crunchbase.com/organization/western-technology-investment</t>
  </si>
  <si>
    <t>https://storage.googleapis.com/dealroom-images-production/69/MTAwOjEwMDpjb21wYW55QHMzLWV1LXdlc3QtMS5hbWF6b25hd3MuY29tL2RlYWxyb29tLWltYWdlcy8yMDE1LzA1LzA0L2Y4YjRhYTZjNGMwZjQyYWM1YmE3MmFiMzU3NWE1Zjcy.jpg</t>
  </si>
  <si>
    <t>14.41</t>
  </si>
  <si>
    <t>865</t>
  </si>
  <si>
    <t>857</t>
  </si>
  <si>
    <t>3140.72</t>
  </si>
  <si>
    <t>92.43</t>
  </si>
  <si>
    <t>38295.50</t>
  </si>
  <si>
    <t>66220.08</t>
  </si>
  <si>
    <t>1603565</t>
  </si>
  <si>
    <t>https://app.dealroom.co/investors/flourish_ventures</t>
  </si>
  <si>
    <t>https://flourishventures.com</t>
  </si>
  <si>
    <t>Flourish Ventures</t>
  </si>
  <si>
    <t>San Francisco Bay Area, CA, USA</t>
  </si>
  <si>
    <t>37.8271784</t>
  </si>
  <si>
    <t>-122.2913078</t>
  </si>
  <si>
    <t>John Onwualu</t>
  </si>
  <si>
    <t>Cignifi;ConsumerReports.org;Aspiration;StrongArm Technologies;Better Than Cash;Jetty;Propel;GuiaBolso;ZestMoney;Tandem;Albo;EarnUp;GramCover;Hummingbird fintech;Mapan;Lidya;Kin Insurance;Steady;Cushion;ZineOne;TaniHub;Indifi Technologies;Neogrowth;Kaleidofin;ShopUp;MaxAB;Brigit;Summer​;Clerkie;Apollo Agriculture;DPD Technologies;Aquaconnect;Qoala;M2P;SWAP;CredFlow;Dinie;FairMoney;Heru;Onebrick;Pula;SeedFi;Swap;Mercê do Bairro;Ze;FairDee;Unit;Dolado;Grab Financial Group;Bitnob;ApnaKlub;Lydia;Flash;CurbWaste;Zaapi;YAP;Skipify;Spade;Kamino;Truebiz;Staging Labs;StepChange;Summer​;Vellum</t>
  </si>
  <si>
    <t>Grab Financial Group;Aspiration;Unit;Kin Insurance;M2P;ShopUp;Tandem;Qoala;FairDee;ZestMoney</t>
  </si>
  <si>
    <t>Omidyar Network;Pierre Omidyar</t>
  </si>
  <si>
    <t>health;legal;security;fintech;real estate;food;education;energy;robotics;transportation;marketing;enterprise software</t>
  </si>
  <si>
    <t>United States;Brazil;India;United Kingdom;Mexico;Indonesia;Nigeria;Bangladesh;Egypt;Kenya;France;Switzerland;Thailand;Singapore</t>
  </si>
  <si>
    <t>https://twitter.com/flourishvc</t>
  </si>
  <si>
    <t>https://www.linkedin.com/company/flourishvc</t>
  </si>
  <si>
    <t>https://storage.googleapis.com/dealroom-images-production/ac/MTAwOjEwMDpjb21wYW55QHMzLWV1LXdlc3QtMS5hbWF6b25hd3MuY29tL2RlYWxyb29tLWltYWdlcy8yMDE5LzAzLzA3LzExMTNlYmY0ZDM4MDljYmNlMjU1NzhmZmY1ZjMyMGI4.png</t>
  </si>
  <si>
    <t>24.28</t>
  </si>
  <si>
    <t>1675.59</t>
  </si>
  <si>
    <t>104.64</t>
  </si>
  <si>
    <t>374.55</t>
  </si>
  <si>
    <t>8228.23</t>
  </si>
  <si>
    <t>957346</t>
  </si>
  <si>
    <t>https://app.dealroom.co/investors/quiet_capital</t>
  </si>
  <si>
    <t>https://www.quiet.com/</t>
  </si>
  <si>
    <t>Quiet Capital</t>
  </si>
  <si>
    <t>San Francisco, CAL Fire Northern Region, California, United States</t>
  </si>
  <si>
    <t>Ben Mahdavi (Co-Founder,Managing Partner)</t>
  </si>
  <si>
    <t>Lee Linden (Managing Partner);Tim King;Daniel Gruneberg (Partner);Matt Humphrey (Partner);Chris Capozzi (Partner,CFO);Astasia Myers (Founding Partner);Wilson Haro (Vice President of Finance);Morgan Livermore (Partner);David Greenbaum (Partner)</t>
  </si>
  <si>
    <t>Lee Linden;Tim King;Daniel Gruneberg;Matt Humphrey;Chris Capozzi;Ben Mahdavi;Astasia Myers;Wilson Haro;Morgan Livermore;David Greenbaum</t>
  </si>
  <si>
    <t>Managing Partner;n/a;Partner;Partner;Partner,CFO;Co-Founder,Managing Partner;Founding Partner;Vice President of Finance;Partner;Partner</t>
  </si>
  <si>
    <t>Airbnb;Earnest;Onefootball;Uber;Mayvenn;Looker.com;Zenefits;Imperva;Flexport;Vicarious;Main Street Hub;Skylight;Robinhood;Patreon;ZenRez;Motive (formerly KeepTruckin);Porch;Reddit;Zendrive;remesh;Spring (Formerly Teespring);Instacart;Kiavi;Pocket Gems;Eden;Clover Health;Apartment List;MasterClass;Farmers Business Network;DuckDuckGo;Lukka;Vungle;Barn2Door;Airtable;Honor;Headspace Health;Fruitful Homes;DriveWealth;Talkdesk;Digit;Opendoor;ClassDojo;VTS;Shift Technologies;Lob;Gusto;Everlane;PlanGrid;Collective Health;One Medical;Drip Capital;Embroker;Radish;Brave;Bancor;MyFitnessPal;Sift;Tally Technologies;Cruise;Hippo Insurance;Nova Credit;Turo;Rescale;Eaze.com;Rappi;Embark Trucks;Bowery Farming;Epic Games;Industrious Office;Lightning Labs;Say.com;Forward;Yumi;Chia Network;SessionM;Kin Insurance;Verkada;Upgrade;Doma;Snapdocs;Substack;Einsite;Momentus Space;SonderMind Wellness Centers;Human Interest;Built Robotics;Standard Bots;Aspen Technology;Shelf Engine;Rippling;Navigator CRE;Fortanix;CasaOne;Flipside Crypto;Ubiquity6;Dray Alliance;Solugen;SafeGraph;StrongDM;ScopeAI;Imperfect Foods;Mindbloom;Mulberry Platform;Ro Health;Carrot Fertility;InfoScout;Color Genomics;Coda;Grabango;LocoNav;PAYFAZZ;Spring Discovery;Inscribe;Leena AI;Wheels;Sandbox VR;TRM;Torch Labs;Modern Treasury;Tagomi Systems;Deel;Slapdash;Nautilus Labs;Agentero;Betterhalf;Pathlight;Airbase;Truepill;Watchful;Carnivore, Inc.;Misfits Market;Superhuman;All Day Kitchens (formerly) Virtual Kitchen;Merit;Pattern Brands;Airlift Technologies;Quizizz;Better;Whisper;Osana Salud;Ethos Life;Flatfile;TinyCo;Simulate;Atom Finance;Jüsto;YASSIR;iLoF;Vouch;The Guild;XCLAIM;Fi;Edge Delta;Aumni;Empower;MoonPay;Arch;FORT Robotics;Bedrock Ocean Exploration;Sellerscale;Retool;On Deck;Privacy (Lithic);Caura;Commure;Taika;Infinitus Systems;Oooh;Minicircle;Prefect;Sugarmate;Letsopen;Runway Financial;SeedFi;Say Technologies;Nava;Numerator;Enter;Space Forge;Blank Street;Energy Impact Center;Cleary;June Homes;Milo;Lambda;Wholesail;Prospr At Work;Roboflow;Horizonsalpha;Getroman;Workstep;TripleBlind;Signal Advisors;OnRamp;Spotter;My PlayHome;Kutumb;Honest;PAX.com;Pocket Worlds;Breakr;Goody;Nothing;Disco.co;Eden Workplace;withco;ModernLoop;Loyal;Rocketplace;CreditBook;Pano;Virgin Hyperloop;Merlin Labs;Lithic;TAG;Good Health Company;Lido;Examedi;Omella;Niftys;Boom &amp; Bucket;Space Alpha Insights;Merlin Labs;Open;Rendalo Maq;HeyRenee;Destinus;Openlayer;Sanas.ai;Impacked Packaging;BridgeLinx;Jabu;Browse AI;ShareWell;Coinshift (Formerly Multisafe);Myxt;Rundoo;Lucid;Taro Health;Topsort;Familystyleinc;Outlier;ScienceIO;Fazz;Meow;Caribou;Gynger;Toucan;Nucleus Genomics;Arcade;Labrador Health;Velma;Azuro;21 Shares;Last Energy;TheCLUB.tv;Craniometrix;Trusty;Omni;Mansio;Fondue;SPICYEST;Volition;Co:Create;Model-Prime;Doppel;Miga Health;Basetwo;Dynamic Labs;Dragonflydb;Woosh;Trisk Bio;The Electric Tome Company;Flipside Crypto;Scramble;ImmuneBridge;Doppel;Webacy;Inspira Futures;CLIVI;Finmix;Titledock;Jewel;Disco;Center;BlueWell;DiaGrid;Renee;Cenoa;Stove;Modal Labs;Chaos Labs;Link Money;Parative;Speakeasy;Thatch;Chroma;Noba;Grit;Swarmbotics AI;DatologyAI;Taalas</t>
  </si>
  <si>
    <t>Uber;Airbnb;Epic Games;Cruise;Deel;Aspen Technology;Rippling;Airtable;Talkdesk;Reddit</t>
  </si>
  <si>
    <t>Dorm Room Fund</t>
  </si>
  <si>
    <t>Passport Foundation</t>
  </si>
  <si>
    <t>gaming;health;travel;legal;security;fintech;wellness beauty;music;real estate;fashion;sports;food;media;dating;telecom;education;energy;kids;hosting;home living;robotics;jobs recruitment;transportation;semiconductors;marketing;enterprise software;space;chemicals;consumer electronics;engineering and manufacturing equipment</t>
  </si>
  <si>
    <t>United States;Germany;United Kingdom;Switzerland;Colombia;India;Indonesia;Pakistan;Mexico;Algeria;Canada;Chile;South Africa;Russia;France;Israel;Australia;Estonia;Bermuda;Singapore</t>
  </si>
  <si>
    <t>https://www.linkedin.com/company/quiet-capital/</t>
  </si>
  <si>
    <t>https://www.crunchbase.com/organization/quiet-capital</t>
  </si>
  <si>
    <t>https://storage.googleapis.com/dealroom-images-production/0b/MTAwOjEwMDpjb21wYW55QHMzLWV1LXdlc3QtMS5hbWF6b25hd3MuY29tL2RlYWxyb29tLWltYWdlcy8yMDIzLzA2LzI3LzliNDI4NjZlYWEyYjViYjFjOGIwYWZiYWE3NjFjNWU2.jpeg</t>
  </si>
  <si>
    <t>22.17</t>
  </si>
  <si>
    <t>investors (S-apps);Half investors;Top Healthtech Investors</t>
  </si>
  <si>
    <t>2505.05</t>
  </si>
  <si>
    <t>179.77</t>
  </si>
  <si>
    <t>29845.32</t>
  </si>
  <si>
    <t>226793.36</t>
  </si>
  <si>
    <t>79467</t>
  </si>
  <si>
    <t>https://app.dealroom.co/investors/auriga_partners</t>
  </si>
  <si>
    <t>http://aurigapartners.com</t>
  </si>
  <si>
    <t>Auriga Partners</t>
  </si>
  <si>
    <t>Independent Venture Capital firm, has been managing several early stage funds specializing in Information</t>
  </si>
  <si>
    <t>18, Avenue Matignon, 75008 Paris, France</t>
  </si>
  <si>
    <t>48.871008</t>
  </si>
  <si>
    <t>2.313748</t>
  </si>
  <si>
    <t>Vermont (VC);Ethan Fettaya;William Lecat;Geoffroy Rosset</t>
  </si>
  <si>
    <t>Bernard Daugeras (Co-Founder);Jacques Chatain (Co-Founder,Co-Founder and General Partner);Patrick Bamas (Co-Founder);Patricia Roisain (PR);Yann Gozlan (Partner);NICOLAS TCHERDAKOFF (Partner);Françoise Lugand (Office Manager);Anne Sossou Hounto (Legal Assistant);Philippe Granger (Partner);Arnaud-Guilhem Le Ribault (Partner);Franck Elbez (Accountant);FRANCK LESCURE (Partner);Emmanuelle Coutanceau (Partner);Sébastien Descarpentries (Partner)</t>
  </si>
  <si>
    <t>Vermont;Bernard Daugeras;Jacques Chatain;Patrick Bamas;Patricia Roisain;Yann Gozlan;NICOLAS TCHERDAKOFF;Françoise Lugand;Anne Sossou Hounto;Philippe Granger;Arnaud-Guilhem Le Ribault;Franck Elbez;FRANCK LESCURE;Emmanuelle Coutanceau;Sébastien Descarpentries;Ethan Fettaya;William Lecat;Geoffroy Rosset</t>
  </si>
  <si>
    <t>male;male;male;male;female;male;male;female;female;male;male;male;male;female;male;male;male;male</t>
  </si>
  <si>
    <t>VC;Co-Founder;Co-Founder,Co-Founder and General Partner;Co-Founder;PR;Partner;Partner;Office Manager;Legal Assistant;Partner;Partner;Accountant;Partner;Partner;Partner;n/a;n/a;n/a</t>
  </si>
  <si>
    <t>BonitaSoft;CellNovo;Convertigo;Eptica;SuperSonic Imagine;Stantum;NemeriX;eXo;Neolane;Availpro;Amplitude Technologies;Devialet;Gamida Cell;Hybrigenics;Nexthink;TiGenix;Codenvy;CoLucid Pharmaceuticals;ICAgen;Innovative Silicon;Evolva;Orexo;Cytoo;NicOx;NGI;PHAXIAM Therapeutics;NEMOPTIC;Ekinops;Implanet;Streamcore System;WALLIX;DOMAIN Therapeutics;TxCell;Nosopharm;Innate Pharma;SpinX Technologies;Emulation and Verification Engineering;Population Genetics Technologies;Genocea Biosciences;Enobraq;One More Company;Median Technologies;Aveni;Valerio Therapeutics;Flash Therapeutics;VitaDX;Theranexus;Pherecydes Pharma;Firalis SAS;Theradiag Group/Prestizia;Nextbiotix;Entomed;Santen;Eve.com;Catalyst Biosciences;Milagen;ConjuChem;Amoeba SAS;Miliboo;Vectalys;Aquarelle;Spine Next;Isocell;Fabentech;Pylote;OXAND;Aeraccess;Diam Concept;Exeliom Biosciences;NetBooster;Toobo;PopulationGenetics;﻿Cellnovo;Ernest Leoty;PATROWL;EnobraQ;Theradiag</t>
  </si>
  <si>
    <t>Nexthink;CoLucid Pharmaceuticals;Neolane;TiGenix;Devialet;Innate Pharma;DOMAIN Therapeutics;Ekinops;Amplitude Technologies;Aquarelle</t>
  </si>
  <si>
    <t>Ardian;Bpifrance;The Luxembourg Future Fund;ODDO BHF;European Investment Fund (EIF);Caisse de dépôt et placement du Québec</t>
  </si>
  <si>
    <t>gaming;health;travel;security;wellness beauty;music;real estate;fashion;sports;food;media;telecom;energy;hosting;home living;transportation;semiconductors;marketing;enterprise software;consumer electronics</t>
  </si>
  <si>
    <t>France;United Kingdom;Switzerland;Israel;Belgium;United States;Sweden;Germany;Japan</t>
  </si>
  <si>
    <t>https://angel.co/auriga-partners</t>
  </si>
  <si>
    <t>https://www.facebook.com/pages/Auriga-Partners-Inc/100932476615336</t>
  </si>
  <si>
    <t>https://twitter.com/aurigapartners</t>
  </si>
  <si>
    <t>https://www.linkedin.com/company/auriga-partners</t>
  </si>
  <si>
    <t>http://www.crunchbase.com/organization/auriga-partners</t>
  </si>
  <si>
    <t>https://storage.googleapis.com/dealroom-images-production/2b/MTAwOjEwMDpjb21wYW55QHMzLWV1LXdlc3QtMS5hbWF6b25hd3MuY29tL2RlYWxyb29tLWltYWdlcy8yMDE4LzExLzA5LzM0NGRmYTZlYzdjODA4M2RmMjM5NmEyMTk1YTdjNGUz.png</t>
  </si>
  <si>
    <t>8.95</t>
  </si>
  <si>
    <t>Ekinops</t>
  </si>
  <si>
    <t>6.74</t>
  </si>
  <si>
    <t>30.5</t>
  </si>
  <si>
    <t>EIF Backed Funds;The Top 100 Investors in Energy Startups</t>
  </si>
  <si>
    <t>1089.44</t>
  </si>
  <si>
    <t>2338.71</t>
  </si>
  <si>
    <t>2307.98</t>
  </si>
  <si>
    <t>942334</t>
  </si>
  <si>
    <t>https://app.dealroom.co/investors/tempocap</t>
  </si>
  <si>
    <t>http://www.tempocap.com/</t>
  </si>
  <si>
    <t>Tempocap</t>
  </si>
  <si>
    <t>29B Montague St, Holborn, London WC1B 5BW</t>
  </si>
  <si>
    <t>51.5191392</t>
  </si>
  <si>
    <t>-0.12448</t>
  </si>
  <si>
    <t>Philipp Meindl (Investment Partner);Damien Henault (Partner);Courtney Glymph (Head of Communications);Joshua Stein;Zara Ryan</t>
  </si>
  <si>
    <t>Annabelle de Saint-Quentin (CFO);Olav Ostin (Managing Partner);Adam Shepherd (Investment Partner);Matthew Knowles (Operating Partner);Pierre Suhrcke (Partner);Lou Ann Yong (Associate);Hai-Yen Nguyen (Executive Assistant)</t>
  </si>
  <si>
    <t>Philipp Meindl;Annabelle de Saint-Quentin;Olav Ostin;Damien Henault;Adam Shepherd;Matthew Knowles;Pierre Suhrcke;Courtney Glymph;Lou Ann Yong;Hai-Yen Nguyen;Joshua Stein;Zara Ryan</t>
  </si>
  <si>
    <t>male;female;male;male;male;male;male;female;female;female;male;female</t>
  </si>
  <si>
    <t>Investment Partner;CFO;Managing Partner;Partner;Investment Partner;Operating Partner;Partner;Head of Communications;Associate;Executive Assistant;n/a;n/a</t>
  </si>
  <si>
    <t>Boku;mopay;Depop;AirHelp;Azimo;dacadoo;Feedbooks;Spartoo;Neteven;Currencycloud;Oxatis;TalentSoft;Synthesio;Onfido;Wyplay;Miura Systems;Cerillion;Streetbees;Systancia;Panaseer;Acorns;OneAccess;Dedrone;CybelAngel;Xempus AG;Cerillion Technologies;Simplesurance;Bottomline Technologies (de), Inc.;Everledger;MWM;Launchmetrics;Traceone;CAST;Training-orchestra;Token.io;Adeunis;Papaya Global;Remade Group;EfficientIP;DigitalRoute;Senseon;Toutabo;Evergaz;Bleckwen;Ekinops;Aqua- holding;Transition Evergreen;Ercom;Adeunis;Conject;Keiryo</t>
  </si>
  <si>
    <t>Papaya Global;Bottomline Technologies (de), Inc.;Depop;Currencycloud;Cerillion Technologies;Boku;mopay;Acorns;Onfido;dacadoo</t>
  </si>
  <si>
    <t>health;travel;legal;security;fintech;fashion;media;telecom;education;energy;home living;robotics;jobs recruitment;transportation;marketing;enterprise software</t>
  </si>
  <si>
    <t>United States;United Kingdom;Germany;Switzerland;France</t>
  </si>
  <si>
    <t>Europe;United Kingdom;Germany;London;Berlin</t>
  </si>
  <si>
    <t>https://twitter.com/tempocap</t>
  </si>
  <si>
    <t>https://www.linkedin.com/company/tempocap</t>
  </si>
  <si>
    <t>https://storage.googleapis.com/dealroom-images-production/5a/MTAwOjEwMDpjb21wYW55QHMzLWV1LXdlc3QtMS5hbWF6b25hd3MuY29tL2RlYWxyb29tLWltYWdlcy8yMDE5LzA3LzE4L2JjNmViYTc2MDE2MTliZjg4OWFmODY2ZDA0MWEyOGRi.png</t>
  </si>
  <si>
    <t>24.32</t>
  </si>
  <si>
    <t>sep/2022</t>
  </si>
  <si>
    <t>218.91</t>
  </si>
  <si>
    <t>5038.25</t>
  </si>
  <si>
    <t>5855.93</t>
  </si>
  <si>
    <t>1453288</t>
  </si>
  <si>
    <t>https://app.dealroom.co/investors/binance_labs</t>
  </si>
  <si>
    <t>https://labs.binance.com/</t>
  </si>
  <si>
    <t>Binance Labs - Realizing the Full Potential of Blockchain</t>
  </si>
  <si>
    <t>Cayman Islands, Sister Islands, Cayman Islands</t>
  </si>
  <si>
    <t>Changpeng Zhao (CEO,Founder);Yi He (Co-Founder,CMO);Gwendolyn Regina (Investment Director);Michael Ma (Mentor)</t>
  </si>
  <si>
    <t>Changpeng Zhao;Yi He;Gwendolyn Regina;Michael Ma</t>
  </si>
  <si>
    <t>CEO,Founder;Co-Founder,CMO;Investment Director;Mentor</t>
  </si>
  <si>
    <t>Improbable;BitTorrent;Gamee;Basis;MobileCoin;Celer Network;Oasis Labs;Mars Finance;Capitalise;Republic Crypto;Torus Labs;ChiliZ;Terra Money;Cartesi;CertiK;Juventus Football Club;Mythical Games;Audius;DoraHacks;Marlin Protocol;Band Protocol;Cocos Blockchain Expedition;ARPA;Republic;Dapix;Koi Trading;Kava Labs;Ankr;CERE Network;MultiversX;Axie Infinity;Troytrade.com;Harmony;Sky Mavis;Bit Sika;Tellor;Polygon;Ngrave;FTX;Travala.com;Dusk Network;NYM;Planetarium;Numbers Protocol;The Sandbox;Torus Labs;Tokocrypto;FrankieOne;HOPR;Swipe.io;Injective Protocol;1inch Network;AS Roma;Bella Protocol;Perpetual Protocol;DODO;Bitquery;Contentos;FIO Protocol;Keylabs;Safepal;Dune Analytics;PureStake;Moonbeam Network;Reef;Covalent;Figment;Hg Exchange;MathWallet;Xend Finance;Stake Technologies;Bounce;HOPR;Reveel;SOCIOS;Ethereum Push Notification Service;Alterverse;PhishFort;Manta Network;Perl'In;Automata Network;Path.One;Coin98 Finance;Chiliz;Pancake Bunny;Community Gaming;Pancake Swap;pSTAKE;Celestia;Tranchess Protocol;Nine Chronicles;league of kingdoms;DoraHacks;Alpha Finance;Highstreet;LayerZero;Bird.Money;WOO Network;Merit Circle;Ironbelly;Symbiosis Finance;AlienWorlds;GAMEE;SecondLive;Space Metaverse;Astar Network;Mobox;Magic Square;BBS Network;Mysten Labs;Unagi;Mint Club;Block Ape Scissors;Litentry;Star Sharks;Elfin Kingdom;Kryptos;Stepn;Multichain (formerly Anyswap);Cosmic Guild;CyberConnect;OpenLeverage;Treasureland;Tatsumeeko;Heroes of Mavia;Maverick Protocol;Solv Protocol;AlwaysGeeky Games;Aptos Labs;Tea;Ultiverse;Wombat Exchange;GoPlus Security;SkyArk Studio;Sender;Melos Studio;StarryNift;Zecrey;My Neighbor Alice;ApolloX;Fusionist;Playbux;AltLayer;Lifeform;Copycat Finance;Raydius Research;Tranching Protocol;GAT Network;Biswap;BPLAY;NFKings;TokenClub;Wing Finance;Wink;Xterio;SPACE ID;Reveel;Arkham;Chapter X;Paragraph;Ancilia;Delphinus Lab;Tatsu Works;Neutron;Polyhedra Labs;Helio;Puffer Finance;Gameta;UXUY;GOMBLE;Bracket Labs;zkPass;Mind Network;Privasea;Web3Go;Radiant Capital;Curve DAO Token;JulSwap;InfinityStake;Initia;Sleek;kryptos.io;Open Campus;Memecoin;Renzo Protocol;Initia</t>
  </si>
  <si>
    <t>Aptos Labs;Improbable;LayerZero;Sky Mavis;1inch Network;CertiK;Mysten Labs;Polygon;Figment;Mythical Games</t>
  </si>
  <si>
    <t>Oasis foundation;MathWallet</t>
  </si>
  <si>
    <t>DST Global;Breyer Capital;Whampoa Group</t>
  </si>
  <si>
    <t>gaming;travel;security;fintech;music;sports;media;telecom;education;hosting;event tech;jobs recruitment;transportation;marketing;enterprise software</t>
  </si>
  <si>
    <t>United Kingdom;United States;Czech Republic;China;Israel;South Korea;Singapore;Italy;Thailand;Philippines;Germany;Malta;Vietnam;Ghana;India;Belgium;Bahamas;Netherlands;Switzerland;Taiwan;Argentina;Indonesia;Australia;British Virgin Islands;Norway;Canada;Nigeria;Japan;France;Bangladesh;Liechtenstein;Russia;Hong Kong;Sweden;Puerto Rico;Spain;Greece</t>
  </si>
  <si>
    <t>Asia;South America;Hong Kong;Cayman Islands</t>
  </si>
  <si>
    <t>https://www.facebook.com/binanceexchange</t>
  </si>
  <si>
    <t>https://twitter.com/binancelabs</t>
  </si>
  <si>
    <t>https://www.linkedin.com/company/binancelabs/about/</t>
  </si>
  <si>
    <t>https://www.crunchbase.com/organization/binance-labs</t>
  </si>
  <si>
    <t>https://storage.googleapis.com/dealroom-images-production/30/MTAwOjEwMDpjb21wYW55QHMzLWV1LXdlc3QtMS5hbWF6b25hd3MuY29tL2RlYWxyb29tLWltYWdlcy8yMDIzLzAxLzI5L2E3MDU0Nzg0ZGUyMTZhNDM0ODk4YTNhZmVmMThmNzQ0.png</t>
  </si>
  <si>
    <t>10.67</t>
  </si>
  <si>
    <t>992.22</t>
  </si>
  <si>
    <t>141.59</t>
  </si>
  <si>
    <t>62.86</t>
  </si>
  <si>
    <t>5.94</t>
  </si>
  <si>
    <t>33701.38</t>
  </si>
  <si>
    <t>28713</t>
  </si>
  <si>
    <t>https://app.dealroom.co/investors/ecapital_entrepreneurial_partners_ag</t>
  </si>
  <si>
    <t>https://ecapital.vc/</t>
  </si>
  <si>
    <t>ECAPITAL</t>
  </si>
  <si>
    <t>Venture capital firm that provides early to growth stage funding to technology companies in the fields of software &amp; information technology, cybersecurity, industry 4.0, new materials and cleantech</t>
  </si>
  <si>
    <t>Harley-Davidson, 24, Hafenweg, Bahnhof, Hansaviertel, Münster-Mitte, Münster, North Rhine-Westphalia, 48155, Germany</t>
  </si>
  <si>
    <t>51.9521135</t>
  </si>
  <si>
    <t>7.6426849</t>
  </si>
  <si>
    <t>Münster</t>
  </si>
  <si>
    <t>Bettina Schäfer (Executive Assistant);Felix Dammann (Venture Analyst);Bernd Arkenau;Dirk Seewald;Anna Schuller;Justus H.;Philipp Kirchhoff;Jesse Wissemann;Gideon Krapp;Yorrick Michaelis;Bernd Vierhaus;Max Budach;Constantin Sanders;adasfa</t>
  </si>
  <si>
    <t>Paul-Josef Patt (CEO,Managing Partner,Managing Partner &amp; CEO);Michael Mayer (Managing Partner);Willi Mannheims (Managing Partner);Bernd Arkenau (Partner);Vasant Desai (Venture Partner);Elke Kramer (Financial controller);Steffen Reinecke (Business analyst);Philipp Ulber (Financial,Financial &amp; Investment Controlling,Investment Controlling);Hannes Schill (Investment Manager);Klaudia Schmitter (Executive Assistant);Bernhard Wöbker (Venture Partner);Barbara Kühr (Financial,Financial and Investment Controller,Investment Controller);Kai Howaldt (Venture Partner);Richard Seibt (Venture Partner);Paul Grunow (Venture Partner);Lucas Merle (Venture Analyst);Manuel Syri (Venture Analyst);Tabea Gumrich (Venture Analyst);Svenja Nentwig (Investment Manager)</t>
  </si>
  <si>
    <t>Bettina Schäfer;Paul-Josef Patt;Michael Mayer;Willi Mannheims;Bernd Arkenau;Vasant Desai;Elke Kramer;Steffen Reinecke;Philipp Ulber;Hannes Schill;Klaudia Schmitter;Bernhard Wöbker;Barbara Kühr;Kai Howaldt;Richard Seibt;Paul Grunow;Felix Dammann;Bernd Arkenau;Lucas Merle;Manuel Syri;Tabea Gumrich;Dirk Seewald;Anna Schuller;Svenja Nentwig;Justus H.;Philipp Kirchhoff;Jesse Wissemann;Gideon Krapp;Yorrick Michaelis;Bernd Vierhaus;Max Budach;Constantin Sanders;adasfa</t>
  </si>
  <si>
    <t>female;male;male;male;male;male;female;male;male;male;female;male;female;male;male;male;male;male;male;male;female;male;female;female;male;male;male;male;male;male;male;male</t>
  </si>
  <si>
    <t>Executive Assistant;CEO,Managing Partner,Managing Partner &amp; CEO;Managing Partner;Managing Partner;Partner;Venture Partner;Financial controller;Business analyst;Financial,Financial &amp; Investment Controlling,Investment Controlling;Investment Manager;Executive Assistant;Venture Partner;Financial,Financial and Investment Controller,Investment Controller;Venture Partner;Venture Partner;Venture Partner;Venture Analyst;n/a;Venture Analyst;Venture Analyst;Venture Analyst;n/a;n/a;Investment Manager;n/a;n/a;n/a;n/a;n/a;n/a;n/a;n/a;n/a</t>
  </si>
  <si>
    <t>Milk The Sun;baimos technologies;BrandMaker;eZelleron;Heliatek;Jedox;PACE Aerospace Engineering and Information Technology;Lumics;Temicon;Pace;THEVA;Divolution;Open-Xchange;PERORA;saperatec;Novaled;Subitec;Impact;Smart Hydro Power;Variowell Development;IPlytics;svh24.de;Turbina Energy AG;UltraSoC Technologies;Rhebo;Countercraft;Cysal;VMRay;Sonnen;Videantis;Sweepatic;Ferroelectric Memory Company - FMC;Brighter AI;Evodos;Geo-En;Greenergetic GmbH;Envelio;Sikom Software GmbH;CNM Technologies;Smart House;INMATEC Technologies;Prolupin GmbH;RIPS Technologies;Creapaper;4JET Technologies;CoAdvertise;Freshnails;Pyramid Computer;Amynova Polymers;Feranova;CCS CAD/CAM Solution;Comco AG;Epigap;Troy;Exein;Nyris;KENDAXA Group;Tenzir;Build38;AM POLYMERS;ONEKEY;Dryad Networks;Papershift;Liefergrün;perora;QuoIntelligence;1KOMMA5°;Rhebo;Numbat;beeOLED;BlueID GmbH;beeOLED;Prolupin GmbH</t>
  </si>
  <si>
    <t>Pace;1KOMMA5°;Jedox;Sonnen;BrandMaker;Open-Xchange;Creapaper;Ferroelectric Memory Company - FMC;VMRay;Heliatek</t>
  </si>
  <si>
    <t>KfW;NRW.BANK;ERP-Sondervermogen;RAG-Stiftung</t>
  </si>
  <si>
    <t>health;security;fintech;wellness beauty;real estate;food;telecom;energy;robotics;transportation;semiconductors;marketing;enterprise software</t>
  </si>
  <si>
    <t>Germany;United Kingdom;United States;Spain;Belgium;Netherlands;Poland;Italy;Czech Republic</t>
  </si>
  <si>
    <t>Europe;Spain;Germany;Münster</t>
  </si>
  <si>
    <t>https://www.linkedin.com/company/ecapital-entrepreneurial-partners-ag</t>
  </si>
  <si>
    <t>https://www.crunchbase.com/organization/ecapital-entrepreneurial-partners-ag</t>
  </si>
  <si>
    <t>https://storage.googleapis.com/dealroom-images-production/42/MTAwOjEwMDpjb21wYW55QHMzLWV1LXdlc3QtMS5hbWF6b25hd3MuY29tL2RlYWxyb29tLWltYWdlcy8yMDE5LzEyLzEzLzNkYmVhZGI5ZWQ1ODJmODQxMmNkODZkMWVjOTg1OWEy.png</t>
  </si>
  <si>
    <t>Techstars 501 investors;European VC - impact funds;Global impact VCs;European climate tech investors;Global Climate Tech investors</t>
  </si>
  <si>
    <t>1150.35</t>
  </si>
  <si>
    <t>458.80</t>
  </si>
  <si>
    <t>2237.95</t>
  </si>
  <si>
    <t>2307.45</t>
  </si>
  <si>
    <t>21150</t>
  </si>
  <si>
    <t>https://app.dealroom.co/investors/paua_ventures</t>
  </si>
  <si>
    <t>http://www.pauaventures.com</t>
  </si>
  <si>
    <t>SquareOne (previously Paua Ventures)</t>
  </si>
  <si>
    <t>European B2B SaaS, Enterprise Software &amp; Deep Tech Investor fully supporting start-ups through a proactive partnership that reaches far beyond mere capital injection</t>
  </si>
  <si>
    <t>40 Linienstraße, 10119 Berlin, Germany</t>
  </si>
  <si>
    <t>52.5283685</t>
  </si>
  <si>
    <t>13.4099203</t>
  </si>
  <si>
    <t>André Reimers (Venture Capital Analyst);Georg Stockinger (Partner);Yavuz Karadag (Analyst);Daniel Wu;kac zyt;Leeho Lim;Levent Altunel (Investment Associate);Felix Plapperer (Principal);Laura;Charlotte Baumhauer (Investment Associate);Saagar Bhavsar;Yavuz Karadag;laurenz schroer</t>
  </si>
  <si>
    <t>Christophe Defforey (Seed Fund);Moritz Poewe (VC);Christian Buchenau (Managing Partner);Federico Wengi (Partner);Christophe Defforey (Partner)</t>
  </si>
  <si>
    <t>Christophe Defforey;Moritz Poewe;André Reimers;Georg Stockinger;Yavuz Karadag;Daniel Wu;kac zyt;Leeho Lim;Christian Buchenau;Federico Wengi;Levent Altunel;Felix Plapperer;Laura;Charlotte Baumhauer;Saagar Bhavsar;Yavuz Karadag;Christophe Defforey;laurenz schroer</t>
  </si>
  <si>
    <t>male;male;male;male;male;male;female;male;male;male;male;male;female;female;male;male;male;male</t>
  </si>
  <si>
    <t>Seed Fund;VC;Venture Capital Analyst;Partner;Analyst;n/a;n/a;n/a;Managing Partner;Partner;Investment Associate;Principal;n/a;Investment Associate;n/a;n/a;Partner;n/a</t>
  </si>
  <si>
    <t>Flaconi GmbH;FLIP4NEW;Kiwi.ki;Pipedrive;JustBook;Detectify;Debitos;Keelvar;Navinum;Amorelie;Lesara;Talentory;Codasip;Jumpstarter;Stripe;DigitalGenius;Producteev;tylko;Digital Genius;CaptchaAd GmbH;Homeday;Shore;Silexica;RiseML;Outfunnel;Relimetrics;Intermix.io;FireStart;Consentio;AskBy.ai;Wandelbots;Hygraph (previously GraphCMS);Actyx;Phase Software;Wellabe;Edgeless Systems;Anytype;Noscendo;Vue Storefront;Debitos;Xolo;Deed;coboworx;Lhotse;Procuros;inai;Glassfy;Hero;Otterspace;Carbon One;Hygraph (formerly GraphCMS)</t>
  </si>
  <si>
    <t>Stripe;Pipedrive;Wandelbots;Homeday;Lesara;Hygraph (formerly GraphCMS);Detectify;tylko;Keelvar;Vue Storefront</t>
  </si>
  <si>
    <t>health;travel;security;fintech;wellness beauty;real estate;fashion;food;media;telecom;education;energy;home living;robotics;jobs recruitment;transportation;semiconductors;marketing;enterprise software;chemicals;engineering and manufacturing equipment</t>
  </si>
  <si>
    <t>Germany;United States;Sweden;Ireland;Switzerland;United Kingdom;Poland;Estonia;Austria;Spain;India;Italy;France</t>
  </si>
  <si>
    <t>https://angel.co/paua-ventures</t>
  </si>
  <si>
    <t>https://twitter.com/pauaventures</t>
  </si>
  <si>
    <t>https://www.linkedin.com/company/paua-ventures-gmbh</t>
  </si>
  <si>
    <t>https://www.crunchbase.com/organization/paua-ventures</t>
  </si>
  <si>
    <t>https://storage.googleapis.com/dealroom-images-production/21/MTAwOjEwMDpjb21wYW55QHMzLWV1LXdlc3QtMS5hbWF6b25hd3MuY29tL2RlYWxyb29tLWltYWdlcy8yMDE2LzA5LzI2L2QzN2FhNDJjMzRhNjM1M2M4MWY4MmIzYzE3ZmY5MGRl.jpg</t>
  </si>
  <si>
    <t>Techstars 501 investors;List of Pre-Seed VCs &amp; Investors in Germany;EIF Backed Funds;Top 5% Worldwide Seed Round Investors for Startup Founders;International Investors - Ireland/NI;Dealroom's Top 5% Deep Tech Investors in Europe</t>
  </si>
  <si>
    <t>481.91</t>
  </si>
  <si>
    <t>46.73</t>
  </si>
  <si>
    <t>33.00</t>
  </si>
  <si>
    <t>60568.00</t>
  </si>
  <si>
    <t>1990598</t>
  </si>
  <si>
    <t>https://app.dealroom.co/investors/iosg_ventures</t>
  </si>
  <si>
    <t>https://www.iosg.vc</t>
  </si>
  <si>
    <t>IOSG Ventures</t>
  </si>
  <si>
    <t>Hong Kong Island, Hong Kong</t>
  </si>
  <si>
    <t>22.2793278</t>
  </si>
  <si>
    <t>114.1628131</t>
  </si>
  <si>
    <t>LucyL</t>
  </si>
  <si>
    <t>Deniz Omer (Venture Partner)</t>
  </si>
  <si>
    <t>LucyL;Deniz Omer</t>
  </si>
  <si>
    <t>Basis;Centrifuge;Celer Network;Gnosis DAO;Oasis Labs;Ready Makers;Connext;DDEX;Conflux Chain;Loom;Blocknative;O(1) Labs;Theta Labs;0x;Cortex;Umaproject;Roll;DODO;Interlay;Synthetix;Decrypt;Gelato Network;PureStake;Liquity.org;Pods;The Ready Games;Stake Technologies;Runtime verification;Transak;Ethereum Push Notification Service;Swivel Finance;Nimiq;SynFutures;Automata Network;Starks Network;Recur;Coin98 Finance;Mangata Finance;Zenlink;dTrade;Shipyard Software;Superfluid Finance;Thales;EthSign;Hats;Pianity;DoinGud;ArDrive;WOO Network;prePO;InsurAce Protocol;Mint Songs;KYVE;Subspace Labs;Polemos;Footprint;Aztec Protocol;MintGate;CyberConnect;Treasure;Ancient8;Flint;Bribe;MixMob;Neon Machine;Firefly Exchange;Lisk;Solv Protocol;BabylonChain;Swim Protocol;Swell Network;Hexens;RISC Zero;Joyn;Vovo Finance;Scroll Tech;Kiln;FanTiger;MachineFi Lab;AltLayer;Onekey;Space and Time;Ingonyama;ario.arweave.dev;MetaZone;ChainML;WeaveDB LTD;Taiko Labs;Wallet Guard;Alphaday;Artifact;Consensys;Moonveil Entertainment;Renzo Protocol;Lynx Finance</t>
  </si>
  <si>
    <t>Scroll Tech;0x;Theta Labs;Aztec Protocol;Gnosis DAO;Recur;Connext;Oasis Labs;RISC Zero;WOO Network</t>
  </si>
  <si>
    <t>gaming;legal;security;fintech;music;media;telecom;semiconductors;marketing;enterprise software;service provider</t>
  </si>
  <si>
    <t>United States;Gibraltar;China;Canada;Thailand;United Kingdom;Australia;Germany;Switzerland;Brazil;Japan;Singapore;Costa Rica;Hong Kong;Vietnam;Greece;Ukraine;France;Taiwan;Spain;Cayman Islands;India;Armenia;Seychelles;Israel;United Arab Emirates</t>
  </si>
  <si>
    <t>Asia;Hong Kong</t>
  </si>
  <si>
    <t>https://twitter.com/iosgvc</t>
  </si>
  <si>
    <t>https://www.linkedin.com/company/iosgvc/</t>
  </si>
  <si>
    <t>685.71</t>
  </si>
  <si>
    <t>216.91</t>
  </si>
  <si>
    <t>38.27</t>
  </si>
  <si>
    <t>96.45</t>
  </si>
  <si>
    <t>7269.98</t>
  </si>
  <si>
    <t>869699</t>
  </si>
  <si>
    <t>https://app.dealroom.co/investors/riverpark_ventures</t>
  </si>
  <si>
    <t>https://riverparkvc.com/</t>
  </si>
  <si>
    <t>RiverPark Ventures</t>
  </si>
  <si>
    <t>Venture capital - wholly-owned subsidiary of RP Holding Group LLC</t>
  </si>
  <si>
    <t>10019 New York City, New York, United States</t>
  </si>
  <si>
    <t>40.7686973</t>
  </si>
  <si>
    <t>-73.9918181</t>
  </si>
  <si>
    <t>Matt Kelly (Chief Marketing Officer)</t>
  </si>
  <si>
    <t>Andy Appelbaum (Co-Founder,Managing Partner);Morty Schaja (Co-Founder);Spencer Krug (Associate);Kristin Dikun (Associate);Elliot Schaja (Research Analyst);Erik Diamond (Assistant Portfolio Manager);Conrad van Tienhoven (Principal,Assistant Portfolio Manager,Principal and Assistant Portfolio Manager);Kristi Caruso (Chief Administrative Officer);Paul Genova (CFO);Gary Schnierow (Director of Research);Justin Simon (Operations Associate);Mitch Rubin (Managing Partner,Co-Chief Investment Officer,Co-Chief Investment Officer and Managing Partner);Jim Brophy (Head Trader/Research);Jeremy Berman (Portfolio Manager);Justin Frankel (Portfolio Manager);Kenny Gilison (Managing Director);David Berkowitz (Portfolio Manager,Co-Chief Investment Officer,Co-Chief Investment Officer and Portfolio Manager)</t>
  </si>
  <si>
    <t>Andy Appelbaum;Morty Schaja;Spencer Krug;Kristin Dikun;Elliot Schaja;Erik Diamond;Conrad van Tienhoven;Kristi Caruso;Paul Genova;Gary Schnierow;Justin Simon;Matt Kelly;Mitch Rubin;Jim Brophy;Jeremy Berman;Justin Frankel;Kenny Gilison;David Berkowitz</t>
  </si>
  <si>
    <t>male;male;male;female;male;male;male;female;male;male;male;male;male;male;male;male;male;male</t>
  </si>
  <si>
    <t>Co-Founder,Managing Partner;Co-Founder;Associate;Associate;Research Analyst;Assistant Portfolio Manager;Principal,Assistant Portfolio Manager,Principal and Assistant Portfolio Manager;Chief Administrative Officer;CFO;Director of Research;Operations Associate;Chief Marketing Officer;Managing Partner,Co-Chief Investment Officer,Co-Chief Investment Officer and Managing Partner;Head Trader/Research;Portfolio Manager;Portfolio Manager;Managing Director;Portfolio Manager,Co-Chief Investment Officer,Co-Chief Investment Officer and Portfolio Manager</t>
  </si>
  <si>
    <t>Apploi;VIA;Honest Buildings;interviewing.io;Chewse;Urban Aeronautics;Cargo;Mack Weldon;Nail Snaps;amSTATZ;Minibar Delivery;FlyCleaners;eponym;Funnel;Resy;Fitivity;Narvar;Fashion Project;Cogsy;Greatist;BentoBox;Krave;Servy;Linqia;Domino;Viyet Inc.;Overture.me;Electric Objects;ValetAnywhere Inc.;SidelineSwap;Vendsy, Inc.;Mouth Foods;Radish;Kidpass;Eave;Clora;Petal;KeyMe;Tovala;SquareFoot;Ara Labs Inc.;Nivoda;Ample Hills Creamery;Ash Improvement Technology;Ollie;Yumble;Kangaroo;ClearGov;Fuzzy;Future Family;Nextbite (Formerly Ordermark);Amenify;ExecVision;ThayerMahan;WayBetter;Fuisz Video;PeopleGrove (Formerly CampusKudos, Emjoyment);VenueBook;Modumate;Worklete;Julius;Porter Road Butcher;Ocrolus;Krome Photos;Woflow;ButterflyMX;Adverator;Candid;Lumen;IVY;Chef's Cut Real Jerky;Spur;StayTuned;Latchel;Love Stories TV;Voyage Mobile;Spindrift;Abound;Sweet Reason Beverage;Agora;Squad;MarketerHire;AuDIGENT;Thrasio;Slice;305 Fitness;Nourish3d;Coterie;Prizeout;StorySlab;Prevu;Cargo;NICKL;Cosell;Addy;Conjure;Aloe Care Health;Voyage SMS;Parallel Markets;Finicast;Dandy;Passport;Relay;RentRedi;TheSquareFoot;Sharebite;Indaynyc;Pure Fix Cycles;Mickey;Beable;Relevize;Cents;Slatemilk;Freehand;Disco (formerly Co-op Commerce);Bazze &amp; Company;Bravely;Cleared;UCM Digital;Correcto.;Sonoro;Machinery Partner;Ternary;Prism Data;Smartrr;lovestoriestv.us;Spot Insurance;Zing;WECO Hospitality;Carrot;SFP Market;BriefCatch;BlueStripe;point.me;Beatnic;Hiptrain;Disputify;Cyvl;Kredit;Ara;Zage;Follow Beauty;Voyceme;Sylva;Ness;Stay Ai (Formerly Retextion);Getpaintbrush;Sideline Sneakers;Bask Suncare;Centennial Media;Tablz;Buncha;Hark;Chordio;Sourgum;Streamline AI;Mickey;Gridlines;Stay Ai;Ekho Dealer;Original Sunshine;Telly;Prophetably;Hifive;Reshop;Duet</t>
  </si>
  <si>
    <t>Thrasio;VIA;Petal;Nextbite (Formerly Ordermark);Radish;Ocrolus;Candid;Lumen;Slice;ButterflyMX</t>
  </si>
  <si>
    <t>Lerner Family Foundation</t>
  </si>
  <si>
    <t>gaming;health;travel;security;fintech;wellness beauty;music;real estate;fashion;sports;food;media;telecom;education;energy;hosting;home living;event tech;robotics;jobs recruitment;transportation;marketing;enterprise software</t>
  </si>
  <si>
    <t>United States;Israel;Ireland;United Kingdom;Canada;Spain;Australia</t>
  </si>
  <si>
    <t>https://www.linkedin.com/company/riverpark-ventures</t>
  </si>
  <si>
    <t>https://www.crunchbase.com/organization/riverpark-ventures</t>
  </si>
  <si>
    <t>https://storage.googleapis.com/dealroom-images-production/fc/MTAwOjEwMDpjb21wYW55QHMzLWV1LXdlc3QtMS5hbWF6b25hd3MuY29tL2RlYWxyb29tLWltYWdlcy8yMDE2LzA1LzEwL2FmN2U2Nzk2MjJjOGM5ZDYyN2I1MGZkOTRhN2RkMTlk.png</t>
  </si>
  <si>
    <t>16.60</t>
  </si>
  <si>
    <t>1992.43</t>
  </si>
  <si>
    <t>233.41</t>
  </si>
  <si>
    <t>116.50</t>
  </si>
  <si>
    <t>56.14</t>
  </si>
  <si>
    <t>400.00</t>
  </si>
  <si>
    <t>15910.07</t>
  </si>
  <si>
    <t>30265</t>
  </si>
  <si>
    <t>https://app.dealroom.co/investors/wing_venture_capital</t>
  </si>
  <si>
    <t>http://wing.vc/</t>
  </si>
  <si>
    <t>Wing Venture Capital</t>
  </si>
  <si>
    <t>An early stage venture capital for Business Technology</t>
  </si>
  <si>
    <t>United States, Menlo Park, Avy Avenue, 2061</t>
  </si>
  <si>
    <t>37.432243</t>
  </si>
  <si>
    <t>-122.200821</t>
  </si>
  <si>
    <t>Olivia Rodberg</t>
  </si>
  <si>
    <t>Zachary Dewitt (Partner,Investor);Peter Wagner (Founding Partner);Gaurav Garg (Founding Partner);Sara Choi (Partner);Clair Byrd;Ansuman Satpathy (Venture Partner)</t>
  </si>
  <si>
    <t>Zachary Dewitt;Olivia Rodberg;Peter Wagner;Gaurav Garg;Sara Choi;Clair Byrd;Ansuman Satpathy</t>
  </si>
  <si>
    <t>male;female;male;male;female;male</t>
  </si>
  <si>
    <t>Partner,Investor;n/a;Founding Partner;Founding Partner;Partner;n/a;Venture Partner</t>
  </si>
  <si>
    <t>Dtex Systems;RingCentral;FireEye;Upsolver;Xcalar;Jut Inc;Morta Security;Cohesity;Medely;Sessionbox;Synack;Pepperdata;Instart Logic;YesPath;Moogsoft;Cumulus Networks;Vigilent;InsightsOne;Palerra Inc.;Cyberhaven;Complex Networks;Oak Labs;Drip Capital;Platfora;CercaOfficina;Nimble Storage;Captain401;Snowflake;Pertino;ScyllaDB;Juvo;Tigera;Gong.io;Innovium;Deepgram;Clear Labs;Shape Security;MobileIron;Torii;Espressive;Seer;Human Interest;CloudPhysics;Acetti Software;Cogniac;Obsidian Security;Gyant;SlashNext;CloudPost Networks;Aporeto;CertiK;Radar.io;Mediphage Bioceuticals;Validere;Netography;Supernova Studio;Ordr;SetSail;Valtix;Base (formerly Crowdvocate);Unnatural Products;Seer;Vimaan Robotics;Habu;Around;Almanac;SiMa Technologies;Angle Health;Truera;Classiq;Noteable;Jellyfish;Spectrum Labs;Findem;Strategikon;Copy.ai;Pluton;Pinecone;Hydrolix;Tango;Matterworks;Skyrim Finance;Poised;Greenwork;Mytos;Glyphic Biotechnologies;jaris;Headsup;DeepSight Technology;Utila;Slang;Tome;AirOps;Outverse;Nibble Health;Path;Base;Cartography Biosciences;Gradient;Sesame Labs;Wherobots;Vevo Therapeutics;Orby AI</t>
  </si>
  <si>
    <t>Snowflake;Gong.io;RingCentral;FireEye;Cohesity;CertiK;Nimble Storage;Innovium;Human Interest;Shape Security</t>
  </si>
  <si>
    <t>MIT Basic Retirement Plan;New Mexico State Investment Council;Adams Street Partners;Metropolitan Life Insurance Company</t>
  </si>
  <si>
    <t>health;legal;security;fintech;media;telecom;education;energy;hosting;event tech;robotics;jobs recruitment;transportation;semiconductors;marketing;enterprise software</t>
  </si>
  <si>
    <t>United States;Italy;Canada;Israel;United Kingdom</t>
  </si>
  <si>
    <t>venture debt</t>
  </si>
  <si>
    <t>https://www.facebook.com/wingventurecapital</t>
  </si>
  <si>
    <t>https://twitter.com/wing_vc</t>
  </si>
  <si>
    <t>https://www.linkedin.com/company/wing-venture-capital</t>
  </si>
  <si>
    <t>https://storage.googleapis.com/dealroom-images-production/a8/MTAwOjEwMDpjb21wYW55QHMzLWV1LXdlc3QtMS5hbWF6b25hd3MuY29tL2RlYWxyb29tLWltYWdlcy8yMDE1LzA1LzA0Lzc1MzI5ODM1ZTJmMTk1MzM0NTk1OWYwYTUzYjcxYmNm.png</t>
  </si>
  <si>
    <t>25.53</t>
  </si>
  <si>
    <t>Relevant investor 8 (S-apps)</t>
  </si>
  <si>
    <t>3957.15</t>
  </si>
  <si>
    <t>186.36</t>
  </si>
  <si>
    <t>38.18</t>
  </si>
  <si>
    <t>8173.27</t>
  </si>
  <si>
    <t>19341.64</t>
  </si>
  <si>
    <t>28326</t>
  </si>
  <si>
    <t>https://app.dealroom.co/investors/almaz_capital</t>
  </si>
  <si>
    <t>http://www.almazcapital.com</t>
  </si>
  <si>
    <t>Almaz Capital</t>
  </si>
  <si>
    <t>We invest in highly-motivated and passionate entrepreneurs and bring prominent startups from CEE to the global market</t>
  </si>
  <si>
    <t>Alpine Road, Portola Valley, San Mateo County, California, 94028, United States</t>
  </si>
  <si>
    <t>37.3768161</t>
  </si>
  <si>
    <t>-122.2004737</t>
  </si>
  <si>
    <t>Sasha Andreev;Tanya Dadasheva (Investment Director);Nina Davydova;Pasha Bogdanov</t>
  </si>
  <si>
    <t>Geoffrey Baehr (Partner);Daniil Stolyarov (Partner);Alexander Galitsky (Co-Founder,Managing Partner);Pavel Bogdanov (Partner);Charles E. Ryan (Venture Partner);Irina Goryacheva;Steven Williams (Operations)</t>
  </si>
  <si>
    <t>Geoffrey Baehr;Daniil Stolyarov;Alexander Galitsky;Pavel Bogdanov;Charles E. Ryan;Irina Goryacheva;Sasha Andreev;Tanya Dadasheva;Nina Davydova;Steven Williams;Pasha Bogdanov</t>
  </si>
  <si>
    <t>male;male;male;male;male;female;male;female;female;male;male</t>
  </si>
  <si>
    <t>Partner;Partner;Co-Founder,Managing Partner;Partner;Venture Partner;n/a;n/a;Investment Director;n/a;Operations;n/a</t>
  </si>
  <si>
    <t>Acronis;AlterGeo;Parallels;Yandex;Cinarra Systems;Travelmenu;Petcube;2can;CarPrice;GoodData;Jelastic;Nival;RoboCV;MakeTime Inc.;Sensity Systems;Sonarworks;Appscotch;Acumatica;StarWind Software;YaKlass;KaChing!;If You Can;CloudBlue Technologies;ibox;GridGain Systems;Fasten;Alawar Entertainment;NFWare;Minut;MyNFO;OneSoil;Octinion;FinalPrice;Xometry;DMarket;Plesk;Vezyot;Hyperkey;Hover;Vyatta;CarPrice Japan;Zededa;3DLOOK;Refurbed;Virtuozzo;Adjoy;Qik;NScaled;Content Analytics;Ibox mPOS;Esperanto Technologies;Mobalytics;Nomagic;Neptune.ai;Vezet Group;Uzdevumi;WORKERBASE;Alcatraz AI;Odin;Alwar;Dabbl;Octonion;ClickHouse;Vezet;Earth Brands;Vezet Group;Marta;Platma</t>
  </si>
  <si>
    <t>Yandex;Acronis;ClickHouse;Xometry;CarPrice;Zededa;Hover;Esperanto Technologies;Refurbed;Sensity Systems</t>
  </si>
  <si>
    <t>European Investment Fund (EIF);International Finance Corporation;Cisco Systems Welfare Benefit Plan;The Luxembourg Future Fund;EBRD Star Venture programme</t>
  </si>
  <si>
    <t>gaming;health;travel;security;fintech;music;real estate;fashion;food;media;telecom;education;energy;hosting;home living;robotics;transportation;semiconductors;marketing;enterprise software;consumer electronics;engineering and manufacturing equipment</t>
  </si>
  <si>
    <t>Switzerland;Russia;United States;Latvia;Sweden;Belgium;Ukraine;Japan;Austria;Hong Kong;Poland;Germany;Cyprus</t>
  </si>
  <si>
    <t>techstars 501 investors;biotechnology;consumer electronics;automotive;analytics;security;music</t>
  </si>
  <si>
    <t>https://www.facebook.com/pages/Almaz-Capital-eng/178558692177701</t>
  </si>
  <si>
    <t>https://www.linkedin.com/company/almaz-capital-partners</t>
  </si>
  <si>
    <t>https://www.crunchbase.com/organization/almaz-capital</t>
  </si>
  <si>
    <t>https://storage.googleapis.com/dealroom-images-production/eb/MTAwOjEwMDpjb21wYW55QHMzLWV1LXdlc3QtMS5hbWF6b25hd3MuY29tL2RlYWxyb29tLWltYWdlcy8yMDE1LzA1LzA0L2JjMWNhOWI4YWRhNGJmOTBkZDM2MjVmYTI1MjExNmMz.jpg</t>
  </si>
  <si>
    <t>13.88</t>
  </si>
  <si>
    <t>Techstars 501 investors;Slush attendees - investors</t>
  </si>
  <si>
    <t>999.45</t>
  </si>
  <si>
    <t>71.09</t>
  </si>
  <si>
    <t>1510.00</t>
  </si>
  <si>
    <t>6763.02</t>
  </si>
  <si>
    <t>943196</t>
  </si>
  <si>
    <t>https://app.dealroom.co/investors/oman_technology_fund</t>
  </si>
  <si>
    <t>http://www.otf.om/</t>
  </si>
  <si>
    <t>Oman Technology Fund</t>
  </si>
  <si>
    <t>Oman Tech Fund (OTF) has a total committed capital of up to 150$ million to invest in related incubator, accelerator and global VC programs</t>
  </si>
  <si>
    <t>135 Muscat, Oman</t>
  </si>
  <si>
    <t>23.567334</t>
  </si>
  <si>
    <t>58.169244</t>
  </si>
  <si>
    <t>Oman</t>
  </si>
  <si>
    <t>Muscat</t>
  </si>
  <si>
    <t>Hanan askalan;Moosa Al Raeesi</t>
  </si>
  <si>
    <t>Glenn Harwood (Mentor)</t>
  </si>
  <si>
    <t>Hanan askalan;Moosa Al Raeesi;Glenn Harwood</t>
  </si>
  <si>
    <t>n/a;n/a;Mentor</t>
  </si>
  <si>
    <t>Hedvig Inc.;Swvl;NymCard;TruKKEr;EON Aligner;Felix;Progressive Generation;Nuzol;AlgoDriven;We Are VR;Seemba;QuickBus;Hello world kids;EMushrif;Innotech;Datalytics24;QiDZ;Bekia;Homzmart;Cartlow;Ziina;Cubex Global;Galactech;Dastgyr;SgharToon;Wattnow;Godoba;Drewel;TachyHealth;ELEVATUS;SEAVO;Nafas Mena;PacknSave;BARQ;Bima;iLab Marine;Wakan Tech;Shafra;Bon;Lucky;Shift EV;Book&amp;Boat;Maaly Pay;Nashid;Shape Your Future;Behar;Stont Tea;Dawam;Kushk;H2SolarO;Ask Qais;Zameeli;Wadieah;MulhimVR;Tharwa;Hadaya;Sana Electronic Platform</t>
  </si>
  <si>
    <t>TruKKEr;Dastgyr;EON Aligner;Lucky;Homzmart;NymCard;Hedvig Inc.;Cartlow;ELEVATUS;Ziina</t>
  </si>
  <si>
    <t>OTF Wadi Accelerator;OTF Techween Accelerator;otf Jasoor Ventures</t>
  </si>
  <si>
    <t>gaming;health;travel;security;fintech;real estate;fashion;food;media;education;energy;kids;home living;jobs recruitment;transportation;marketing;enterprise software;engineering and manufacturing equipment</t>
  </si>
  <si>
    <t>United States;United Arab Emirates;Saudi Arabia;Jordan;France;Kenya;Oman;Egypt;Tunisia;Pakistan</t>
  </si>
  <si>
    <t>Asia;Oman;Muscat</t>
  </si>
  <si>
    <t>https://twitter.com/omantechfund</t>
  </si>
  <si>
    <t>https://www.linkedin.com/company/oman-tech-fund</t>
  </si>
  <si>
    <t>https://storage.googleapis.com/dealroom-images-production/81/MTAwOjEwMDpjb21wYW55QHMzLWV1LXdlc3QtMS5hbWF6b25hd3MuY29tL2RlYWxyb29tLWltYWdlcy8yMDIzLzA5LzI5L2YxMWE5NmZjYzk1MjY1NTQ2NWQ3N2QzOTJkOTQ4ZTVk.jpeg</t>
  </si>
  <si>
    <t>Behar</t>
  </si>
  <si>
    <t>0.06</t>
  </si>
  <si>
    <t>249.25</t>
  </si>
  <si>
    <t>0.25</t>
  </si>
  <si>
    <t>0.05</t>
  </si>
  <si>
    <t>327.27</t>
  </si>
  <si>
    <t>1178.77</t>
  </si>
  <si>
    <t>28365</t>
  </si>
  <si>
    <t>https://app.dealroom.co/investors/downing_llp</t>
  </si>
  <si>
    <t>https://www.downingventures.com/</t>
  </si>
  <si>
    <t>Downing Ventures</t>
  </si>
  <si>
    <t>Design and manage investment products that help investors look after their financial well-being</t>
  </si>
  <si>
    <t>Horseferry Road, SW1P 2AA London, England, United Kingdom</t>
  </si>
  <si>
    <t>51.4948582</t>
  </si>
  <si>
    <t>-0.130731</t>
  </si>
  <si>
    <t>James Lewis (Investment Director);Sophie Andre (Venture Assistant);Michael Tefula (Associate)</t>
  </si>
  <si>
    <t>Kostas Manolis (Partner,Head of Unquoted Investments,Partner and Head of Unquoted Investments);Richard Lewis (Investment Director);Alex Cochand (Deal Origination Manager)</t>
  </si>
  <si>
    <t>Kostas Manolis;Richard Lewis;Alex Cochand;James Lewis;Sophie Andre;Michael Tefula</t>
  </si>
  <si>
    <t>Partner,Head of Unquoted Investments,Partner and Head of Unquoted Investments;Investment Director;Deal Origination Manager;Investment Director;Venture Assistant;Associate</t>
  </si>
  <si>
    <t>JRNI;The Electrospinning Company;LoyaltyLion;Trouva;3 Kinds of Ice;NurseryBook;Twizoo;Natter;WeTrack;Zenstores;EdPlace;Glisser;Third Space Learning;CaseHub;Miappi;Craft;BridgeU;ADAY;hackajob;Glownet;Baby2Body;Spirable;MASTERS OF PIE LIMITED;The Tab;Live Better With;Open Bionics;True AI;Vivacity Labs;Firefly Learning;ABAKA;Memgraph;Exonar;Parsable;Flock;Empiribox;StorageOS;MIP Diagnostics;E-Fundamentals;ADC Biotechnology;Zyper;Curo Compensation;Funding Xchange;Cambridge Touch Technologies;Invizius;Channel Mum;Closed Loop Medicine;DiA Imaging Analysis(formerly Dia Cardio);AVID Technologies;Touchlight Genetics;Ayar Labs;Carbice Corporation;Move;Hummingbird Technologies;Arecor;FundamentalVR;Qkine;Starstock;Myrecovery;Duel (Daredevil Project);Papier;Spotnight;Xupes;Smart Matrix;Imagen;Avid Technology Group;SpotQA;Distributed;Masters of Pie;Dragonfly AI;Cornelis Networks;Limitless;Virtuoso;Distributed;BBC Maestro;Spaghetti Bridge Ltd;Adaptix</t>
  </si>
  <si>
    <t>Touchlight Genetics;Ayar Labs;Parsable;Papier;Distributed;Flock;Cornelis Networks;Craft;Trouva;hackajob</t>
  </si>
  <si>
    <t>health;legal;security;fintech;wellness beauty;fashion;sports;food;media;telecom;education;energy;kids;hosting;home living;event tech;robotics;jobs recruitment;transportation;semiconductors;marketing;enterprise software;space</t>
  </si>
  <si>
    <t>United Kingdom;United States;Israel</t>
  </si>
  <si>
    <t>https://twitter.com/downingllp</t>
  </si>
  <si>
    <t>https://www.crunchbase.com/organization/downing</t>
  </si>
  <si>
    <t>https://storage.googleapis.com/dealroom-images-production/86/MTAwOjEwMDpjb21wYW55QHMzLWV1LXdlc3QtMS5hbWF6b25hd3MuY29tL2RlYWxyb29tLWltYWdlcy8yMDE1LzA1LzA0LzBiYTFiOTI0NDc3MTU4YmU4NDZmYTY3NzBjMDI5OTA3.png</t>
  </si>
  <si>
    <t>4.89</t>
  </si>
  <si>
    <t>Techstars 501 investors;List A;Dealroom's Top 5% Deep Tech Investors in Europe</t>
  </si>
  <si>
    <t>53.24</t>
  </si>
  <si>
    <t>3597.30</t>
  </si>
  <si>
    <t>1615937</t>
  </si>
  <si>
    <t>https://app.dealroom.co/investors/dreamers</t>
  </si>
  <si>
    <t>https://www.dreamers.vc/</t>
  </si>
  <si>
    <t>Dreamers</t>
  </si>
  <si>
    <t>A venture capital fund bridging established Japanese corporate investors with early stage US-based companies</t>
  </si>
  <si>
    <t>Calabasas, CA, USA</t>
  </si>
  <si>
    <t>34.1367208</t>
  </si>
  <si>
    <t>-118.6614809</t>
  </si>
  <si>
    <t>Calabasas</t>
  </si>
  <si>
    <t>Will Smith (Co-Founder)</t>
  </si>
  <si>
    <t>Will Smith</t>
  </si>
  <si>
    <t>Printify;Game Closure;hipcamp;NURX;Boba Guys;ŌURA;TravelBank;Neuralink;SugarCRM;The Boring Company;Beam Therapeutics;GRO Biosciences;Genome Medical;Mellitus;Devoted Health;Landis;NEX Team(HomeCourt);JUST Goods;Spark Neuro;Dapper Labs;Staked;Step Mobile;Tonal;Flockjay, Inc.;Brigit;Cubcoats;Pietra;Viosera Therapeutics;Gen.G esports;Bolt;Our Place;Node;Otis;Public.com;OccamzRazor;Thrilling;Community;EnterMedicare;Jinx;GC Turbo Inc.;Workstream;Run the World;Karat Card;Whatifi;Clubhouse;Wheels;Playco;Ridepanda;Brigit;Brella;Rain;THE WELL: welcome to wellness;withco;Mercury;Mem;Better;Arcboats;Mesh Connect;Arc;Get Hai;Invisible Universe;Ellis;Nitra;JUST Water;Tally Labs;Webacy;Setter</t>
  </si>
  <si>
    <t>Devoted Health;Bolt;Dapper Labs;The Boring Company;Neuralink;Clubhouse;Beam Therapeutics;ŌURA;Public.com;Playco</t>
  </si>
  <si>
    <t>Shiseido Venture Partners;Nomura</t>
  </si>
  <si>
    <t>gaming;health;travel;security;fintech;wellness beauty;real estate;fashion;sports;food;media;telecom;education;energy;kids;home living;event tech;jobs recruitment;transportation;marketing;enterprise software</t>
  </si>
  <si>
    <t>United States;Finland;Canada;Japan</t>
  </si>
  <si>
    <t>North America;United States;Calabasas</t>
  </si>
  <si>
    <t>https://www.linkedin.com/company/dreamers-vc</t>
  </si>
  <si>
    <t>https://www.crunchbase.com/organization/the-dreamers-fund</t>
  </si>
  <si>
    <t>https://storage.googleapis.com/dealroom-images-production/ee/MTAwOjEwMDpjb21wYW55QHMzLWV1LXdlc3QtMS5hbWF6b25hd3MuY29tL2RlYWxyb29tLWltYWdlcy8yMDE5LzAzLzE2LzFhZDNiNDg4MjY2NTY1NTQzOGE1ZTNmZTRlMTRmODU1.jpeg</t>
  </si>
  <si>
    <t>42.37</t>
  </si>
  <si>
    <t>1228.73</t>
  </si>
  <si>
    <t>96.36</t>
  </si>
  <si>
    <t>345.45</t>
  </si>
  <si>
    <t>52410.73</t>
  </si>
  <si>
    <t>1237500</t>
  </si>
  <si>
    <t>https://app.dealroom.co/investors/ecor1_capital</t>
  </si>
  <si>
    <t>http://ecor1cap.com</t>
  </si>
  <si>
    <t>EcoR1 Capital</t>
  </si>
  <si>
    <t>Biotech-focused investment advisory firm</t>
  </si>
  <si>
    <t>Syros Pharmaceuticals;Nurix;Flex Pharma;Editas Medicine;ZappRx;Naurex;Scholar Rock;Atara Biotherapeutics;Zymeworks;Peloton Therapeutics;Clementia Pharmaceuticals;CRISPR Therapeutics;aTyr Pharma;Nabriva Therapeutics;SAGE Therapeutics;Immunome;Dicerna Pharmaceuticals;Kindred Biosciences;Immatics biotechnologies;Collegium Pharmaceutical;Omniox;Avidity NanoMedicines;Atreca;Unity Biotechnology;AlloVir;Gritstone Oncology;SpringWorks Therapeutics;Freenome;Magenta Therapeutics (Formerly HSCTCo Therapeutics);Denali Therapeutics;Relay Therapeutics;Arcus Biosciences;Gossamer Bio;Kronos Bio;Syndax Pharmaceuticals;Aeglea BioTherapeutics;Shattuck Labs;ReCode Therapeutics;PellePharm;Codiak Biosciences;Kura Oncology;Akouos;Ashvattha Therapeutics;Alpine Immune Sciences;ORIC Pharmaceuticals;Crinetics Pharmaceuticals;Prevail Therapeutics;Avidity Biosciences;Kymera Therapeutics;Metacrine;Tempest Therapeutics;Morphic Therapeutic;Solid Biosciences;BioAtla;Tango Therapeutics;Rubius Therapeutics;Accent Therapeutics;Kezar Life Sciences;Affinivax;Dewpoint Therapeutics;Neurogene;Silverback Therapeutics;Cerevel Therapeutics;ElevateBio;Nuvation Bio;Affinia Therapeutics;Neogene Therapeutics;Chinook Therapeutics;Aligos Therapeutics;Dewpoint;Artiva;Kumquat Biosciences;Cellares Corporation;NiKang Therapeutics;Kezar Life Sciences;Scorpion Therapeutics;Amagma Therapeutics;Eikon Therapeutics;Ventyx Biosciences;Cyclerion Therapeutics;Notch Therapeutics;Centessa Pharmaceuticals;Janux Therapeutics;Aktis Oncology;Tectonic Therapeutic;Ajax Therapeutics;2seventybio;Anagin;Morphimmune;Terremoto Biosciences;Actio Biosciences;Paratus Sciences;Epikast</t>
  </si>
  <si>
    <t>Cerevel Therapeutics;CRISPR Therapeutics;SpringWorks Therapeutics;Dicerna Pharmaceuticals;Eikon Therapeutics;ElevateBio;Kymera Therapeutics;Crinetics Pharmaceuticals;Alpine Immune Sciences;Affinivax</t>
  </si>
  <si>
    <t>H-E-B Brand Savings &amp; Retirement Plan</t>
  </si>
  <si>
    <t>health;home living;enterprise software</t>
  </si>
  <si>
    <t>United States;Canada;Switzerland;Ireland;Germany;Netherlands;United Kingdom</t>
  </si>
  <si>
    <t>https://www.linkedin.com/company/ecor1-capital-llc</t>
  </si>
  <si>
    <t>https://www.crunchbase.com/organization/ecor1-capital</t>
  </si>
  <si>
    <t>110.24</t>
  </si>
  <si>
    <t>8708.91</t>
  </si>
  <si>
    <t>1782.45</t>
  </si>
  <si>
    <t>1025.18</t>
  </si>
  <si>
    <t>23551.48</t>
  </si>
  <si>
    <t>PRIVATE PLACEMENT VC</t>
  </si>
  <si>
    <t>24576.49</t>
  </si>
  <si>
    <t>907581</t>
  </si>
  <si>
    <t>https://app.dealroom.co/investors/dhvc_danhua_capital_</t>
  </si>
  <si>
    <t>http://www.danhuacap.com</t>
  </si>
  <si>
    <t>DHVC (Danhua Capital)</t>
  </si>
  <si>
    <t>California-based venture capital fund investing primarily in early-stage technology companies</t>
  </si>
  <si>
    <t>Andrew Gu (Partner);Shoucheng Zhang (Founding Chairman);Rachel Wan (Vice President);Dovey Wan (Managing Director);Kevin Ding (Managing Director);Ali Farahanchi (Vice President)</t>
  </si>
  <si>
    <t>Andrew Gu;Shoucheng Zhang;Rachel Wan;Dovey Wan;Kevin Ding;Ali Farahanchi</t>
  </si>
  <si>
    <t>Partner;Founding Chairman;Vice President;Managing Director;Managing Director;Vice President</t>
  </si>
  <si>
    <t>GoodData;Diassess Inc.;Qeexo;SnapUp;Grabit;SkyDrop;GrubMarket;Tubi TV;Everstring;InsideMaps;Graphsql;SFOX;Studypool;Branch;Cohesity;REALTYSHARES;Airware;Kiavi;Survios;FlightCar;mNectar;MailTime;Adentro;Symbiont;ApplePie Capital;ProductionPro;Trustlook;Wish;TeamDom;Meta Co.;Blockfolio;Lytro;Shipamax;Viz;NewsDog;TravelBank;Bigstream Solutions;Bodhi Network;Runtime.io;TalkIQ;Apportable;THETA.tv;Pilot AI Labs;AISense;Engine Biosciences;TigerGraph;Knowhere News;Loom.ai;Compound;Refuge Biotechnologies;Ceribell;Chia Network;Cobo;Open Platform;Protocol Labs;Ultrain;Fluent.ai;Spacemesh;NextInput;Deep Vision;Syntiant;HeadSpin;Shano;Rippling;HelloAva;MoneyLion;Darmiyan;Quilt Data;Armory;Nefeli Networks;CarBlock;ClearBrain;Fragments;CertiK;ælf;Beijing Don Quixote Technology;Shenzhen Rui Medical ( Deep Core);Haopu Technology;Fclassroom;Atlas Protocol;Audacy;Infinity Stones;EOCH;Otter.ai;Swift Medical;MagicWindow;Oxygen;Alchemab Therapeutics;Meson Network;Dtravel;Zhongke Huiyuan Vision Technology (Luoyang) Co;Bitkeep;Lifeform</t>
  </si>
  <si>
    <t>Rippling;Branch;Cohesity;CertiK;GrubMarket;Viz;HeadSpin;MoneyLion;Chia Network;Tubi TV</t>
  </si>
  <si>
    <t>gaming;health;travel;legal;security;fintech;real estate;fashion;food;media;telecom;education;hosting;home living;robotics;transportation;semiconductors;marketing;enterprise software;space;consumer electronics</t>
  </si>
  <si>
    <t>United States;Canada;United Kingdom;China;Singapore;Israel;Cayman Islands</t>
  </si>
  <si>
    <t>0 - 75M</t>
  </si>
  <si>
    <t>https://www.facebook.com/pages/Danhua-Capital/870518816400371</t>
  </si>
  <si>
    <t>https://www.linkedin.com/company/danhua-capital</t>
  </si>
  <si>
    <t>https://www.crunchbase.com/organization/danhua-capital</t>
  </si>
  <si>
    <t>https://storage.googleapis.com/dealroom-images-production/17/MTAwOjEwMDpjb21wYW55QHMzLWV1LXdlc3QtMS5hbWF6b25hd3MuY29tL2RlYWxyb29tLWltYWdlcy8yMDE3LzA1LzExL2Q3NzlkNzdlMzUzOGM4ZDRkZmVhNmM5MjdkYTJlZTc2.png</t>
  </si>
  <si>
    <t>16.87</t>
  </si>
  <si>
    <t>1821.79</t>
  </si>
  <si>
    <t>2220.91</t>
  </si>
  <si>
    <t>27054.58</t>
  </si>
  <si>
    <t>31239</t>
  </si>
  <si>
    <t>https://app.dealroom.co/investors/slow_ventures</t>
  </si>
  <si>
    <t>https://slow-prod.herokuapp.com</t>
  </si>
  <si>
    <t>Slow Ventures</t>
  </si>
  <si>
    <t>Helps entrepreneurs build strong and innovative companies</t>
  </si>
  <si>
    <t>1006, Kearny Street, Chinatown, San Francisco, California, 94133, United States</t>
  </si>
  <si>
    <t>37.79769084</t>
  </si>
  <si>
    <t>-122.4053239</t>
  </si>
  <si>
    <t>Dave Morin;Kevin Colleran;Sam Lessin (Investment Partner);Will Quist (Partner);Rebecca Miller (Community,VP Of Brand,VP of Brand and Community);Scott Marlette (Partner);Kevin Colleron (Managing Director);Jill Gunter (Venture Partner);Shervin Pishevar (Investor);Kristin Beach (CFO);Hansae Catlett</t>
  </si>
  <si>
    <t>Dave Morin;Kevin Colleran;Sam Lessin;Will Quist;Rebecca Miller;Scott Marlette;Kevin Colleron;Jill Gunter;Shervin Pishevar;Kristin Beach;Hansae Catlett</t>
  </si>
  <si>
    <t>male;male;male;male;female;male;male;female;male;female;male</t>
  </si>
  <si>
    <t>n/a;n/a;Investment Partner;Partner;Community,VP Of Brand,VP of Brand and Community;Partner;Managing Director;Venture Partner;Investor;CFO;n/a</t>
  </si>
  <si>
    <t>Any.DO;Birchbox;Codecademy;New Relic;Mattermark;Couple;Mindie;Earnest;Shippo;Xapo;Front;Percolate;Plated;Radius;Slack;Luxe;Wake;Yo;Nexar;Change.org;Dash Labs, Inc.;WUT;Blade;RGFREE;Dwell Media;Cord Project;Urban Remedy;TOKEN;Stowaway Cosmetics;Roadster;Fountain;SmartThings;Accion Systems;ListRunner;Robinhood;Smart Coffee Technology;Managed by Q;Parenthoods;Complex Polygon;Technical Machine;Facet;Tilt;Bannerman;Blanket;opsmatic;Livongo Health;hipcamp;Everyme;Resy;Leap Transit;Other Machine Company;Shyp;Meadow Care;More Labs;Splash;uBiome;HyperScience;Sendbloom;AHAlife;Breather;Pistol Lake;Cadre;Chatous;Mavrx;Freshly;Fly Labs;Tile;Smarking Inc;Hangtime;Yik Yak;DigiTour Media;Partnered;Pillow;Wanelo;Tonx Coffee;WillCall;NationBuilder;Zeel;Postmates;VIDA &amp; Co.;Shippabo;Artsy;StyleSeat;Dots;Airtime;ClassPass;Domino Data Lab;Tachyus;Amino;Easy as Pi, Inc.;Airtable;Honor;Bond Street;Product Hunt;Brain.fm;Heal;NewCo;Akido Labs;Kickpay;Wag;Friendsy, Inc.;Verifly;Angel.ai;butterfleye;Button Inc;goop;PicnicHealth;Spring;French Girls;Swell Radio;Paribus;Bucket by Enchanted Labs;Silversheet;Silvercar;JelloLabs;Seriforge;Nextdoor;Minted;SpringSource;AngelList;Opendoor;Lever;15Five;Allbirds;Brit + Co;Homemade;Bento;Rachio;Casper;Yup;DIY Co;Glow;Amino;Wayup;Liftopia;Freebird;Collective Retreats;Amberjack;Experiment (formerly Microryza);Common;Houseparty;Workpop;Pandora;Captain401;Fold;Tesorio;Remedy;Kaufmann Mercantile;Rubica;Krypt.co;Whistle;Even Responsible Finance;Eaze.com;Vemo Education;Embark Veterinary;Lumi;Brandless;AISense;Unbound;Atrium;Fixed;Do;ZenBusiness;Weotta;Last guide;Helium;Lightning Labs;Amper;Chia Network;Radar Relay;Joymode;Fetcher;Simon Data;Verge Genomics;Tonkean;Kip;Formstack;Highlight;SwoopMe;Karuna;BloomCredit;PullString;Bloom Farms;Solana;Phylos Bioscience;Adeo Health Science;Fin;Human Interest;BloomAPI;Confident Cannabis;Shots Studios;Copper;Primer;Ense;Exposure;Birdies;Astra;Threadflip;Quibb;Delete;Uniform Teeth;Room;Hydra;Nomiku Meals;Dash Radio;Girlboss;Din;Hip Sobriety;Snapguide;Hello Scout;Alpine Start Foods;Trusted;Lynk Messenger;Turvo;Porter Road Butcher;Chatdesk;Yoi Corp;Very Good Security;The List App;Sochat;Pop-Up Magazine;Perceptive Automata;Hinge;Deep Sentinel;Facet Wealth;Ro Health;YPlan;Zipline;Bantam Tools;Behance;Citizen (sp0n);Stem Disintermedia;Trustify;Pointapi.com;Perlara;OpenPhone;Fabric;Ample Foods;Stork Club;Ianacare;Mightier;NakedPoppy;Ampleforth;Alliance of American Football;Pawlicy Advisor Inc.;Robocorp;LocateAI;Identiq;Metropolis Technologies;Glow;Wardrobe;Metabolic;Mythic Markets;TXN Solutions, Inc.;Tempest;Thimble;Otter.ai;Stride Funding;Arwen;FourFront;Elementl;Eco;Sublime Security;Betterbank;Ukko;Seed Health;Fair Square Medicare;Avanti Financial;Pando (303 Holdings, Inc.);River Financial;Plume;Loom;Room;Recruitbot;Facet;Rabbithole;Powder;Mento;Ridge;Vida Health;Yotta Savings;Boardroom Labs;Milk;Emplify;Hummingbot;Highlight;Brewbird;Fable;Pogo;SendbloomClosed;Spansive;The Relish Media GroupClosed;Shout;Token;Don &amp; Millies;Grin;Formation;Teamshares;Bansho;DressX;Birdies;sp0n;Breakr;Class Technologies;MealMe.ai;Easol;Clara;work Solo;Blanket;Assist;Creative Juice;Butteryfleye;Betable;Pearpop;Aleo;Upshot;Libermans Co;Vint;Odie Pet Insurance;Parallel Finance;Iron Fish;Starday;BreachQuest;Superorder;Mayk.it;Big Whale Labs;Lit Protocol;DIMO;Chime;Altan insights;Rarify;Flossy;Whist;Subskribe;Meow;Wonder;Mysten Labs;Productscience;Burrata;No Code Ops;Symbiose;WANTD;Umbrel;Runswitchboard;g.host;Lexy;Realtalk;Espresso Systems;Pollen Mobile;Hook Protocol (Formerly Hook Art);Swoops;Upshot;Sawa Credit;Ecosapiens;Telegraph;Ranger Insurance;Ginger Health Company (dba Wonderbelly);Portal Labs;Ottr Finance;Return.green;Amplio;Bloom;Helix: Community support platform;Visible;sublime.security;CapitalOS;Dew Drops;Gleen AI;Authentic Insurance;KINO;Decentralized Infrastructure</t>
  </si>
  <si>
    <t>Slack;Pandora;Livongo Health;Airtable;Robinhood;Ro Health;New Relic;Metropolis Technologies;Zipline;AngelList</t>
  </si>
  <si>
    <t>Phenomenal Ventures;Work life ventures;Avid Ventures</t>
  </si>
  <si>
    <t>University of Michigan Endowment</t>
  </si>
  <si>
    <t>gaming;health;travel;legal;security;fintech;wellness beauty;music;real estate;fashion;sports;food;media;dating;telecom;education;energy;kids;home living;event tech;robotics;jobs recruitment;transportation;semiconductors;marketing;enterprise software;space;service provider</t>
  </si>
  <si>
    <t>Israel;United States;United Kingdom;France;Canada;Mexico;India</t>
  </si>
  <si>
    <t>https://angel.co/slow-ventures</t>
  </si>
  <si>
    <t>https://www.facebook.com/slowventures</t>
  </si>
  <si>
    <t>https://twitter.com/slow</t>
  </si>
  <si>
    <t>https://www.linkedin.com/company/slow-ventures</t>
  </si>
  <si>
    <t>https://www.crunchbase.com/organization/slow-ventures</t>
  </si>
  <si>
    <t>https://storage.googleapis.com/dealroom-images-production/c9/MTAwOjEwMDpjb21wYW55QHMzLWV1LXdlc3QtMS5hbWF6b25hd3MuY29tL2RlYWxyb29tLWltYWdlcy8yMDIyLzExLzE2LzMwZjBhZDBhZjBkOWIyMzhkODk2ZDcwMGFmMTFkMzQ2.jpg</t>
  </si>
  <si>
    <t>11.89</t>
  </si>
  <si>
    <t>Relevant investor 13 (S-apps);Investor possibilities</t>
  </si>
  <si>
    <t>4745.96</t>
  </si>
  <si>
    <t>1215.91</t>
  </si>
  <si>
    <t>1023.91</t>
  </si>
  <si>
    <t>59842.92</t>
  </si>
  <si>
    <t>52482.25</t>
  </si>
  <si>
    <t>29109</t>
  </si>
  <si>
    <t>https://app.dealroom.co/investors/correlation_ventures</t>
  </si>
  <si>
    <t>http://correlationvc.com</t>
  </si>
  <si>
    <t>Correlation Ventures</t>
  </si>
  <si>
    <t>Investment decisions in two weeks</t>
  </si>
  <si>
    <t>9255, Towne Centre Drive, University City, San Diego, San Diego County, California, 92039, United States</t>
  </si>
  <si>
    <t>32.8761336</t>
  </si>
  <si>
    <t>-117.2069823</t>
  </si>
  <si>
    <t>David Coats (Managing Director);Trevor Kienzle (Managing Director);Grace Chui-Miller (CFO);Anu Pathria (Partner,Analytics);Moiz Saifee (Principal,Analytics);Jake Rosenfeld (Associate);Steven Lee (Associate,Investor);Jessica Robertson (Office Manager,Marketing Associate);Alexa Hampton (Senior Associate,Senior Finance Manager);Shoeb Saifee (Analyst);Miles Bird (Associate);Jenny Lam (Executive Assistant);Sharam Fouladgar-Mercer;Gregory Wertman;Ryan Isono (Senior Associate);Shayna Modarresi;Keval Desai (Limited Partner)</t>
  </si>
  <si>
    <t>David Coats;Trevor Kienzle;Grace Chui-Miller;Anu Pathria;Moiz Saifee;Jake Rosenfeld;Steven Lee;Jessica Robertson;Alexa Hampton;Shoeb Saifee;Miles Bird;Jenny Lam;Sharam Fouladgar-Mercer;Gregory Wertman;Ryan Isono;Shayna Modarresi;Keval Desai</t>
  </si>
  <si>
    <t>male;male;male;male;male;male;male;female;female;male;male;male;male;female;male</t>
  </si>
  <si>
    <t>Managing Director;Managing Director;CFO;Partner,Analytics;Principal,Analytics;Associate;Associate,Investor;Office Manager,Marketing Associate;Senior Associate,Senior Finance Manager;Analyst;Associate;Executive Assistant;n/a;n/a;Senior Associate;n/a;Limited Partner</t>
  </si>
  <si>
    <t>New Relic;CareWell;Powerinbox;Earnest;Getaround;Pley;Optimizely;BlueVine;LitBit;Crossbar;Flex Pharma;Crowdpac;Zuberance;Edo Interactive;Pluto Media;Brandcast;PowerVision;Gynesonics;Navera;Zypsee;Galera Therapeutics;Scratch Music Group;Teforia Company;BrightSky Labs;MyOptions;Urjanet;Pyze;SEE Forge;Placemeter;CodeFights;Sookasa;Cloud Architect;Entelo;RQx Pharmaceuticals;Tastemaker;LeanData;Source3;Mirna Therapeutics;Able Lending;Visually;mNectar;Sales Portal;invino;Graphdive;MOGL;Fundly;BetterWorks;CoPromote;Carats &amp; Cake;TrueFacet;SUNDAR;AirXpanders;AristaMD;ALDEA Pharmaceuticals;Simppler;Madefire;Swell Radio;Dizzion;Grokker;GetHuman;Ioxus;Dolls Kill;Splice Machine;Imperva (Formerly Distil Networks);Instaedu;Apsalar;AirPR;Lever;Culinary Agents;Casper;Contactually;Retrofit;LabDoor;Strayboots;Soldsie;Pepo;Sun Basket;Lytro;Nexla;Atavium;Gild;VigLink;EarnUp;Simple Habit;Descartes Labs;Prose Hair;tbh;Lemonaid;Headnote;Wonderschool;Ando;OST;Curacity;Gabi;Yumi;SignifAI;IBeat;Overtime;10% Happier;Manticore Games;InterVene;Ollie;Swivel;Outpatient;Toma Biosciences;Wunderite;Easyknock;Sounding Board Labs;Project Cohort;AstrumU;FINERY;Bunchball;XSeer;Shelf Engine;BobbyPin;Revlo;Spirox;LQ3 Pharmaceuticals;Framehawk;CareWell Urgent Care;Good Eggs;Nuelle;Boombotix;Alloy Online;Zippia;Minbox;Trefoil Therapeutics;IOpipe;Zenith Aerospace;FCFL;Blueseed;Akash Systems;Reelgood;Fluid Market;Squelch;Intermix.io;Bloomz;Empyr;Clyde;Synthorx;CodeSignal;Prose;Annexon Biosciences;Knock;Otherland;Sequencing;Jassby;Slync;Scout Bio;Biolux Research;Bid Ops;SkySelect;Backer (CollegeBacker);SuperGreat;Kaiyo;Goby;Haus;FastForward;Enable My Child;Karuna Labs;Confetti;Recount Media;Petabyte Technology;Tatch;Chec/Commerce.js;WePlayed;ThriveFantasy;Vendia;Tranquis Therapeutics;Angle Health;Wrangle;BoostUp.ai;ALDEA Pharmaceuticals;LeanData;Hopps;Onclusive;Foresight;Curve Health;Speedscale;Captain Experiences;Bubble Insurance;Lyte;Local Locker;Signal Financial Technologies;THE WELL: welcome to wellness;The Skills;Podcastle;Axiom Cloud;Feedcast;Dasera;Mickey;CYBERA;Pando;Tract;Steady State;Prelay;ZenLytics;Fluid Truck Share;Applied XLabs;Rosotics;bookkeep;Pepo;Pocket Worlds;Joshu;Janux Therapeutics;Bravely;Sonia;Ankasa Regenerative Therapeutics;Zenlytic;Sonoro;NoMad Data;Mytaverse;Wesper;Bird Stop;Byte Kitchen Limited;SILQ;Awabah;Formic Technologies;Neura Health;Rynse;Candesant Biomedical;Mosaic ML;Heyday;Flora Brands;RightRev;Coherence;onward;Pattern Financial;Flexpa;Zing Data;HelloHero;Quantile Health;Maximus;Wage;Rubik;LS;Synthorx;Therefore;Arkestro;Pando;RevSure;Foro;Adonis;Teleskope;Mickey;ROH;Trustle;Mural Health;IDPartner;Dori;SapientAI;Rithmm;Raspberry AI;Arkifi;Revv;Sleep Reset</t>
  </si>
  <si>
    <t>New Relic;Synthorx;Janux Therapeutics;Alloy Online;Mosaic ML;Overtime;Lemonaid;Manticore Games;Good Eggs;Gynesonics</t>
  </si>
  <si>
    <t>National Elevator Industry Pension Plan;Quantitative Foundation;The Roche Retirement Plan;UTIMCO</t>
  </si>
  <si>
    <t>gaming;health;travel;legal;security;fintech;wellness beauty;music;real estate;fashion;sports;food;media;telecom;education;energy;kids;hosting;home living;event tech;robotics;jobs recruitment;transportation;semiconductors;marketing;enterprise software;space;engineering and manufacturing equipment</t>
  </si>
  <si>
    <t>United States;Germany;Canada;Switzerland;India;Nigeria</t>
  </si>
  <si>
    <t>https://www.facebook.com/correlationvc</t>
  </si>
  <si>
    <t>https://twitter.com/correlationvc</t>
  </si>
  <si>
    <t>https://www.linkedin.com/company/correlation-ventures</t>
  </si>
  <si>
    <t>https://www.crunchbase.com/organization/correlation-ventures</t>
  </si>
  <si>
    <t>https://storage.googleapis.com/dealroom-images-production/79/MTAwOjEwMDpjb21wYW55QHMzLWV1LXdlc3QtMS5hbWF6b25hd3MuY29tL2RlYWxyb29tLWltYWdlcy8yMDE1LzA1LzA0L2M3NDkzOTQ2NGE2ZmNhZjFmNDZjNTgyYWRlMjgyYzAz.jpeg</t>
  </si>
  <si>
    <t>10.31</t>
  </si>
  <si>
    <t>352</t>
  </si>
  <si>
    <t>2969.84</t>
  </si>
  <si>
    <t>126.64</t>
  </si>
  <si>
    <t>11645.55</t>
  </si>
  <si>
    <t>9731.88</t>
  </si>
  <si>
    <t>27491</t>
  </si>
  <si>
    <t>https://app.dealroom.co/investors/kaszek_ventures</t>
  </si>
  <si>
    <t>http://www.kaszek.com/</t>
  </si>
  <si>
    <t>KaszeK Ventures</t>
  </si>
  <si>
    <t>The leading Latin American venture capital firm</t>
  </si>
  <si>
    <t>São Paulo, Southeast Region, Brazil</t>
  </si>
  <si>
    <t>-22.0702705</t>
  </si>
  <si>
    <t>-48.4333875</t>
  </si>
  <si>
    <t>Tomas Musich</t>
  </si>
  <si>
    <t>Nicolas Berman (Partner);Santiago Fossatti (Associate);Hernán J. Kazah (Managing Partner);Nicolas Szekasy. (Co-Founder,Managing Partner);Hernan Kazah (Co-Founder,Managing Partner);Hernan Kazah (Co-Founder,Managing Partner);Marcelo Díaz Díaz (COO)</t>
  </si>
  <si>
    <t>Tomas Musich;Nicolas Berman;Santiago Fossatti;Hernán J. Kazah;Nicolas Szekasy.;Hernan Kazah;Hernan Kazah;Marcelo Díaz Díaz</t>
  </si>
  <si>
    <t>n/a;Partner;Associate;Managing Partner;Co-Founder,Managing Partner;Co-Founder,Managing Partner;Co-Founder,Managing Partner;COO</t>
  </si>
  <si>
    <t>Lulu;Open English;Compara;Eventioz;eÓtica;VivaReal;Grupo Netshoes;HelpSaude;Nubank;Technisys;OQVestir;MadeiraMadeira;Pitzi;GoIntegro;Increase;Konfio;PedidosYa;Restorando;NetMovies;ZupCat;Contabilizei;Nuvemshop;Love Mondays;Kekanto;Beleza na Web;Finciero;GetNinjas;Loggi;Gympass;Oppa;PetLove;GuiaBolso;QuintoAndar;99minutos.com;Bitso;Covalto;Tienda Pago;Creditas;YOP;DogHero;Delivery Direto;Guiche Virtual;Escale;Biva;Xerpa;Volanty;SaferTaxi Limited;Fintual;Liv Up;BeeTech;Grupo ZAP;Dr. consulta;Quanto;Dress &amp; Go;NubeliU;Zup;NotCo;Kavak;Urbvan;Crabi;BeerOrCoffee;Agilis;Hash;Cuenca;Kushki;Remessa Online;Cuidas;Digital House;La Haus;SouSmile;Theia;Cora;Truora;Docket;Olga Ri;Belvo;OmniChat;Rei do Pitaco;Sofía;Sallve;Camino Education;Eden;Minka;Pipo Saude;Warren;Ideal;Xepelin;Casai;Chiper;Aplazo;Alice;Legiti;Lemon Energy;Z1;Ayenda Hoteles;Cobre;Valoreo;Clara;JOKR;Pomelo;Justos;Exactly;TruePay;Azos;Xerpa;Neta;Gringo;isaac;Hubla;Crack The Code;MOMBAK;GoPass;Cicada Technologies;DolarApp;Draftea;Musa;Sooper;Nomic Foundation;PhageLab;Trela;Z1;Yuno;Bia;SuaQuadra;Tino;Kalto;comp;Cometa;Somos Internet;Brinta</t>
  </si>
  <si>
    <t>Nubank;Kavak;QuintoAndar;Creditas;Nuvemshop;Gympass;Bitso;Loggi;NotCo;Kushki</t>
  </si>
  <si>
    <t>gaming;health;travel;legal;security;fintech;wellness beauty;music;real estate;fashion;sports;food;media;dating;telecom;education;energy;kids;hosting;home living;event tech;jobs recruitment;transportation;marketing;enterprise software;service provider</t>
  </si>
  <si>
    <t>United States;Chile;Argentina;Brazil;Mexico;Uruguay;Israel;Ecuador;Colombia;Germany;Peru</t>
  </si>
  <si>
    <t>online game</t>
  </si>
  <si>
    <t>South America;Argentina;Brazil;Buenos Aires</t>
  </si>
  <si>
    <t>https://twitter.com/kaszekventures</t>
  </si>
  <si>
    <t>https://www.linkedin.com/company/kaszek-ventures</t>
  </si>
  <si>
    <t>https://www.crunchbase.com/organization/kaszek-ventures</t>
  </si>
  <si>
    <t>https://storage.googleapis.com/dealroom-images-production/a0/MTAwOjEwMDpjb21wYW55QHMzLWV1LXdlc3QtMS5hbWF6b25hd3MuY29tL2RlYWxyb29tLWltYWdlcy8yMDE1LzA1LzA0Lzc1ZDU4N2NkZGJhYzcxZjVkMDk1YzdjYWFlMjgzMDY2.png</t>
  </si>
  <si>
    <t>6261.27</t>
  </si>
  <si>
    <t>141.92</t>
  </si>
  <si>
    <t>119.55</t>
  </si>
  <si>
    <t>4585.01</t>
  </si>
  <si>
    <t>39614.70</t>
  </si>
  <si>
    <t>2002102</t>
  </si>
  <si>
    <t>https://app.dealroom.co/investors/robot_ventures</t>
  </si>
  <si>
    <t>https://www.robvc.com/</t>
  </si>
  <si>
    <t>Robot Ventures</t>
  </si>
  <si>
    <t>(pre-)seed investor in fintech / crypto companies with big ambitions and contrarian worldviews</t>
  </si>
  <si>
    <t>Coinmine;Blockfolio;Centrifuge;Compound;Bitski;Elementus;Rain;Donut;Keyless;Kava Labs;Ampleforth;Blocknative;Alkimiya;Argent;Point Banking;PoolTogether;Multis;Opyn;Namebase;DODO;Nansen;Instadapp;Liquity.org;Gauntlet Network;Polymarket;Flexa;Hummingbot;Cozy Finance;Optimism;Futureswap;FutureSwap;Spruce Systems;Vauld (previously Bank of Hodlers);Axelar;Horizon;Primitive;Slingshot;Goldfinch;Saddle;Parsec Finance;Volmex Finance;Syndicate Protocol;Fei Protocol;Mirror Protocol;Ntropika Labs;Skolem Labs;Imperii Partners;Siren;Empty Set Dollar;Yield Protocol;Showtime;NFTX;Tally;Element Finance;Greenwood;Aleo;Lido DAO;Frax Finance;Fractional;Lyra;Sense Finance;Syndicate;Jet Protocol;LayerZero;Drift;Osmosis;Bprotocol;Neon Labs;Praxis;Ribbon;Spearbit Labs;Clipper;Orca Protocol;LiquiFi;Entropy;Cega;CoWDAO;Lens Protocol;Moonwell Artemis;Nomad;Scroll Tech;Rated Labs;Jito Labs;Primitive;NFTX;Skip Protocol;Berachain;Exponential;Metropolis;NiftyApes;Together;Perennial;Arrakis Finance;Perennial Labs;Sovereign Labs;Argus;Curio Research;Huma Finance;TERM finance;Gyroscope;Axiom;Tally;Yield Protocol;AwesomeQA;Ellipsis Labs;Flood;KevmX network;Olympix;Kinto;Nebula Protocol;TERM Finance;Bastion;Freatic;Essential;Fhenix;Fairblock;Freatic;Nocturne Labs;Ritual;Rio Network;Renzo Protocol;Synonym Finance;Inco;INIT Capital;Backpack</t>
  </si>
  <si>
    <t>LayerZero;Scroll Tech;Optimism;Aleo;Axelar;Gauntlet Network;Nansen;Rain;Berachain;Together</t>
  </si>
  <si>
    <t>Bain Capital;Ripple</t>
  </si>
  <si>
    <t>gaming;security;fintech;music;sports;media;jobs recruitment;marketing;enterprise software</t>
  </si>
  <si>
    <t>United States;United Arab Emirates;United Kingdom;Pakistan;China;Singapore;Switzerland;Canada;Greece;Finland;Japan;Cayman Islands;Australia;South Korea;Israel;Seychelles;Belgium;Germany;Thailand</t>
  </si>
  <si>
    <t>https://twitter.com/robotventures</t>
  </si>
  <si>
    <t>https://www.crunchbase.com/organization/robot-ventures</t>
  </si>
  <si>
    <t>https://storage.googleapis.com/dealroom-images-production/08/MTAwOjEwMDpjb21wYW55QHMzLWV1LXdlc3QtMS5hbWF6b25hd3MuY29tL2RlYWxyb29tLWltYWdlcy8yMDIzLzAxLzMxLzJiNDRlODY1ZDA1YTUwOGQ2OTQ0MzhmMjk1NjY2OWJk.jpg</t>
  </si>
  <si>
    <t>8.81</t>
  </si>
  <si>
    <t>537.54</t>
  </si>
  <si>
    <t>237.35</t>
  </si>
  <si>
    <t>41.08</t>
  </si>
  <si>
    <t>135.45</t>
  </si>
  <si>
    <t>14601.77</t>
  </si>
  <si>
    <t>3188235</t>
  </si>
  <si>
    <t>https://app.dealroom.co/investors/cibc_innovation_banking</t>
  </si>
  <si>
    <t>https://www.innovationbanking.cibc.com/</t>
  </si>
  <si>
    <t>CIBC Innovation Banking</t>
  </si>
  <si>
    <t>Old Toronto, Toronto, Golden Horseshoe, Ontario, Canada</t>
  </si>
  <si>
    <t>Eric Laflamme;Charlotte Goggin</t>
  </si>
  <si>
    <t>Egress Software Technologies;Tricentis;Phorest;Ometria;SEOshop;Plotly;Dext (prev. Receipt Bank);Hardent;Altia;7shifts;Profound;Madwire Media;Solink;Expensify;Complete Innovations;AVOXI;RightsLine;Apptegy;Harbor Business Compliance;OrderMyGear;Xyleme;Sierra Wireless;VBrick Systems;Vapotherm;LookBookHQ;Assent;InsightRX;ePACT Network Ltd;Pulmonx;Intradiem;InformedDNA;Bridgit;Podimetrics;Vena Solutions;Taplytics;Bloomerang;Bidgely;Aktana;PitchPoint Solutions;Ruby Receptionists;CipherHealth;Panzura;Complion;Sensibill;Ez Texting;Epion Health;Librestream Technologies Inc.;Adthena;Voyant;Webair;Geoforce;Smart (Smart Pension);Sampler;Narrative Science;VTS;Edsby;Azalea Health;Yello;Allbound;Hive9;HealthJoy;Userlane;TheGuarantors;Ageras;Liqid;Terminus;Viz;E2open;DefenseStorm;Invixium;Canalyst;Eventus Systems;Impartner Software;Health Fidelity;Blue J Legal;PROCEPT BioRobotics (Formerly Procept);Tractable;Aquatic Informatics;RemoteLock;Medisolv;SingleOps;PointPredictive;Parsec;Drips Holdings;Sherpa CRM;Shorelight Education;Onsite Dental;Swoogo;Confiant;MediSpend;Innovate MR;Infutor Consumer Identity Management Solutions;NowSecure;Liongard;Gravy Analytics;Beauceron Security;JobLogic;Ecora Resources;Rossum;Jane.app;Karbon;Coconut Software;Tealbook;WellnessLiving Systems;Clarius Mobile Health Corp.;POTLOC;Worximity Technology;Rose Rocket;Cinchy;ProNavigator;Q4;Wysdom;Opsens;Webware.io;Emovi;PAYAPPS Company;SupportLogic;MedTrainer;Performio;TigerConnect;Finch;Praemo;Nanoprecise;LandTech;Huntress;Tehama;MayStreet;MEDFAR;Dealmaker;ARInsights;Intellijoint Surgical;CourseKey;Phrase;Réseau Sans Fil Otodata;Key Ops;Redica Systems;Automotive Titling Company;Mindful Health Solutions;BERA;Relatient;Blue Cloud Pediatric Surgery Centers;CoPilot AI;Kythera Labs;Ignition App;Korbyt;NuMat Technologies;Profound Medical;Wysdom.AI;Mindful Health Solutions;SiteDocs Safety Management Software;Cinchy;ConnectCPA</t>
  </si>
  <si>
    <t>PROCEPT BioRobotics (Formerly Procept);E2open;Viz;Sierra Wireless;Assent;VTS;Tractable;Vena Solutions;Tricentis;Liqid</t>
  </si>
  <si>
    <t>Canadian Imperial Bank of Commerce</t>
  </si>
  <si>
    <t>health;legal;security;fintech;wellness beauty;real estate;fashion;food;media;telecom;education;energy;hosting;event tech;robotics;jobs recruitment;transportation;semiconductors;marketing;enterprise software</t>
  </si>
  <si>
    <t>United Kingdom;United States;Ireland;Netherlands;Canada;Spain;France;Germany;Australia</t>
  </si>
  <si>
    <t>https://twitter.com/cibcinnovation</t>
  </si>
  <si>
    <t>https://www.linkedin.com/showcase/cibc-innovation/</t>
  </si>
  <si>
    <t>https://storage.googleapis.com/dealroom-images-production/3f/MTAwOjEwMDpjb21wYW55QHMzLWV1LXdlc3QtMS5hbWF6b25hd3MuY29tL2RlYWxyb29tLWltYWdlcy8yMDIzLzAxLzE2LzJhN2YyM2U4YWExNjY5NzkxOTVlZmM1YjkzYjI4ZTE2.png</t>
  </si>
  <si>
    <t>16.33</t>
  </si>
  <si>
    <t>440.97</t>
  </si>
  <si>
    <t>106.24</t>
  </si>
  <si>
    <t>27.15</t>
  </si>
  <si>
    <t>2395.74</t>
  </si>
  <si>
    <t>13795.21</t>
  </si>
  <si>
    <t>911399</t>
  </si>
  <si>
    <t>https://app.dealroom.co/investors/svb_capital</t>
  </si>
  <si>
    <t>https://www.svb.com/svb-capital</t>
  </si>
  <si>
    <t>SVB Capital</t>
  </si>
  <si>
    <t>Capital Strategies and Solutions | Silicon Valley Bank</t>
  </si>
  <si>
    <t>Tadeus Gootzen;Anya Bogus;Greg Brown;Glen Waters;Megan Woods</t>
  </si>
  <si>
    <t>Michael Ferdinand</t>
  </si>
  <si>
    <t>Tadeus Gootzen;Michael Ferdinand;Anya Bogus;Greg Brown;Glen Waters;Megan Woods</t>
  </si>
  <si>
    <t>prefer not to say;female;female</t>
  </si>
  <si>
    <t>n/a;n/a;n/a;n/a;n/a;n/a</t>
  </si>
  <si>
    <t>ThetaRay;Folloze;BlueVine;DiVitas Networks;Automation Anywhere;July Systems;Oportun;Chattermill;Workboard;Komodo Health;Xoom Corporation;Candis;Opendoor;AutoFi;Roofstock;Chainalysis;DailyPay;Pie Insurance;Shield AI;Capitolis;Medwing;Vocent;Humu;Health Payment Systems;Tabula;Motion Computing;DBS Communications;Tile;Papaya Payments;HawkEye 360;Olive;Visor;Censys;Modern Treasury;Chipper Cash;Gen.G esports;Fireblocks;Fellow.app;Crusoe Energy Systems;Kandji;Vouch;Aumni;Nayya;Orum;AppliedVR;Ecocart;Tomo Networks;Zeni;Jeeves;Circulo Health;DataJoy;Highnote;Grow Therapy;Flow;Azibo;Hive Wealth;PayMedix</t>
  </si>
  <si>
    <t>Chainalysis;Fireblocks;Automation Anywhere;Olive;Opendoor;Shield AI;Jeeves;Modern Treasury;Chipper Cash;Roofstock</t>
  </si>
  <si>
    <t>Sequoia Capital;83North;Felicis Ventures;Kleiner Perkins;Accel;Frazier Healthcare Partners;PivotNorth Capital;Spark Capital;Bessemer Venture Partners;Greylock Partners;Redpoint;Zetta Venture Partners;Index Ventures;Ribbit Capital;Engineering Capital;SeedFund.in;InnoSpring;WI Harper Group;Sinovation Ventures;Novak Biddle Venture Partners;ETF Partners;Startech Early Ventures;Garage Technology Ventures;Kreos Capital</t>
  </si>
  <si>
    <t>gaming;health;security;fintech;real estate;media;telecom;energy;hosting;home living;robotics;jobs recruitment;transportation;semiconductors;marketing;enterprise software;space</t>
  </si>
  <si>
    <t>Israel;United States;United Kingdom;Germany;Ghana;Canada</t>
  </si>
  <si>
    <t>https://twitter.com/svb_financial</t>
  </si>
  <si>
    <t>https://www.linkedin.com/company/silicon-valley-bank</t>
  </si>
  <si>
    <t>https://storage.googleapis.com/dealroom-images-production/62/MTAwOjEwMDpjb21wYW55QHMzLWV1LXdlc3QtMS5hbWF6b25hd3MuY29tL2RlYWxyb29tLWltYWdlcy8yMDE3LzA1LzI5LzlhMDRhNTU3ZWIyZDBhNzQyZjk5NzA4OTI5OWE2ZWJl.jpg</t>
  </si>
  <si>
    <t>51.41</t>
  </si>
  <si>
    <t>3290.53</t>
  </si>
  <si>
    <t>44.00</t>
  </si>
  <si>
    <t>1285.64</t>
  </si>
  <si>
    <t>48386.91</t>
  </si>
  <si>
    <t>3580763</t>
  </si>
  <si>
    <t>https://app.dealroom.co/investors/peak_xv_partners</t>
  </si>
  <si>
    <t>https://www.peakxv.com/</t>
  </si>
  <si>
    <t>Peak XV Partners</t>
  </si>
  <si>
    <t>Peak XV Partners (formerly Sequoia Capital India &amp; SEA) is a leading venture capital and growth investing firm</t>
  </si>
  <si>
    <t>Bengaluru, Bangalore North, Bangalore Urban, Karnataka, India</t>
  </si>
  <si>
    <t>12.9767936</t>
  </si>
  <si>
    <t>77.590082</t>
  </si>
  <si>
    <t>India</t>
  </si>
  <si>
    <t>Bengaluru</t>
  </si>
  <si>
    <t>Zoe Jervier (Talent Director);Ravishankar G V (Managing Director);Oliver Lo;Pieter Kemps</t>
  </si>
  <si>
    <t>Zoe Jervier;Ravishankar G V;Oliver Lo;Pieter Kemps</t>
  </si>
  <si>
    <t>female;male;male;male</t>
  </si>
  <si>
    <t>Talent Director;Managing Director;n/a;n/a</t>
  </si>
  <si>
    <t>Carousell;Truecaller;99 Group;Bubbly;ixigo;ApnaPaisa;Patsnap;FreeCharge;Tracxn;Druva;Traveloka;Infoedge;BankBazaar.com;La Renon;Capillary Technologies;Capital Float;Appier;Zomato;Knowlarity Communications;TinyOwl;ChargeBee;OYO Rooms;CarDekho;Grabhouse;Practo;Stayzilla;Curatio Healthcare;HomeLane;Zoomcar;Blinkit;Tokopedia;Razorpay;Octro;HapPay;Teewe;Moka;Stockbit;Funding Societies;Flow Account;1mg;Ola;Smartkarma;Runnr;Groupon India;Mobikwik;K-12 Techno Services;Guruji;Idea Device;Mitra Biotech;Dexetra;GlobalLogic;TravelGuru;AppLabs;TutorVista.com;OpenBorder;GirnarSoft;InnovAccer;Voonik.com;Citrus;SatNav Technologies;Mu Sigma;Just Dial;Jigsee;ideacts innovations;Comviva;OneAssist Consumer Solutions;Viadotcom;Craftsvilla;Fashion &amp; You;Chillr;iYogi;Cloudnine Hospitals;Micromax Informatics;Sigmoid;Rebel Foods;Satellier;Nazara Technologies;IndiaTimes;iCreate Software;Minglebox;FREECULTR;PepperTap;Quick Heal Technologies;wildcraft;Celon Laboratories;Cardup;Good Service;Nugit;Groww;Shaadi;Near;Medgenome Labs;Truebil;Zilingo;whatfix;Gojek;Wicked Ride Adventure Services Private Limited;Urban Ladder;Bira91;HealthEngine;Byju's;RAW Pressery;Zarget;Mad Street Den;Drip Capital;KredX;Modalku;Reach Accountant;Insider;10 Minute School;Flyrobe;Belong.co;Saas Labs;Moonfrog Labs;Akulaku;SirionLabs;Pine Labs;Cuemath;goZefo;Meesho;Hevo Data;Hitachi Payment Services;Foodics;Five Star Business Finance;Trusting Social;Eruditus Executive Education;Incomlend;StashAway;Clear;Sai Life Sciences;Star Health;CleverTap;Paper Boat;Shuttl;Unacademy;Freshworks;Finova Capital;Creo;NearBuy;Lemonilo;Tapzo;EDUsys Global;LambdaTest;ONE Championship;Purplle;Vue.ai;Slintel;Wakefit;Amogha Polymers;Blackbuck;CastingDB;Cred;DailyNinja;EFishery;GVK Biosciences;Horizon Quantum Computing;Increff;KMC Constructions Limited;Leaf Technologies;LocoNav;Mauj Mobile;MoneyTap;NuvoEx;OnlinePajak;Pocket Aces;Beam;Rupeek;Samosa;Stanza Living;Tribi Embedded Technologies Private;Ujjivan Financial Services;Moglix;OneDirect;Basis AI;La Opala;Darwinbox;Healthkart;Cafe Coffee Day;Eduvanz;UrbanPiper;OncoStem Diagnostics;Fintellix Solutions;Qure AI;Numberz;Go Colors;Doubtnut;Digit Insurance;Prataap Snacks Limited;Trell;Awfis Space Solution Private Limited;Genesis Colors;Glocal Healthcare;ID Fresh Food;Heads Up For Tails;ASG Eye Hospital;Printo;Vymo;FACES Cosmetics;Ceat Tyres Limited;CoinSwitch;Aptus Value Housing Finance India;EClerx;Mamaearth;Turtlemint;Bounce;GoMechanic;Biofourmis;Hmlet;Aspire;90 Seconds;DAILYHOTEL;Band Protocol;Smallcase;India Shelter;Log 9 Materials;DeHaat;Kargo Technologies;Shipper;Zetwerk;CARS24;Bulbulshop;Telio;Mobile Premier League (MPL);Progcap;InVideo;Classplus;Clarisights;BharatPe;Pristyn Care;Circles.Life;Kopi Kenangan;Atlan;Fave;Lightmetrics;Suburban Diagnostics;Koye Pharmaceuticals Pvt;Svarochi;Stovekraft;Innovcare Lifesciences Pvt.;ICarsClub;Akumentis Healthcare;Moladin;Eko;Khatabook;Airalo;Bijak;tabby;Mosaic Wellness;Polygon;Rheo TV;Fi;Farcast;Toddle;EkAnek Networks;Pencil;IIMMPACT;Qoala;Skillmatics;Wingreens Farms;GudangAda;Tonik;Yubi;Leap Finance;Salesken;Airmeet;FamPay;Zenyum (HK) Ltd;Juno;Jupiter;Porter;Lean Technologies;LingoAce;Ula;Scaler Academy (formerly InterviewBit Academy);FPL Technologies;INDIGO Paints;Moolchand Healthcare;Paras Pharmaceuticals;PressPlay TV;Vasan Eye Care;Bijnis;Gopay indonesia;Flip.id;PT Bibit Tumbuh Bersama;Wobot Intelligence;Bikayi;Apna;Last9;Hatica;Parkplus;Triple-A;Wati;Zuper;PagarBook;Avataar;Mokobara;Twin Health;Outplay;Pixcap;Bright;Privado;FloBiz;Lila Games;Bifrost;Minimalist (Beminimalist);FairDee;Kyt;Plotch;Animall;Aampe;US2.ai;Aqgromalin;Narzana Technologies;OneCard;Aerotime;Nexprt;Leap Scholar;Enterpret;Rattle;Huspy;Multiplier;Locad;Absolute Foods;GoTo Group;Vini Cosmetic;pSTAKE;ApnaKlub;Infina;Sirka;PeakPerformer;LetsDressUp;Digantara;The Whole Truth;EthSign;Freightify;Envision Digital International Pte Ltd;indiagold;Arrow;Kenko Health;Durianpay;Index;AppsForBharat;Mercu;GoKwik;Lio;The Nestery;Coinshift (Formerly Multisafe);GrowthSchool;Toplyne;RedBrick AI;AI Rudder;DeBank;FanClash;Coastal Projects;Vistaar;FanCraze;Beta Finance;Astro;PingSafe;Kula;BrownSkin Beauty;PayGlocal Technologies;Prismforce;Climes.io;Nimbbl;FitBudd;Clearpool.finance;SolScan;Voly;Grupin;Boxs;Stepn;Multichain (formerly Anyswap);Shift;Strips;Looppanel;Ethlas;IndiGG;Smiles.ai;Flint;Ascend Now;Galaxy Fight Club;Rino;BUD Technologies;Semaai;LummoSHOP;Web3Auth;Probo;incore semiconductors pvt. ltd.;MetaSky;Strong Compute;ChistaDATA;Diri Care;Neurowyzr (Formerly Cognifyx);Rigi;Mohash;Hubble;Nume Crypto;Newtrace;Pintarnya Kerja;Zamp;Chocolate Finance;Neo Group;Somethinc-BeautyHaul;Arta Finance;Apna Mart;Teleport;Gan.ai;Rartogo;MindGrove Tech;Relevance AI;Metastable Materials;Mayhem Studios;SquareX;Grapevine;MAKA Motors;Induced AI;Brightpoint Studios;Sarvam AI</t>
  </si>
  <si>
    <t>Zomato;Gojek;OYO Rooms;GlobalLogic;Infoedge;Razorpay;Tokopedia;Ola;Cred;Freshworks</t>
  </si>
  <si>
    <t>CoinSwitch;Surge</t>
  </si>
  <si>
    <t>Naval Ravikant;Naval Ravikant;Operating Engineers Trust Fund of Washington D.C. and Vicinity;The Bat Hanadiv Foundation No. 3;Alcoa Foundation;Vine And Branches Foundation;ATP Private Equity Partners;McKinsey Retirement Trust;Rwjf;Northwestern Memorial Hospital Employees' Pension Plan;The Boeing Company Employee Retirement Plans Master Trust;HP Incorporated Master Trust;Kaiser Permanente 401(k) Retirement Plan;Andrew W. Mellon Foundation;Northwestern Memorial Hospital Employees' Pension Trust;Murdocktrust;Mayo Pension Plan;CPP Investment;GIC;UPHS Illiquid Assets Pool;Liberty Mutual Retirement Benefit Plan;Caisse de dépôt et placement du Québec;Annie E. Casey Foundation;carnegie.org;Massachusetts Institute of Technology Retiree Welfare Benefit Plan;Children's Hospital Corporation Pension Plan;MacArthur Foundation;Andra AP-fonden;MGB Erisa Master Trust;Gordon and Betty Moore Foundation;The Leona M. and Harry B. Helmsley Charitable Trust;Howmet Aerospace Retirement Plans Master Trust;Regents of the University of California;Doris Duke Charitable Foundation;Bush Foundation;Zero Gap Fund;Ford Foundation;MIT Basic Retirement Plan;University of Michigan Endowment;Getty Research Institute;Zhangjiang Haocheng;FM Global;UPMC Master Trust;International Finance Corporation;Claremont McKenna College Endowment;Employees' Retirement Plan of Duke University;UTIMCO;Crankstart Foundation;ATP;The James Irvine Foundation;Arconic Charitable Foundation</t>
  </si>
  <si>
    <t>gaming;health;travel;legal;security;fintech;wellness beauty;music;real estate;fashion;sports;food;media;dating;telecom;education;energy;kids;hosting;home living;event tech;robotics;jobs recruitment;transportation;semiconductors;marketing;enterprise software;space;engineering and manufacturing equipment;service provider</t>
  </si>
  <si>
    <t>Singapore;Sweden;India;United States;Indonesia;Taiwan;Thailand;Australia;Türkiye;Bangladesh;Saudi Arabia;South Korea;Vietnam;Malaysia;Hong Kong;United Arab Emirates;Cayman Islands</t>
  </si>
  <si>
    <t>Asia;India;Bengaluru</t>
  </si>
  <si>
    <t>https://twitter.com/sequoiaindiasea</t>
  </si>
  <si>
    <t>https://www.linkedin.com/company/peakxvpartners/</t>
  </si>
  <si>
    <t>https://storage.googleapis.com/dealroom-images-production/f6/MTAwOjEwMDpjb21wYW55QHMzLWV1LXdlc3QtMS5hbWF6b25hd3MuY29tL2RlYWxyb29tLWltYWdlcy8yMDIzLzA2LzIxLzk0ZmE5YTRiZTU0OTA1YzA4MjM1MDZlYjk1YTExNDdh.png</t>
  </si>
  <si>
    <t>29.98</t>
  </si>
  <si>
    <t>3597.41</t>
  </si>
  <si>
    <t>273.80</t>
  </si>
  <si>
    <t>155.85</t>
  </si>
  <si>
    <t>17025.53</t>
  </si>
  <si>
    <t>184184.10</t>
  </si>
  <si>
    <t>27664</t>
  </si>
  <si>
    <t>https://app.dealroom.co/investors/openview_venture_partners</t>
  </si>
  <si>
    <t>http://openviewpartners.com/</t>
  </si>
  <si>
    <t>OpenView Venture Partners</t>
  </si>
  <si>
    <t>The best B2B expansion capital</t>
  </si>
  <si>
    <t>303, Congress Street, 02210 Boston, United States</t>
  </si>
  <si>
    <t>42.3512598</t>
  </si>
  <si>
    <t>-71.0505282</t>
  </si>
  <si>
    <t>Scott Maxwell (Founder and Senior Managing Partner);Dan Demmer (Managing Partner);Mackey Craven (Partner);Adam Marcus (Managing Partner);Arsham Memarzadeh (Associate,Analyst);Erin McDonald (Administrative Coordinator);Kyle Poyar (Senior Director of Market Strategy);Brian Carthas (Research Associate);Kyle Lacy (Head of Marketing Strategy);Meghan Maher (Senior Talent Specialist);Rufus King (Chief Legal Officer);Kelsey Heavey (Research Analyst);Stephanie Carlon (Administrative Coordinator);Gail Axelrod (Communications Manager);CeCe Bazar (Associate);Rebecca Jacobs (Executive Coordinator);Alex Lau (FP&amp;A Manager);Ruth Kessman (Controller);Casey Renner (Experience Manager);Bonnie Lewis (CFO);Millicent McLean (Administrative Coordinator);Brandon Greer (Associate);Rose O'Connell (Talent Specialist);Carlie Smith (Senior Talent Specialist);Brandon Hickie (Market Research Associate);Kwan Hong Lee (Senior Software Engineer);Ariel Winton (Investor);John McCullough (Corporate Development,Director of Business and Corporate Development,Director of Business);Kristin McLeod (Senior Digital Marketing Manager);Brandon DeWitt (Talent Specialist);Liz Cain (VP of Go-to-Market Strategy);George Roberts (Venture Partner);Jim Baum (Venture Partner);Katelyn LaGarde (Talent Specialist);Alex Quiñones (Senior Director,Senior Manager,Operations,Investment);Jeff Sutherland (Investor)</t>
  </si>
  <si>
    <t>Scott Maxwell;Dan Demmer;Mackey Craven;Adam Marcus;Arsham Memarzadeh;Erin McDonald;Kyle Poyar;Brian Carthas;Kyle Lacy;Meghan Maher;Rufus King;Kelsey Heavey;Stephanie Carlon;Gail Axelrod;CeCe Bazar;Rebecca Jacobs;Alex Lau;Ruth Kessman;Casey Renner;Bonnie Lewis;Millicent McLean;Brandon Greer;Rose O'Connell;Carlie Smith;Brandon Hickie;Kwan Hong Lee;Ariel Winton;John McCullough;Kristin McLeod;Brandon DeWitt;Liz Cain;George Roberts;Jim Baum;Katelyn LaGarde;Alex Quiñones;Matthew Stotts;Jeff Sutherland</t>
  </si>
  <si>
    <t>male;male;male;male;male;female;male;male;male;female;male;female;female;female;female;female;male;female;female;female;female;male;female;female;male;female;male;male;female;male;female;male;male;female;female;male;male</t>
  </si>
  <si>
    <t>Founder and Senior Managing Partner;Managing Partner;Partner;Managing Partner;Associate,Analyst;Administrative Coordinator;Senior Director of Market Strategy;Research Associate;Head of Marketing Strategy;Senior Talent Specialist;Chief Legal Officer;Research Analyst;Administrative Coordinator;Communications Manager;Associate;Executive Coordinator;FP&amp;A Manager;Controller;Experience Manager;CFO;Administrative Coordinator;Associate;Talent Specialist;Senior Talent Specialist;Market Research Associate;Senior Software Engineer;Investor;Corporate Development,Director of Business and Corporate Development,Director of Business;Senior Digital Marketing Manager;Talent Specialist;VP of Go-to-Market Strategy;Venture Partner;Venture Partner;Talent Specialist;Senior Director,Senior Manager,Operations,Investment;n/a;Investor</t>
  </si>
  <si>
    <t>Acronis;Datadog;Exinda;FieldAware;Applitools;Logz.io;Reality Digital;Open-E;Expensify;Skytap;SwiftStack;Logikcull;Tyler Technologies;GitPrime;Scalr;Auvik Networks;Xtium;JumpCloud;Ping Identity Corporation;Zipwhip;Cogito Corp;Instantly;Calendly;SmashFly;Instructure;SecurityScorecard Inc.;Illumix;Balihoo;Intronis;Kareo;VTS;Lesson.ly;Signpost;Spredfast;Intezer;Pipefy;Mashery;Workfront;Monetate;Axonius;Fieldlens;Comet;Deputy;Loyalty Lab;Highspot;Sonian;Project44;Cypress.io;UserTesting;Parabola;Central Desktop;EEye Digital Security;Paperless Parts;Aurea Software;Lessonly;Kolide;Loopio;Seven Dreamers Laboratories;Encamp;Postscript;Buildkite;balena;Voiceflow;PERSUIT;Optimize Health;Chargeflow;PartsTech;iLife Technologies;Trustcloud.ai (Formerly Kintent);Mangomint;TechCrunch50;Tebra;Rewst;Creator;trustcloud.ai</t>
  </si>
  <si>
    <t>Datadog;Tyler Technologies;Acronis;Highspot;Instructure;Calendly;JumpCloud;Axonius;Ping Identity Corporation;Project44</t>
  </si>
  <si>
    <t>Deseret Mutual Master Retirement Plan;State Board of Administration,Florida;Florida Retirement System Pension Plan;Richard King Mellon Foundation;Renaissance Venture Capital Fund;Verdex Capital;Metropolitan Government of Nashville &amp; Davidson Cty;CalPERS;San Francisco Employees' Retirement System;Citigroup Pension Plan;DuPont Pension Trust Fund;Knightsbridge Advisers LLC;Texas County &amp; District Retirement System (TCDRS);Ascension Health Master Pension Trust;Portfolio Advisors</t>
  </si>
  <si>
    <t>gaming;health;legal;security;fintech;real estate;media;telecom;education;energy;robotics;jobs recruitment;transportation;semiconductors;marketing;enterprise software</t>
  </si>
  <si>
    <t>Switzerland;United States;Canada;Australia;Japan;United Kingdom;Israel</t>
  </si>
  <si>
    <t>https://www.facebook.com/OpenViewVenture</t>
  </si>
  <si>
    <t>https://twitter.com/openviewventure</t>
  </si>
  <si>
    <t>https://www.linkedin.com/company/openview-</t>
  </si>
  <si>
    <t>https://www.crunchbase.com/organization/openview-venture-partners</t>
  </si>
  <si>
    <t>https://storage.googleapis.com/dealroom-images-production/ee/MTAwOjEwMDpjb21wYW55QHMzLWV1LXdlc3QtMS5hbWF6b25hd3MuY29tL2RlYWxyb29tLWltYWdlcy8yMDIwLzEyLzI5LzliMmM1NTYxNzFkMGRlNzE3MDNjOTMzODkxY2ExNWM0.jpg</t>
  </si>
  <si>
    <t>25.74</t>
  </si>
  <si>
    <t>Kuhlekt</t>
  </si>
  <si>
    <t>2677.19</t>
  </si>
  <si>
    <t>138.18</t>
  </si>
  <si>
    <t>44.55</t>
  </si>
  <si>
    <t>9891.27</t>
  </si>
  <si>
    <t>39130.36</t>
  </si>
  <si>
    <t>975940</t>
  </si>
  <si>
    <t>https://app.dealroom.co/investors/novo_seeds</t>
  </si>
  <si>
    <t>Novo Seeds</t>
  </si>
  <si>
    <t>Novo Seeds is a capital investment firm focused on the biotechnology sector that aims to deliver health care applications</t>
  </si>
  <si>
    <t>Tuborg Havnevej 19, 2900 Hellerup, Denmark</t>
  </si>
  <si>
    <t>55.727059</t>
  </si>
  <si>
    <t>12.583796</t>
  </si>
  <si>
    <t>Quanta Dialysis Technologies;Si-Bone;ZS Pharma;Acacia Pharma;iRhythm Technologies;MediQuest Therapeutics;Vantia Therapeutics;Amira Pharmaceuticals;KalVista Pharmaceuticals;Spinifex Pharmaceuticals;LanzaTech;Acesion Pharma;Iveric Bio (Formerly Ophthotech);AnaptysBio;Genomatica;Reata Pharmaceuticals;Nora Therapeutics, Inc.;Karus Therapeutics;ObsEva;Therachon;Inthera Bioscience;Medgenome Labs;IO biotech;Adenium Biotech;Minervax;Galecto;Corwave;Heparegenix;Evotec;NorthSea Therapeutics;Syndesi Therapeutics;PROCEPT BioRobotics (Formerly Procept);NMD Pharma;Exscientia;Glionova;Pulmologix;LYSOGENE;Tarveda Therapeutics;Antag Therapeutics;WIRB-Copernicus Group;Glycomine;Alios BioPharma;Checkmate Pharmaceuticals;Corus Pharma;Cirius Therapeutics;Morphic Therapeutic;Mission Bio;Akebia Therapeutics;Cyteir Therapeutics;StrideBio;BioPhero;AFYX Therapeutics;Camel-IDS;Arakis Limited;AMSilk;ChromoLogic LLC;Aristea Therapeutics;Esco Lifesciences;Kebotix;Rainier Therapeutics;Verve Therapeutics;Numab AG;Nkarta Therapeutics;Stipe Therapeutics;Asgard Therapeutics;Edgewise Therapeutics;BIOMILQ;Kate Farms;ADCendo;E Scape Bio;The Protein Brewery;Rappta Therapeutics;Chromologics;Vyne Therapeutics;Cogent Biosciences;Biosyntia;Disc Medicine;Muna Therapeutics;Hemab Therapeutics;Precirix;Bactolife;21St.Bio;Engimmune Therapeutics;Hummingbird Bioscience</t>
  </si>
  <si>
    <t>Reata Pharmaceuticals;Iveric Bio (Formerly Ophthotech);iRhythm Technologies;Evotec;PROCEPT BioRobotics (Formerly Procept);Edgewise Therapeutics;Disc Medicine;Morphic Therapeutic;Verve Therapeutics;Quanta Dialysis Technologies</t>
  </si>
  <si>
    <t>health;wellness beauty;fashion;food;energy;robotics;marketing;enterprise software;chemicals</t>
  </si>
  <si>
    <t>United Kingdom;United States;Denmark;Switzerland;France;Germany;Netherlands;Belgium;Sweden;Singapore;Finland;Israel;Slovenia</t>
  </si>
  <si>
    <t>https://www.linkedin.com/company/novo-a-s</t>
  </si>
  <si>
    <t>https://www.crunchbase.com/organization/novo-seeds</t>
  </si>
  <si>
    <t>https://storage.googleapis.com/dealroom-images-production/89/MTAwOjEwMDpjb21wYW55QHMzLWV1LXdlc3QtMS5hbWF6b25hd3MuY29tL2RlYWxyb29tLWltYWdlcy8yMDIwLzA0LzAxL2Q2MjJlMTVlN2I1YWY1YzI3MzdhODJjNzAyYTMyNDcy.png</t>
  </si>
  <si>
    <t>38.02</t>
  </si>
  <si>
    <t>2889.57</t>
  </si>
  <si>
    <t>20525.85</t>
  </si>
  <si>
    <t>11164.97</t>
  </si>
  <si>
    <t>890662</t>
  </si>
  <si>
    <t>https://app.dealroom.co/investors/bvf_partners</t>
  </si>
  <si>
    <t>http://www.bvflp.com/</t>
  </si>
  <si>
    <t>BVF Partners</t>
  </si>
  <si>
    <t>BVF Partners L.P. is a San Francisco-based private investment partnership specializing in fundamentally-driven public biotechnology investments</t>
  </si>
  <si>
    <t>United States, San Francisco, Sansome Street, 1</t>
  </si>
  <si>
    <t>37.7904462</t>
  </si>
  <si>
    <t>-122.4011537</t>
  </si>
  <si>
    <t>Addex Therapeutics;KAHR Medical;BiolineRx;Ziarco Pharma;Verastem;Olema Pharmaceuticals;Concert Pharmaceuticals;Aileron Therapeutics;ASLAN Pharmaceuticals;AC Immune;Molecular Partners;enGene;Protagonist Therapeutics;Nimbus Therapeutics;Immunic Therapeutics;Aadi Bioscience;NLS Pharma;Inventiva Pharma;Gritstone Oncology;Evotec;Cullinan Oncology;Relay Therapeutics;Viracta Therapeutics;Eledon Pharmaceuticals;Syndax Pharmaceuticals;IDEAYA Biosciences;SAB Biotherapeutics;Rain Therapeutics;Alpine Immune Sciences;Aravive Biologics;GTx;Akero Therapeutics;Kymera Therapeutics;Phylogix;Cascadian Therapeutics;CytomX Therapeutics;Vividion Therapeutics;4D Molecular Therapeutics;ALX Oncology;Aro Biotherapeutics;Palvella Therapeutics;Black Diamond Therapeutics;Numab AG;Repare Therapeutics;Plexium;AN2 Therapeutics;Tyra Biosciences;CinCor Pharma;EQRx;MTEM;Pyxis Oncology;Ventus Therapeutics;Day One Biopharma;Autobahn Therapeutics;Simcha Therapeutics;Elevation Oncology;Ikena Oncology (Formerly Kyn Therapeutics);Olema Oncology;Dren Bio;Lassen Therapeutics;Elektrofi;Shoreline Biosciences;CG Oncology;Exo Therapeutics;Immunovant’s;Centessa Pharmaceuticals;Janux Therapeutics;GH Research;AltruBio;Alpha9 Theranostics;HilleVax;MoonLake Immunotherapeutics;Quanta Therapeutics;Septerna;Third Harmonic Bio;Forward Therapeutics;Crossbow Therapeutics</t>
  </si>
  <si>
    <t>Immunovant’s;IDEAYA Biosciences;MoonLake Immunotherapeutics;Evotec;Kymera Therapeutics;Alpine Immune Sciences;Janux Therapeutics;CinCor Pharma;Syndax Pharmaceuticals;Protagonist Therapeutics</t>
  </si>
  <si>
    <t>health</t>
  </si>
  <si>
    <t>Switzerland;Israel;United Kingdom;United States;Singapore;Canada;Germany;France;Ireland</t>
  </si>
  <si>
    <t>https://www.linkedin.com/company/bvf-partners-l.p/</t>
  </si>
  <si>
    <t>https://storage.googleapis.com/dealroom-images-production/56/MTAwOjEwMDpjb21wYW55QHMzLWV1LXdlc3QtMS5hbWF6b25hd3MuY29tL2RlYWxyb29tLWltYWdlcy8yMDIxLzA1LzI0LzljNTFkMjM2NmZjZDU4NTMxZWQ1MzdmMzM0NWQ4OWU5.png</t>
  </si>
  <si>
    <t>98.64</t>
  </si>
  <si>
    <t>7397.91</t>
  </si>
  <si>
    <t>1483.82</t>
  </si>
  <si>
    <t>951.36</t>
  </si>
  <si>
    <t>8435.74</t>
  </si>
  <si>
    <t>6606.02</t>
  </si>
  <si>
    <t>883480</t>
  </si>
  <si>
    <t>https://app.dealroom.co/investors/fuel_ventures</t>
  </si>
  <si>
    <t>http://fuel.ventures/</t>
  </si>
  <si>
    <t>Fuel Ventures</t>
  </si>
  <si>
    <t>Investing in early stage founders to fuel growth. The Fuel Ventures UK VC Fund focuses on early stage B2B and B2C Marketplaces, Platforms and Software (SaaS) business models</t>
  </si>
  <si>
    <t>424, Margate Road, Northwood, Ramsgate, Westwood, Thanet, Kent, England, CT12 6SP, United Kingdom</t>
  </si>
  <si>
    <t>51.3572721</t>
  </si>
  <si>
    <t>1.39738211</t>
  </si>
  <si>
    <t>Ramsgate</t>
  </si>
  <si>
    <t>Oliver Hammond (Associate);Fuel Ventures Intern (Associate);Stan Williams (Senior Associate);Hugo Cannon (Investment Associate);Brad Monk;Gianluca Forino</t>
  </si>
  <si>
    <t>Payel Mukherjee (Managing Partner);Mark Pearson;Oli Hammond (Investment Director)</t>
  </si>
  <si>
    <t>Oliver Hammond;Fuel Ventures Intern;Payel Mukherjee;Stan Williams;Mark Pearson;Hugo Cannon;Brad Monk;Gianluca Forino;Oli Hammond</t>
  </si>
  <si>
    <t>Associate;Associate;Managing Partner;Senior Associate;n/a;Investment Associate;n/a;n/a;Investment Director</t>
  </si>
  <si>
    <t>Admedo;Blottr;Paddle;Playlists.net;VE Global;Shopwave;Brizy;Cookunity;Togather;Perfocal;Bidvine;StockViews;Moteefe;Wonderush;Capdesk;Chaser Technologies;Suggestv;Content Cal;Shift;ExpoCart;ResponseiQ;FINDoC;Finalrentals;Wombat;Upwards;Thrift+;HowNow;Spotfund;Sewport;Togather (formerly Feast It);Beyonk;Real Links;Odore;GYANA;PPC Protect;CGHero;Poplar Studio;MARLO;Interrodata;Distributed AI;CreditDigital;Tutor House;Shift;WeGift;Asemblr;Distributed;EventsCase;OnBuy;Olivias;Geomiq;With Juno;Noah's Box;Liftedcare;StrategyBox;Hibana;Hammock;Smarter.ai;Reallinks;Hotelmanager;Heroes;Lupa;HolidayFox;Arbolus;Journee;Yello;Bidvine;VOLT Open Banking;FruPro;Outfund;Outmin;We Are Feel;Distributed;Direct.me;Myvouchercodes;Gamebake;Tyde;Cutbox;Palqee Technologies;Scribe;Nu-Credits;Guider;Creoate;Correcto.;SEARCHLAND;Kohomai;getvolt.io;Arbolus;OPPORTUNI;The Moot Group;Ur My Type;Incredible;indie;Boulevard;Cultmia;Buildscan;Jove;Quiver;Peckwater Brands;Trunk;Spendkey;Glorify;Runway;Materials Market;Clarity Stack;So &amp; Mo;Slinger Staff;Storewide Active Intelligence (SAI);Lumi.Network;Naytal;Odore;ChipFlow;Greenspark;Sway Payments;Lithium;SparkLayer;Bunsen;Listabl;Mosaic Health;NerdApp;Monspire;Primis;Hiiker;Barbr;Brillband;GetMyEquipment;Cheers Smart Contracts;FlatPeak;Playe;PHINXT ROBOTICS;ClearCustoms;vabble;StackZone;Homemove;51 to Carbon Zero;Productive Machines;Bsktpay;Amber;fable;Foundy;Agile Tribe;Oscars Farm;Frontdoor;Trudenty;Lunio;Juniver;Studiospace;Great™️;Twirl;Aide Health;Abingdon;Flowla;MyNestBox;Eleos;Mo.health;Wiraki;Fundpath;Jenesys;Movekepler;ContentRadar;Flowshot.ai;ScopeBetter;Martello;iCustoms;Roomix;Forensic Alpha;SalesLynk;Trysuper;Medley;Dental Lab Software;Vanke (Dalian) Commercial Development;Eilla AI;Claimit</t>
  </si>
  <si>
    <t>Paddle;VE Global;VOLT Open Banking;Heroes;Distributed;Cookunity;OnBuy;WeGift;Peckwater Brands;Upwards</t>
  </si>
  <si>
    <t>Alice Azzarelli;Tom Hibbard;Alexander Breeden;Andy Murray</t>
  </si>
  <si>
    <t>United States;United Kingdom;Finland;United Arab Emirates;Mexico;Canada;Ireland;Spain;Germany;Colombia;China</t>
  </si>
  <si>
    <t>Europe;United Kingdom;Ramsgate</t>
  </si>
  <si>
    <t>https://twitter.com/fuelventures</t>
  </si>
  <si>
    <t>https://www.linkedin.com/company/fuel-ventures</t>
  </si>
  <si>
    <t>https://www.crunchbase.com/organization/fuel-ventures-fund</t>
  </si>
  <si>
    <t>https://storage.googleapis.com/dealroom-images-production/29/MTAwOjEwMDpjb21wYW55QHMzLWV1LXdlc3QtMS5hbWF6b25hd3MuY29tL2RlYWxyb29tLWltYWdlcy8yMDE5LzA3LzAyL2E4MmM1N2Y2NWU5MGM0YWY2YjE3OTA2NWI4NDYzYTVi.jpg</t>
  </si>
  <si>
    <t>1600+ Seed Stage VC Investors in Europe;International Investors - Ireland/NI</t>
  </si>
  <si>
    <t>170</t>
  </si>
  <si>
    <t>563.13</t>
  </si>
  <si>
    <t>106.34</t>
  </si>
  <si>
    <t>98.61</t>
  </si>
  <si>
    <t>14.83</t>
  </si>
  <si>
    <t>3998.21</t>
  </si>
  <si>
    <t>28240</t>
  </si>
  <si>
    <t>https://app.dealroom.co/investors/verve_ventures</t>
  </si>
  <si>
    <t>https://www.verve.vc/</t>
  </si>
  <si>
    <t>Verve Ventures</t>
  </si>
  <si>
    <t>Verve Ventures is a network and technology driven venture capital firm investing in European early- and growth-stage companies</t>
  </si>
  <si>
    <t>Zurich, District Zurich, Zurich, Switzerland</t>
  </si>
  <si>
    <t>47.3744489</t>
  </si>
  <si>
    <t>8.5410422</t>
  </si>
  <si>
    <t>elisa amadei (Investment Analyst);thomas;Romeo Bütler (Investment Manager);Michael Blank (Investment Manager);Emma Schepers (Investment Analyst);Xavier Mesnier (Investment Manager);Alexander Seel;João Duarte;Stefan;Fiona Marti;Paola Brenni</t>
  </si>
  <si>
    <t>Steffen Wagner (CEO,Co-Founder);Benedikt Ummen (Investment Manager,Business Development,Investment Manager &amp; Business Development);Chris Gay-Crosier (Investment Manager);Michael Blank (Investment Manager);Mehdi Taale (Member);Richard Lockyer (CFO);David Sidler (Head of Communications);Lukas Weber;Susanne Schorsch (Venture Partner);Paulina Vachet (Investment Analyst);Oleg Chervonnyi (Investment Analyst);Robin Lanz (Investment Manager);Thomas Meier (Investment Associate);Michael Lütolf (Investment Manager);Bernardo Bizzin (Investment Associate);Heinz Kunz (Member of the Board);Michel Kaufmann (Member of the Board);Ralph Zurkinden (Member of the Board);Peter Quadri (Member of the Board);Sandro Meyer;Stefan Brunner. (Investor);Quentin Rosso (Investor);Thomas Gottheil (Angel investor);Yves Latour (Investor);Johannes Boghaert (Investor,Investment Associate,VC);Alexander Manolov;Steffen Ehrhardt (Investor);Elena Zafirova;Lukas Weber (CEO,Co-Founder)</t>
  </si>
  <si>
    <t>Steffen Wagner;elisa amadei;Benedikt Ummen;Chris Gay-Crosier;Michael Blank;Mehdi Taale;Richard Lockyer;David Sidler;Lukas Weber;thomas;Romeo Bütler;Michael Blank;Susanne Schorsch;Emma Schepers;Paulina Vachet;Oleg Chervonnyi;Robin Lanz;Thomas Meier;Michael Lütolf;Xavier Mesnier;Bernardo Bizzin;Heinz Kunz;Michel Kaufmann;Ralph Zurkinden;Peter Quadri;Alexander Seel;João Duarte;Sandro Meyer;Stefan Brunner.;Quentin Rosso;Thomas Gottheil;Yves Latour;Johannes Boghaert;Stefan;Alexander Manolov;Fiona Marti;Steffen Ehrhardt;Paola Brenni;Elena Zafirova;Lukas Weber</t>
  </si>
  <si>
    <t>male;female;male;male;male;male;male;male;male;male;male;male;female;male;female;male;male;male;male;male;male;male;male;male;male;male;male;male;male;male;male;male;male;male;none of the options;male;female;male;male</t>
  </si>
  <si>
    <t>CEO,Co-Founder;Investment Analyst;Investment Manager,Business Development,Investment Manager &amp; Business Development;Investment Manager;Investment Manager;Member;CFO;Head of Communications;n/a;n/a;Investment Manager;Investment Manager;Venture Partner;Investment Analyst;Investment Analyst;Investment Analyst;Investment Manager;Investment Associate;Investment Manager;Investment Manager;Investment Associate;Member of the Board;Member of the Board;Member of the Board;Member of the Board;n/a;n/a;n/a;Investor;Investor;Angel investor;Investor;Investor,Investment Associate,VC;n/a;n/a;n/a;Investor;n/a;n/a;CEO,Co-Founder</t>
  </si>
  <si>
    <t>ByHours;Fontself;Arviem;Attolight;Clinpal (eClinicalHealth);HyperWeek (Elium);Nezasa;abionic;Avrios;BComp AG;Bluetector;Climeworks;Domo Safety;ActLight;DAHU Sports Company;Uepaa;Uberchord;PathoQuest;Firstbird;Naviswiss;PEMRED;Shadow Government;Goodwall;3BaysOver;Optalysys;Verity;CombaGroup;SalsaDev;Qumram;Scipio bioscience;3YourMind;Locatee;Therapixel;wefox;Gimalon;Minut;Flyability;iMusician;FineHeart;Beekeeper;ONWARD;Trusk;Once;Piavita;Bring!;TestingTime.com;OrbiWise;Planet Intus;Byrd;ecoRobotix;Fashwell;Wingtra;NetGuardians;Orbex Space;Andjaro;Versantis;Memo Therapeutics;DBS system;Mycujoo;Puraffinity;Otoqi ( formally Parkopoly);Astrocast;Elium (Hyperweek);Cognism;CheckYeti;Inositec;Ferroelectric Memory Company - FMC;Nanoleq;Insolight;GUURU Solutions Ltd;9T Labs;Humanoo;OncoDNA;Medyria;WeMaintain;Pregnolia;Realxdata;Acatus;Metaco;Piomic;GotCourts;CREAL;AVAtronics;Haelixa;InterAx Biotech;Picstars AG;Agile Wind Power;MEDUDEM;yamo;Veesion;EstateGuru;Fractory;Soter Analytics;Holo one;S-Biomedic;Hylomorph;Luciole Medical (Formerly NeMoDevices);Aktiia;ChargeX;Scrona;Archilyse;Artifakt;Nuclera Nucleics;Mobbot;Groover;Qualis Flow;Sympatient;Luminovo GmbH;Frontastic;SHERPANY;Zenpark;Scailyte;Seervision;KiWi Bop;Salonkee;Pliops;Waffle Labs;Code intelligence;Kiutra;Comgy;ANYbotics;Nagi Bioscience;Artiria Medical;RAW Labs;Lunchgate;IRUBIS;quitt;Wildbiene + Partner;Scewo;Medimaps Group;Comphya;RetinAI Medical AG;Qvanteq;Nanotion;Tecuro;Qnami;Sleepiz AG;Memo Therapeutics AG;Invasight;MedTrace;Cofenster;Alaya;Oper;MillionFriends;Threatray;Neo Medical;Helios;EarlySight;Biograil;Yonder;Bob W;Yuri GmbH;ORCA Computing;Miraex;DRUID;Stake;Zero Point Motion;Perfood;Figures.hr;Figures;Neustark;Networkme;C12 Quantum Electronics;Oxford Medical Products;Picstars AG;KiWi;CleanGreens (former Combagroup);rready;Transmutex;HemaXis;Axelera AI;Naviswiss;Erste Hausverwaltung;GotCourts AG;Multiomic Health;CellVoyant;Newtail;Marta;tozero;Wyden;verity.net;Turn2X;Versantis;Orakl Oncology;Poppins</t>
  </si>
  <si>
    <t>wefox;Climeworks;Pliops;Cognism;Metaco;Byrd;Orbex Space;Beekeeper;ANYbotics;GotCourts</t>
  </si>
  <si>
    <t>health;travel;legal;security;fintech;wellness beauty;music;real estate;fashion;sports;food;media;dating;telecom;education;energy;kids;hosting;home living;event tech;robotics;jobs recruitment;transportation;semiconductors;marketing;enterprise software;space;chemicals;consumer electronics;engineering and manufacturing equipment</t>
  </si>
  <si>
    <t>Spain;Switzerland;United Kingdom;Germany;France;Austria;United States;Liechtenstein;Sweden;Netherlands;Belgium;Estonia;Luxembourg;Israel;Denmark;Finland;United Arab Emirates;Portugal;Brazil</t>
  </si>
  <si>
    <t>Europe;Switzerland;Germany;United Kingdom;France;Baar;Lausanne;Berlin;Cambridge;Paris;Zurich</t>
  </si>
  <si>
    <t>https://www.facebook.com/investiere.ch</t>
  </si>
  <si>
    <t>https://twitter.com/verveventures</t>
  </si>
  <si>
    <t>https://www.linkedin.com/company/verveventures/</t>
  </si>
  <si>
    <t>https://www.crunchbase.com/organization/verve-capital-partners</t>
  </si>
  <si>
    <t>https://storage.googleapis.com/dealroom-images-production/9e/MTAwOjEwMDpjb21wYW55QHMzLWV1LXdlc3QtMS5hbWF6b25hd3MuY29tL2RlYWxyb29tLWltYWdlcy8yMDIzLzA5LzIxLzEwNzNhYTlkNmFkOWUwMmY2YTM4OWVmNmU4MWEzNzQ2.png</t>
  </si>
  <si>
    <t>6.41</t>
  </si>
  <si>
    <t>Top Healthtech Investors;Digital Health VC</t>
  </si>
  <si>
    <t>1525.54</t>
  </si>
  <si>
    <t>330.47</t>
  </si>
  <si>
    <t>161.74</t>
  </si>
  <si>
    <t>372.55</t>
  </si>
  <si>
    <t>12587.17</t>
  </si>
  <si>
    <t>863479</t>
  </si>
  <si>
    <t>https://app.dealroom.co/investors/yfm_equity_partners</t>
  </si>
  <si>
    <t>http://www.yfmep.com/</t>
  </si>
  <si>
    <t>YFM Equity Partners</t>
  </si>
  <si>
    <t>Targets small UK businesses</t>
  </si>
  <si>
    <t>Hanover Square, Mayfair, London W1S</t>
  </si>
  <si>
    <t>51.5139303</t>
  </si>
  <si>
    <t>-0.1433002</t>
  </si>
  <si>
    <t>Victor Christou (Partner);zach francis</t>
  </si>
  <si>
    <t>Victor Christou;zach francis</t>
  </si>
  <si>
    <t>Partner;n/a</t>
  </si>
  <si>
    <t>Bagel Nash;Covalent Software;Mtivity;Intamac Systems;Wadaro Limited;PowerOasis;TeraView;SharpCloud;Connect2Media;Elucidat;DrDoctor;Wooshii;Unbiased;Workbuzz;Evodental;Primal Pictures;Amino;Seven Technologies;Bluebell Telecom;Gnodal;Micrima;Mynt Facilities Services;CellTran;OchreSoft Technologies;Gentronix;Silistix;HARRIS HILL LIMITED;Redx Pharma;KeTech;Ness Clothing;TravelTek;Biz2Mobile;Friska;Matillion;e2E Engineering Limited;Eikon Group;Arcus Global;ImmBio;Deep-Secure Ltd;Business Collaborator Limited;Ncam Technologies;Sipsynergy;Biorelate;E2E;4net Technologies;Sheet Piling (UK);ACC Aviation;VYPR;Hutchinson Networks;Cambrian Park &amp; Leisure Homes;Macro Art;DisplayPlan;Money Health Check;GTK UK;The RMS Group;Quality Clouds;Ferrabyrne;TEV Limited;Plandek;B2M Solutions;The Heritage Window Company;Mangar International;Indigo Telecom Group;Wakefield Acoustics;FreshT;The Protein Works;Douglas Gill International;Leengate Valves;Checkmate Fire Solutions;Intelligent Office UK;Callstream;DxS;Binx Health;Tonkotsu;Collaborative Project Management Services (CPMS);Freshroast Coffee;Professional Music Technology;Panintelligence;Innovative Safety Systems;ImmunoBiology Limited;Frescobol Carioca;Psychology Tools;Force24;Think Hire;Arraco;Springboard;Summize;Outpost VFX;FourNet;Frescobol Carioca;Selima;GEEIQ;GHG;RGE Services;Cooper Software;Antser;Vuealta;Silver Power Systems;Xapien;AutomatePro;London Drainage Facilities;Reaxa</t>
  </si>
  <si>
    <t>Matillion;Binx Health;Amino;DxS;Redx Pharma;ACC Aviation;DrDoctor;Seven Technologies;Biorelate;GEEIQ</t>
  </si>
  <si>
    <t>Barings Equity Partners;WM Enterprise Investment Division</t>
  </si>
  <si>
    <t>South Yorkshire Pensions Authority;Nottinghamshire Pension Fund;Gloucestershire County Council Pension Fund;European Investment Fund (EIF);Barclays;NatWest Group;The Luxembourg Future Fund;North Yorkshire Pension Fund;East Riding Pension Fund;Royal London Group;City of London Corporation Pension Fund;West Yorkshire Pension Fund;Kent County Council Superannuation Fund;Brent Council Pension Fund;London Borough of Hounslow Pension Scheme</t>
  </si>
  <si>
    <t>health;travel;legal;security;fintech;music;real estate;fashion;food;media;telecom;education;energy;hosting;home living;event tech;jobs recruitment;transportation;semiconductors;marketing;enterprise software;space</t>
  </si>
  <si>
    <t>United Kingdom;United States;Belgium</t>
  </si>
  <si>
    <t>Europe;United Kingdom;London;Leeds;Salford;Birmingham</t>
  </si>
  <si>
    <t>https://www.linkedin.com/company/2138241</t>
  </si>
  <si>
    <t>https://storage.googleapis.com/dealroom-images-production/cb/MTAwOjEwMDpjb21wYW55QHMzLWV1LXdlc3QtMS5hbWF6b25hd3MuY29tL2RlYWxyb29tLWltYWdlcy8yMDE1LzExLzA5LzIzM2UyZDllMWRkNWI5YzFkOTlhODdiZTcxODFiMzk5.jpg</t>
  </si>
  <si>
    <t>3.77</t>
  </si>
  <si>
    <t>Professional Music Technology;The Protein Works;Checkmate Fire Solutions;TEV Limited;Indigo Telecom Group;Wakefield Acoustics;ACC Aviation;Business Collaborator Limited;Cambrian Park &amp; Leisure Homes;Intelligent Office UK;Macro Art;Mangar International;Leengate Valves;GTK UK;Douglas Gill International;DisplayPlan;The RMS Group;HARRIS HILL LIMITED;Sheet Piling (UK);Freshroast Coffee</t>
  </si>
  <si>
    <t>n/a;6;n/a;2.5;12;4;45;4;n/a;10;3.9;9;n/a;n/a;n/a;n/a;21;2.1;n/a;n/a</t>
  </si>
  <si>
    <t>N/A;N/A;N/A;N/A;N/A;N/A;N/A;N/A;N/A;N/A;3.88;N/A;N/A;N/A;N/A;N/A;N/A;N/A;N/A;N/A</t>
  </si>
  <si>
    <t>Dealroom's Top 5% Deep Tech Investors in Europe</t>
  </si>
  <si>
    <t>414.67</t>
  </si>
  <si>
    <t>20.29</t>
  </si>
  <si>
    <t>7.45</t>
  </si>
  <si>
    <t>133.15</t>
  </si>
  <si>
    <t>2775.23</t>
  </si>
  <si>
    <t>3868052</t>
  </si>
  <si>
    <t>https://app.dealroom.co/investors/fin_capital</t>
  </si>
  <si>
    <t>http://fin.capital</t>
  </si>
  <si>
    <t>Fin Capital</t>
  </si>
  <si>
    <t>Fin Capital is a full lifecycle global asset manager exclusively focused on FinTech</t>
  </si>
  <si>
    <t>One Sansome Street, 1, Sansome Street, Financial District, San Francisco, California, 94104, United States</t>
  </si>
  <si>
    <t>37.79040905</t>
  </si>
  <si>
    <t>-122.40131855</t>
  </si>
  <si>
    <t>Logan Allin. (Managing Partner,Founder);Sasha Pilch (Principal);Kevin Nee (Partner,Chief Capital Officer);Marcella McColl (Partner,CFO,CCO);Kristin Putnam (Chief of Staff);Matty Yohannan (Board Member);William Capuzzi (Investor);Nick Daley;Nicholas Thomas (Advisor)</t>
  </si>
  <si>
    <t>Logan Allin.;Sasha Pilch;Ashley L. Flucas;Kevin Nee;Marcella McColl;Kristin Putnam;Matty Yohannan;William Capuzzi;Nick Daley;Nicholas Thomas</t>
  </si>
  <si>
    <t>male;female;female;male;female;female;male</t>
  </si>
  <si>
    <t>Managing Partner,Founder;Principal;Venture Partner;Partner,Chief Capital Officer;Partner,CFO,CCO;Chief of Staff;Board Member;Investor;n/a;Advisor</t>
  </si>
  <si>
    <t>SumUp;Circle;Tradeshift;Onfido;Self Custody;Funnel;NewRetirement.com;SamCart;PTO;SoFi;Neuro-ID;DailyPay;Vestwell;Hummingbird fintech;Maxwell Financial Labs;Teampay;Figure;Prime Trust;Trovata;Relativity6;AIERA;Axio Global;Ocrolus;AnChain.ai;Greenlight;Avinew;Nimbla;Unqork;Hi.health;Netomi;Polly;Pipe;YourStake;Fuell;Certa;Braintrust;Neo.Tax;Quaestor;Banxware;Laika;Bite Investments;Wholesail;YieldX;Talos;Certificial;Carefull;Synctera;bookkeep;Boost;Verdn;Playter;FiVerity;iLife Technologies;Apadrina un Olivo;Rosaly;Friday Finance;Embedded Financial;Stere;Sanlo;Pontoro;FairPlay;DebtStream;Scaleup Finance;Ternary;Mistho;Vault;Array;Koxa;Machine Cover;VRGL;Banyan;Insurights;Selfbook;Elevate;Conduit;Mnemonic;Mnemonic;Sequence;Chimney;Highline;Caplight;JumpWire;Quilo;Teampay;Goji ai;Power Finance (Financial Software);OneVest;Healthee;Reveni;Setscale (formerly Float Financial);Mojo;Kard;Series;Bits Technology;Foro;Timworks;OatFi;Navro Group;TruckSmarter;Opto Investments;Refine Intelligence;Big Ticket;C14;Truewind;Setscale;holdings;Salt Labs;entrio;OpenYield;Thoropass;Middleware;Tap;CapStack;Beluga;Vellum;articul8.ai</t>
  </si>
  <si>
    <t>SumUp;SoFi;Figure;Circle;Greenlight;Unqork;Pipe;DailyPay;Tradeshift;Talos</t>
  </si>
  <si>
    <t>Crossover VC;Golden Vision Capital;San José Federated City Employees' Retirement System</t>
  </si>
  <si>
    <t>gaming;health;travel;legal;security;fintech;wellness beauty;real estate;sports;food;education;hosting;jobs recruitment;transportation;marketing;enterprise software</t>
  </si>
  <si>
    <t>United Kingdom;United States;Switzerland;Austria;Spain;Germany;France;Denmark;Canada;Sweden;Israel</t>
  </si>
  <si>
    <t>North America;United States;San Francisco;Miami</t>
  </si>
  <si>
    <t>https://twitter.com/finventurecap</t>
  </si>
  <si>
    <t>https://www.linkedin.com/company/finvc/</t>
  </si>
  <si>
    <t>https://storage.googleapis.com/dealroom-images-production/05/MTAwOjEwMDpjb21wYW55QHMzLWV1LXdlc3QtMS5hbWF6b25hd3MuY29tL2RlYWxyb29tLWltYWdlcy8yMDIyLzEyLzA1LzE1NTY4NWU1MTMwNWVkMjQwNTVhMWVkNTY0MzI4YWJm.jpg</t>
  </si>
  <si>
    <t>25.12</t>
  </si>
  <si>
    <t>1582.31</t>
  </si>
  <si>
    <t>660.98</t>
  </si>
  <si>
    <t>299.73</t>
  </si>
  <si>
    <t>539.41</t>
  </si>
  <si>
    <t>934.55</t>
  </si>
  <si>
    <t>26255.24</t>
  </si>
  <si>
    <t>30266</t>
  </si>
  <si>
    <t>https://app.dealroom.co/investors/collaborative_fund</t>
  </si>
  <si>
    <t>Collaborative Fund</t>
  </si>
  <si>
    <t>Collaborative Fund is the leading source of seed capital for creative entrepreneurs changing the world</t>
  </si>
  <si>
    <t>Tejinder Gill</t>
  </si>
  <si>
    <t>Craig Shapiro (Managing Partner,Founder);Bryan Chang (Principal);Lauren Loktev (Venture Partner);Ryan Jacoby (Venture Partner);Taylor Greene (Partner);Doug Smith (Venture Partner);Jungju Kim (Partner);Sophie Bakalar (Principal);Luisa Sucre (Senior Associate);Jeff Ullrich (CFO,Controller);Olivia Katcher (Chief of Staff);Song Pak (COO)</t>
  </si>
  <si>
    <t>Craig Shapiro;Bryan Chang;Lauren Loktev;Ryan Jacoby;Taylor Greene;Doug Smith;Jungju Kim;Sophie Bakalar;Tejinder Gill;Luisa Sucre;Jeff Ullrich;Olivia Katcher;Song Pak</t>
  </si>
  <si>
    <t>male;male;female;male;male;male;male;female;female;male;female;female</t>
  </si>
  <si>
    <t>Managing Partner,Founder;Principal;Venture Partner;Venture Partner;Partner;Venture Partner;Partner;Principal;n/a;Senior Associate;CFO,Controller;Chief of Staff;COO</t>
  </si>
  <si>
    <t>Codecademy;Pontera;Elevate (formerly MindSnacks);Kano Computing;Earnest;Twill;TaskRabbit;Kickstarter;Getaround;IODINE;Meddik;CircleUp;Blue Bottle Coffee;Socar;Therma;Daily Harvest;Outdoor Voices;BOLT Threads;Lyft;makr;Cookunity;Snowshoefood;dandelion;Sweetgreen;Fundrise;SmartyPants Vitamins;goTenna;OpenCare;Reddit;Walker &amp; Company Brands;The Noun Project;Grand St.;FOBO;ASSEMBLY;Makers Row;Placemeter;Impossible Foods;Upstart;Benson Hill;Mark One;Beyond Meat;Balanced;AltSchool;Scopely;Soma;Pinch;NextGenVest;Massive Health;Skillshare;Inbox Health;HICKIES;Magic Square Productions;Bond Street;Convers8;Sherpaa;Particle (formerly Spark);UpCounsel;Drip;Buffer;Exo;Gobble;Neverware;Sawyer;Osmo;Yup;DIY Co;Mural;Lendit;Outschool;Getable;Science Exchange;Assembly;Osmoses;Modern Meadow;Camino Financial;Agamatrix;Flip;Sia;Quaterly;Spruce;SnowShoe Stamp;MakeSpace;Ripple Foods;Tala;Whoop;Dandelion Energy;JUST;Keel Labs (Formerly AlgiKnit);Quora;Sessions;Radar Relay;Joymode;Textile;Prime Roots;Spacemesh;Revolution Foods;Square Roots Urban Growers;Spoiler Alert;Traptic;The Farmer's Dog;Circle Medical;Precious;DocBot;Long Game;PeopleGrove (Formerly CampusKudos, Emjoyment);Good Eggs;Small Demons;Long-Term Stock Exchange;AMP Robotics;Spyce Food;LimitScreen;Mirador;Reach Labs;Zipdrug;Din;Porter Road Butcher;Negotiatus;Karma;Keep;Step Mobile;OLIPOP;Replenish;Tagomi Systems;Livepeer;EVR Foods (Lavva);Commonwealth Fusion Systems;Particle Health;Kula Bio;Lovevery;Kids on 45th;For Days;Span;Endless West;PayEm;Switchboard;Umbrella;WAVE Meditation;Banjo Robinson;Fudo;Brave Care;ZELP;Fork &amp; Goode;Magic Spoon;Neoplants;Thesis*;Redesign Science;Weave Grid;Coadjute;Zoomo;Sama;Natalist;TaxBit;Foxtrot;Arwen;Mango Materials;GEM;Nico;Onaroll;SmartHelio;BCD Bioscience;Perennial;Seed Health;Edticket;Minka;Poolus;Quaise;Mori;Hippo Harvest;Natural Fiber Welding;Noon Energy;Oula Health;Hopscotch;AtoB;Monument;InVenture;Mighty;Brimstone Energy;Pinch;Precious;MeliBio;Zero Acre Farms;Teamshares;Anthro Energy;AngelList Venture;Imagindairy;Okplay;Hoxton Farms;Noya;Particle Health;Loyal;Caretaker;Reask;pH7 Technologies;Modern Synthesis;Baselane;Hier;Immi Eats;Eat the Change;Amogy;Omsom;Rubi Laboratories;Dreambound;Decentralized Internet for a Free Future;Compound Foods;Zitara;Olympian Motors;Fable;3Box Labs;Beatnic;SnowShoe;Rhizocore Technologies;Altitude Learning;Order;Karma;makr;PhageLab;Alga Biosciences;Stellar Pizza;Rubi Laboratories;Diferente;Moojimeats;Ami;Perennial;Ours Wellness;Brown Foods;Reach;wasted*;OYE;Kanastra;Keel Labs;Contents Technologies;Conduit Tech;Verse;Floodbase;Matter (Boulder);Vycarb;Aira;Osium AI;Brightly Ventures;Pioneer;Guac</t>
  </si>
  <si>
    <t>Reddit;Commonwealth Fusion Systems;Impossible Foods;Lyft;Scopely;Whoop;Outschool;Upstart;Mural;Quora</t>
  </si>
  <si>
    <t>Planeteer Capital</t>
  </si>
  <si>
    <t>Adam D'Angelo;Chad Dickerson;National Automatic Sprinkler Industry Pension Fund;Memorial Sloan - Kettering Cancer Center;Richard And Susan Smith Family Foundation;Co-Op Retirement Plan</t>
  </si>
  <si>
    <t>gaming;health;travel;legal;security;fintech;wellness beauty;music;real estate;fashion;sports;food;media;telecom;education;energy;kids;home living;event tech;robotics;jobs recruitment;transportation;marketing;enterprise software;chemicals;engineering and manufacturing equipment</t>
  </si>
  <si>
    <t>United States;United Kingdom;South Korea;Canada;Netherlands;Israel;Cayman Islands;Argentina;France;Australia;Singapore;Switzerland;Colombia;Germany;Chile;Brazil;Sweden</t>
  </si>
  <si>
    <t>peer-to-peer</t>
  </si>
  <si>
    <t>https://www.facebook.com/collabfund</t>
  </si>
  <si>
    <t>https://twitter.com/collabfund</t>
  </si>
  <si>
    <t>https://www.linkedin.com/company/collaborative-fund</t>
  </si>
  <si>
    <t>https://www.crunchbase.com/organization/collaborative-fund</t>
  </si>
  <si>
    <t>https://storage.googleapis.com/dealroom-images-production/98/MTAwOjEwMDpjb21wYW55QHMzLWV1LXdlc3QtMS5hbWF6b25hd3MuY29tL2RlYWxyb29tLWltYWdlcy8yMDE1LzA1LzA0L2MwNjA5YTljMzlhYTZmNjQ3Y2JjYTI3MTcxMWI3NjE2.png</t>
  </si>
  <si>
    <t>11.58</t>
  </si>
  <si>
    <t>2790.43</t>
  </si>
  <si>
    <t>279.97</t>
  </si>
  <si>
    <t>93.56</t>
  </si>
  <si>
    <t>210.45</t>
  </si>
  <si>
    <t>8512.82</t>
  </si>
  <si>
    <t>41558.38</t>
  </si>
  <si>
    <t>28678</t>
  </si>
  <si>
    <t>https://app.dealroom.co/investors/baybg_bayerische_beteiligungsgesellschaft_mbh</t>
  </si>
  <si>
    <t>http://www.baybg.de</t>
  </si>
  <si>
    <t>BayBG Bayerische Beteiligungsgesellschaft</t>
  </si>
  <si>
    <t>BayBG Venture Capital is a private investment company that invests in straight equity</t>
  </si>
  <si>
    <t>23 Königinstraße, 80539 Munich, Bavaria, Germany</t>
  </si>
  <si>
    <t>48.14772</t>
  </si>
  <si>
    <t>11.58451</t>
  </si>
  <si>
    <t>Stephanie Freimark;Lukas Biberacher;Annemarie Schimkat</t>
  </si>
  <si>
    <t>female;male;none of the options</t>
  </si>
  <si>
    <t>commercetools;Tado;Tiramizoo;Crealytics;Speexx;Ubitexx;THEVA;Testbirds;Open-Xchange;Soley;nfon;iThera Medical;Mr Beam Lasers GmbH;Unite;R&amp;L;Hypersoft Information Systems;mantro.net;Building Radar;Maloon;impacore GmbH;NavVis;AMW;Dynamic Biosensors;Scoo.me;Gastfreund;Loyalty Prime;Variobend (ASCOmachines);Vr-on;RepRap;Hotelbid;Biomax Informatics AG;Lmb Technologies GmbH;Resysta;Leon nanodrugs;Munevo;Rebike1;ASTRUM IT GmbH;Socialhub;Troi GmbH;AlfaDocs;Hanako;EcoG;DRACOON;ACTIVA-Grillkitchen GmbH;Miflora;VRdirect;Sendmoments;BitterLiebe;Goodly innovations;Plasmion;EverReal;Hotelbird;ComCode;Happybrush;neurotrim Systems;bao solutions GmbH;TalentRocket;IMS.One / epitop medical GmbH;Fenecon;NeraCare GmbH;Delfactis;Hiprocall;StoryBox;IDnow;Portabiles Healthcare Technologies;ViMUM;BBG Verwaltungs-GmbH;Dallmeier Objekt;Unite Network AG;Parat Beteiligungs;SEP AG;HAWE Holding;Frank Dental;senswork;Probatec Musterbau u. Systemtechnik;Axinom;4.screen;Rebike Mobility GmbH;KonzeptBau GmbH;Storstad;Weiss IT Solutions GmbH;Gastfreund GmbH;Fuhrmann Nutz­fahr­zeuge Service GmbH;s.i.g.;Kolb Digital GmbH;Reich GmbH;Dinosaurier Park Almühltal GmbH;Werner + Plank Licht &amp; Metalltechnik GmbH;TimeRide GmbH;Suroflex GmbH;Burgis GmbH;ICUnet.AG;MAWA GmbH;EAS SYSTEMS GmbH;AMW GmbH;Herrmann GmbH;MedTec &amp; Science GmbH;feiermeier;semsotec;Tichawa Vision GmbH;Beck GmbH &amp; Co.;Giesinger Bier­ma­nu­fak­tur &amp; Spe­zi­a­li­tä­ten­brau­ge­sell­schaft mbH;2W Technische Informations GmbH;Office Group GmbH;NOVICON GmbH;styleGREEN;Primavera Life GmbH;VÖWA GmbH;BrauKon GmbH;starcode Gruppe;Schmetterling Reise-und Verkehrs-Logistik GmbH;ICS Vertical;designfunktion GmbH;Metallform Bamberg GmbH;Dr. Spiller;DRACOON;CARBO-TEX;WENZEL Präzision GmbH;PEKU Folien GmbH;MMM Münchener Medizin Mechanik GmbH;THEVA Dünn­schicht­tech­nik GmbH;SM Selbstklebetechnik GmbH &amp; Co. KG;Franz Kassecker GmbH;DENAVA AG;Toni Sailer;ottoundehrlich GmbH;Gremco;IFM-Gerbershagen GmbH;MKV GmbH;Kletterwald St. Englmar;Allgäu Skyline Park;Optik Matt GmBH &amp; Co. KG;HAIX®-Schuhe Produktions- und Vertriebs GmbH;Bezold GmbH;Cleaningdruck Blunck;tutum GmbH;Goodster GmbH;Hufschmied Zerspannungssysteme GmbH;Esterer Gießerei GmbH;Holztechnik Waldbauer;InPeKo GmbH;Hyphen Sports;DentalRadar GmbH;Vision Food GmbH;PURUS PLASTICS GmbH;PHOTON ENERGY GmbH;FATH GmbH;Wolf Wurstspezialitäten GmbH;Löwenstark;HiProCall GmbH;Medika Medizintechnik Gmbh;Ecosoil;TRAUT Bürokommunikation GmbH &amp; Co. KG;Bäckerei Bergmeister e.K.;Coffice Betriebsverpflegung KG;Maul Sport GmbH;Company 4 Marketing Services GmbH;K.O.M.M. Marketing-Kommunikation Mailing-Services GmbH;EEAtec GmbH;bredent group International;vr-on;Startseite;Miweba GmbH;MKS-Autoteile;VEDES;MITOcare;Schlaadt Unternehmensgruppe;Wöhner;socialhub;Pixel Robotics;Stretta Music;Start;Mercateo Gruppe;Madika by EGGER Druck + Medien;Medas;KKS Kemmler Copy Systems;Startseite;HEBRA Maschinen;WEMA Zerspanungswerkzeuge;Pichler &amp; Strobl. Customer;mySTOPY GmbH &amp; Co. KG;WB GmbH;ChargeOne;memtime;Kloster Kitchen</t>
  </si>
  <si>
    <t>commercetools;Tado;IDnow;NavVis;AMW;4.screen;Open-Xchange;Rebike Mobility GmbH;Leon nanodrugs;nfon</t>
  </si>
  <si>
    <t>gaming;health;travel;legal;security;fintech;wellness beauty;music;real estate;fashion;sports;food;media;telecom;education;energy;kids;hosting;home living;event tech;robotics;jobs recruitment;transportation;semiconductors;marketing;enterprise software;engineering and manufacturing equipment;service provider</t>
  </si>
  <si>
    <t>Germany;France;Italy;United States</t>
  </si>
  <si>
    <t>mezzanine;equity(minority)</t>
  </si>
  <si>
    <t>250K - 7M</t>
  </si>
  <si>
    <t>https://www.linkedin.com/company/baybg-bayerische-beteiligungsgesellschaft-mbh</t>
  </si>
  <si>
    <t>https://storage.googleapis.com/dealroom-images-production/3f/MTAwOjEwMDpjb21wYW55QHMzLWV1LXdlc3QtMS5hbWF6b25hd3MuY29tL2RlYWxyb29tLWltYWdlcy8yMDE1LzA3LzI4LzNiOTQ3NzRkZjY4ZDc2MDIwZTdlNjFkYjU4M2I1NzMy.png</t>
  </si>
  <si>
    <t>1600+ Seed Stage VC Investors in Europe;Top 5% Worldwide Seed Round Investors for Startup Founders;Dealroom's Top 5% Deep Tech Investors in Europe</t>
  </si>
  <si>
    <t>229.04</t>
  </si>
  <si>
    <t>23.00</t>
  </si>
  <si>
    <t>2.00</t>
  </si>
  <si>
    <t>1104.14</t>
  </si>
  <si>
    <t>865473</t>
  </si>
  <si>
    <t>https://app.dealroom.co/investors/maif_avenir</t>
  </si>
  <si>
    <t>https://www.maif-avenir.fr</t>
  </si>
  <si>
    <t>MAIF Avenir</t>
  </si>
  <si>
    <t>MAIF's investment arms in Innovation, digital, and collaborative economy</t>
  </si>
  <si>
    <t>156, Rue de l'Université, 75007 Paris, France</t>
  </si>
  <si>
    <t>48.8614262</t>
  </si>
  <si>
    <t>2.3077435</t>
  </si>
  <si>
    <t>Ulule;NUMA;Ledger;Snips;Stootie;Cozy Cloud;Dreem;Welcome to the Jungle;Linxo;Jestocke;Jam;My Neighborhood P’ti | Mon P'ti Voisinage;Mutum;Locat'me;GuestToGuest;SamBoat;Yescapa;1D Lab;SeaBubbles;Valoo;TravelCar;Wheeliz;Expensya;Beeldi;Certideal;Mesdepanneurs;Pop Valet;Klaxit;Rise Up;Lovys;HomeExchange;My Coach;Smiles;Morning;Golem.ai;Koolicar;Zenpark;Napta;Active Asset Allocation;Samboat.fr;Mayday;NeedHelp;Club-Employés;Carbo;Smiile;MY COACH SPORT;BLUE;Edflex;Strong by Form;Santé Académie;Cozy Cloud;Morning;Naboo;Juno</t>
  </si>
  <si>
    <t>Ledger;Welcome to the Jungle;GuestToGuest;Dreem;Rise Up;Linxo;Lovys;Expensya;Koolicar;TravelCar</t>
  </si>
  <si>
    <t>health;travel;security;fintech;real estate;sports;media;telecom;education;energy;home living;event tech;robotics;jobs recruitment;transportation;marketing;enterprise software;consumer electronics</t>
  </si>
  <si>
    <t>France;United States;Chile</t>
  </si>
  <si>
    <t>parking</t>
  </si>
  <si>
    <t>Europe;France;Niort;Paris</t>
  </si>
  <si>
    <t>https://www.facebook.com/maifassureur</t>
  </si>
  <si>
    <t>https://twitter.com/maif</t>
  </si>
  <si>
    <t>https://www.linkedin.com/company/maif-avenir</t>
  </si>
  <si>
    <t>https://www.crunchbase.com/organization/maif-avenir</t>
  </si>
  <si>
    <t>https://storage.googleapis.com/dealroom-images-production/92/MTAwOjEwMDpjb21wYW55QHMzLWV1LXdlc3QtMS5hbWF6b25hd3MuY29tL2RlYWxyb29tLWltYWdlcy8yMDE3LzA0LzE3LzA4OTU0MzM4OTVhYWRkZTU3NzA3ZjdlNWJkY2U2YWM2.png</t>
  </si>
  <si>
    <t>7.67</t>
  </si>
  <si>
    <t>France Digitale Members (Investors);CVC Services;Dealroom's Top 5% Deep Tech Investors in Europe</t>
  </si>
  <si>
    <t>413.95</t>
  </si>
  <si>
    <t>39.05</t>
  </si>
  <si>
    <t>12.23</t>
  </si>
  <si>
    <t>2442.13</t>
  </si>
  <si>
    <t>887741</t>
  </si>
  <si>
    <t>https://app.dealroom.co/investors/b_capital_group</t>
  </si>
  <si>
    <t>https://b.capital/</t>
  </si>
  <si>
    <t>B Capital Group</t>
  </si>
  <si>
    <t>Backs brash entrepreneurs building the next generation of groundbreaking technology companies</t>
  </si>
  <si>
    <t>40.7830603</t>
  </si>
  <si>
    <t>-73.9712488</t>
  </si>
  <si>
    <t>Aakash Tulsani (Investor);daorong</t>
  </si>
  <si>
    <t>Adam Seabrook;Eduardo Saverin (Partner,Co-Founder);Raj Ganguly (Co-Founder,Co-CEO);Dave Ng (Principal);Bryan Ciambella (Principal);Mike Fernandez (Principal);Hailey Hu (Senior Associate);Joseph Davis (Vice Chairman);Kabir Narang (Partner);Virginia Schmitt (CFO,Chief Administrative Officer,Chief Financial Officer and Chief Administrative Officer);Jack Cheap (Investor);Fara D'Aguiar (Recruiter);Howard Morgan;Teresa Pinedo (Executive Assistant);Chip Welsh (VP of Capital Formation);Gavin Teo (Partner);Dave Gallon (VP of Business Development);Karen Appleton (General Partner);Tammie Siew (Investment Team Associate);Patrick Harmon Lopez (Investor,Senior Associate);Vivien Sung (Investor,Senior Associate);Gabe Greenbaum;Paulina Karpis (Director);Ricardo Bun (Board Member);Vikas Taneja;Arijit Sengupta</t>
  </si>
  <si>
    <t>Adam Seabrook;Aakash Tulsani;Eduardo Saverin;Raj Ganguly;Dave Ng;Bryan Ciambella;Mike Fernandez;Hailey Hu;Joseph Davis;Kabir Narang;Virginia Schmitt;Jack Cheap;Fara D'Aguiar;Howard Morgan;Teresa Pinedo;Chip Welsh;Gavin Teo;Dave Gallon;Karen Appleton;Tammie Siew;Patrick Harmon Lopez;Vivien Sung;Gabe Greenbaum;Paulina Karpis;Ricardo Bun;Vikas Taneja;daorong;Arijit Sengupta</t>
  </si>
  <si>
    <t>male;male;male;male;male;male;male;female;male;male;female;male;female;male;female;male;male;male;male;female;male;female;male;male;male</t>
  </si>
  <si>
    <t>n/a;Investor;Partner,Co-Founder;Co-Founder,Co-CEO;Principal;Principal;Principal;Senior Associate;Vice Chairman;Partner;CFO,Chief Administrative Officer,Chief Financial Officer and Chief Administrative Officer;Investor;Recruiter;n/a;Executive Assistant;VP of Capital Formation;Partner;VP of Business Development;General Partner;Investment Team Associate;Investor,Senior Associate;Investor,Senior Associate;n/a;Director;Board Member;n/a;n/a;n/a</t>
  </si>
  <si>
    <t>FishBrain;SilverCloud Health;Capital Match;Mswipe;Tuhu;AImotive;OwnBackup;Fountain;Icertis;Pendo;InnovAccer;Bright.md;DataRobot;Synack;Plastiq;CareDox;Notable Labs;Atomwise;INTURN;PicnicHealth;InSilico Medicine;CXA Group;MoEngage;6Sense;Carro;Byju's;Flutterwave;Branch International;Evidation;Comparably;Aetion;STORD;Meesho;Bird;HiFiBiO Therapeutics;Overstory;Journera;Centivo;ConfirmU;Ninja Van;Phenom People;Highspot;HotSpot Therapeutics;Anvyl;Memora Health;Labelbox;Extend Enterprises;Armory;Starburst;Kitchen United;Dailyhunt;Arcadia.ai;Geek+;Myia Health;Blackbuck;Clari;Zaihui;PAYFAZZ;PharmEasy;Miaoshou Doctor;Leena AI;TRM;Bounce;Obviously AI;Aspire;Certn;Newfront Insurance;Lively;CoinDCX;Perimeter 81;Inspace XR;Capital Rx;OncoMyx Therapeutics;FalconX;Kopi Kenangan;Bizongo;Buymed;Khatabook;Zipmex;Kandji;Bounce;Satori Cyber;Fi;Turbo Systems;Carlsmed;Zesty (Cloudvisor);Remote;MachineMax;Yubi;Cloudwise;Percent (Formerly Cadence);Hypersonix Inc.;Auditoria.AI;Taysha Gene Therapies;Firstbase HQ;Super;Ula;Patch;Truera;Odeko;Triumvira Immunologics;Unblocked;EmPath;Xingyun Group;Fabric;Figment;Glean analytics;Wuye Banmian;Lambda;Nektar;Appify;AutoCloud;Haul;EeroQ;Labviva;Story Health;MediTrust Health;Winmore;Yalo;Percent;GrayMatter Robotics;ProfoundBio;Precision Neuroscience;Wildfire-corp;Finku;Mesh Connect;Centerpiece Software;Cube Analytics;CobraSelect;Archie;CurbWaste;Aurora Yaocheng;FanCraze;Fazz;Boltay Huroof;Oditly;UpLift;Surplus;LummoSHOP;Story Health;Glean AI;Oro Labs;Bhanzu;Dinara (Financial Software);Wakalu;Lingmao SCM;Isaac Health;Wangfanxin;Nest Genomics;Floor;Turno;Bluente;Everest;Mojocare;Redbird;Starlearn;Accacia;Brik;When Insurance;Gushwork;Beijing Yuanxin Technology;ProfoundBio</t>
  </si>
  <si>
    <t>FalconX;DataRobot;PharmEasy;6Sense;Dailyhunt;Icertis;Meesho;Highspot;Starburst;OwnBackup</t>
  </si>
  <si>
    <t>Boston Consulting Group;Rasmuson Foundation;New York State Common Retirement Fund;New Mexico Educational Retirement Board;Monitor Capital Partners</t>
  </si>
  <si>
    <t>gaming;health;travel;legal;security;fintech;wellness beauty;music;real estate;fashion;sports;food;media;education;energy;kids;hosting;home living;event tech;robotics;jobs recruitment;transportation;semiconductors;marketing;enterprise software;space</t>
  </si>
  <si>
    <t>Sweden;Ireland;Singapore;India;China;Hungary;United States;Hong Kong;Netherlands;Israel;Indonesia;Canada;Australia;Vietnam;United Kingdom;United Arab Emirates;Argentina;Spain</t>
  </si>
  <si>
    <t>biotechnology;aerospace</t>
  </si>
  <si>
    <t>https://www.facebook.com/bcapitalgroup</t>
  </si>
  <si>
    <t>https://twitter.com/bcapitalgroup</t>
  </si>
  <si>
    <t>https://www.linkedin.com/company/b-capital-group</t>
  </si>
  <si>
    <t>https://www.crunchbase.com/organization/b-capital-group</t>
  </si>
  <si>
    <t>https://storage.googleapis.com/dealroom-images-production/70/MTAwOjEwMDpjb21wYW55QHMzLWV1LXdlc3QtMS5hbWF6b25hd3MuY29tL2RlYWxyb29tLWltYWdlcy8yMDE4LzAyLzEwLzFhNTJiODA0ZWExNzY1ZDFmMzQ3ZGNjZGJjNmYxMGUw.png</t>
  </si>
  <si>
    <t>68.30</t>
  </si>
  <si>
    <t>Slush attendees - investors;investors (S-apps);Half investors;Top Healthtech Investors;International Investors - Ireland/NI</t>
  </si>
  <si>
    <t>12703.28</t>
  </si>
  <si>
    <t>671.89</t>
  </si>
  <si>
    <t>12.73</t>
  </si>
  <si>
    <t>412.45</t>
  </si>
  <si>
    <t>2127.03</t>
  </si>
  <si>
    <t>99566.69</t>
  </si>
  <si>
    <t>910499</t>
  </si>
  <si>
    <t>https://app.dealroom.co/investors/liontree_partners</t>
  </si>
  <si>
    <t>http://liontree.com</t>
  </si>
  <si>
    <t>LionTree Partners</t>
  </si>
  <si>
    <t>Jackson Cohlan;Shefali Krishan</t>
  </si>
  <si>
    <t>Aryeh Bourkoff (CEO);Jake Donovan (President of European operations);Alex Michael (Head of Business Development,Operations,Head of Business Development &amp; Operations);Howard Han (Merchant Banking);Matthew Pincus (Executive in Residence);Ehren Stenzler (Co-Founder)</t>
  </si>
  <si>
    <t>Aryeh Bourkoff;Jake Donovan;Alex Michael;Howard Han;Matthew Pincus;Ehren Stenzler;Jackson Cohlan;Shefali Krishan</t>
  </si>
  <si>
    <t>CEO;President of European operations;Head of Business Development,Operations,Head of Business Development &amp; Operations;Merchant Banking;Executive in Residence;Co-Founder;n/a;n/a</t>
  </si>
  <si>
    <t>Fanatics;Ozy Media;Axial;CLEAR;TOKEN;Splice;Cross River Bank;Clique;FuboTV;Atlas Obscura;BLADE;Contentsquare;Mirror;Oatly;WinView;Clique Media Group (CMG);Rally Rd.;Whoop;Creative Fabrica;Yofix Probiotics;Hifi;Ripken Baseball;Second Spectrum;Nix;Lua;Greenlight;Mighty Networks;NOVOS;Transmit;Horizen Labs;Fable Studio;NTWRK;Sorare;Kyra;Public.com;HumanCo;Eco;CREATIVELY;Token;Bragg Live Food Products;Neat Burger;dandylive;Treinta;Mojo;thecommunity.ca;Emplifi;Underdog Fantasy;Dharma;Yuga Labs;Telly;Avail</t>
  </si>
  <si>
    <t>Fanatics;Contentsquare;Sorare;Yuga Labs;Whoop;Cross River Bank;Greenlight;Public.com;CLEAR;Oatly</t>
  </si>
  <si>
    <t>Equity Alliance;Serena Ventures</t>
  </si>
  <si>
    <t>gaming;health;travel;security;fintech;wellness beauty;music;fashion;sports;food;media;dating;education;transportation;marketing;enterprise software</t>
  </si>
  <si>
    <t>United States;France;Sweden;Netherlands;Israel;United Kingdom;Colombia;Canada;United Arab Emirates</t>
  </si>
  <si>
    <t>https://www.linkedin.com/company/liontree/</t>
  </si>
  <si>
    <t>https://www.crunchbase.com/organization/liontree-partners</t>
  </si>
  <si>
    <t>https://storage.googleapis.com/dealroom-images-production/6d/MTAwOjEwMDpjb21wYW55QHMzLWV1LXdlc3QtMS5hbWF6b25hd3MuY29tL2RlYWxyb29tLWltYWdlcy8yMDIxLzExLzA0L2VlZTQ5OGQxOTM4OTViZDA5NWVlOGM2ZDYwZmFkY2M2.PNG</t>
  </si>
  <si>
    <t>87.85</t>
  </si>
  <si>
    <t>Transmit</t>
  </si>
  <si>
    <t>3074.63</t>
  </si>
  <si>
    <t>4.27</t>
  </si>
  <si>
    <t>1430.09</t>
  </si>
  <si>
    <t>53584.07</t>
  </si>
  <si>
    <t>4009</t>
  </si>
  <si>
    <t>https://app.dealroom.co/investors/3ts_capital</t>
  </si>
  <si>
    <t>http://www.3tscapital.com/</t>
  </si>
  <si>
    <t>3TS Capital Partners</t>
  </si>
  <si>
    <t>The Growth Capital for Central and Eastern Europe</t>
  </si>
  <si>
    <t>24 Bauernmarkt, 1010 Vienna, Austria</t>
  </si>
  <si>
    <t>48.2112017</t>
  </si>
  <si>
    <t>16.374397</t>
  </si>
  <si>
    <t>Elbruz Yılmaz (Investment Director);Christoph Haimberger (Investment Director);Svetoslav Stefanov (Investment Director);Andreas Huber (Partner,COO);Wojtek Degórski;Jasmina Henniova (Investment Manager,Manager);Barnabas Vincze</t>
  </si>
  <si>
    <t>Zbigniew Lapinski (Senior Partner);Pekka Santeri Mäki (Managing Partner);Jiri Benes (Partner);Jozsef Köver (Partner);Sever Totia (Partner);Marius Ghenea (Partner);Katarzyna Pac (Investment Manager,Warsaw);Pekka Mäki (Managing Partner);Katarzyna Pac-Malesa (Investment Director);Piotr Sliwa (Investment Director)</t>
  </si>
  <si>
    <t>Elbruz Yılmaz;Zbigniew Lapinski;Christoph Haimberger;Svetoslav Stefanov;Andreas Huber;Pekka Santeri Mäki;Jiri Benes;Jozsef Köver;Sever Totia;Marius Ghenea;Katarzyna Pac;Wojtek Degórski;Pekka Mäki;Katarzyna Pac-Malesa;Piotr Sliwa;Jasmina Henniova;Barnabas Vincze</t>
  </si>
  <si>
    <t>male;male;male;male;male;male;male;male;male;male;female;male;male;male;male;female;male</t>
  </si>
  <si>
    <t>Investment Director;Senior Partner;Investment Director;Investment Director;Partner,COO;Managing Partner;Partner;Partner;Partner;Partner;Investment Manager,Warsaw;n/a;Managing Partner;Investment Director;Investment Director;Investment Manager,Manager;n/a</t>
  </si>
  <si>
    <t>eCift;Fru.pl;Vola.ro;Expander Advisors;Romprest;Nej TV;InternetCorp;Click AD;Cycleenergy;TourRadar;NetRetail Holding;Mall Group;GoTo;axigen;Piano.io;2Checkout;Tresorit;Visual Unity;ad2games;Funderbeam;Vodkaster;Solvoyo;Rankomat.pl;Smart Bill;Tosibox;Avantgarde;Entelo;SolveDirect Service Management;Omniconvert;Vector Watch;Spectrm;Green Horse Games;SmartDreamers;Dynamic Broadcast;SALESmanago;Perfect Gym;CV Online;Talenthouse;Simartis Telecom;Elefant;Hekko;Autenti;Parsek Information Technologies;NEXD;Discotec;MammothDB;123FormBuilder;Regina Maria;ZOOT;Nej.cz;Homecare;ConveyIQ;Vodkaster;H88;Vodkaster/Riplay;Safesize;Systinet;ComboStrike;Eyerim;Hunch Ads;Boksi;Komex;Orange Slovensko;Avangate;H88;ShiftMed;PXP Software AG;ClickAd Sp.z.o.o.;MobilTel GSM AD;Jentis</t>
  </si>
  <si>
    <t>GoTo;NetRetail Holding;ShiftMed;Piano.io;2Checkout;TourRadar;Mall Group;Entelo;Homecare;Safesize</t>
  </si>
  <si>
    <t>European Investment Fund (EIF);Cisco;KfW IPEX Bank;The Luxembourg Future Fund;3i Group;EBRD Star Venture programme</t>
  </si>
  <si>
    <t>gaming;health;travel;legal;security;fintech;real estate;fashion;sports;media;dating;telecom;energy;hosting;home living;event tech;jobs recruitment;transportation;marketing;enterprise software;consumer electronics</t>
  </si>
  <si>
    <t>Türkiye;Poland;Romania;Czech Republic;Austria;United States;Netherlands;Switzerland;Germany;United Kingdom;France;Finland;Latvia;Slovenia;Estonia;Bulgaria;Slovakia</t>
  </si>
  <si>
    <t>telecommunications;health services industry;medical &amp; healthcare;techstars 501 investors</t>
  </si>
  <si>
    <t>Europe;Asia;Hungary;Poland;Romania;Türkiye;Austria;Finland;Czech Republic;Slovakia;Budapest;Warsaw;Bucharest;Istanbul;Vienna;Helsinki;Prague;Bratislava</t>
  </si>
  <si>
    <t>https://twitter.com/3tscapital</t>
  </si>
  <si>
    <t>https://www.linkedin.com/company/3ts-capital-partners</t>
  </si>
  <si>
    <t>https://www.crunchbase.com/organization/3ts-capital-partners</t>
  </si>
  <si>
    <t>https://storage.googleapis.com/dealroom-images-production/3c/MTAwOjEwMDpjb21wYW55QHMzLWV1LXdlc3QtMS5hbWF6b25hd3MuY29tL2RlYWxyb29tLWltYWdlcy8yMDE1LzA1LzA0L2ZmYjQxNzQzZDQ0NjU4MWRlMWYzZmUxODJhY2NjZTU0.gif</t>
  </si>
  <si>
    <t>5.28</t>
  </si>
  <si>
    <t>348.23</t>
  </si>
  <si>
    <t>18.00</t>
  </si>
  <si>
    <t>5244.16</t>
  </si>
  <si>
    <t>1452.44</t>
  </si>
  <si>
    <t>3610775</t>
  </si>
  <si>
    <t>https://app.dealroom.co/investors/macquarie_capital</t>
  </si>
  <si>
    <t>http://macquarie.com</t>
  </si>
  <si>
    <t>Macquarie Asset Management</t>
  </si>
  <si>
    <t>Sydney, NSW AU</t>
  </si>
  <si>
    <t>-33.8698439</t>
  </si>
  <si>
    <t>151.2082848</t>
  </si>
  <si>
    <t>Oceania</t>
  </si>
  <si>
    <t>Australia</t>
  </si>
  <si>
    <t>Sydney</t>
  </si>
  <si>
    <t>Jake Mirco (Co-Founder);Harsha Vemuri (Founder);Maksim Baron (Co-Founder);Ash Fontana;Ed Robinson;Michael Levens;Bosco Lai (President);Marvin Francois (VP);Jonathan Ellis (President);Agustin Rey (Financial Analyst);Chris de Mestre;Anand Dalmia (President);Andrew Grove (Director);Marco Logiudice;Dennis Jap;Grant McCorquodale;Eloise Armitage;Jens Munk (Managing Director);Mia Charlesworth;Satyajit Pal;Siobhan Brewster (Manager);Federica Cristina;Harri Halonen;Kal Jamshidi</t>
  </si>
  <si>
    <t>Jake Mirco;Harsha Vemuri;Maksim Baron;Ash Fontana;Ed Robinson;Michael Levens;Bosco Lai;Marvin Francois;Jonathan Ellis;Agustin Rey;Chris de Mestre;Anand Dalmia;Andrew Grove;Marco Logiudice;Dennis Jap;Grant McCorquodale;Eloise Armitage;Jens Munk;Mia Charlesworth;Satyajit Pal;Siobhan Brewster;Federica Cristina;Harri Halonen;Kal Jamshidi</t>
  </si>
  <si>
    <t>male;male;male;male;male;male;male;male;female;female;male;male</t>
  </si>
  <si>
    <t>Co-Founder;Founder;Co-Founder;n/a;n/a;n/a;President;VP;President;Financial Analyst;n/a;President;Director;n/a;n/a;n/a;n/a;Managing Director;n/a;n/a;Manager;n/a;n/a;n/a</t>
  </si>
  <si>
    <t>Virtus;Stocard;SkyNRG;Yello Mobile;SpotHero;Allovue;JOOR;Enel Green Power;Sunfolding;Pavlov Media;BetterPlace;IO.com;BitFury;Autobooks;T-REX;Shield Financial Compliance;JT;Dynacast International;FoodByUs;Hyro;Overhaul;Mater Private hospital;SIRO Ireland;Falck Renewables;Frontera Energy Corporation;D-id.com;Sapia (Formerly PredictiveHire);Haventec;The Metals Company;Envoy Technologies;Connected Energy;Raylo;Enel OGK-5;In-Charge Energy;ChargeZone;Gorillas;Greencross;Verkor;8minute Solar Energy;Endeavour Energy;Dynanonic;Inspiration Mobility;GigaComm;Orro Group;Fallbrook Technologies;CloudExtel (Excel Telesonic India);Vesper Energy;Bohao Internet Data Services;Ionia Energy;Zenzero;National Gas;CHARGE+ZONE;MACH Resources</t>
  </si>
  <si>
    <t>Yello Mobile;Verkor;Enel OGK-5;Dynanonic;Bohao Internet Data Services;Gorillas;Enel Green Power;BitFury;Frontera Energy Corporation;The Metals Company</t>
  </si>
  <si>
    <t>health;legal;security;fintech;real estate;fashion;food;media;telecom;education;energy;hosting;jobs recruitment;transportation;semiconductors;marketing;enterprise software;consumer electronics</t>
  </si>
  <si>
    <t>United Kingdom;Germany;Netherlands;South Korea;United States;Italy;India;Israel;Australia;Ireland;Canada;Russia;France;China</t>
  </si>
  <si>
    <t>Oceania;Australia;Sydney</t>
  </si>
  <si>
    <t>https://www.linkedin.com/showcase/macquarie-investment-management/</t>
  </si>
  <si>
    <t>https://storage.googleapis.com/dealroom-images-production/59/MTAwOjEwMDpjb21wYW55QHMzLWV1LXdlc3QtMS5hbWF6b25hd3MuY29tL2RlYWxyb29tLWltYWdlcy8yMDIzLzAxLzEzL2E2YjUxZGM5ODJjNzViMjNlNWJjODU1MGMwNWQ3YTcx.png</t>
  </si>
  <si>
    <t>120.93</t>
  </si>
  <si>
    <t>Enel Green Power;Zenzero;CloudExtel (Excel Telesonic India);Endeavour Energy</t>
  </si>
  <si>
    <t>350;n/a;100;5.61</t>
  </si>
  <si>
    <t>3590.11</t>
  </si>
  <si>
    <t>890.91</t>
  </si>
  <si>
    <t>850.00</t>
  </si>
  <si>
    <t>872.73</t>
  </si>
  <si>
    <t>3429.09</t>
  </si>
  <si>
    <t>16905.03</t>
  </si>
  <si>
    <t>Other;Renewables</t>
  </si>
  <si>
    <t>968586</t>
  </si>
  <si>
    <t>https://app.dealroom.co/investors/morgan_stanley_expansion_capital</t>
  </si>
  <si>
    <t>http://www.morganstanley.com/im.nl.html</t>
  </si>
  <si>
    <t>Morgan Stanley Expansion Capital</t>
  </si>
  <si>
    <t>A private equity firm, invests in technology, healthcare, consumer, digital media, and many other sectors</t>
  </si>
  <si>
    <t>Yusuf Saban;Jaime Perez De Leza;Ruben;Djan M;Imran;Yali Dai;Frank Musella;Anjali Surana;Joanne DePastino;Aaron Shequen;Michael Bausback;Brandon Freestone;David Robinson</t>
  </si>
  <si>
    <t>male;male;male;male;male;female;male;female;female;male;male;male;male</t>
  </si>
  <si>
    <t>n/a;n/a;n/a;n/a;n/a;n/a;n/a;n/a;n/a;n/a;n/a;n/a;n/a</t>
  </si>
  <si>
    <t>CogniCor;Docuware;HighQ;Neo4j;Ecwid;CompStak;Samanage;Instapage;iRise;Cohesity;NanoString Technologies;Hyperformix;VBrick Systems;DiscoveRX;Thrupoint;MotionPoint;TIFFS TREATS HOLDINGS;Decisiv;Thought Machine;EKOS Corporation;Openprise;PowerToFly;Pluribus Networks;Visiprise;ValGenesis;Constant Contact;Nutanix;GumGum;Voices;Vortexa;Integral;OpsRamp;Elevate Services;VizExplorer;Dealpath;Socialware;Suros Surgical Systems;Scale Computing;XSInc;Yantra;Cross Country Staffing;CPacket Networks;Comergent Technologies;R2 Technology;PeopleFirst.com;Mondee;Counterpane Internet Security;Alternative Behavior Strategies;Medsite;Elligo Health Research;DataGuard;Medsphere;Quentic;AirSlate;Avamar Technologies;SeaChange Maritime</t>
  </si>
  <si>
    <t>Nutanix;Thought Machine;Cohesity;Neo4j;AirSlate;Constant Contact;Mondee;Elligo Health Research;TIFFS TREATS HOLDINGS;Ecwid</t>
  </si>
  <si>
    <t>Palamon Capital Partners;Braemar Energy Ventures;Advent International;Abingworth;Target Partners;Chrysalis Ventures;HIG Capital</t>
  </si>
  <si>
    <t>health;travel;legal;security;fintech;real estate;food;media;education;energy;kids;hosting;robotics;jobs recruitment;transportation;marketing;enterprise software</t>
  </si>
  <si>
    <t>Spain;Germany;United Kingdom;United States;Israel;Singapore</t>
  </si>
  <si>
    <t>https://www.crunchbase.com/organization/morgan-stanley-expansion-capital-2</t>
  </si>
  <si>
    <t>https://storage.googleapis.com/dealroom-images-production/90/MTAwOjEwMDpjb21wYW55QHMzLWV1LXdlc3QtMS5hbWF6b25hd3MuY29tL2RlYWxyb29tLWltYWdlcy8yMDE4LzA2LzIxL2Y1MTA5Y2JhMzAzMmNjYTI0OWVmNDk4MDM2YmUzOWMw.jpg</t>
  </si>
  <si>
    <t>28.83</t>
  </si>
  <si>
    <t>1700.92</t>
  </si>
  <si>
    <t>84.09</t>
  </si>
  <si>
    <t>30.91</t>
  </si>
  <si>
    <t>2644.02</t>
  </si>
  <si>
    <t>10674.22</t>
  </si>
  <si>
    <t>106902</t>
  </si>
  <si>
    <t>https://app.dealroom.co/investors/adage_capital_management</t>
  </si>
  <si>
    <t>http://adagecapital.com</t>
  </si>
  <si>
    <t>Adage Capital</t>
  </si>
  <si>
    <t>Michael Gants;Phillip Gross (Co-Founder,Managing Director &amp; Portfolio Manager);Robert George Atchinson (Managing Director,Co-Founder,and Portfolio Manager);Daniel Joseph Lehan (Chief Operating Officer,Chief Compliance Officer,Chief Operating Officer and Chief Compliance Officer)</t>
  </si>
  <si>
    <t>Michael Gants;Phillip Gross;Robert George Atchinson;Daniel Joseph Lehan</t>
  </si>
  <si>
    <t>n/a;Co-Founder,Managing Director &amp; Portfolio Manager;Managing Director,Co-Founder,and Portfolio Manager;Chief Operating Officer,Chief Compliance Officer,Chief Operating Officer and Chief Compliance Officer</t>
  </si>
  <si>
    <t>Wonga;Flywire;Syros Pharmaceuticals;GitLab;Forter;Advanced Accelerator Applications;SteadyMed Therapeutics;connectRN;HemoShear Therapeutics;Karyopharm Therapeutics;Rapid Micro Biosystems;MedAvail;Ambrx;Caribou Biosciences;Galera Therapeutics;Gopuff;Advaxis;Vapotherm;WellDoc;Aura Biosciences;Portola Pharmaceuticals;PTC Therapeutics;enGene;Silence Therapeutics;Astria Therapeutics;ImaginAb;Goat;FibroGen;Calithera Biosciences;ViaCyte;Nexvet;Tanium;MuleSoft;Compass Therapeutics;Immunic Therapeutics;Harness;Menlo Micro;MeiraGTx;Amplyx Pharmaceuticals;Tioma Therapeutics;Engage Therapeutics;Larimar Therapeutics;Crinetics Pharmaceuticals;Akero Therapeutics;Avidity Biosciences;Poseida Therapeutics;Solid Biosciences;BioAtla;Precision BioSciences;HawkEye 360;Applied Therapeutics;C4 Therapeutics;Antios Therapeutics;Annexon Biosciences;Cabaletta Bio;Scout Bio;Soleno Therapeutics;VelosBio;Cerevel Therapeutics;Aimmune Therapeutics;Praxis Precision Medicines;Arcellx;AN2 Therapeutics;Werewolf Therapeutics;Arch Oncology;CinCor Pharma;PepGen;SiMa Technologies;Beckley Psytech;Pyramid Biosciences;Flame Biosciences;Gracell Biotechnologies;Cogent Biosciences;Immunic;Theseus Pharmaceuticals;C4 Therapeutics;Opal Fuels</t>
  </si>
  <si>
    <t>Gopuff;GitLab;Tanium;Cerevel Therapeutics;MuleSoft;Goat;Harness;Arcellx;Forter;VelosBio</t>
  </si>
  <si>
    <t>Stella And Charles Guttman Foundation;The Aaron Straus &amp; Lillie Straus Foundation;The Charlotte W. Newcombe Foundation;Jim Joseph Foundation;The Lemelson Foundation;Retirement Plan for Employees of Phoebe Putney Health System;The Retirement Income Plan for Employees of the Rockefeller Foundation;U.S. Retirement Plan;Retirement Plan for Employees of Greenwich Hospital;Public Welfare Foundation;Teledyne Technologies Pension Plan;Retirement Plan for National Office and Field Staff Employees of the March of Dimes Foundation;Circle Of Service Foundation;Andy Warhol Foundation;New York Eye and Ear Infirmary Employees' Pension Plan;The Markle Foundation;Nancy Lurie Marks Family Foundation;MGB Erisa Master Trust;Philip M Friedmann FAM Char Tr 110998;McGregor Fund;The Richard M. Fairbanks Foundation;Ochsner Clinic Foundation Retirement Plan;Surdna Foundation;Charles Hayden Foundation;Colburn Foundation;Cement and Concrete Workers District Council Pension Fund;Maine Health Access Foundation;Boston Symphony Orchestra Pensions Trust Fund;Camp Foundation;The Eisner Foundation;Daniels Fund;The Ralph M. Parsons Foundation;Lorillard Tobacco Company Retirement Master Trust;Reynolds American Defined Benefit Master Trust;Colburn Music Fund;Medtronic Master Trust Fund;The John R. Oishei Foundation;Eugene &amp; Agnes E. Meyer Foundation;Rwjf;Fidelity Foundation;Diane &amp; Norman Bernstein Foundation;Northwestern Memorial Hospital Employees' Pension Trust;Flinn Foundation;Knight Foundation;Retirement Plan for Employees of the University of Miami;Zero Gap Fund;American Red Cross Savings Plan;Beth Israel Deaconess Medical Center Pension Plan;FLETCHER JONES FOUNDATION;Harvard University Retirement Plan;Berklee College of Music Retirement Plan;Walter &amp; Elise Haas Fund;Berkshire Taconic Community Foundation;Mayo Pension Plan</t>
  </si>
  <si>
    <t>health;security;fintech;wellness beauty;fashion;energy;jobs recruitment;transportation;semiconductors;enterprise software;space</t>
  </si>
  <si>
    <t>United Kingdom;United States;France;Israel;Canada;Ireland;Germany;China</t>
  </si>
  <si>
    <t>https://angel.co/adage-capital-management</t>
  </si>
  <si>
    <t>https://www.linkedin.com/company/adage-capital-management</t>
  </si>
  <si>
    <t>http://www.crunchbase.com/organization/adage-capital-management</t>
  </si>
  <si>
    <t>111.36</t>
  </si>
  <si>
    <t>8240.69</t>
  </si>
  <si>
    <t>1547.18</t>
  </si>
  <si>
    <t>1349.00</t>
  </si>
  <si>
    <t>27056.00</t>
  </si>
  <si>
    <t>62050.53</t>
  </si>
  <si>
    <t>32153</t>
  </si>
  <si>
    <t>https://app.dealroom.co/investors/inflexion_private_equity</t>
  </si>
  <si>
    <t>http://www.inflexion.com/</t>
  </si>
  <si>
    <t>Inflexion</t>
  </si>
  <si>
    <t>A leading mid-market private equity firm</t>
  </si>
  <si>
    <t>9 Mandeville Place, W1U 3AY London, England, United Kingdom</t>
  </si>
  <si>
    <t>51.5164675</t>
  </si>
  <si>
    <t>-0.151349</t>
  </si>
  <si>
    <t>Philip Edmans (Investment Director);David Whileman (Head of Partnership Capital);Malcolm Coffin (Investment Director);Andrew Veville (Assistant Director);Andrew Mainwaring (Partner);Charlie Cannell (Digital Director);Richard Swann (Partner);John Harper (Partner);Andrew Priest (Partner);Catherine Richards (Partner);Simon Turner (Managing Partner);Florencia Kassai (Partner);John Hartz (Managing Partner);Gareth Healy (Partner);Jonathan Ma (Investment Director);Jasmine Megson (Analyst);Tom Pemberton (Investment Director);Robin Senivassen (Assistant Director);Saloshnee Nightingale;Edward Lynch (Director)</t>
  </si>
  <si>
    <t>Philip Edmans;David Whileman;Malcolm Coffin;Andrew Veville;Andrew Mainwaring;Charlie Cannell;Richard Swann;John Harper;Andrew Priest;Catherine Richards;Simon Turner;Florencia Kassai;John Hartz;Gareth Healy;Jonathan Ma;Jasmine Megson;Tom Pemberton;Robin Senivassen;Saloshnee Nightingale;Edward Lynch</t>
  </si>
  <si>
    <t>male;male;male;male;male;male;male;male;male;female;male;female;male;male;male;female;male;male</t>
  </si>
  <si>
    <t>Investment Director;Head of Partnership Capital;Investment Director;Assistant Director;Partner;Digital Director;Partner;Partner;Partner;Partner;Managing Partner;Partner;Managing Partner;Partner;Investment Director;Analyst;Investment Director;Assistant Director;n/a;Director</t>
  </si>
  <si>
    <t>Cawood Scientific;FDM Group;K2 Partnering Solutions (Formerly K2 IT Consultants);eBus Media Networks;MYCOM;On The Beach Holidays;Phlexglobal;Persystent Technologies;Enviolo;Proteros biostructures;Reward Gateway;ANS Group;Cunesoft, a Phlexglobal company;Alcumus Group;Succession Advisory Services;CloserStill Media;UKFast;Lane Clark &amp; Peacock LLP;Sanne Group;Williams Trade Supplies Holdings Limited;Mobica;Ridgewall Limited;Giacom;Reed &amp; Mackay;Medivet Partnership;Flooid;Infront ASA;Global Reach Group;Upperton;SteriPack Contract Manufacturing;Hotcourses Group;Aspen Pumps;Natural Products Worldwide;Shimtech Industries;Alston Elliot;Outdoor Plus;PD&amp;MS Group;British Engineering Services;Lintbells;Scott Dunn;The Kynetec Group;Xtrac;Ilchester Cheese;Mountain Warehouse;Rosemont Pharmaceuticals;Jack Wills;National Accident Helpline;Marston Holdings;Sparta Global;UK Power Reserve;ProLabs;Glide Utilities;Griffin Global Group;CableCom Networking;Huws Gray;Granite Underwriting Limited;Radius Payment Solutions;Vivona Brands;Ocorian;DWF (Formerly Davies Wallis Foyster);European Lifecare Group;GlobalData;Wood Thilsted Partners;On the Beach;Auxadi;ITM;Phenna;Marley;Peach;MyPolicy;O'Neill Patient;Pharmaspectra;SMD;Succession Wealth;Virgin Experience Days;Drpinsurance;Sunovion;DWS;Medik8;Pangaea Laboratories;DR&amp;P Group;Systal;CMS Payments Intelligence;The Goat Agency;Reed &amp; Mackay;Nomentia;Detectortesters;DuPont Sustainable Solutions;Wise;Catalog NFT;TC Group (UK);YER;Flooid;PROTEROS biostructures GmbH;Celnor;Village Vets</t>
  </si>
  <si>
    <t>GlobalData;Sanne Group;Reward Gateway;Radius Payment Solutions;Phenna;Marley;FDM Group;YER;Succession Wealth;DWF (Formerly Davies Wallis Foyster)</t>
  </si>
  <si>
    <t>health;travel;legal;security;fintech;wellness beauty;music;real estate;sports;food;media;telecom;education;energy;hosting;home living;jobs recruitment;transportation;marketing;enterprise software;service provider</t>
  </si>
  <si>
    <t>United Kingdom;United States;Netherlands;Germany;Jersey;Norway;Poland;Cayman Islands;Denmark;Spain;Finland;Switzerland;Ireland</t>
  </si>
  <si>
    <t>Europe;Asia;South America;United Kingdom;India;China;Brazil;London;Bengaluru;Shanghai;São Paulo</t>
  </si>
  <si>
    <t>20M - 150M</t>
  </si>
  <si>
    <t>https://www.linkedin.com/company/inflexion-private-equity</t>
  </si>
  <si>
    <t>https://www.crunchbase.com/organization/inflexion-private-equity</t>
  </si>
  <si>
    <t>https://storage.googleapis.com/dealroom-images-production/3f/MTAwOjEwMDpjb21wYW55QHMzLWV1LXdlc3QtMS5hbWF6b25hd3MuY29tL2RlYWxyb29tLWltYWdlcy8yMDE1LzA1LzI2L2Q2ZmEyMGQ1Yzg2ZTc1MDYwMzk3MmNiMDE5MTdiYmM0.png</t>
  </si>
  <si>
    <t>10.11</t>
  </si>
  <si>
    <t>Celnor;DWF (Formerly Davies Wallis Foyster);DuPont Sustainable Solutions;Nomentia;SteriPack Contract Manufacturing;Enviolo;Detectortesters;Sunovion;ANS Group;Infront ASA;Drpinsurance;Pangaea Laboratories;Sparta Global;Marston Holdings;Aspen Pumps;Pharmaspectra;Alston Elliot;Xtrac;Cawood Scientific;MyPolicy;eBus Media Networks;The Kynetec Group;British Engineering Services;Alcumus Group;Shimtech Industries;CloserStill Media;Scott Dunn;Succession Advisory Services;CableCom Networking;On The Beach Holidays;Marston Holdings;Natural Products Worldwide;Vivona Brands;FDM Group</t>
  </si>
  <si>
    <t>n/a;342;n/a;300;n/a;273;n/a;n/a;n/a;n/a;n/a;n/a;80;n/a;n/a;n/a;n/a;n/a;n/a;40;n/a;n/a;n/a;92;220;n/a;70;n/a;n/a;n/a;n/a;n/a;n/a;28.4</t>
  </si>
  <si>
    <t>N/A;N/A;N/A;N/A;0.55;114.73;N/A;N/A;N/A;N/A;N/A;N/A;4.8;N/A;N/A;N/A;N/A;N/A;4.8;N/A;N/A;N/A;N/A;N/A;N/A;N/A;N/A;N/A;N/A;N/A;N/A;N/A;N/A;N/A</t>
  </si>
  <si>
    <t>EIF Backed Funds;Midlands Engine Top Life Sciences Investors</t>
  </si>
  <si>
    <t>1740.24</t>
  </si>
  <si>
    <t>5126.20</t>
  </si>
  <si>
    <t>5824.17</t>
  </si>
  <si>
    <t>73022</t>
  </si>
  <si>
    <t>https://app.dealroom.co/investors/oaktree_capital_management</t>
  </si>
  <si>
    <t>http://www.oaktreecapital.com/</t>
  </si>
  <si>
    <t>Oaktree Capital Management</t>
  </si>
  <si>
    <t>A global asset management firm specialising in alternative investment strategies</t>
  </si>
  <si>
    <t>333 South Grand Avenue, 90071 Los Angeles, California, United States</t>
  </si>
  <si>
    <t>34.052746</t>
  </si>
  <si>
    <t>-118.2519538</t>
  </si>
  <si>
    <t>Manish Agrawal (Co-Founder);Duane Perera (President);Nicolas Luna (President);Luca Fer (Shareholder)</t>
  </si>
  <si>
    <t>Manish Agrawal;Duane Perera;Nicolas Luna;Luca Fer</t>
  </si>
  <si>
    <t>Co-Founder;President;President;Shareholder</t>
  </si>
  <si>
    <t>Airbnb;SumUp;ezbob Ltd.;ADC Therapeutics;Array Technologies;Pulse Electronics;Aspiration;M3M India Limited;Marinus Pharmaceuticals;Gamelearn;Billabong International;Tempo Automation;SunOpta;tenKsolar;Seres Therapeutics (Formerly Seres Health, Newco LS21);Priority Power Management;HealthCare;Tribes;Countryside;Brumbrum;ICICI Prudential Life Insurance;cult.fit;Banca Popolare Lecchese;ScPharmaceuticals;ProService Agent Transferowy;Trench Plate Rental;Trinseo;Shermco Industries;Enercon;Rayonier Advanced Materials;InterFirst Wholesale Lending;AmeriCold Logistics;Seres Therapeutics;Primary Wave;BioXcel Therapeutics;Fortress Biotech;Montrose Environmental;Establishment Labs;Interblock Gaming;Assembled Brands;REEF Technology;Spirit Airlines;Rand Logistics;Kudu Investment Management;QuadPay;ILEOS;Neovia Logistics Services;Railpool;Stade Malherbe Caen Calvados;Alvotech;Mission Lane;IAMGOLD Corporation;Aecon;MWH Constructors;Costa Edutainment;Vedanta;Adevinta;Thrasio;Win Brands Group;Zzoomm Full Fibre Broadband;IBHFL;Unblocked;OTG;Energy Efficient Equity;B Atomic;Aqseptence Group;Latam;Singular;ABC Technologies;Environmental 360 Solutions;BKV Corporation;Golden Energy Offshore;Harrow Health;Delta Financial Group;Draslovka;Fortifi Technologies LLC;Velocity Risk Underwriters;Arsenale spa;SiO2 Materials Science;DDH1;Energy Systems Group;Magnolia Wash Holdings;Consolidated Chassis Management;Aecon Utilities</t>
  </si>
  <si>
    <t>Airbnb;Vedanta;Adevinta;Latam;ICICI Prudential Life Insurance;SumUp;Thrasio;Spirit Airlines;Alvotech;Array Technologies</t>
  </si>
  <si>
    <t>Quid Capital;Galway Sustainable Capital (GSC)</t>
  </si>
  <si>
    <t>gaming;health;travel;legal;security;fintech;music;real estate;food;telecom;education;energy;home living;event tech;transportation;semiconductors;marketing;enterprise software</t>
  </si>
  <si>
    <t>United States;United Kingdom;Switzerland;India;Spain;Australia;Netherlands;Italy;Poland;France;Germany;Iceland;Canada;Chile;Norway;Czech Republic</t>
  </si>
  <si>
    <t>Europe;Asia;North America;United Kingdom;Ireland;Netherlands;Germany;France;United Arab Emirates;China;South Korea;Japan;Luxembourg;Singapore;Hong Kong;United States;London;Dublin;Amsterdam;Frankfurt;Paris;Dubai;Beijing;Seoul;Shanghai;Tokyo;Los Angeles</t>
  </si>
  <si>
    <t>https://twitter.com/oaktree</t>
  </si>
  <si>
    <t>https://www.linkedin.com/company/oaktree-capital-management</t>
  </si>
  <si>
    <t>https://storage.googleapis.com/dealroom-images-production/ba/MTAwOjEwMDpjb21wYW55QHMzLWV1LXdlc3QtMS5hbWF6b25hd3MuY29tL2RlYWxyb29tLWltYWdlcy8yMDE1LzA3LzI3LzQxYmRlNDE0MDA5ZmYwMTUwYzMzY2ZiOWMwMWI1Zjhj.jpg</t>
  </si>
  <si>
    <t>90.81</t>
  </si>
  <si>
    <t>Aqseptence Group;Consolidated Chassis Management;Magnolia Wash Holdings;Energy Systems Group;Interblock Gaming;Velocity Risk Underwriters;Stade Malherbe Caen Calvados;MWH Constructors;Billabong International;Trench Plate Rental;Banca Popolare Lecchese;AmeriCold Logistics;Railpool;Countryside;Shermco Industries;ILEOS;Spirit Airlines</t>
  </si>
  <si>
    <t>n/a;n/a;n/a;n/a;n/a;n/a;n/a;n/a;155;n/a;n/a;n/a;n/a;n/a;n/a;n/a;125</t>
  </si>
  <si>
    <t>0.03;N/A;N/A;N/A;N/A;N/A;N/A;N/A;N/A;N/A;N/A;N/A;N/A;N/A;N/A;N/A;N/A</t>
  </si>
  <si>
    <t>3251.17</t>
  </si>
  <si>
    <t>9426.87</t>
  </si>
  <si>
    <t>47491.10</t>
  </si>
  <si>
    <t>30229</t>
  </si>
  <si>
    <t>https://app.dealroom.co/investors/oca_ventures</t>
  </si>
  <si>
    <t>http://www.ocaventures.com/</t>
  </si>
  <si>
    <t>OCA Ventures</t>
  </si>
  <si>
    <t>A VC firm focused on equity investments in companies with dramatic growth potential</t>
  </si>
  <si>
    <t>351, West Hubbard Street, 60654 Chicago, United States</t>
  </si>
  <si>
    <t>41.8896848</t>
  </si>
  <si>
    <t>-87.6377502</t>
  </si>
  <si>
    <t>Imran Ahmad (VC);Stella Fayman;Jason Heltzer (VC);Jim Dugan (CEO / Managing Partner);John Dugan (Co-Founder,General Partner);Peter Ianello (General Partner);Ian Drury (General Partner);Bob Saunders (General Partner);Dave Zyer (General Partner);Oren Yunger (Investor);Larry Kaplan (Strategic Advisor);Biju Kulathakal (Venture Partner);Sam Guren (Strategic Advisor)</t>
  </si>
  <si>
    <t>Imran Ahmad;Stella Fayman;Jason Heltzer;Jim Dugan;John Dugan;Peter Ianello;Ian Drury;Bob Saunders;Dave Zyer;Oren Yunger;Larry Kaplan;Biju Kulathakal;Sam Guren</t>
  </si>
  <si>
    <t>male;female;male;male;male;male;male;male;male;male;male;male;male</t>
  </si>
  <si>
    <t>VC;n/a;VC;CEO / Managing Partner;Co-Founder,General Partner;General Partner;General Partner;General Partner;General Partner;Investor;Strategic Advisor;Venture Partner;Strategic Advisor</t>
  </si>
  <si>
    <t>Base;Supplyhog;SpotHero;Placer;Rithmio;SpiderOak;Pinpoint MD;Univa;Brickfish;Sales Beach;Moving Analytics;OpenMarkets, Inc;Pangea;PowerCell Sweden;Edumedics;Vynca;Cohesive Networks;Fitocracy;CustomInk;healthfinch;National Billing Partners;Brill Street;SumRidge Partners;71lbs;Power2Switch;FeeFighters;Pear (formerly Apparel Media Group);SenticTechnologies;SAI Global Compliance;Babel Street;Ascend Consumer Finance;Roqad;TradeKing;Alert Logic;mPulse Mobile;Options Away;Whittl;Chicago Trading Company;Visiomed;Big Step;Solovis;Safe Shepherd;Snapsheet (Formerly BodyShopBids);dv01;Trim;Automated Insights;LogicGate;Ocient;Tenor;Astarte Medical;Regroup;Persio;Levyx;TransparentCareer;PinpointCare;The Mom Project;Genvid Technologies;Cake (joincake.com);Future Simple;AddStructure;WedPics;IBSN;Red Foundry;VeriSIM Life;Campus Explorer;WhiteFox Defense Technologies;Cleversafe;Regroup Therapy;PatientWisdom;Ikadega;Actuate;OverWatchID;Health iPASS;Biotia;Iris Automation;Osso VR;AMOpportunities;Cartavi;Impossible Objects;PursueCare;Alembic;BALTO;Livly;Balto;Archer Education;Ezza nails;Progentec Diagnostics, inc.;SentryHealth;Crafty;PreFlight;Clearstep;HealtheMed;Amplified Sciences;Hubly;Presidio;Recruitbot;Curate;Dunami;BrightNest;Pair Team;FoodID;Array Behavioral Care;eBlu Solutions;Markee;Votive Health;Prisidio;GrayMatter Robotics;LMNOP;ML Tech;Pippin Title;Nexosome Oncology;Atalan;Betty;Alnair Therapeutics</t>
  </si>
  <si>
    <t>Cleversafe;Base;Placer;Genvid Technologies;LogicGate;The Mom Project;SumRidge Partners;TradeKing;Osso VR;SpotHero</t>
  </si>
  <si>
    <t>Red Devil Investors;United Automobile Insurance Company;Cimarron Capital Partners;O'Connor Capital Partners;Illinois Technology Development Alliance;Illinoistreasurer</t>
  </si>
  <si>
    <t>United States;Sweden;France</t>
  </si>
  <si>
    <t>https://twitter.com/ocaventures</t>
  </si>
  <si>
    <t>https://www.linkedin.com/company/oca-ventures</t>
  </si>
  <si>
    <t>https://www.crunchbase.com/organization/oca-ventures</t>
  </si>
  <si>
    <t>https://storage.googleapis.com/dealroom-images-production/ee/MTAwOjEwMDpjb21wYW55QHMzLWV1LXdlc3QtMS5hbWF6b25hd3MuY29tL2RlYWxyb29tLWltYWdlcy8yMDE1LzA1LzA0L2RlNzExNmQ2MDA4MjdiOGEwZGE4MzQxMjA0NTJhOWRj.jpg</t>
  </si>
  <si>
    <t>7.64</t>
  </si>
  <si>
    <t>Relevant investor 9 (S-apps);Top Healthtech Investors</t>
  </si>
  <si>
    <t>1153.90</t>
  </si>
  <si>
    <t>37.00</t>
  </si>
  <si>
    <t>28.64</t>
  </si>
  <si>
    <t>1540.91</t>
  </si>
  <si>
    <t>4828.32</t>
  </si>
  <si>
    <t>453053</t>
  </si>
  <si>
    <t>https://app.dealroom.co/investors/praetura_capital_llp</t>
  </si>
  <si>
    <t>https://www.praeturaventures.com/</t>
  </si>
  <si>
    <t>Praetura Ventures</t>
  </si>
  <si>
    <t>We’re a venture capital firm in the North West, and have been supporting entrepreneurs with more than money since 2011</t>
  </si>
  <si>
    <t>2 Little John St, Manchester M3 3GZ</t>
  </si>
  <si>
    <t>53.4786266</t>
  </si>
  <si>
    <t>-2.253881</t>
  </si>
  <si>
    <t>Guy Weaver (Director);Thomas Hardman (Portfolio Manager);Peter Carway;Mark Lyons (Director);Myrto Lalacos (Investment Executive);Spencer Jacobs (Head of Compliance);David Foreman;Benjamin Hatton (Director);Andrew Sumner (Director);Louise Chapman (Investment Director)</t>
  </si>
  <si>
    <t>Ashley Ramrachia (Venture Partner)</t>
  </si>
  <si>
    <t>Guy Weaver;Thomas Hardman;Peter Carway;Mark Lyons;Myrto Lalacos;Spencer Jacobs;David Foreman;Benjamin Hatton;Andrew Sumner;Louise Chapman;Ashley Ramrachia</t>
  </si>
  <si>
    <t>male;male;male;male;female;male;male;male;male;female;male</t>
  </si>
  <si>
    <t>Director;Portfolio Manager;n/a;Director;Investment Executive;Head of Compliance;n/a;Director;Director;Investment Director;Venture Partner</t>
  </si>
  <si>
    <t>Starcount;WatchMyCompetitor;Sorted;ContactUs.com;Enthuse;SteamaCo;Peak;Seatfrog;Placed App;XR Games;Liverpool Chirochem;Covatic Limited;Transreport;FeedStock;Cyclr Systems;EC3 Brokers;Wi-Q;PIB Insurance;Tactus GBR;Orka;Inspired Energy;Maxwellia;Sorted Group;RapidSpike;Postio Limited;We Influence;Tactus Group;​Reacta Biotech;Sartorius Stedim Biotech;Artorius;Ostara biomedical;Inc travel;Mobedia;Dr Fertility;Futr;Inotec AMD;Arctic Shores;BankiFi;Coadjute;Culture Shift;Sparkbox;Patchwork Health;Sprout.ai;The Modern Milkman;Challenge Group;Sticky;Hurr Collective;AeroCloud;Percayso Inform;Orka Technology Group;PixelMax;Fluid Business Solutions;Decently;EarSwitch</t>
  </si>
  <si>
    <t>Sartorius Stedim Biotech;Peak;The Modern Milkman;Tactus Group;Inspired Energy;Sorted Group;Patchwork Health;Orka Technology Group;Sorted;Hurr Collective</t>
  </si>
  <si>
    <t>Greater Manchester Combined Authority;Cheshire and Warrington Local Enterprise Partnership;Bruntwood SciTech</t>
  </si>
  <si>
    <t>gaming;health;travel;legal;security;fintech;wellness beauty;real estate;fashion;food;media;telecom;energy;event tech;robotics;jobs recruitment;transportation;marketing;enterprise software;chemicals</t>
  </si>
  <si>
    <t>United Kingdom;United States;Germany</t>
  </si>
  <si>
    <t>Europe;United Kingdom;Manchester</t>
  </si>
  <si>
    <t>https://twitter.com/praetura_ven</t>
  </si>
  <si>
    <t>https://www.linkedin.com/company/praeturaventures</t>
  </si>
  <si>
    <t>https://www.crunchbase.com/organization/praetura-capital</t>
  </si>
  <si>
    <t>https://storage.googleapis.com/dealroom-images-production/73/MTAwOjEwMDpjb21wYW55QHMzLWV1LXdlc3QtMS5hbWF6b25hd3MuY29tL2RlYWxyb29tLWltYWdlcy8yMDIwLzA1LzE4Lzg4NTQwY2Q2MGYxMTYxNWEyNzQ3NmIwNmEyNjdhMDgw.png</t>
  </si>
  <si>
    <t>6.34</t>
  </si>
  <si>
    <t>431.07</t>
  </si>
  <si>
    <t>41.66</t>
  </si>
  <si>
    <t>29124.51</t>
  </si>
  <si>
    <t>4150</t>
  </si>
  <si>
    <t>https://app.dealroom.co/investors/playfair_capital</t>
  </si>
  <si>
    <t>https://playfair.vc/</t>
  </si>
  <si>
    <t>Playfair Capital</t>
  </si>
  <si>
    <t xml:space="preserve">Playfair is a generalist VC fund with a contrarian approach to pre-seed technology investing. </t>
  </si>
  <si>
    <t>Warner Yard, Gray's Inn, Holborn, London Borough of Camden, London, Greater London, England, EC1R 5EY, United Kingdom</t>
  </si>
  <si>
    <t>51.5232979</t>
  </si>
  <si>
    <t>-0.1110767</t>
  </si>
  <si>
    <t>Henrik Wetter-Sanchez (Associate);Chris Smith (Managing Partner);Jeremy Luzinda;Andrew Sheffield;Clare Zhang</t>
  </si>
  <si>
    <t>Federico Pirzio-Biroli (Founding Partner);Joe Thornton (Partner);Elise Congram (Office Manager);Jeevan Sunner (Associate);Jeremy Luzinda (Analyst);Simon Blakey (Chairman of the Investment Committee);Khushi Shelat (Analyst)</t>
  </si>
  <si>
    <t>Federico Pirzio-Biroli;Joe Thornton;Henrik Wetter-Sanchez;Chris Smith;Elise Congram;Jeevan Sunner;Jeremy Luzinda;Simon Blakey;Jeremy Luzinda;Khushi Shelat;Andrew Sheffield;Clare Zhang</t>
  </si>
  <si>
    <t>male;male;male;male;female;female;male;male;male;female;male;female</t>
  </si>
  <si>
    <t>Founding Partner;Partner;Associate;Managing Partner;Office Manager;Associate;Analyst;Chairman of the Investment Committee;n/a;Analyst;n/a;n/a</t>
  </si>
  <si>
    <t>DueDil;Admedo;Appear Here;Quidco;Blottr;F6S;Festicket;Mixlr;OnDevice;Rummble Labs;Stratajet;toucanBox;Chronext;Storybricks;Hassle;Dojo;Mapillary;Good&amp;Co;Pronto;Oradian;Kalo;Trouva;Stripe;Swipe.to;Andela;Seldon;Thought Machine;Ravelin;Onfleet;ClipDis;Vinaya;Gluru;wholi;Unmade;Numerai;Starship Technologies;Crypto Facilities;Learnerbly;hullabalook;Sightec;SensorFlow;Birdback;Try.com;Acasa;Kare Knowledgeware;Lantum;Orca AI;Rensource Energy;Vinehealth;Mobius Motors;Umed;Heka;Koala Insurance;Sprout.ai;Continuum Industries;Omnipresent;Oneday;Material Evolution;RECYCLEYE;Spotted Zebra;Skiller Whale;Worldr;AeroCloud;Nory;Passionfruit;Trezy;Protex AI;Qureight;Those Beyond;Clarify;Kuai Commerce;Sourcerie;StackOne</t>
  </si>
  <si>
    <t>Stripe;Thought Machine;Andela;Omnipresent;Starship Technologies;Chronext;Quidco;Trouva;Kalo;Crypto Facilities</t>
  </si>
  <si>
    <t>United Kingdom;United States;Switzerland;Sweden;Croatia;Israel;Singapore;Nigeria;Kenya;France;Ireland;Norway</t>
  </si>
  <si>
    <t>techstars 501 investors;biotechnology;consumer electronics;insurance;aerospace;automotive;analytics;security;music</t>
  </si>
  <si>
    <t>https://angel.co/playfair-capital</t>
  </si>
  <si>
    <t>https://www.facebook.com/playfair-capital-1712729112288145</t>
  </si>
  <si>
    <t>https://twitter.com/playfaircapital</t>
  </si>
  <si>
    <t>https://www.linkedin.com/company/playfair-vc</t>
  </si>
  <si>
    <t>https://www.crunchbase.com/organization/playfair-capital</t>
  </si>
  <si>
    <t>https://storage.googleapis.com/dealroom-images-production/51/MTAwOjEwMDpjb21wYW55QHMzLWV1LXdlc3QtMS5hbWF6b25hd3MuY29tL2RlYWxyb29tLWltYWdlcy8yMDIzLzAzLzMxLzZmNDlhZTQ3NzZkYzhmOTNjNWRiOWEyMzRjOWMwNTFl.png</t>
  </si>
  <si>
    <t>6.23</t>
  </si>
  <si>
    <t>Techstars 501 investors;Slush attendees - investors;Venture Capitalists;Relevant investor 13 (S-apps);1600+ Seed Stage VC Investors in Europe;Top 5% Worldwide Seed Round Investors for Startup Founders;International Investors - Ireland/NI;Dealroom's Top 5% Deep Tech Investors in Europe</t>
  </si>
  <si>
    <t>635.84</t>
  </si>
  <si>
    <t>28.08</t>
  </si>
  <si>
    <t>244.11</t>
  </si>
  <si>
    <t>65071.37</t>
  </si>
  <si>
    <t>910571</t>
  </si>
  <si>
    <t>https://app.dealroom.co/investors/42cap</t>
  </si>
  <si>
    <t>http://www.42cap.com</t>
  </si>
  <si>
    <t>42CAP</t>
  </si>
  <si>
    <t>Thomas Wilke (General Partner);Alex Meyer (Partner);Moritz Zimmerman;Max Cartellieri (CEO,Co-Founder)</t>
  </si>
  <si>
    <t>Julian von Fischer (Principal,Associate);Josef Brunner (CEO,Founding Investor);Craig Forrest (Owner);Konstantin Urban (Venture Partner);Moritz Zimmermann (General Partner);Daniel Smeds (Investor)</t>
  </si>
  <si>
    <t>Thomas Wilke;Alex Meyer;Julian von Fischer;Josef Brunner;Craig Forrest;Konstantin Urban;Moritz Zimmerman;Moritz Zimmermann;Max Cartellieri;Daniel Smeds</t>
  </si>
  <si>
    <t>General Partner;Partner;Principal,Associate;CEO,Founding Investor;Owner;Venture Partner;n/a;General Partner;CEO,Co-Founder;Investor</t>
  </si>
  <si>
    <t>PackLink;Smatch;Lesara;CrossEngage;Candis;Ontruck;Moberries;Zelros;Kaia Health;e-bot7;Shine;Adverity;Crosser;Katana;Scoutbee;ORDA;Operations1;Customs4Trade;Phase Software;Lumiform;Taxy.io;Mostly AI;Onedot;Flowlity;Nostos Genomics;WeWeb;ENLYZE;Fuzzy Logic Robotics;Frenetic;Oneshot;Superface;Teemyco;Emporix;Accure;Codesphere;Allcyte;Occtoo;Noodl;kyp.ai;Go Autonomous;Leanspace;Qdrant;Wingback;Wingback;eCommerce Optimization Solutions;Flawless;DBtune;MoBerries;Scnd;Smatch;Simplyblock</t>
  </si>
  <si>
    <t>Adverity;Kaia Health;Scoutbee;Katana;Lesara;Qdrant;Mostly AI;Customs4Trade;Ontruck;kyp.ai</t>
  </si>
  <si>
    <t>European Investment Fund (EIF);KfW;Isomer Capital;The Luxembourg Future Fund;MK Venture Capital</t>
  </si>
  <si>
    <t>health;legal;security;fintech;wellness beauty;fashion;food;media;energy;kids;hosting;robotics;jobs recruitment;transportation;semiconductors;marketing;enterprise software;space</t>
  </si>
  <si>
    <t>Spain;Germany;France;Austria;Sweden;Estonia;Belgium;Switzerland;Czech Republic;United States;Denmark;United Kingdom</t>
  </si>
  <si>
    <t>https://twitter.com/tomwilke</t>
  </si>
  <si>
    <t>https://www.linkedin.com/company/42cap</t>
  </si>
  <si>
    <t>https://www.crunchbase.com/organization/42cap</t>
  </si>
  <si>
    <t>https://storage.googleapis.com/dealroom-images-production/7f/MTAwOjEwMDpjb21wYW55QHMzLWV1LXdlc3QtMS5hbWF6b25hd3MuY29tL2RlYWxyb29tLWltYWdlcy8yMDE5LzA4LzA1LzYxNGU3NDg5YmFhMDQzOWJiYWE0YTIyZGIzYjIyNjll.png</t>
  </si>
  <si>
    <t>5.40</t>
  </si>
  <si>
    <t>EIF Backed Funds;1600+ Seed Stage VC Investors in Europe;Top 5% Worldwide Seed Round Investors for Startup Founders;Dealroom's Top 5% Deep Tech Investors in Europe</t>
  </si>
  <si>
    <t>394.45</t>
  </si>
  <si>
    <t>87.92</t>
  </si>
  <si>
    <t>85.64</t>
  </si>
  <si>
    <t>71.74</t>
  </si>
  <si>
    <t>198.27</t>
  </si>
  <si>
    <t>2168.53</t>
  </si>
  <si>
    <t>120884</t>
  </si>
  <si>
    <t>https://app.dealroom.co/investors/massmutual_ventures</t>
  </si>
  <si>
    <t>http://massmutualventures.com</t>
  </si>
  <si>
    <t>MassMutual Ventures</t>
  </si>
  <si>
    <t>Targets tech companies that transform the insurance and investment services markets</t>
  </si>
  <si>
    <t>Singapore, Central, 178957, Singapore</t>
  </si>
  <si>
    <t>1.2899175</t>
  </si>
  <si>
    <t>103.8519072</t>
  </si>
  <si>
    <t>Mark Goodman (Managing Director);Eric Emmons (Managing Director);Doug Russell (Managing Director);Charles Svirk (Senior Associate)</t>
  </si>
  <si>
    <t>Mark Goodman;Eric Emmons;Doug Russell;Charles Svirk</t>
  </si>
  <si>
    <t>Managing Director;Managing Director;Managing Director;Senior Associate</t>
  </si>
  <si>
    <t>Recorded Future;Solebit Labs;IEX Group;Tamr;Policy Genius;Checkbook.io;Vericred;INPENSA;BigTime Software (Formerly Edison's Attic);Neat;Pwnie Express;Tuition.io;Prove;Engine by MoneyLion;Upright;Picwell;Limelight Health;Gainfully;Embroker;Insurify;One;RiskIQ;RiskLens (Formerly Cxoware);Digital Guardian;Landed;Turbine AI;CyberGRX;LinkSquares;MicroSec;Solebit;Zylo;CarDATA;Building Engines;SecZetta;Knowify;Testsigma;Apliant;Lynk Global;Griffin;Milieu Insight;Ledger Investing;Affinity;Qure AI;CloudSek;Turtlemint;Biofourmis;Aspire;Tier1CRM;InDebted;Gradient A.I.;Surround Insurance;Pendella;Daye;HarfangLab;See-Mode;Privyr;Qoala;Rothesay Pensions Management;Mine;XUND;HelloBetter;Qritive;Nth Cycle;BondEvalue;NYDIG;Accelex;Awning Cre;Farther Finance;Phosphorus;QAPITA;Clinikk Healthcare;Gain Life;Acorn Finance;One Net Enterprises;AuditMate;EduFund;Cultivo;FairDee;Zluri;Rapid Applications Group (AKA Rapid Application Building);Tier1 Financial Solutions;Oncoshot;nyra health (Formerly myReha);Alessa;Gajigesa;Syrg;Gainfully: Financial Services Sales Enablement Platform;Sikoia;OnLoop;Awning;Watershed Health;Sugar.fit;Treehouse Finance;Scrut;Ideon;BondbloX;Headquarters;Griffin;nyra health;Immix</t>
  </si>
  <si>
    <t>Rothesay Pensions Management;NYDIG;Biofourmis;Prove;Turtlemint;LinkSquares;Recorded Future;Qure AI;Insurify;Aspire</t>
  </si>
  <si>
    <t>Seedcamp;Crane Venture Partners</t>
  </si>
  <si>
    <t>health;legal;security;fintech;wellness beauty;real estate;media;telecom;education;energy;robotics;jobs recruitment;transportation;semiconductors;marketing;enterprise software</t>
  </si>
  <si>
    <t>United States;Israel;Hong Kong;Hungary;Singapore;United Kingdom;India;Canada;Australia;France;Indonesia;Austria;Germany;Thailand</t>
  </si>
  <si>
    <t>data analytics;cybersecurity</t>
  </si>
  <si>
    <t>North America;Asia;United States;Singapore;Boston</t>
  </si>
  <si>
    <t>https://angel.co/massmutual-ventures</t>
  </si>
  <si>
    <t>https://twitter.com/mmvglobal</t>
  </si>
  <si>
    <t>https://www.linkedin.com/company/massmutualventures</t>
  </si>
  <si>
    <t>http://www.crunchbase.com/organization/massmutual-ventures</t>
  </si>
  <si>
    <t>https://storage.googleapis.com/dealroom-images-production/14/MTAwOjEwMDpjb21wYW55QHMzLWV1LXdlc3QtMS5hbWF6b25hd3MuY29tL2RlYWxyb29tLWltYWdlcy8yMDIzLzAyLzE1L2ZlMTkzMTUxZDMxMmVkNzAwNDYwZWNkN2Y5NmE5OGU4.jpg</t>
  </si>
  <si>
    <t>28.81</t>
  </si>
  <si>
    <t>3888.80</t>
  </si>
  <si>
    <t>313.17</t>
  </si>
  <si>
    <t>57.07</t>
  </si>
  <si>
    <t>262.18</t>
  </si>
  <si>
    <t>1995.45</t>
  </si>
  <si>
    <t>20537.36</t>
  </si>
  <si>
    <t>1212243</t>
  </si>
  <si>
    <t>https://app.dealroom.co/investors/base10_partners</t>
  </si>
  <si>
    <t>http://base10.vc</t>
  </si>
  <si>
    <t>Base10 Partners</t>
  </si>
  <si>
    <t>Base10 empowers entrepreneurs to radically transform the largest sectors of the economy and solve its biggest problems through automation</t>
  </si>
  <si>
    <t>Adeyemi Ajao (Managing Partner);TJ Nahigian (Co-Founder,Managing Partner)</t>
  </si>
  <si>
    <t>Adeyemi Ajao;TJ Nahigian</t>
  </si>
  <si>
    <t>Managing Partner;Co-Founder,Managing Partner</t>
  </si>
  <si>
    <t>Contentful;Job&amp;Talent;Cabify;99;Nubank;Motive (formerly KeepTruckin);Instacart;Figma;Olive;Mason America;Reflektive;PANGAEA;DriveWealth;Plaid;Wonolo;Squire;The Pill Club;Saas Labs;Shelf.io;Rappi;Attentive;Boardable;Shipwell;Chili Piper;Ethos Lending;Devoted Health;Incredible Health;MaestroQA;Maven Technologies;Aurora Solar;Woflow;WeTravel;CircleCI;Brex;Handshake;Grin;Olive;Wealthsimple;TokenSoft;Conta Simples;Yellow;SuperAnnotate AI;OnCall Health;Buk;Nowports;Warehousing1;Calii;Popmenu;Faber Connect;RoadSync;Malomo;Notion;Ruby Love;All Day Kitchens (formerly) Virtual Kitchen;Yaydoo;Bumpa;TaxDown;Acquire;Mimic;Polly;Made Renovation;Riot;Okra;Oyster;Solid;SkydropX;Todyl;Cottage Technologies;Secureframe;Lana Fintech;Ecocart;Okendo;Yotta Savings;Lumeo;Pangaea;Maven;Yellow;Serenity EHS;Blank Street;Boardable;MoeGo;Mundi;Pangaea;Emperia;Wise;All Day Kitchens;Felex;Polly;Miter.;Waterplan;Compa;Zak;Portex;Runswitchboard;Emperia;menta;Rebel Girls;Gem Health;Every;Nomba;Favor;Fourvenues;Drip;AMI;Rollout;Muir AI;Prins AI;Clasp;Monterra</t>
  </si>
  <si>
    <t>Nubank;Plaid;Devoted Health;Brex;Figma;Notion;Instacart;Rappi;Aurora Solar;Olive</t>
  </si>
  <si>
    <t>Public Welfare Foundation;MacArthur Foundation;Southern New Hampshire University Endowment;Surdna Foundation;Weinberg Foundation;Tuskegee University;Howard University;Eugene And Marilyn Glick Foundation;Florida Agricultural and Mechanical University Foundation;Plexo Capital;Bentley University Endowment;State Universities Retirement System;CalPERS;Kapor Center for Social Impact;Silicon Valley Community Foundation;Sorenson Impact Foundation;Los Angeles Fire and Police Pension System;Hampton University Endowment</t>
  </si>
  <si>
    <t>gaming;health;travel;legal;security;fintech;wellness beauty;real estate;fashion;food;media;telecom;education;energy;home living;event tech;jobs recruitment;transportation;marketing;enterprise software;service provider</t>
  </si>
  <si>
    <t>Germany;Spain;Brazil;United States;Netherlands;Colombia;Mexico;Canada;Chile;Nigeria;Australia;United Kingdom;Argentina</t>
  </si>
  <si>
    <t>https://twitter.com/base10partners</t>
  </si>
  <si>
    <t>https://www.linkedin.com/company/base10-partners</t>
  </si>
  <si>
    <t>https://www.crunchbase.com/organization/base10-partners</t>
  </si>
  <si>
    <t>https://storage.googleapis.com/dealroom-images-production/65/MTAwOjEwMDpjb21wYW55QHMzLWV1LXdlc3QtMS5hbWF6b25hd3MuY29tL2RlYWxyb29tLWltYWdlcy8yMDE4LzA5LzE4L2Q0ZmVkZWI4Yzk2MzRkZGI1YmRjMGVhMWI2M2NkN2Nj.jpg</t>
  </si>
  <si>
    <t>32.35</t>
  </si>
  <si>
    <t>Relevant investor 9 (S-apps)</t>
  </si>
  <si>
    <t>3170.35</t>
  </si>
  <si>
    <t>192.53</t>
  </si>
  <si>
    <t>12.30</t>
  </si>
  <si>
    <t>142.95</t>
  </si>
  <si>
    <t>3872.73</t>
  </si>
  <si>
    <t>87749.26</t>
  </si>
  <si>
    <t>924027</t>
  </si>
  <si>
    <t>https://app.dealroom.co/investors/sriw</t>
  </si>
  <si>
    <t>http://www.sriw.be/en/</t>
  </si>
  <si>
    <t>SRIW</t>
  </si>
  <si>
    <t>Société Régionale d'Investissement de Wallonie - S.R.I.W. Belgium</t>
  </si>
  <si>
    <t>Liège, Belgium</t>
  </si>
  <si>
    <t>50.6325574</t>
  </si>
  <si>
    <t>5.5796662</t>
  </si>
  <si>
    <t>Liège</t>
  </si>
  <si>
    <t>Damien Lourtie (Investment Manager);Philippe Degive (Investment Manager);Jean-Pascal LABILLE</t>
  </si>
  <si>
    <t>Damien Lourtie;Philippe Degive;Jean-Pascal LABILLE</t>
  </si>
  <si>
    <t>Investment Manager;Investment Manager;n/a</t>
  </si>
  <si>
    <t>Acapela Group;CISSOID;Miracor Medical Systems;Pluriomics;Sortlist;Novadip Biosciences;Pharmasimple;Nyxoah;Proxistore;Venyo;Bone Therapeutics;iSTAR Medical;Minoryx Therapeutics;Diagenode;Promethera Biosciences;Odoo;Univercells;Opinum;Tessares;iTeos Therapeutics;Keybate;Creo2;Look;Prefarails;Pdc*line pharma;BOTALYS;Elium (Hyperweek);Ncardia;Qualifio;XyloWatt;ASIT biotech;E-peas;OncoDNA;Ogeda;Syndesi Therapeutics;Celyad;Aseptic Technologies;Quality Assistance;Noukies SA;EURA NOVA;Synergia Medical;A-Mansia biotech;IntoPIX;Kitozyme;Laser Engineering Applications;Mithra Pharmaceuticals;Nanocyl;ZENTECH S.A.;Kiomed Pharma S.A.;Dim3;Cluepoints;Wishbone;RenoWindow by AGC;Any-Shape;Cytomine;Spacebel;Prayon;Carmeuse Group;TINC;Invineo;Aerospacelab;Epics Therapeutics;Imcyse;Mydibel;Ipex;Scidus;Synthetis;WALMAT;Fruytier Group;TSF BE;TPF;Cosucra;Haulogy;IDDI;Alysse Food;Decube Group;Dragone;Air Belgium;Pierret;Novasep;Otary;EURODV;Performance for Assets;IBA;ISOMATEX;Energis SA;My Tribu News;ExeVir Bio;Scanworld;Françoise's Tartes;IONICS;Safran-aero-boosters;Icarus, S.A.;Artechno;CE+T Energrid;D- Tek;Home Eos;Noukies SA;I-care Group;Vents d'Houyet SCAFS;Citius Engineering;Sonaca Aircraft;Anatis;SPACEBEL Vlaanderen NV;Rentel;Trendy Foods Belgium;VERDUYN;Wanty;Ventis Energies Nouvelles;DSEC;CPOWER HOLDCO;Groupe Cayman;Castle Malting;Groupe Mestdagh;LIBEERT;DHK;Ciseo;Thomas &amp; Piron;GREENCAP;NGK CERAMICS EUROPE;TSF-Belgique;Europal Packaging;EMZ WERKE MANDERFELD;EQUILIS;BARTHEL PAULS;Avieta SA;EURO-M FLEXIBLE PACKAGING;Joskin;HAPPY PAPER;BePharBel Manufacturing SA;Brasserie C;Nicols boating;L’ARTISANE FOOD – ANSOLIVE – ARC FOOD France;Rex Panels &amp; Profiles;PREFABOIS;SEOS;Prefaxis;UPIGNAC – ARDENNE VOLAILLE;CLEF;SOLAREC S.A.;Groupe LAMY;CE+T Power;Habitat Plus;NICOLS;BRIQUETERIES de PLOEGSTEERT;Laboratoires Ortis;Intressa Vascular;BIA GROUP;IsoHemp;Martin's Hotels;Weerts Group;Brasseries des Légendes;L’écopain d’Ignace;Belga Films;New Lachaussée;JD'C Innovation;Herstal Group</t>
  </si>
  <si>
    <t>Odoo;Ogeda;TINC;Univercells;Nyxoah;Mithra Pharmaceuticals;Ncardia;Aerospacelab;iSTAR Medical;Diagenode</t>
  </si>
  <si>
    <t>Tioga Capital;Capricorn Partners;imec.xpand</t>
  </si>
  <si>
    <t>health;travel;legal;security;fintech;wellness beauty;real estate;food;media;telecom;education;energy;kids;hosting;home living;event tech;robotics;jobs recruitment;transportation;semiconductors;marketing;enterprise software;space;engineering and manufacturing equipment;service provider</t>
  </si>
  <si>
    <t>Belgium;Netherlands;Spain;France;United States;Luxembourg;United Kingdom;Mauritius</t>
  </si>
  <si>
    <t>Europe;Belgium;Liège</t>
  </si>
  <si>
    <t>https://twitter.com/sriwgroup</t>
  </si>
  <si>
    <t>https://www.linkedin.com/company/sriw-environnement</t>
  </si>
  <si>
    <t>https://www.crunchbase.com/organization/s-r-i-w</t>
  </si>
  <si>
    <t>https://storage.googleapis.com/dealroom-images-production/78/MTAwOjEwMDpjb21wYW55QHMzLWV1LXdlc3QtMS5hbWF6b25hd3MuY29tL2RlYWxyb29tLWltYWdlcy8yMDE4LzA4LzAxLzFmZWNiNjc2MDA4ZDAwMzZmNjMzN2RmMmE1MmY3OThm.png</t>
  </si>
  <si>
    <t>15.14</t>
  </si>
  <si>
    <t>847.63</t>
  </si>
  <si>
    <t>1005.73</t>
  </si>
  <si>
    <t>6055.01</t>
  </si>
  <si>
    <t>21113</t>
  </si>
  <si>
    <t>https://app.dealroom.co/investors/atlantic_bridge</t>
  </si>
  <si>
    <t>http://www.abven.com</t>
  </si>
  <si>
    <t>Atlantic Bridge</t>
  </si>
  <si>
    <t xml:space="preserve">Atlantic Bridge is a Global Growth Equity Technology Firm with over €900 million of assets under management across seven Funds, investing in technology companies in Europe, the US and China. We have offices and staff based in London, Dublin, Munich, </t>
  </si>
  <si>
    <t>22 Fitzwilliam Square South, D02 FH68 Dublin, County Dublin, Ireland</t>
  </si>
  <si>
    <t>53.3346696</t>
  </si>
  <si>
    <t>-6.2520492</t>
  </si>
  <si>
    <t>chris horn (Venture Partners);Kathy Kelly (Investment Associate);Augustine;Gareth Healy</t>
  </si>
  <si>
    <t>alpesh amin (Investment Director);Paul Murray (Investment Director);Brian Long (Managing Partner);Elaine Coughlan (Co-Founder,Managing Partner);Kevin Dillon. (Co-Founder,Managing Partner);Chris Horn (Venture Partner);Mark Horgan (Partner);Des Shiels (Financial controller);Conor Doyle (Investment Analyst);Helen McBreen (Partner,Investment Director);Larry Quinn (Venture Partner);Peter McManamon;Gerry Maguire (Partner);David Lam (General Partner);Helen McBreen (Investment Director);Mark Horgan;Thomas Alt (Partner);Jan Muehlfeit;Gerry Maguire;Osman Kent (Venture Partner)</t>
  </si>
  <si>
    <t>alpesh amin;Paul Murray;chris horn;Kathy Kelly;Brian Long;Elaine Coughlan;Kevin Dillon.;Chris Horn;Mark Horgan;Des Shiels;Conor Doyle;Helen McBreen;Larry Quinn;Peter McManamon;Gerry Maguire;David Lam;Helen McBreen;Augustine;Mark Horgan;Thomas Alt;Jan Muehlfeit;Gerry Maguire;Osman Kent;Gareth Healy</t>
  </si>
  <si>
    <t>male;male;male;female;male;female;male;male;male;female;male;female;male;male;male;male;male;male;male;male;male</t>
  </si>
  <si>
    <t>Investment Director;Investment Director;Venture Partners;Investment Associate;Managing Partner;Co-Founder,Managing Partner;Co-Founder,Managing Partner;Venture Partner;Partner;Financial controller;Investment Analyst;Partner,Investment Director;Venture Partner;n/a;Partner;General Partner;Investment Director;n/a;n/a;Partner;n/a;n/a;Venture Partner;n/a</t>
  </si>
  <si>
    <t>Acision;AYLIEN;BridgeCo;DecaWave;FieldAware;Firecomms;Panda Security;Openmind Networks;Sophia Search;Nanotech Semiconductor;Quixey;Axign;invi;SiliconBlue Technologies;Hypergrid;Devo;Movidius;3D Robotics;SeeReal Technologies;BlueData Software;Commvault;CloudSphere;Accuris Networks;Swrve;Snowplow Analytics;Hedvig Inc.;Biosensia;Maginatics;Bluedrop Medical;Secondmind;Ubimax;bigfinite;AtScale;Swegan;HiLight Semiconductor;Kastus;Novareus;CivicConnect;Coras;Sportdec;Boxfish;Dispelix;Vectra;AttackIQ;Striim;envivio;Siren;AnDAPT;SambaNova Systems;Data Chemist;Syntiant;Navitas;Aiqudo;Stashimi;GloNav;Cambridge Mechatronics;Atlantic Therapeutics;Ozmo Devices;Nod Labs;Neurent Medical;AmbiSense;Bloomberg PolarLake;3D Robotics;ApisProtect;Trustap;Arturo;Nuvia;Manna Drone Delivery;Ubotica Technologies;IObeya;LUMA Vision;Caption Health;Mitiga;Elisity;Spectricity;Nod;Sophia Search;Aizon;Seaplane IO;LatticeFlow;Graphiant;Micron Agritech;OnCircle Gbox;Selector AI;iQuate;Equimetrics;Oblivious AI;NeuroBell;Inclusio;Nanotech Semiconductor;Seemplicity</t>
  </si>
  <si>
    <t>SambaNova Systems;Commvault;Devo;Nuvia;Vectra;Navitas;Movidius;Quixey;DecaWave;Graphiant</t>
  </si>
  <si>
    <t>Atlantic Bridge University Fund</t>
  </si>
  <si>
    <t>European Investment Fund (EIF);Enterprise Ireland;Allied Irish Banks (AIB);Proximus;Guichet.lu;British Business Bank</t>
  </si>
  <si>
    <t>gaming;health;travel;security;fintech;music;real estate;sports;food;media;dating;telecom;education;energy;hosting;home living;robotics;transportation;semiconductors;marketing;enterprise software;space;consumer electronics;engineering and manufacturing equipment;service provider</t>
  </si>
  <si>
    <t>India;Ireland;Switzerland;United States;Spain;United Kingdom;Netherlands;Luxembourg;Germany;Sweden;Finland;France;Belgium;Israel</t>
  </si>
  <si>
    <t>Europe;Ireland;Dublin</t>
  </si>
  <si>
    <t>https://twitter.com/atlanticbridgev</t>
  </si>
  <si>
    <t>https://www.linkedin.com/company/140664</t>
  </si>
  <si>
    <t>https://www.crunchbase.com/organization/atlantic-bridge</t>
  </si>
  <si>
    <t>https://storage.googleapis.com/dealroom-images-production/57/MTAwOjEwMDpjb21wYW55QHMzLWV1LXdlc3QtMS5hbWF6b25hd3MuY29tL2RlYWxyb29tLWltYWdlcy8yMDE1LzA1LzA0L2JlNzBlNTdjMjg5MTU2YzFhZjQyNWU3MjViNGZkMjM0.png</t>
  </si>
  <si>
    <t>Acision</t>
  </si>
  <si>
    <t>Techstars 501 investors;Celsius Investors;VCs with founders as GPs;EIF Backed Funds;Dedicated Deep Tech investors Europe;Irish Investors;Irish Investors;Dealroom's Top 5% Deep Tech Investors in Europe</t>
  </si>
  <si>
    <t>2332.68</t>
  </si>
  <si>
    <t>195.77</t>
  </si>
  <si>
    <t>98.50</t>
  </si>
  <si>
    <t>82.65</t>
  </si>
  <si>
    <t>2608.94</t>
  </si>
  <si>
    <t>14716.52</t>
  </si>
  <si>
    <t>1831210</t>
  </si>
  <si>
    <t>https://app.dealroom.co/investors/serena_ventures</t>
  </si>
  <si>
    <t>https://www.serenaventures.com/</t>
  </si>
  <si>
    <t>Serena Ventures is an early-stage venture capital fund founded by the renowned tennis player, entrepreneur, and investor Serena Williams</t>
  </si>
  <si>
    <t>Serena Williams (Founder);Alison Rapaport Stillman (Partner);Abir Liben (Senior Associate)</t>
  </si>
  <si>
    <t>Serena Williams;Alison Rapaport Stillman;Abir Liben</t>
  </si>
  <si>
    <t>female;female;female</t>
  </si>
  <si>
    <t>Founder;Partner;Senior Associate</t>
  </si>
  <si>
    <t>Mayvenn;Daily Harvest;Open Sponsorship;Noom;Spring (Formerly Teespring);Impossible Foods;Andela;MasterClass;Retail Zipline;Propel;Lola;Gobble;Mahmee;CoinTracker;SoLo Funds;Pelago;Ollie;Olly;Rockets of Awesome;Freeing Returns;HoneyLove;Nude Barre;Chatdesk;Neighborhood Goods;Let’s Do This;Billie;Little Spoon;Tonal;Flockjay, Inc.;Pachama;Alice;ShoppingGives;Lolli;TracFlo;Kopi Kenangan;S by Serena;HUED;Stears;Every mother;Esusu;Numida;Fiveable;Infinite Objects;Halp;KLIQ;Kiira;Wave Mobile Money;Zigazoo;SPRI.NG;Foody;Nestcoin;Zipline;Lillii RNB;Zitti;Wile;Parfait;Boss Beauties;Lillii RNB;Wondermind;The Pact;AC Momento;Stears;Teal Health;S by Serena;Calico</t>
  </si>
  <si>
    <t>Impossible Foods;Noom;MasterClass;Wave Mobile Money;Andela;CoinTracker;Daily Harvest;Esusu;Kopi Kenangan;Tonal</t>
  </si>
  <si>
    <t>CapitalG;LionTree Partners;Norwest Venture Partners</t>
  </si>
  <si>
    <t>gaming;health;security;fintech;wellness beauty;real estate;fashion;sports;food;media;education;energy;kids;event tech;jobs recruitment;marketing;enterprise software</t>
  </si>
  <si>
    <t>United States;United Kingdom;Indonesia;Nigeria;Uganda;Canada;Senegal;British Virgin Islands</t>
  </si>
  <si>
    <t>https://twitter.com/serenaventures</t>
  </si>
  <si>
    <t>https://www.linkedin.com/company/serena-ventures/</t>
  </si>
  <si>
    <t>https://www.crunchbase.com/organization/serena-ventures</t>
  </si>
  <si>
    <t>https://storage.googleapis.com/dealroom-images-production/2e/MTAwOjEwMDpjb21wYW55QHMzLWV1LXdlc3QtMS5hbWF6b25hd3MuY29tL2RlYWxyb29tLWltYWdlcy8yMDIxLzA2LzI3L2FhNjQzMDdhN2FjZWJkNmNjMzhjMjM3NTAzZmZjYTAy.jpeg</t>
  </si>
  <si>
    <t>19.47</t>
  </si>
  <si>
    <t>934.79</t>
  </si>
  <si>
    <t>8.67</t>
  </si>
  <si>
    <t>1.40</t>
  </si>
  <si>
    <t>281.82</t>
  </si>
  <si>
    <t>21633.77</t>
  </si>
  <si>
    <t>910747</t>
  </si>
  <si>
    <t>https://app.dealroom.co/investors/dynamo_accelerator_fund</t>
  </si>
  <si>
    <t>http://dynamo.vc</t>
  </si>
  <si>
    <t>Dynamo VC</t>
  </si>
  <si>
    <t>We are supply chain and mobility specialists focused on seed-stage, enterprise startups</t>
  </si>
  <si>
    <t>Tennessee, USA</t>
  </si>
  <si>
    <t>35.5174913</t>
  </si>
  <si>
    <t>-86.5804473</t>
  </si>
  <si>
    <t>Madelyn O'Farrell</t>
  </si>
  <si>
    <t>Santosh Sankar (Co-Founder);Stephen Culp (Investor)</t>
  </si>
  <si>
    <t>Santosh Sankar;Stephen Culp;Madelyn O'Farrell</t>
  </si>
  <si>
    <t>Co-Founder;Investor;n/a</t>
  </si>
  <si>
    <t>CarTrawler;Senddr;Omiexperience;MadeiraMadeira;Sirenum;Locatible;SynapseMX;Shipamax;Zeelo;Sennder;STORD;Wise Systems;Starsky Robotics;Plus One Robotics;Skupos;Token Transit;ODYN;Seeva;Steam Logistics;AUTIT;Gatik;Slope.io;ODYN;Numadic;Raft;SVT Robotics;Tenderd;WorkHound;Manna Drone Delivery;Verusen;BackboneAI;Leaf Logistics;Amitruck;Milk Moovement;Nextmv;Mobikit;Coros;Skydrop;Vizion;Tangram Vision;CoLogic;Celadyne Technologies;Ionobell;ChAI Predict;Paintjet;Factored Quality;Solvento;Rouvia (Formerly Forwardize);LogRock;Red Sky Foods;improvin;Guided Energy</t>
  </si>
  <si>
    <t>Sennder;STORD;MadeiraMadeira;CarTrawler;Omiexperience;Gatik;Plus One Robotics;Wise Systems;Leaf Logistics;Skupos</t>
  </si>
  <si>
    <t>Eric And Wendy Schmidt Fund For Strategic Innovation;Maclellan;Christian Education Charitable Trust;A Glimmer of Hope</t>
  </si>
  <si>
    <t>health;travel;fintech;real estate;food;energy;home living;robotics;transportation;marketing;enterprise software;service provider</t>
  </si>
  <si>
    <t>Ireland;Brazil;United Kingdom;United States;Germany;India;United Arab Emirates;Kenya;Canada;Mexico;Sweden;France</t>
  </si>
  <si>
    <t>https://twitter.com/thisisdynamo</t>
  </si>
  <si>
    <t>https://www.linkedin.com/company/dynamovc</t>
  </si>
  <si>
    <t>https://storage.googleapis.com/dealroom-images-production/50/MTAwOjEwMDpjb21wYW55QHMzLWV1LXdlc3QtMS5hbWF6b25hd3MuY29tL2RlYWxyb29tLWltYWdlcy8yMDE3LzA1LzIzL2U2YjYwZWIxOWVjYTM1NWI4M2YyYmRjZGNmMTJiOGNj.jpg</t>
  </si>
  <si>
    <t>15.87</t>
  </si>
  <si>
    <t>872.92</t>
  </si>
  <si>
    <t>97.32</t>
  </si>
  <si>
    <t>35.50</t>
  </si>
  <si>
    <t>21.09</t>
  </si>
  <si>
    <t>6649.85</t>
  </si>
  <si>
    <t>30307</t>
  </si>
  <si>
    <t>https://app.dealroom.co/investors/zetta_venture_partners</t>
  </si>
  <si>
    <t>http://www.zettavp.com/</t>
  </si>
  <si>
    <t>Zetta Venture Partners</t>
  </si>
  <si>
    <t>Zetta invests in AI-first startups with B2B business models. We make $1-3M investments in pre-traction, post-data startups</t>
  </si>
  <si>
    <t>United States, San Francisco, Market Street, 717</t>
  </si>
  <si>
    <t>37.7870067</t>
  </si>
  <si>
    <t>-122.4039218</t>
  </si>
  <si>
    <t>Jocelyn Goldfein</t>
  </si>
  <si>
    <t>Ash Fontana (Managing Partner);Mark Gorenberg (Managing Partner);Jocelyn Goldfein (Managing Director);Ivy Nguyen (Associate);Kanu Gulati (Senior Associate)</t>
  </si>
  <si>
    <t>Ash Fontana;Mark Gorenberg;Jocelyn Goldfein;Ivy Nguyen;Kanu Gulati;Jocelyn Goldfein</t>
  </si>
  <si>
    <t>male;male;female;female;male;female</t>
  </si>
  <si>
    <t>Managing Partner;Managing Partner;Managing Director;Associate;Senior Associate;n/a</t>
  </si>
  <si>
    <t>Kaggle;FollowAnalytics;Crate.io;OptiMine Software;Falkonry;Teem;InsideSales.com;Gridspace;Clearbit;Invenia;Domino Data Lab;Ender Labs;Lilt;Marketing Evolution;Domo;Pimloc;Argilla;Rever;Allure Systems;Lucid;Tractable;Test.ai;Dor Technologies;Constructor.io;Finite State;Focal Systems;ViDi;Allure Security Technology;AUTIT;Aptology;Content Analytics;EnsoData;Myia Health;Opsani;Featureform;Promethium;VideaHealth;Galley Solutions;Verusen;Skan;Reverscore;HASH;DataCebo;Golioth;Telmai;Nabla Bio;Faro Health;Tabular;Trustero;Bryj Technologies, Inc.;Weaviate;Fixie;Nanite;Noetik;Gable;Guardrails AI</t>
  </si>
  <si>
    <t>InsideSales.com;Tractable;Domo;Domino Data Lab;Constructor.io;Lilt;Weaviate;Skan;Finite State;Tabular</t>
  </si>
  <si>
    <t>SVB Capital;Ascension Health Master Pension Trust;Deseret Mutual Master Retirement Plan;Rancilio Cube</t>
  </si>
  <si>
    <t>health;security;fintech;fashion;food;education;energy;jobs recruitment;transportation;marketing;enterprise software</t>
  </si>
  <si>
    <t>United States;Canada;United Kingdom;Spain;Netherlands</t>
  </si>
  <si>
    <t>https://twitter.com/zettaventures</t>
  </si>
  <si>
    <t>https://www.linkedin.com/company/zetta-venture-partners/</t>
  </si>
  <si>
    <t>https://www.crunchbase.com/organization/zetta-venture-partners</t>
  </si>
  <si>
    <t>https://storage.googleapis.com/dealroom-images-production/41/MTAwOjEwMDpjb21wYW55QHMzLWV1LXdlc3QtMS5hbWF6b25hd3MuY29tL2RlYWxyb29tLWltYWdlcy8yMDE1LzA1LzA0LzllZmE1NzVmNmQwMWVkMWNmZjA1YjBmYjlhY2JkNmJl.jpg</t>
  </si>
  <si>
    <t>10.82</t>
  </si>
  <si>
    <t>909.25</t>
  </si>
  <si>
    <t>132.36</t>
  </si>
  <si>
    <t>62.27</t>
  </si>
  <si>
    <t>422.64</t>
  </si>
  <si>
    <t>4807.27</t>
  </si>
  <si>
    <t>1599469</t>
  </si>
  <si>
    <t>https://app.dealroom.co/investors/bling_capital</t>
  </si>
  <si>
    <t>https://www.blingcap.com/</t>
  </si>
  <si>
    <t>Bling Capital</t>
  </si>
  <si>
    <t>Early stage venture fund that helps entrepreneurs find product / market fit</t>
  </si>
  <si>
    <t>Miami Beach, Miami-Dade County, Florida, United States</t>
  </si>
  <si>
    <t>25.7929198</t>
  </si>
  <si>
    <t>-80.1353006</t>
  </si>
  <si>
    <t>Miami Beach</t>
  </si>
  <si>
    <t>Benjamin Ling (General Partner,Founder);Charlie Pinto (Principal);Kyle Lui;Ivan Yuen;Holly Firestone (Limited Partner)</t>
  </si>
  <si>
    <t>Benjamin Ling;Charlie Pinto;Kyle Lui;Ivan Yuen;Holly Firestone</t>
  </si>
  <si>
    <t>General Partner,Founder;Principal;n/a;n/a;Limited Partner</t>
  </si>
  <si>
    <t>Indiegogo;Udemy;GitLab;Quartzy;Canary;Palantir Technologies;Zenefits;Chewse;Air douche system;Webflow;Remind;Printify;Lyft;Citus Data;Wattpad;Underground Cellar;Plastiq;Instacart;inFeedo;Dog Vacay;MonkeyLearn;Tubular Labs;Beautylish;ThirdLove;Airtable;FutureAdvisor;VTS;Lever;15Five;Gusto;Everlane;Gobble;Pivot;Plum;Lime;HelloSign;Attentive;Quora;Forward;HoneyBook;Alltrue;Pindrop;Arro;Fuse Inventory;Vendition;Wikipedia;Somewear Labs;Birdy Grey;Foxpass;Grata Data;Actuate;Periscope Data;WhizAI;PROXXI;Team mobot;Punch List;ActionDesk;Causebox;Cell Vault;Jiffy;Hermeus;Edify Labs;Vise;Tempo;Fresh Bowl;Capitalize;Gallant Pet;Alcove;Ravacan;Dorsal;AIRx Health;Tone;Veho;Caption Health;Elemy;Proper;Commanddot;Oooh;PrizePool;Capchase;Vetted (formerly Lustre);Silvertree;Fly with Breeze;Gather AI;Hellometer;Figure;Kolors;Ostro;Saga;NuBrakes;Tagado;GoodTrust;Opus Training;Nativ;Taelor;Prive;Lyte;Tinycare;Bravely;Geologie;Reside Health;Rally;Silvertree;Curbside Health;Merlin Labs;Treet;HomePace;Parse Platform;Pressure Pipe Inspection Company;Aware Healthcare;OpenStore;Companion;Grata;Ignition;Bainbridge;Kodif;Optiversal;Beaubble;Honeycomb;Workwithpod;Forte Lessons;Dataroomhq;PetPair;Modallearning;DailyDoctor;Arro.co;Dutch pet;Elaborate;Wally Health;Matchly;Blaze;Modal.io;Sunbound;Amae Health;Payabli;Agora;Odyssey (formerly Agora);Studyverse;Mobot;Arro;Modelbit;Enclave Coworking;FD3M;Adonis;Showdrop;novellia.com;Coverdash;Vista;Hansa;Tastenote;Drivepoint;Noetica;Atrix;Nominal;VetVet;Odyssey;Synthetic Turing Experience Technologies;Eureka Health;Spellbook</t>
  </si>
  <si>
    <t>Palantir Technologies;Airtable;GitLab;Gusto;Instacart;Lyft;Webflow;HoneyBook;Quora;Attentive</t>
  </si>
  <si>
    <t>Max Levchin;Shervin Pishevar</t>
  </si>
  <si>
    <t>health;travel;legal;security;fintech;wellness beauty;music;real estate;fashion;sports;food;media;education;energy;kids;hosting;home living;event tech;robotics;jobs recruitment;transportation;marketing;enterprise software;space;consumer electronics;service provider</t>
  </si>
  <si>
    <t>United States;France;Canada;India;Mexico;Israel;United Kingdom</t>
  </si>
  <si>
    <t>North America;United States;San Francisco;Miami Beach</t>
  </si>
  <si>
    <t>https://twitter.com/blingcapital</t>
  </si>
  <si>
    <t>https://www.linkedin.com/company/bling-capital</t>
  </si>
  <si>
    <t>https://www.crunchbase.com/organization/bling-capital</t>
  </si>
  <si>
    <t>https://storage.googleapis.com/dealroom-images-production/75/MTAwOjEwMDpjb21wYW55QHMzLWV1LXdlc3QtMS5hbWF6b25hd3MuY29tL2RlYWxyb29tLWltYWdlcy8yMDE5LzAyLzE3L2UzM2QwN2Q5Y2RiMWMwNTRkOGI2YTcyODFlMjZhNDA1.png</t>
  </si>
  <si>
    <t>23.92</t>
  </si>
  <si>
    <t>Seed Investors 2</t>
  </si>
  <si>
    <t>1841.50</t>
  </si>
  <si>
    <t>102.00</t>
  </si>
  <si>
    <t>6764.09</t>
  </si>
  <si>
    <t>40484.16</t>
  </si>
  <si>
    <t>892354</t>
  </si>
  <si>
    <t>https://app.dealroom.co/investors/hof_capital</t>
  </si>
  <si>
    <t>https://www.hofvc.com/</t>
  </si>
  <si>
    <t>HOF Capital</t>
  </si>
  <si>
    <t>Technology VC firm backed by leading multinational corporations in over 16 countries</t>
  </si>
  <si>
    <t>100, 11th Avenue, 10011 New York, New York</t>
  </si>
  <si>
    <t>40.7460874</t>
  </si>
  <si>
    <t>-74.0076191</t>
  </si>
  <si>
    <t>Hisham Elhaddad (Co-Founder,Managing Partner)</t>
  </si>
  <si>
    <t>Fady Yacoub (Co-Founder,Managing Partner);Hisham El Haddad (Co-Founder,Managing Partner);Onsi Sawiris (Co-Founder,Managing Partner);Samantha Feinstein (Chief of Staff);Paul Quigley (Analyst);Karim Fattal (Analyst);Victor Wang (Principal,Head of Investments,Principal &amp; Head of Investments);Ti Zhang (Entrepreneur In Residence);David Teten (Managing Partner);Anne-Sophie Schmidt (Analyst);Philipp Petrescu (Venture Partner);Evon Onusic (Venture Partner);Supachai Kid Parchariyanon (Venture Partner);Umaimah Mendhro (Venture Partner);Neil Devani (Venture Partner);Stathis Eleftheriadis</t>
  </si>
  <si>
    <t>Fady Yacoub;Hisham El Haddad;Onsi Sawiris;Samantha Feinstein;Paul Quigley;Karim Fattal;Victor Wang;Ti Zhang;David Teten;Anne-Sophie Schmidt;Philipp Petrescu;Evon Onusic;Supachai Kid Parchariyanon;Umaimah Mendhro;Hisham Elhaddad;Neil Devani;Stathis Eleftheriadis</t>
  </si>
  <si>
    <t>male;male;male;female;male;male;male;male;male;female;male;male;female;male;male</t>
  </si>
  <si>
    <t>Co-Founder,Managing Partner;Co-Founder,Managing Partner;Co-Founder,Managing Partner;Chief of Staff;Analyst;Analyst;Principal,Head of Investments,Principal &amp; Head of Investments;Entrepreneur In Residence;Managing Partner;Analyst;Venture Partner;Venture Partner;Venture Partner;Venture Partner;Co-Founder,Managing Partner;Venture Partner;n/a</t>
  </si>
  <si>
    <t>Klarna;Alibaba;Fresco (Formerly Drop);kraken;Uber;SpaceX;SuperPhone| Disruptive Multimedia;Tixr;Coinsetter;Reframe;Arcus;DuckDuckGo;VIDA &amp; Co.;Domino Data Lab;Transpose;SoFi;Raden;Yup;Flutterwave;Starship Technologies;Social Native;Drive.ai;Vyng;Drop (Earn with drop);Niantic;Epic Games;Qredo;Helium Health (Formerly OneMedical);Figure;Optii Solutions;HeadSpin;Insitro;Musifai;XGenomes;BillionToOne;StratiFi;ASAPP;Asaak;Kernal Biologics;Yoco;Terra Money;Dapper Labs;Unqork;Republic;Pattern Brands;Alice Labs;PriceOye.pk;tabby;CRED Investments;Habi;Pawp;Ender;Pipe;BukuWarung;CHAI;PostEra;Intellect;HitPay;Braintrust;Neo.Tax;Safepay;Alethea;Heroes;Metagenomi;Dukaan;Drop;Geneva;Asaak;Blank Street;OVID Research;SESO;Loopedlive;Minly;Honest;KASB Securities;Team Liquid;Smartcuts;Mantra Health;Myome;Cambrium;Motion;NFT Genius;Secured Finance;GetHalal // Antgrid UG;Anakin;Sprout;Momos;Nas Academy;Nawy;Fingo Africa;Archie;Teiko.bio;Ando Money;Flow;Multiomic Health;Oorbit;Trace;21 Shares;KTrade;MetaGoons;Dialect (Financial Software);Reframe;Ghost Financial;Longterm;Transpose;Spot2;Series;AcmeDAO;Bits Financial;Opto Investments;Meliora Therapeutics;Kenzz;BACU;Amun;Astrus;Extropic</t>
  </si>
  <si>
    <t>SpaceX;Uber;Alibaba;Epic Games;Niantic;Dapper Labs;Klarna;SoFi;kraken;Figure</t>
  </si>
  <si>
    <t>gaming;health;travel;security;fintech;wellness beauty;music;real estate;fashion;food;media;telecom;education;kids;home living;event tech;robotics;jobs recruitment;transportation;semiconductors;marketing;enterprise software;space;consumer electronics</t>
  </si>
  <si>
    <t>Sweden;China;United States;Mexico;Canada;United Kingdom;Nigeria;South Africa;South Korea;Singapore;Pakistan;Saudi Arabia;Colombia;Indonesia;India;Egypt;Germany;Switzerland;Kenya;Brazil;United Arab Emirates</t>
  </si>
  <si>
    <t>https://angel.co/hof-capital-1</t>
  </si>
  <si>
    <t>https://twitter.com/hofcapital</t>
  </si>
  <si>
    <t>https://www.linkedin.com/company/hof-capital</t>
  </si>
  <si>
    <t>https://www.crunchbase.com/organization/hof-capital</t>
  </si>
  <si>
    <t>https://storage.googleapis.com/dealroom-images-production/67/MTAwOjEwMDpjb21wYW55QHMzLWV1LXdlc3QtMS5hbWF6b25hd3MuY29tL2RlYWxyb29tLWltYWdlcy8yMDE3LzAyLzAzLzM5NmQ0ODU1ZGJhNzA4MzczOTNjMTNiYzI0YjdlMTQ2.png</t>
  </si>
  <si>
    <t>25.90</t>
  </si>
  <si>
    <t>List A;Lista A1</t>
  </si>
  <si>
    <t>2072.29</t>
  </si>
  <si>
    <t>49.14</t>
  </si>
  <si>
    <t>40.05</t>
  </si>
  <si>
    <t>31843.41</t>
  </si>
  <si>
    <t>236926.82</t>
  </si>
  <si>
    <t>3030050</t>
  </si>
  <si>
    <t>https://app.dealroom.co/investors/redbeard_ventures</t>
  </si>
  <si>
    <t>http://redbeard.ventures</t>
  </si>
  <si>
    <t>Redbeard Ventures</t>
  </si>
  <si>
    <t>Bernard Liang;Mike Coppola</t>
  </si>
  <si>
    <t>Drew Austin (Founder);Dr. Holger Sprengel (Investor);Liz Schack Rabban (Investor);Henrik Sprengel (Investor)</t>
  </si>
  <si>
    <t>Drew Austin;Dr. Holger Sprengel;Liz Schack Rabban;Bernard Liang;Mike Coppola;Henrik Sprengel</t>
  </si>
  <si>
    <t>Founder;Investor;Investor;n/a;n/a;Investor</t>
  </si>
  <si>
    <t>LimeWire;Concept Art House;Emerge Interactive;Azarus;Azteco;Noah (Patch Homes);Paradromics;Toka Cyber Builders;Blockade Games;Opolis;Aunt Flow;TRIPP;Stationhead;Tailos;Bunch;Indoor Robotics;AltoIRA;DNABlock;Agoric;Unstoppable Domains;Upland;MovieBot;Gilded;RoboTire;Basic Space;Clean Crop Technologies;Roll;Lemonade Social;Alethea;Stardust;Lvl;Holler;GET Protocol;Lendtable;Tilt Five;Fan Controlled Football;Humane Genomics;Round21;SuperWorld;Terran Biosciences;Veremark;Upstream;NeuPeak Robotics;Dfns;Firehawk Aerospace;Minima;Venus Aerospace;MoneyMade;Hermes Robotics;Wilder World;Oasis;SeaSatellites;Calaxy;Reactive Streaming;SuperRare;AKKO;Fireside;Parcel;Due Dilly;Oneofnone;Layer3;Gather;VatnFörn;GigLabs;Auroboros;Fungyproof;nameless;iRocket;metamundo;Oobit;ViewLabs;Atlas Reality;Offbeat;Macroverse;Popchew;Azuro;Shardeum;Flowty;WAGMI United;Immersve;Cub3;Brightvine;Setscale (formerly Float Financial);Alexandria Labs;Swoops;MARA;Nameless;HeroMaker Studios;Supermojo;Zed Run;Truflation;Belay;That.app;Stardust;Atmos Labs;knightsofdegen.io;Oort;Gateway;Glow Labs</t>
  </si>
  <si>
    <t>Unstoppable Domains;Noah (Patch Homes);Upland;Paradromics;AltoIRA;Fan Controlled Football;Holler;Fireside;Agoric;Stardust</t>
  </si>
  <si>
    <t>gaming;health;travel;security;fintech;wellness beauty;music;real estate;fashion;sports;food;media;telecom;energy;hosting;home living;event tech;robotics;jobs recruitment;transportation;semiconductors;marketing;enterprise software;space</t>
  </si>
  <si>
    <t>Austria;United States;United Kingdom;Israel;Singapore;Netherlands;Canada;France;Switzerland;British Virgin Islands;Russia;New Zealand;Kenya;Australia</t>
  </si>
  <si>
    <t>https://twitter.com/redbeardvc</t>
  </si>
  <si>
    <t>https://www.linkedin.com/company/red-beard-ventures/</t>
  </si>
  <si>
    <t>https://storage.googleapis.com/dealroom-images-production/03/MTAwOjEwMDpjb21wYW55QHMzLWV1LXdlc3QtMS5hbWF6b25hd3MuY29tL2RlYWxyb29tLWltYWdlcy8yMDI0LzAzLzA0LzBmMDcyMGM1YTkzNWI0MWZlNjQ0ODY0OGJkN2E2NWEz.png</t>
  </si>
  <si>
    <t>12.60</t>
  </si>
  <si>
    <t>151.18</t>
  </si>
  <si>
    <t>32.27</t>
  </si>
  <si>
    <t>4450.85</t>
  </si>
  <si>
    <t>2871287</t>
  </si>
  <si>
    <t>https://app.dealroom.co/investors/spider_capital_1</t>
  </si>
  <si>
    <t>http://spidercapital.com</t>
  </si>
  <si>
    <t>Spider Capital</t>
  </si>
  <si>
    <t>Spider Capital | Seed-stage enterprise cloud venture capital focused on the digital transformation of industry.</t>
  </si>
  <si>
    <t>Market Street, Stevenson Street, Market Square, San Francisco, California, 94103, United States</t>
  </si>
  <si>
    <t>37.7773168</t>
  </si>
  <si>
    <t>-122.4165398</t>
  </si>
  <si>
    <t>Michael Neril (Founder);Philippe Suchet (Venture Partner);Charles Carmel;Neal Goldman;Courtney Broadus (Venture Partner);Neal Goldman;Murali Murugan;Chloe Macintosh;Matt Fisher (Venture Partner);Michael Neril (Managing Partner)</t>
  </si>
  <si>
    <t>Michael Neril;Philippe Suchet;Charles Carmel;Neal Goldman;Courtney Broadus;Neal Goldman;Murali Murugan;Chloe Macintosh;Matt Fisher;Michael Neril</t>
  </si>
  <si>
    <t>male;male;male;female;male;female;male;male</t>
  </si>
  <si>
    <t>Founder;Venture Partner;n/a;n/a;Venture Partner;n/a;n/a;n/a;Venture Partner;Managing Partner</t>
  </si>
  <si>
    <t>Indiegogo;Upstream Commerce;Zanbato;Forter;Chewse;Percepto;Alpha;Fundbox;Air douche system;Raken;Panorama Education;REscour;TrueAccord;DigitalGenius;CopperEgg Corporation;Veem;LockPath;MarketMuse;Pepperdata;Workspot;CardSpring;Voxer;Taplytics;Digital Genius;Klir Technologies;Pillar Technologies;Codoxo;Sparta Science;Testim.io;Waycare;HelloSign;Workast;Wavefront;DataGen Technologies;Backbone PLM;Imubit;Diffbot;Kentik;Logiwa;Visual Vocal;Celential.ai;Koan;Hyro;Alpha;Apollo;Bonfire Interactive;Indoor Robotics;Smartex;CoLab Software;Boomtown;WorkClout;Alpha;Meteor;Airbud Technologies;BackboneAI;Cyble;AdLabs Technology;Company Six;Hosta Labs;Cedar;Klir;Vida Health;Keewi;AskSpoke;AtSpoke;Vectice;Hero Health, Inc.;Castellum.AI;Feedback Loop;Oliv AI;Neptune Robotics;Velt;Hosta.ai;Compose;Poynt;3GO;OvationCXM;Mechanical Orchard</t>
  </si>
  <si>
    <t>Forter;Fundbox;Vida Health;Apollo;Panorama Education;HelloSign;Percepto;Wavefront;DataGen Technologies;Kentik</t>
  </si>
  <si>
    <t>Cendana Capital;Foundry Group</t>
  </si>
  <si>
    <t>gaming;health;legal;security;fintech;real estate;fashion;sports;food;media;dating;education;energy;robotics;jobs recruitment;transportation;semiconductors;marketing;enterprise software;engineering and manufacturing equipment</t>
  </si>
  <si>
    <t>United States;Israel;France;United Kingdom;Spain;Canada;Portugal;China</t>
  </si>
  <si>
    <t>https://www.linkedin.com/company/spider-capital/</t>
  </si>
  <si>
    <t>https://www.crunchbase.com/organization/spider-capital-partners</t>
  </si>
  <si>
    <t>https://storage.googleapis.com/dealroom-images-production/2d/MTAwOjEwMDpjb21wYW55QHMzLWV1LXdlc3QtMS5hbWF6b25hd3MuY29tL2RlYWxyb29tLWltYWdlcy8yMDIzLzAxLzE3L2FjNzQ4MjViNWIzOTk5Y2RhYWY0ZjFhYjVkYjgyMWQ1.png</t>
  </si>
  <si>
    <t>545.23</t>
  </si>
  <si>
    <t>93.09</t>
  </si>
  <si>
    <t>400.91</t>
  </si>
  <si>
    <t>7700.75</t>
  </si>
  <si>
    <t>2636271</t>
  </si>
  <si>
    <t>https://app.dealroom.co/investors/k5global</t>
  </si>
  <si>
    <t>http://www.k5global.com</t>
  </si>
  <si>
    <t>K5 Global</t>
  </si>
  <si>
    <t>New media and financial services advisory and consulting firm</t>
  </si>
  <si>
    <t>Michael Kives (Founder);Bryan Baum (Co-Founder)</t>
  </si>
  <si>
    <t>Michael Kives;Bryan Baum</t>
  </si>
  <si>
    <t>Founder;Co-Founder</t>
  </si>
  <si>
    <t>SumUp;Gemini;SpaceX;Flexport;Sentry;ServiceTitan;Confluent;DuckDuckGo;Jetty;Instabase;Lacework;Astronomer;Canva;Cockroach Labs;Lime;Relativity;The Boring Company;Tractable;Hintsa Performance;Seasoned.co;Modumate;Solugen;Grafana Labs;Roofr;Droplette;Catalyte;Rockset;Knowde;Alchemy;Shopmonkey.io;Spiderwort;Firebolt;TrueNorth;MoonPay;TradeWing;Stark Bank;Partly;Nava;June Homes;Kolors;Glorify;Balsa;Slingshot;Parrot;OpenComp;Algorithmiq;Makini;BaseTen;Snickerdoodle Labs;Therify;WeLoveNoCode;Cadence Solutions;PayEngine;Better Stack;Canal;Airplane;Plus;Nectarine Credit;Productscience;Chainguard;Footprint;Utila;Mojo;SeeMetrics;Hang;Summer Health;LightningAI;Ownli;Coral;Doublefin;Slingshot.;Few and Far;Quindar;MetaGravity;Parrot;Drink Update;Local Weather;Millions;Marble Wallet;Next Medical;Nava</t>
  </si>
  <si>
    <t>SpaceX;Canva;Alchemy;Confluent;ServiceTitan;SumUp;Lacework;Flexport;Gemini;The Boring Company</t>
  </si>
  <si>
    <t>m]x[v Capital;Wellfound (Formerly AngelList Talent);Iterative VC</t>
  </si>
  <si>
    <t>gaming;health;travel;legal;security;fintech;wellness beauty;real estate;sports;food;media;education;hosting;home living;jobs recruitment;transportation;marketing;enterprise software;space;chemicals</t>
  </si>
  <si>
    <t>United Kingdom;United States;India;Australia;Finland;Canada;Brazil;Mexico;Singapore;Czech Republic;Israel;Saint Kitts and Nevis</t>
  </si>
  <si>
    <t>https://www.linkedin.com/company/k5global/</t>
  </si>
  <si>
    <t>https://www.crunchbase.com/organization/k5-global</t>
  </si>
  <si>
    <t>https://storage.googleapis.com/dealroom-images-production/09/MTAwOjEwMDpjb21wYW55QHMzLWV1LXdlc3QtMS5hbWF6b25hd3MuY29tL2RlYWxyb29tLWltYWdlcy8yMDIzLzAyLzAyL2JiN2YyYjE1ZjA0ZDcxMTc3YTc1Njc5ZDFjYTUzMTY0.png</t>
  </si>
  <si>
    <t>41.34</t>
  </si>
  <si>
    <t>1447.01</t>
  </si>
  <si>
    <t>72.27</t>
  </si>
  <si>
    <t>10.45</t>
  </si>
  <si>
    <t>277248.68</t>
  </si>
  <si>
    <t>141375</t>
  </si>
  <si>
    <t>https://app.dealroom.co/investors/graph_ventures</t>
  </si>
  <si>
    <t>http://graphventures.com</t>
  </si>
  <si>
    <t>Graph Ventures</t>
  </si>
  <si>
    <t>Early stage investment group with operations in San Francisco Bay area, New York, Brazil, Canada, Japan and Europe</t>
  </si>
  <si>
    <t>Alexandra Brown;Omar Siddiqui;Julio Vasconcellos (CEO);Matt Wyndowe (Angel);Sebastien de Halleux (Partner);Razmig Hovaghimian (Partner);Sarah Smith (Partner);Serkan Piantino (Partner);Brian Truong (Partner)</t>
  </si>
  <si>
    <t>Alexandra Brown;Omar Siddiqui;Julio Vasconcellos;Matt Wyndowe;Sebastien de Halleux;Razmig Hovaghimian;Sarah Smith;Serkan Piantino;Brian Truong</t>
  </si>
  <si>
    <t>female;male;male;male;male;male;female;male;male</t>
  </si>
  <si>
    <t>n/a;n/a;CEO;Angel;Partner;Partner;Partner;Partner;Partner</t>
  </si>
  <si>
    <t>VivaReal;Blue Apron;PicsArt;BetterUP;Meliuz;Revivn;Relay;LawTrades;Influitive;Tuned.com;Porch;Moon Express Inc;Mobile Data Labs;Figure 1;OpenCare;SIMTEK;Hoodline;Open Air;Fakespot;GroupAhead;Jetty;Sears Labs;Checkout 51;Virtex Apps;Downtown;Verifly;Button Inc;Lema21;Particle (formerly Spark);Zeplin;SendGrid;Sparkcentral;ipsy;QuintoAndar;Houseparty;TrueLayer;Envoy;Sano;Revelo;Mirror;Spell;ELSA;Guiche Virtual;RideOS;Multiply Labs;Digg;Approved;Raised Real;Heartbeat;Strive Talent;Editr (Tablo);Pixel Labs;Embry;Birdies;Niche;Lingokids;Skyways;Landis;Papaya Payments;Vantage Robotics;Saildrone;Sourcerer.io;Tonebase;Year &amp; Day;Very Good Security;Manifold.co;Techmate;Earnin;Hinge;Strive;Dapper Labs;Hashdex;Priced;Scotty Labs;Volanty;Pointapi.com;CANOPY;Airlift Technologies;Lunchclub;Skyroot Aerospace;Loft;Lex;Some Spider Studios;Game Jolt;Strive;Codify;Ziina;Tajir;Fika;Wirestock;Walnut;Enjoei;Heartbeat;Pie;Stel;Lever;Helpful;Tract;StudyRoom;Climate Robotics;NayaPay;Birdies;Kidato;Schmooze;ApertureData;SOSS Door Hardware;Windmill;Cubbo;Beyond (formerly Brooklyness);OlaClick;Lastlink;Nas Academy;ARTA;Bird Stop;TLDR;LAAM;Launch House;RevenueBase;Tortue Games;Rampedcareers;Revelo;Sequel;Virtex XR;Neta;Morty;MightyFly;Beaubble;Ender Education;Plutocard;Sunroom;NeuroClues;Formally;ETAP;Formally;Disclo;Koltin;Āut (former SkillWallet);OnScale;Seaweed Generation;SailPlan;Lex;Cubehq</t>
  </si>
  <si>
    <t>Dapper Labs;QuintoAndar;BetterUP;SendGrid;Loft;Envoy;PicsArt;TrueLayer;Landis;Earnin</t>
  </si>
  <si>
    <t>gaming;health;travel;legal;security;fintech;wellness beauty;music;real estate;fashion;sports;food;media;dating;telecom;education;energy;kids;hosting;home living;event tech;robotics;jobs recruitment;transportation;marketing;enterprise software;space;consumer electronics</t>
  </si>
  <si>
    <t>Brazil;United States;Canada;France;United Kingdom;Spain;Pakistan;India;United Arab Emirates;Kenya;Mexico;Peru;Singapore;Belgium;Nigeria</t>
  </si>
  <si>
    <t>https://angel.co/graph</t>
  </si>
  <si>
    <t>https://twitter.com/graphventures</t>
  </si>
  <si>
    <t>https://www.linkedin.com/company/graph-ventures</t>
  </si>
  <si>
    <t>http://www.crunchbase.com/organization/graph-ventures</t>
  </si>
  <si>
    <t>https://storage.googleapis.com/dealroom-images-production/70/MTAwOjEwMDpjb21wYW55QHMzLWV1LXdlc3QtMS5hbWF6b25hd3MuY29tL2RlYWxyb29tLWltYWdlcy8yMDE3LzAyLzE4L2NjOGY3MDNkNzYxMTY1MjcwMzdlYzAxZTc5YWZhYjE0.jpg</t>
  </si>
  <si>
    <t>5.19</t>
  </si>
  <si>
    <t>420.54</t>
  </si>
  <si>
    <t>9.73</t>
  </si>
  <si>
    <t>4114.79</t>
  </si>
  <si>
    <t>26851.84</t>
  </si>
  <si>
    <t>30237</t>
  </si>
  <si>
    <t>https://app.dealroom.co/investors/kapor_capital</t>
  </si>
  <si>
    <t>http://www.kaporcapital.com</t>
  </si>
  <si>
    <t>Kapor Capital</t>
  </si>
  <si>
    <t>Investing in seed stage information technology companies</t>
  </si>
  <si>
    <t>United States, Oakland, Broadway, 2201</t>
  </si>
  <si>
    <t>37.8112262</t>
  </si>
  <si>
    <t>-122.267445</t>
  </si>
  <si>
    <t>Oakland</t>
  </si>
  <si>
    <t>Benjamin Jealous (Partner);Freada Klein-Kapor (Partner);Carolina Huaranca (Principal);Ellen Pao (Partner,Chief Diversity and Inclusion Officer,Chief Diversity,Inclusion Officer);Jorge Davy-Méndez (Investment Associate);Mitchell Kapor (Partner);Jolynn Vallejo (Chief of Staff);Greg Bennett (Principal)</t>
  </si>
  <si>
    <t>Benjamin Jealous;Freada Klein-Kapor;Carolina Huaranca;Ellen Pao;Jorge Davy-Méndez;Mitchell Kapor;Jolynn Vallejo;Greg Bennett</t>
  </si>
  <si>
    <t>male;female;female;female;male;male;female;male</t>
  </si>
  <si>
    <t>Partner;Partner;Principal;Partner,Chief Diversity and Inclusion Officer,Chief Diversity,Inclusion Officer;Investment Associate;Partner;Chief of Staff;Principal</t>
  </si>
  <si>
    <t>Elevate (formerly MindSnacks);Twilio;Gengo;Optimizely;VIA;Uber;Compology;Newsela;Get Satisfaction;interviewing.io;True Link;Bitly;Revivn;Managed by Q;Verificient Technologies;Shift Payments;Birdi;Applauze;HealthSherpa;Alltuition;Make School;Desmos;Allovue;CodeSparks;Constant Therapy;ElationEMR;Zoobean;Tinybop;Jopwell;Accredible;Bloomlife;SchoolMint;Classkick;Propeller Health;Healthify;High Fidelity;SoundFocus;Gojee;Arcus;ProSky;Schoolzilla;inDinero;RentMetrics;TasteBud;Makers Row;WriteLab;Curriculet;WorkAmerica;Shift Messenger;Mercaris;Binti;Thrive Market;Front Row Education;Pigeonly;LendStreet;Atipica;Ginger;SendHub;Dropcam;BeneStream;Mytonomy;Life360;Modria;Visually;Saygent;StyleSeek;Velano Vascular;Chromatik;Magoosh;Motion Math;Yobongo;CodeHS;Upsie;Fundly;Fidelis;InternMatch;Socialize;Josephine;WePow;NovoEd;Citrus Lane;Honor;Painless1099;Sovrn Media;Endaga;Scene Health (Formerly emocha Health);BlocPower;Human Diagnosis Project;NoRedInk;Livestar;LeadGenius;Asana;LendUp;FutureAdvisor;PayNearMe;Talko;Catchafire;AngelList;Posterous;Formlabs;MobileWorks;Nima;ClassDojo;Hingeto;Educents;Gusto;Love With Food;Breakthrough.com;Clever;Edovo;EdCast;Piazza;OKpanda;Healthloop;Omada Health;FounderDating;955dreams;Bolstr;Alwayshired;Student Loan Genius;EarnUp;Sweep;VAULT;Engrade;Proven;Bodyport;Kairos AR;Joonko;Cleanify;Genius Plaza;TEQuitable;Strive Talent;Blokable;Daivergent;Handle;Elation Health;Good Eggs;Blavity;Encantos Media Studios, PBC;Red Rabbit inc;Devoted Health;Saltbox Services;The Extraordinaries;SVAcademy;Worklete;Loris.ai;Hello Chair;Shifted Energy;Patchd Medical;R3 Score;Five to Nine;Swing Education;Plaza Familia;Kiverdi;Hustle;Selected;Aclima;Mailbox;Promise;Handle Financial;Learners Guild;BookNook;Flowtown;Chirply;Uncharted Power;Peel Technologies Smart Remote;codeSpark;Ethic;Looksharp;Strive;Breakthrough;Citizen (sp0n);Inkling Systems;MSurvey;Career Karma;Fetch;Bitwise Industries;AnswersNow;Enuma;PadSplit;Searchlight;Vidado;Homeroom;Puzzle;Saltbox;Form Energy;Air Protein;Thalamus;VIA;TomoCredit;Uncharted;Planet FWD;Encantos;Kai XR;Driver Technologies;Eddii;Orchestra Group;Strive;Bridge;Zing Health;Edlyft;Compaas;Attn Grace;Selected;Bridge;Zero;Sweep;ChargerHelp!;SeedFi;ZeroStorefront;Oula Health;Atipica;Mercaris;Zoobean;Hopscotch;Freckle;Handle;Curve Health;Ajua;Apto Payments;Welcome;Gerry;Pair Team;Puzzle Financial;Daylight;LawChamps;welcome;Applauz;constanttherapyhealth;Classkick;First Boulevard;CareCar;Tastebud;Affect Therapeutics;Family Equality;Cayaba Care;Safer Management;Numerade;Proctortrack;Rain Industries;Air Angels;BrightUp;Constant;Encantos;Indi;Uncharted;UpLift;vault.co;Simple HealthKit;Kinly;Ethic;Bootup;Altro;Ribbon Education;Scene Health;Build Casa;LIRVANA Labs;Penny Finance;Wellfound (Formerly AngelList Talent);Villie</t>
  </si>
  <si>
    <t>Uber;Devoted Health;Gusto;Twilio;AngelList;Asana;VIA;Ginger;Formlabs;Form Energy</t>
  </si>
  <si>
    <t>Plexo Capital;Operator Collective;Uplifting Capital;Collab Capital;Gutter Capital</t>
  </si>
  <si>
    <t>Cambridge Associates;Align Impact;Ford Foundation;Bank of America;PayPal;Twilio;Footlocker;Blue Cross and Blue Shield of Louisiana;Southern Poverty Law Center;The California Wellness Foundation;Energy Impact Partners (EIP);National Geographic Society Education Foundation;Winthrop Rockefeller Foundation;Stardust Equity</t>
  </si>
  <si>
    <t>gaming;health;legal;security;fintech;wellness beauty;music;real estate;fashion;food;media;telecom;education;energy;kids;hosting;home living;event tech;robotics;jobs recruitment;transportation;semiconductors;marketing;enterprise software;chemicals;consumer electronics</t>
  </si>
  <si>
    <t>United States;Japan;Mexico;Switzerland;United Kingdom;Germany;Kenya;Singapore;Libya;Canada;Vietnam</t>
  </si>
  <si>
    <t>North America;United States;Oakland</t>
  </si>
  <si>
    <t>https://www.facebook.com/286715121394774</t>
  </si>
  <si>
    <t>https://twitter.com/kaporcapital</t>
  </si>
  <si>
    <t>https://www.linkedin.com/company/kapor-capital</t>
  </si>
  <si>
    <t>https://www.crunchbase.com/organization/kapor-capital</t>
  </si>
  <si>
    <t>https://storage.googleapis.com/dealroom-images-production/2a/MTAwOjEwMDpjb21wYW55QHMzLWV1LXdlc3QtMS5hbWF6b25hd3MuY29tL2RlYWxyb29tLWltYWdlcy8yMDIyLzAxLzExL2IxY2JmNGJlZjU4OGYxYzhkMjVhYzY4ZjBjZDUwNmRj.jpg</t>
  </si>
  <si>
    <t>6.27</t>
  </si>
  <si>
    <t>Global impact VCs;Supporting and funding Edtech</t>
  </si>
  <si>
    <t>1547.57</t>
  </si>
  <si>
    <t>112.27</t>
  </si>
  <si>
    <t>8978.27</t>
  </si>
  <si>
    <t>43042.66</t>
  </si>
  <si>
    <t>30228</t>
  </si>
  <si>
    <t>https://app.dealroom.co/investors/primary_venture_partners</t>
  </si>
  <si>
    <t>https://www.primary.vc/</t>
  </si>
  <si>
    <t>Primary Venture Partners</t>
  </si>
  <si>
    <t>A seed stage VC firm based in NY</t>
  </si>
  <si>
    <t>30 West 21st Street, 10010 New York City, New York, United States</t>
  </si>
  <si>
    <t>40.7407367</t>
  </si>
  <si>
    <t>-73.9923967</t>
  </si>
  <si>
    <t>Cristina Costa (Senior Associate);Christer Holloman (Research Fellow);Calvin Patterson IV</t>
  </si>
  <si>
    <t>Mark Peter Davis (VC);Akshay Navle (Angel);Renee Park (VC);Jeff Prober;Adam Redlich;Benjamin Sun (Angel);Brad Svrluga (Co-Founder,General Partner);Ben Sun (Co-Founder,General Partner);Russ Howard (CFO);Byron Ling (Principal);Cat Hernandez (Partner,Human Capital);Brian Williams (VP of Tech Community);Luke Tarbi (Operating Partner);Tracy Baker (Office Manager);Steve Schlafman (Venture Partner);Carolyn Childers (EIR);Luis B. (Venture/Fellowship);Paige Moelis (Associate);Joshua A. Weinreich (Board Member);Deborah Lee;Brian Schechter (Partner);Jake McGraw;Andrew Tague;Luke Cohler;Melanie Pitson;Abir Liben (Principal);Chris Watson;Jason Shuman;Duncan Grazier;Fran Brzyski;Melanie Pitson;Michael Ingram;Jason Ovryn;Leslie B;Amir F;Marty Meyer;Christer Holloman (Research Fellow);Chris Watson;Jahde E.;Noah Dwora;Javan Chandler;Natalia Schejbal;Emilie Goldman;Andrea Chesleigh;Anar Amin;Thomas Crary;Laurence Dworkin;Bryan Caplin;Rachel Silverman;Halsey Mckinney;Bryan Silverman;Akshay Rathod;Sarah Ait-Ameur;Parshant Jain;Naren Inukoti;Kenya R;Isabel Runge;Tyler Trerotola;Abhinav Subramaniam;Kevin Calcado;Lisa Lewin (CEO);Andrew Blum;Chris Botting</t>
  </si>
  <si>
    <t>Mark Peter Davis;Akshay Navle;Renee Park;Jeff Prober;Adam Redlich;Benjamin Sun;Brad Svrluga;Ben Sun;Russ Howard;Byron Ling;Cat Hernandez;Brian Williams;Luke Tarbi;Tracy Baker;Cristina Costa;Steve Schlafman;Carolyn Childers;Luis B.;Paige Moelis;Christer Holloman;Joshua A. Weinreich;Deborah Lee;Brian Schechter;Jake McGraw;Andrew Tague;Luke Cohler;Calvin Patterson IV;Melanie Pitson;Abir Liben;Chris Watson;Jason Shuman;Duncan Grazier;Fran Brzyski;Melanie Pitson;Michael Ingram;Jason Ovryn;Leslie B;Amir F;Marty Meyer;Christer Holloman;Chris Watson;Jahde E.;Noah Dwora;Javan Chandler;Natalia Schejbal;Emilie Goldman;Andrea Chesleigh;Anar Amin;Thomas Crary;Laurence Dworkin;Bryan Caplin;Rachel Silverman;Halsey Mckinney;Bryan Silverman;Akshay Rathod;Sarah Ait-Ameur;Parshant Jain;Naren Inukoti;Kenya R;Isabel Runge;Tyler Trerotola;Abhinav Subramaniam;Kevin Calcado;Lisa Lewin;Andrew Blum;Chris Botting</t>
  </si>
  <si>
    <t>male;male;female;male;male;male;male;male;male;male;female;male;male;female;female;male;female;male;female;male;male;female;male;male;male;male;male;female;female;male;male;male;male;male;male</t>
  </si>
  <si>
    <t>VC;Angel;VC;n/a;n/a;Angel;Co-Founder,General Partner;Co-Founder,General Partner;CFO;Principal;Partner,Human Capital;VP of Tech Community;Operating Partner;Office Manager;Senior Associate;Venture Partner;EIR;Venture/Fellowship;Associate;Research Fellow;Board Member;n/a;Partner;n/a;n/a;n/a;n/a;n/a;Principal;n/a;n/a;n/a;n/a;n/a;n/a;n/a;n/a;n/a;n/a;Research Fellow;n/a;n/a;n/a;n/a;n/a;n/a;n/a;n/a;n/a;n/a;n/a;n/a;n/a;n/a;n/a;n/a;n/a;n/a;n/a;n/a;n/a;n/a;n/a;CEO;n/a;n/a</t>
  </si>
  <si>
    <t>Coupang;HowAboutWe;Accela;Guest of a Guest;VYou;Jump Ramp Games;ThinkNear;Widetronix;Handshake;DerbyJackpot;ShopTalk;Kindred;Latch;Noom;Synaptic Digital;TxVia;Hammerhead Navigation;Healthify;Apprenda;andros;Keychain Logistics;The NewsMarket;Allworx;Fashion Project;PSDept;Vnomics;Zipmark;Reonomy;Tripl;Yipit;SimpleReach;iqLicense;Clothes Horse;Routehappy;Pump Audio;Worktopia;Auterra;Savored;Selfmade;Eloquii;Kohort;Ticketfly;Social Change Rewards;Bounce Exchange;Flat World Knowledge;Greats;trymaple.com;Bench;Kang Health;Upsight;Ephemeral Tattoos;Mirror;Maple;Vestwell;Walmart;Jet;Opaq (formerly Bat Blue);Divide;Alloy.co;MakeSpace;WhoSay;Fieldlens;Sagence Learning;SquareFoot;Wunderkind (BounceX);K Health (Formerly Kang Health);HLTH;Electric;Ollie;InSciTek Microsystems;ATPCO;Alloy Online;Guestfriend;CozyKin;CHIEF;YipitData;FundedBuy;RealDirect;Drawbridge Networks;Penrose Hill;CoEdition;FlatWorld;Kinetic;Olive;Team mobot;Flume Health;Alma Health;Small Door;Strut Learning;Chief;Pattern Brands;Virtual Facility;Package Free;Lunchbox Technologies;Kindred;Slice;OneThree Biotech;Stellar Health;Lili;Variance;Bedrock Ocean Exploration;Seated;Orum;Odeko;Retirable;Noken;Helaina;Dandy;ReQuest;Realm;ZenLytics;Spark Advisors;Bravely;Drawbridge Networks;CredSimple;Firstleaf;Black Crow AI;Olive;Zenlytic;PS DEPT.;Pinwheel;Flock Homes;VillageVines;Flymachine;HLTH;The Vendry;Upfront;Round;Marker Learning;Perry Health;Balanced;GroupSpot;Lantern;Spark AI;Realm;Ark Biotech;OpenTransact;AtlasOne;Accession Therapeutics;City Chic;Cortina;J2 Health;Let'sBit;Plural;Jukebox Health;Naya Homes;GetPly;Mobot;Latch;Rhythm;Relay Commerce;Fusefinance;Dandelion Health;Etched.ai;Stanza;Alium;Casap</t>
  </si>
  <si>
    <t>Walmart;Coupang;Olive;Noom;Jet;Alloy Online;K Health (Formerly Kang Health);Chief;Vestwell;Electric</t>
  </si>
  <si>
    <t>Retirement Plan for Employees of UJA-Federation of NY and Affiliated Agencies and Institutions;LACERA;Surdna Foundation;New York State Common Retirement Fund</t>
  </si>
  <si>
    <t>gaming;health;travel;security;fintech;wellness beauty;music;real estate;fashion;sports;food;media;dating;telecom;education;energy;kids;hosting;home living;event tech;robotics;jobs recruitment;transportation;semiconductors;marketing;enterprise software</t>
  </si>
  <si>
    <t>South Korea;United States;Canada;United Kingdom;Australia;Argentina;Mexico;New Zealand</t>
  </si>
  <si>
    <t>https://twitter.com/highpeaksvp</t>
  </si>
  <si>
    <t>https://www.linkedin.com/company/primary-venture-partners</t>
  </si>
  <si>
    <t>https://www.crunchbase.com/organization/primary-venture-partners</t>
  </si>
  <si>
    <t>https://storage.googleapis.com/dealroom-images-production/fe/MTAwOjEwMDpjb21wYW55QHMzLWV1LXdlc3QtMS5hbWF6b25hd3MuY29tL2RlYWxyb29tLWltYWdlcy8yMDE1LzA1LzA0LzZkZDJmM2Q3NDM1ZWQ3YzIxZjViMDMzOWZlNmQ5ZGQ1.png</t>
  </si>
  <si>
    <t>13.97</t>
  </si>
  <si>
    <t>2108.83</t>
  </si>
  <si>
    <t>147.91</t>
  </si>
  <si>
    <t>113.64</t>
  </si>
  <si>
    <t>8253.64</t>
  </si>
  <si>
    <t>19001.23</t>
  </si>
  <si>
    <t>29025</t>
  </si>
  <si>
    <t>https://app.dealroom.co/investors/vista_equity_partners</t>
  </si>
  <si>
    <t>http://www.vistaequitypartners.com/</t>
  </si>
  <si>
    <t>Vista Equity Partners</t>
  </si>
  <si>
    <t>A leading private equity firm</t>
  </si>
  <si>
    <t>401, Congress Avenue, 78701 Austin, United States</t>
  </si>
  <si>
    <t>30.266401</t>
  </si>
  <si>
    <t>-97.743028</t>
  </si>
  <si>
    <t>Abbie Michaelson (General Manager);Kelly Gourrier;Daniel A Sullivan</t>
  </si>
  <si>
    <t>Alex Auchter (Finance);Justin Leayuan Cho (Advisor);Mike Crowley (Video Production);Kishore Devarakonda (Operations);Tyler Hudson-Crimi;Amit Jayakar (Finance);Matthew McDonald;Joseph Moriarty (Operations);Clarence Quah (Operations);Brian Sheth (Co-Founder,President);Robert F. Smith (CEO);Robert Smith (CEO);Fareed Adib (Chief Technology Officer);Donald Park (Chief of Staff);Michael Fosnaugh (Co-head);Alan Cline (Principal);David Breach (Principal,Chief Operating Officer,Chief Legal Officer,Chief Operating Officer &amp; Chief Legal Officer &amp; Principal);Christine Pastore (Vice Presidents);John Warnken-Brill (CFO);Martin Taylor (Principal);Christian Sowul (Principal);Gregory Myers (Investor Relations,Global Head);Rene Yang (Principal);Jim Hickey (Principal);Marc Teillon (Principal);Burke Norton (Principal,Co-head,Vista Perennial Investing,Co-head and Principal);Patrick Severson (Principal);Anand Anbalagan (Vice Presidents);Ibraheem Saleh (Senior Consultant,Technology,Product);Richard Cpcu (CEO,Co-Founder)</t>
  </si>
  <si>
    <t>Alex Auchter;Justin Leayuan Cho;Mike Crowley;Kishore Devarakonda;Tyler Hudson-Crimi;Amit Jayakar;Matthew McDonald;Joseph Moriarty;Clarence Quah;Abbie Michaelson;Brian Sheth;Robert F. Smith;Robert Smith;Fareed Adib;Donald Park;Michael Fosnaugh;Alan Cline;David Breach;Christine Pastore;John Warnken-Brill;Martin Taylor;Christian Sowul;Gregory Myers;Rene Yang;Jim Hickey;Marc Teillon;Burke Norton;Patrick Severson;Anand Anbalagan;Ibraheem Saleh;Richard Cpcu;Kelly Gourrier;Daniel A Sullivan</t>
  </si>
  <si>
    <t>male;male;male;female;male;male;male;male;male;female;male;male;male;male;male;male;male;male;female;male;male;male;male;male;male;male;male;male;male;male;female;male</t>
  </si>
  <si>
    <t>Finance;Advisor;Video Production;Operations;n/a;Finance;n/a;Operations;Operations;General Manager;Co-Founder,President;CEO;CEO;Chief Technology Officer;Chief of Staff;Co-head;Principal;Principal,Chief Operating Officer,Chief Legal Officer,Chief Operating Officer &amp; Chief Legal Officer &amp; Principal;Vice Presidents;CFO;Principal;Principal;Investor Relations,Global Head;Principal;Principal;Principal;Principal,Co-head,Vista Perennial Investing,Co-head and Principal;Principal;Vice Presidents;Senior Consultant,Technology,Product;CEO,Co-Founder;n/a;n/a</t>
  </si>
  <si>
    <t>Cvent;DataCore;Klarna;PluralSight;SmartBear;Pipedrive;Allocate Software;Accelya;BBP AG;Advanced;Active Network;Citrix Online;Rocket Lawyer;Cloud.com;Misys;Autotask;SentinelOne;Applause;Alert Media;Omnitracs;Infoblox;Four Winds Interactive;BetterUP;CloudTrade;SRC Computers;Brainware;Main Street Hub;BigMachines;PayLease;Granicus;Return Path;Navex Global;Mediaocean;Applied Systems;iCIMS;Zywave;Zafin Labs;Advicent Solutions;SecureLink US;Social Solutions;SumTotal Systems;Aptean;RFP Express;Vertafore;LogicMonitor;Quality Assurance Engineer;Outreach;Assent;Solera Holdings;EagleView Technologies;Aderant;BigTime Software (Formerly Edison's Attic);Compliance Science;C2FO;Premise Data;Trintech;BetterCloud;Apptio;Datto;Vivid Seats;MicroEdge;P2 Energy Solutions;Vena Solutions;Ping Identity Corporation;Integral Ad Science;Reynolds and Reynolds;Acquia;SchooX;PeopleAdmin;Avalara;Accruent;JAMF Software;PlanSource Holdings;D+H;BlueConic;Resilinc;Updater;Gainsight;Menlo Security;Xactly;Navan;Duck Creek Technologies;Surgical Information Systems;Lucid;Aspect Software;Forcepoint (Raytheon | Websense);Reliance  Jio;Drift;Mindbody;TripleLift;Dispatch;SalesLoft;Wrike;Upserve;Meltwater;Sovos;TRG Screen;TransFirst;Science Warehouse;Agencyport Software;Zapproved;MRI Software;Tibco software;Lithium Technologies;KnowBe4;Automated Insights;Finastra (Formerly Misys Microcomputer Systems);Connexys;Bullhorn;Regulatory DataCorp;Mitratech;Sonatype;Relias Learning;TCGplayer;PowerSchool;Marketo;Greenway Health;Gather Technologies;Securonix;Globalization Partners;StarRez;OfficeSpace Software;Critical Start;STATS;SirsiDynix;Superion;Shopfloor Support;Royall &amp; Company;Power Factors;DealerSocket;Benchmark Gensuite (Formerly Gensuite);FlashParking;Tripleseat Software (Formerly Frequentr, Gather Technologies);Jebbit;AgData;Mabl;Market Track;Upside.com;ARCOS;YouEarnedIt;Newscycle solutions;EAB - Education business;Alegeus;EDO;Kibo Software;Aspira;IN2L;Fusion Risk Management;Innovapptive;Poppulo;InfoScout;Jamf;Olive;Housecall Pro;Gatekeeper;Onnuri DMC;MDSI Mobile Data Solutions;WorkTango;Quick Base;Ellucian;Energy Exemplar;MedTrainer;TigerConnect;Metropolis Technologies;Arcadia io;Khoros;Allvue Systems;RadarFirst;Kazoo;Numerator;Zego;Upside;ESO;EngageSmart;Tribute Technology;SER HealthCare Solutions;CENTRAL SQUARE;Lone Wolf Technologies;Naviga;Tomia;Hitachi ABB Power Grids;TRGScreen;Aptihealth;Sunquest Information Systems;Source Net Solutions;SRC Software;Next Generation Enrollment;Bonterra;Benchmark Digital Partners;COMPLY;Nexus</t>
  </si>
  <si>
    <t>Reliance  Jio;Citrix Online;Navan;Avalara;SentinelOne;Klarna;Datto;Misys;Vertafore;KnowBe4</t>
  </si>
  <si>
    <t>gaming;health;travel;legal;security;fintech;wellness beauty;music;real estate;fashion;food;media;telecom;education;energy;hosting;home living;event tech;jobs recruitment;transportation;marketing;enterprise software</t>
  </si>
  <si>
    <t>United States;Sweden;United Kingdom;Spain;Switzerland;Israel;Canada;India;Netherlands;Ireland;Jersey;South Korea;Australia;Germany;France</t>
  </si>
  <si>
    <t>https://twitter.com/vista_equity</t>
  </si>
  <si>
    <t>https://www.linkedin.com/company/vista-equity-partners</t>
  </si>
  <si>
    <t>https://www.crunchbase.com/organization/vista-equity-partners</t>
  </si>
  <si>
    <t>https://storage.googleapis.com/dealroom-images-production/8a/MTAwOjEwMDpjb21wYW55QHMzLWV1LXdlc3QtMS5hbWF6b25hd3MuY29tL2RlYWxyb29tLWltYWdlcy8yMDIxLzAyLzE2LzYxZjA4MWFiMDBhODg3NzMzMjNjOWUwZDlhNjMyOTg1.jpg</t>
  </si>
  <si>
    <t>146.01</t>
  </si>
  <si>
    <t>Energy Exemplar;EngageSmart;TRG Screen;Duck Creek Technologies;KnowBe4;Avalara;BetterCloud;Citrix Online;Power Factors;Ellucian;TripleLift;ARCOS;PluralSight;Gainsight;Pipedrive;Tripleseat Software (Formerly Frequentr, Gather Technologies);Accelya;Sonatype;Acquia;PlanSource Holdings;Mindbody;Apptio;Alegeus;Integral Ad Science;Allocate Software;Jamf;Datto;JAMF Software;EAB - Education business;Royall &amp; Company;Applause;InfoScout;PayLease;Lithium Technologies;Xactly;Zapproved;Market Track;D+H;Superion;Infoblox;Granicus;Marketo;Ping Identity Corporation;Marketo;Vertafore;Cvent;Kibo Software;Solera Holdings;PowerSchool;Mediaocean;EagleView Technologies;Automated Insights;Advanced;Navex Global;Tibco software;Social Solutions;AgData;STATS;Autotask;PeopleAdmin;Omnitracs;Greenway Health;Active Network;Newscycle solutions;Misys;Advicent Solutions;Mitratech;MDSI Mobile Data Solutions;Applied Systems</t>
  </si>
  <si>
    <t>1600;4000;n/a;2600;n/a;8400;n/a;16500;n/a;n/a;1400;n/a;3500;1100;n/a;n/a;n/a;n/a;1000;n/a;n/a;1900;n/a;n/a;n/a;n/a;n/a;n/a;n/a;n/a;n/a;n/a;n/a;n/a;564;n/a;n/a;2700;850;1600;n/a;1800;600;1800;2700;1650;n/a;6500;350;n/a;n/a;80;750;n/a;4300;n/a;n/a;n/a;n/a;n/a;800;644;1050;n/a;1270;n/a;n/a;n/a;n/a</t>
  </si>
  <si>
    <t>N/A;N/A;N/A;324.55;357.76;309.66;169.82;18.18;N/A;50;15.12;N/A;177.27;142.05;87.43;7.05;N/A;140.64;157.73;85.45;558.61;237.27;N/A;45.27;N/A;27.27;90.91;27.27;N/A;N/A;105.27;19.45;N/A;183.32;81.73;14.95;N/A;N/A;N/A;48.18;9.36;98.55;125.34;98.55;N/A;133.55;N/A;N/A;28.64;36.82;N/A;9.82;N/A;N/A;N/A;64.36;N/A;N/A;9.36;N/A;N/A;20;320.09;N/A;N/A;N/A;19.68;N/A;N/A</t>
  </si>
  <si>
    <t>75686.08</t>
  </si>
  <si>
    <t>954.55</t>
  </si>
  <si>
    <t>66939.34</t>
  </si>
  <si>
    <t>152879.69</t>
  </si>
  <si>
    <t>1888</t>
  </si>
  <si>
    <t>https://app.dealroom.co/investors/cinven</t>
  </si>
  <si>
    <t>http://www.cinven.com</t>
  </si>
  <si>
    <t>Cinven</t>
  </si>
  <si>
    <t>We acquire successful companies and help them grow and develop</t>
  </si>
  <si>
    <t>21, St James's Square, St. James's, Mayfair, City of Westminster, Greater London, England, SW1Y 4JE, United Kingdom</t>
  </si>
  <si>
    <t>51.5065424</t>
  </si>
  <si>
    <t>-0.1358194</t>
  </si>
  <si>
    <t>Pontus Pettersson (Partner);Benoit Valentin (Partner);Immo Rupf (Partner);Ivan Kwok (Partner);Yalin Karadogan (Partner);Stuart McAlpine (Managing Partner);Thomas Railhac (Partner);Hugh Langmuir (Executive Chairman);Maxim Crewe (Partner);Fritz Simons;Alexander Luik;Geoffroy Willaume (Principal);Ingo Schulz;George Cheng</t>
  </si>
  <si>
    <t>Pontus Pettersson;Benoit Valentin;Immo Rupf;Ivan Kwok;Yalin Karadogan;Stuart McAlpine;Thomas Railhac;Hugh Langmuir;Maxim Crewe;Fritz Simons;Alexander Luik;Geoffroy Willaume;Ingo Schulz;George Cheng</t>
  </si>
  <si>
    <t>male;male;male;male;male;male;male;male;male;male;male;male;male;male</t>
  </si>
  <si>
    <t>Partner;Partner;Partner;Partner;Partner;Managing Partner;Partner;Executive Chairman;Partner;n/a;n/a;Principal;n/a;n/a</t>
  </si>
  <si>
    <t>Allegro;Visma;Amadeus;Host Europe Group;RTB House;MASMOVIL Group;Lonza;Medpace;JLA ltd;BioAgilytix Labs;BioClinica;TaxAct;STADA Arzneimittel AG;Mercury Pharma Group;True Potential;Tinsa;Hotelbeds Group;SLV;ERT Clinical;Jaggaer;Envirotainer;Avio Aero;Avio;Avolon Holdings;Drake Software;Arcaplanet;Eurovita Assicurazioni;One.com;Coor Service Management;Sebia;MediMedia;Nitel;National Seating &amp; Mobility;Spire Healthcare;Ufinet;Planasa;Thyssenkrupp Hissit;Labco;Netceed (Formerly ETC Group);Chryso Sas;NewDay;Compre Group;LGC;Kurt Geiger;Premium Credit;Heidelberger Lebensversicherung AG;Viridium Group;JOST World;SYNLAB International;Dogado GmbH;Restaurant Brands International;Tractel;International Financial Group Limited;Think-cell;TK Elevator;Barentz;Chryso;Frans Bonhomme;Grupo Tinsa;Miller;Pronet;CHRYSO;Partner in Pet Food;Premium Credit;Restaurant Brands Iberia;Säkra;ARCHER;Clario;Arxada;OMNES Education;Amara Nzero;Master Builders Solutions;HBX Group</t>
  </si>
  <si>
    <t>Restaurant Brands International;Amadeus;Avolon Holdings;Visma;Medpace;Allegro;MASMOVIL Group;Lonza;Avio Aero;True Potential</t>
  </si>
  <si>
    <t>health;travel;legal;security;fintech;real estate;fashion;food;media;telecom;energy;hosting;home living;transportation;semiconductors;marketing;enterprise software;service provider</t>
  </si>
  <si>
    <t>Poland;Norway;Spain;United Kingdom;Switzerland;United States;France;Germany;Sweden;Italy;Ireland;Denmark;Guatemala;Bermuda;Canada;Isle of Man;Netherlands;Türkiye;Hungary</t>
  </si>
  <si>
    <t>Europe;France;United Kingdom;Paris;London</t>
  </si>
  <si>
    <t>200M - 500M</t>
  </si>
  <si>
    <t>https://www.linkedin.com/company/cinven</t>
  </si>
  <si>
    <t>https://www.crunchbase.com/organization/cinven</t>
  </si>
  <si>
    <t>https://storage.googleapis.com/dealroom-images-production/3a/MTAwOjEwMDpjb21wYW55QHMzLWV1LXdlc3QtMS5hbWF6b25hd3MuY29tL2RlYWxyb29tLWltYWdlcy8yMDE1LzA1LzA0LzgxNjk1MzdlMGVlZDJhNmYxNjNhZmQ0ZmRjNDk5NTNj.jpg</t>
  </si>
  <si>
    <t>SYNLAB International;Amara Nzero;ARCHER;Dogado GmbH;TaxAct;Säkra;Netceed (Formerly ETC Group);International Financial Group Limited;BioAgilytix Labs;True Potential;Restaurant Brands Iberia;Arcaplanet;Think-cell;Lonza;Compre Group;MASMOVIL Group;Miller;TK Elevator;LGC;National Seating &amp; Mobility;One.com;JLA ltd;Planasa;Eurovita Assicurazioni;Chryso Sas;Allegro;Hotelbeds Group;Tinsa;Kurt Geiger;Labco;Premium Credit;Medpace;Heidelberger Lebensversicherung AG;Host Europe Group;Mercury Pharma Group;SLV;Sebia;JOST World;Coor Service Management;Spire Healthcare;Avio;Amadeus;Frans Bonhomme</t>
  </si>
  <si>
    <t>1300;n/a;n/a;n/a;720;n/a;n/a;n/a;n/a;2500;n/a;n/a;n/a;4700;n/a;2960;n/a;17200;n/a;n/a;n/a;n/a;450;n/a;n/a;3250;1190;n/a;245;1300;462;915;300;508.8;n/a;n/a;800;n/a;540;1440;2600;4340;n/a</t>
  </si>
  <si>
    <t>N/A;N/A;N/A;N/A;77.27;N/A;N/A;N/A;27.35;N/A;N/A;N/A;N/A;N/A;N/A;165;N/A;N/A;N/A;N/A;N/A;N/A;N/A;N/A;N/A;N/A;N/A;N/A;N/A;N/A;N/A;N/A;N/A;N/A;N/A;N/A;N/A;N/A;N/A;N/A;N/A;N/A;N/A</t>
  </si>
  <si>
    <t>Top acquirors into Europe;Private equity into VC</t>
  </si>
  <si>
    <t>47306.11</t>
  </si>
  <si>
    <t>43388.04</t>
  </si>
  <si>
    <t>17678.58</t>
  </si>
  <si>
    <t>3867059</t>
  </si>
  <si>
    <t>https://app.dealroom.co/investors/remarkable_ventures</t>
  </si>
  <si>
    <t>https://www.remarkable.vc/</t>
  </si>
  <si>
    <t>Remarkable Ventures</t>
  </si>
  <si>
    <t>machinio;Agolo;Lingo LIVE;Lately;Monaeo;SeamlessDocs;Upright;ettitude;TripleMint;Bespoke Post;CardFlight;Curacity;SquareFoot;NumberFire;Tire Agent;Daivergent;Trendalytics Innovation Labs;HealNow;SummitSync;TWOSENSE.AI;User Interviews;Goalsetter;Sayspring;KitSplit;Hyro;Young Alfred;Appy Couple;Bikky;Mulberry Platform;Highside;Choosy;Rockerbox, Inc.;Popwallet Inc;Glia;ProdPerfect;Flume Health;Butler Hospitality;Voyant Photonics;Hailify;Myro;Pawlicy Advisor Inc.;CareSwitch;Yogi;Apteo;HoneyFlower Foods;Intenseye;Gen.G esports;CUPS;Katapult;Confetti;Sigo Seguros;Polymer;Camus Energy;Vital Bio;Nayya;Stix;Recapped;Chicory;Fingerprint;Here.fm;Mosaic;Chalk Talk Solutions;With Clarity;Aires Medical;CoolR Group;Hazel;Flourish Savings;Castellum.AI;Artist On Go;Dalia;Vincent;Leverage;Alaffia Health;Skipper;Hopscotch;Order;Felix Gray;Frontrunner;Rubik;Modernfi;gettongo.com;cardflight.com;Mentore;Fingerprint;Basepair Inc;Agilis</t>
  </si>
  <si>
    <t>Glia;Nayya;Intenseye;Vital Bio;Gen.G esports;Bespoke Post;Butler Hospitality;Fingerprint;Order;Katapult</t>
  </si>
  <si>
    <t>gaming;health;travel;legal;security;fintech;wellness beauty;real estate;fashion;sports;food;media;telecom;education;energy;home living;event tech;jobs recruitment;transportation;marketing;enterprise software</t>
  </si>
  <si>
    <t>United States;Canada;Indonesia</t>
  </si>
  <si>
    <t>https://www.linkedin.com/company/remarkable-ventures/about/</t>
  </si>
  <si>
    <t>https://storage.googleapis.com/dealroom-images-production/f7/MTAwOjEwMDpjb21wYW55QHMzLWV1LXdlc3QtMS5hbWF6b25hd3MuY29tL2RlYWxyb29tLWltYWdlcy8yMDIzLzAxLzE2L2I5ZTA5MDE3YjVhMzg4MjZjNDhmN2M1NTRjOWY4NDUz.png</t>
  </si>
  <si>
    <t>8.36</t>
  </si>
  <si>
    <t>158.86</t>
  </si>
  <si>
    <t>56.73</t>
  </si>
  <si>
    <t>44.18</t>
  </si>
  <si>
    <t>4056.89</t>
  </si>
  <si>
    <t>1830861</t>
  </si>
  <si>
    <t>https://app.dealroom.co/investors/gl_ventures_1</t>
  </si>
  <si>
    <t>https://gl.ventures/</t>
  </si>
  <si>
    <t>GL Ventures</t>
  </si>
  <si>
    <t xml:space="preserve">At GL ventures we care about delivering privacy aware and security enhancing technologies and strategies. </t>
  </si>
  <si>
    <t>Antwerp, Flanders, Belgium</t>
  </si>
  <si>
    <t>51.2211097</t>
  </si>
  <si>
    <t>4.3997081</t>
  </si>
  <si>
    <t>AfterShip;Souzhou Ribo Life Science;Antengene;TimePlus Payroll;EcoFlow;XAG;CertiK;Thousand Oaks Biopharmaceuticals;Xreal;BluePHA;Clover Biopharmaceuticals;Hesai;Hetao101;Bioheng;Gritworld;Datacloak;Beijing ICAN Technology;Yincheng Network Technology;Chengdu Qi Carbon Technology;Moka;DEEPEXI;Linctex;Wangdiantong;Yingsheng Biology;Trinomab;Empower Education Online (EEO);Agile Robots;Taimei Technology;Fenbeitong;GemPharmatech;Stonewise;Great Bay Bio;IASO Biotherapeutics;Shanghai Biren Intelligent Technology;VirtAI Technology;Wallaby Medical;PerfMa;Sepax-tech;Dianjing Biomedical Technology (Suzhou);Zdeer;Ractigen Therapeutics;Oray;Vika;AkroStar;Porton Biologics;Scivita Medical Technology;Carbonstop;Zhuhai Shashi Biotechnology;Hailai Xinchuang;EventX;Pulse Medical Imaging Technology;Abogen Biosciences;ETERN Therapeutics;Amador Bioscience;HT Aero;ShadowBot;Haomo Zhixing Technology;Airgram;FAIR Intelligent;Gotin;Hangzhou DAC Biotech Co., Ltd;ZHIYI TECH;Qingyun Zhitong;Shanghai Saimet Software Technology;Starna Therapeutics;ZMO;GaNext;HJMicro;Guangzhou Blue Ocean Robot;Aikenong;ChangingBio;BioHandler;Hefei Renjie Intelligent Technology;Singlomics;ZD Power</t>
  </si>
  <si>
    <t>Abogen Biosciences;CertiK;HT Aero;Wangdiantong;Shanghai Biren Intelligent Technology;Empower Education Online (EEO);Taimei Technology;Agile Robots;EcoFlow;Moka</t>
  </si>
  <si>
    <t>health;security;fintech;wellness beauty;fashion;food;media;education;energy;home living;event tech;robotics;jobs recruitment;transportation;semiconductors;marketing;enterprise software;chemicals;consumer electronics;engineering and manufacturing equipment;service provider</t>
  </si>
  <si>
    <t>Hong Kong;China;United States;Germany;Singapore</t>
  </si>
  <si>
    <t>North America;Europe;United States;Belgium;San Francisco;Antwerp</t>
  </si>
  <si>
    <t>https://www.linkedin.com/company/glventures/</t>
  </si>
  <si>
    <t>https://storage.googleapis.com/dealroom-images-production/dc/MTAwOjEwMDpjb21wYW55QHMzLWV1LXdlc3QtMS5hbWF6b25hd3MuY29tL2RlYWxyb29tLWltYWdlcy8yMDIzLzA5LzA0L2VkNzVjOWQyZDU1OTk5ZTUzMGUxMjI0MDY3ZDAxM2I1.png</t>
  </si>
  <si>
    <t>66.84</t>
  </si>
  <si>
    <t>5481.07</t>
  </si>
  <si>
    <t>718.18</t>
  </si>
  <si>
    <t>28588.96</t>
  </si>
  <si>
    <t>1567966</t>
  </si>
  <si>
    <t>https://app.dealroom.co/investors/blu_venture_investors_1</t>
  </si>
  <si>
    <t>https://bluventureinvestors.com/</t>
  </si>
  <si>
    <t>Blu Venture Investors</t>
  </si>
  <si>
    <t>Venture capital investment company that supports early stage entrepreneurs in the Mid-Atlantic Region – Maryland, Virginia, Washington, DC and North Carolina</t>
  </si>
  <si>
    <t>Vienna, VA, United States</t>
  </si>
  <si>
    <t>38.90063</t>
  </si>
  <si>
    <t>-77.26399</t>
  </si>
  <si>
    <t>Tarun Upaday</t>
  </si>
  <si>
    <t>Joe Callanan (Partner);PAUL SILBER (Partner);Pete Hayes (Partner);Richard Stroupe;Steven Chen;Matthew Hanson (Principal);Michael Sutton (Partner);Michael Sutton (Partner);Ted Olsen (Partner)</t>
  </si>
  <si>
    <t>Joe Callanan;PAUL SILBER;Pete Hayes;Richard Stroupe;Steven Chen;Tarun Upaday;Matthew Hanson;Michael Sutton;Michael Sutton;Ted Olsen</t>
  </si>
  <si>
    <t>Partner;Partner;Partner;n/a;n/a;n/a;Principal;Partner;Partner;Partner</t>
  </si>
  <si>
    <t>Ostendio, Inc.;PacketSled;Interfolio;Taia Global;SocialToaster;Racktop Systems;Discourse Analytics;Sensics;VanGogh Imaging;Cybrary;Nopsec;Link Labs;Fischer Block;Senseware;Spin Technology Inc.;Urgently;3CLogic;ID.me;Bandura;ThreatQuotient;HAAS Alert;418 Intelligence;Immuta;Gallop.ai;PFP Cybersecurity;Machfu;DeepSig;Adlumin;Shevirah;Tailored Care Enterprises;Dark Cubed;SecondWrite;NS8;Huntress Labs;Atomicorp;Ethyx360;Pixspan;Cyr3con;NewConnect;TrackOFF;N5 Sensors;Highside;LePrix;MedStack;Brazen Technologies;Cloudtamer;BotDoc;Blue Triangle;MixMode;Talkatoo;Huntress;Todyl;Elidah;Deepsig;Zeeve;Vagabond;FIDELITONE;Breachbits;Trafla;LKC Technologies (Formerly LKC Systems);Aiden;CYBERA;SecureG;Revive Superfoods;Asylon Robotics;AxonAI;Sprockets;Clockwork;AmpliFund;Bright Software;Lucata;Pearl;CommSafe AI;Enquire (formerly GlobalWonks);Complete Cloud Enablement Software;TCARE;ThreatBlockr;Tidal Cyber;Gentian;Enveedo</t>
  </si>
  <si>
    <t>ID.me;Immuta;NS8;Adlumin;Huntress;Todyl;MixMode;ThreatQuotient;Urgently;Cybrary</t>
  </si>
  <si>
    <t>health;travel;legal;security;fintech;real estate;fashion;food;media;telecom;education;energy;kids;home living;event tech;robotics;jobs recruitment;transportation;semiconductors;marketing;enterprise software;space</t>
  </si>
  <si>
    <t>United States;Canada;Switzerland;United Kingdom</t>
  </si>
  <si>
    <t>North America;United States;Vienna</t>
  </si>
  <si>
    <t>https://www.linkedin.com/company/bluventures</t>
  </si>
  <si>
    <t>https://storage.googleapis.com/dealroom-images-production/21/MTAwOjEwMDpjb21wYW55QHMzLWV1LXdlc3QtMS5hbWF6b25hd3MuY29tL2RlYWxyb29tLWltYWdlcy8yMDIxLzA2LzI0L2I4OTViZDhkZTRhMjY2ZjUxNWZiY2UyYTc4MzIwNmZm.jpg</t>
  </si>
  <si>
    <t>264.39</t>
  </si>
  <si>
    <t>13.14</t>
  </si>
  <si>
    <t>1.45</t>
  </si>
  <si>
    <t>4030.31</t>
  </si>
  <si>
    <t>1453098</t>
  </si>
  <si>
    <t>https://app.dealroom.co/investors/boxer_capital</t>
  </si>
  <si>
    <t>https://www.boxercap.com/</t>
  </si>
  <si>
    <t>Boxer Capital</t>
  </si>
  <si>
    <t>Invents and invests in biotechnology companies that aim to drastically improve medicine</t>
  </si>
  <si>
    <t>El Camino Real, San Diego, San Diego County, California, 92014, United States</t>
  </si>
  <si>
    <t>32.9523145</t>
  </si>
  <si>
    <t>-117.2338535</t>
  </si>
  <si>
    <t>Nurix;Karuna Therapeutics;Milestone Pharmaceuticals;enGene;Atreca;iTeos Therapeutics;Abivax;SpringWorks Therapeutics;Cullinan Oncology;Gossamer Bio;IDEAYA Biosciences;Vivace Therapeutics;Codiak Biosciences;Prevail Therapeutics;GTx;PMV Pharmaceuticals;Akero Therapeutics;Avidity Biosciences;Poseida Therapeutics;Revolution Medicines;Solid Biosciences;BioAtla;Tango Therapeutics;Cedilla Therapeutics;Vividion Therapeutics;Mereo Biopharma;Connect Biopharmaceuticals;Sojournix;Cabaletta Bio;Black Diamond Therapeutics;Attune Pharmaceuticals;Pandion Therapeutics;Passage Bio;Silverback Therapeutics;Cerevel Therapeutics;Encoded Therapeutics, Inc.;Achilles Therapeutics;Boundless Bio;Nuvation Bio;Tyra Biosciences;Asher Bio;EQRx;Jasper Therapeutics;Day One Biopharma;Elevation Oncology;Scorpion Therapeutics;Shoreline Biosciences;Enliven Therapeutics;Centessa Pharmaceuticals;Biomea Fusion;GH Research;Theseus Pharmaceuticals;Nuvalent;Flare Therapeutics;Ajax Therapeutics;Incyclix Bio (Formerly ARC Therapeutics);2seventybio;Seismic Therapeutic;Alterome Therapeutics;Ceptur Therapeutics;Third Harmonic Bio;Lusaris Therapeutics;Spyre Therapeutics</t>
  </si>
  <si>
    <t>Karuna Therapeutics;Cerevel Therapeutics;Nuvalent;SpringWorks Therapeutics;Revolution Medicines;IDEAYA Biosciences;Pandion Therapeutics;Avidity Biosciences;Day One Biopharma;Prevail Therapeutics</t>
  </si>
  <si>
    <t>United States;Canada;Belgium;France;United Kingdom;China;Ireland</t>
  </si>
  <si>
    <t>https://www.linkedin.com/company/boxer-capital-llc</t>
  </si>
  <si>
    <t>https://storage.googleapis.com/dealroom-images-production/a0/MTAwOjEwMDpjb21wYW55QHMzLWV1LXdlc3QtMS5hbWF6b25hd3MuY29tL2RlYWxyb29tLWltYWdlcy8yMDIzLzAxLzEzLzBiZjMxZGRiNGI5OWUxMGIwNzQzMWYyYjNhZjI0N2Ux.png</t>
  </si>
  <si>
    <t>113.12</t>
  </si>
  <si>
    <t>7805.13</t>
  </si>
  <si>
    <t>1305.45</t>
  </si>
  <si>
    <t>1000.91</t>
  </si>
  <si>
    <t>28880.47</t>
  </si>
  <si>
    <t>7496.82</t>
  </si>
  <si>
    <t>1215910</t>
  </si>
  <si>
    <t>https://app.dealroom.co/investors/hemisphere_ventures</t>
  </si>
  <si>
    <t>http://hemisphere.com</t>
  </si>
  <si>
    <t>Hemisphere Ventures</t>
  </si>
  <si>
    <t>Seattle, King County, Washington, United States</t>
  </si>
  <si>
    <t>47.6038321</t>
  </si>
  <si>
    <t>-122.330062</t>
  </si>
  <si>
    <t>Cabify;Rinse;Shippo;Luminate Health;Roadster;Emissary;NanoCellect Biomedical (Formerly NanoSort );Managed by Q;Roomi;Honk;Madison Reed;SkyFront;Circle Pharma;Branch;Nanoracks;Tute Genomics;Rebag;Chai;Gyroscope;Adarza BioSystems;Barricade;Next Caller;Acorns;inDinero;Zymergen;apozy;Folio by Amitree;ClearPeaks;JumpCloud;Trusted Insight;Headout;Pillow;AltSchool;Zeel;Brilliant;Forkable;Barn &amp; Willow;mParticle;Chatmeter;Wrapify;Waggl, Inc.;Ginkgo Bioworks;Notable Labs;Onfleet;Standard Cyborg;Aircall;EVERY;Density;Produce Pay;RevCascade;BetterView;Perch Interactive;PreNav;Picnic;uMake;soothe;Pana;Buffer;Mouth Foods;Verbling;ROSS Intelligence;Xola;Crexi;Experiment (formerly Microryza);Cozy;Axiom Space;RBC Signals International Inc.;Sen Corporation;Side;Kanler;Cafe X Technologies;Brave;Leolabs;Zesty;Carmera;Phil;Gecko Robotics;Ripio;Descartes Labs;Planet Labs;Apprente;Aquabyte;Wonderschool;Osaro;VitroLabs;Ripcord;New Wave Foods;Finless Foods;EIO Diagnostics;Bloom Institute of Technology (formerly Lambda School);Zum;Farmwise;Elroy Air;InnoVein;Dharma Labs;IDbyDNA;Constructor.io;Ampaire;Iron Ox;Vector Space;Luna DNA;Volans-i;BillionToOne;Akash Systems;Frobot;Grove Collaborative;OmniEarth;Public Goods;Intabio;Orbit Fab;Catalog Technologies;Kubos;Locus Biosciences;HawkEye 360;Fritz;Doc.ai;OneSignal;MyVR;Nightingale Security;Mast Reforestation (Formerly Drone Seed);Imperfect Foods;Akadeum Life Sciences;Dishcraft Robotics;Molekule;Elemental Machines;Ursa Space Systems;Sproutling;Lovepop;Lynk Global;ONE DROP;Zeus Living;HOOKED;Inkbox;Ledger Investing;Crystal Knows;Culture Biosciences;Sheertex;Tesseract;Boundary Layer Technologies;OROS;Ionpath;AspireIQ;Kettle &amp; Fire;Fifth Season;Umbra Lab;New Age Meats;Ossium Health;Bolt;EARTH AI;Stream.io;Hydrosat;PlanetIQ;Hudson MX;Volumetric;Coral Genomics;Crowdcast.io;Lux Semiconductors;Voyager Space Holdings;Joywell Foods;Hologram;ATLAS Space Operations;Hire Digital;Loveseat;Nourish;Firehawk Aerospace;Weave;Arka;Tesseract;Faction;Elemental Machines</t>
  </si>
  <si>
    <t>Bolt;Branch;Picnic;JumpCloud;Ginkgo Bioworks;Cabify;Zum;Density;Shippo;Aircall</t>
  </si>
  <si>
    <t>health;travel;legal;security;fintech;wellness beauty;real estate;fashion;food;media;telecom;education;energy;kids;home living;robotics;jobs recruitment;transportation;semiconductors;marketing;enterprise software;space;chemicals;service provider</t>
  </si>
  <si>
    <t>Spain;United States;Ireland;Argentina;Netherlands;Israel;United Kingdom;France;Cayman Islands;Canada</t>
  </si>
  <si>
    <t>https://www.linkedin.com/company/hemisphere-ventures/</t>
  </si>
  <si>
    <t>https://www.crunchbase.com/organization/hemisphere-ventures</t>
  </si>
  <si>
    <t>https://storage.googleapis.com/dealroom-images-production/f2/MTAwOjEwMDpjb21wYW55QHMzLWV1LXdlc3QtMS5hbWF6b25hd3MuY29tL2RlYWxyb29tLWltYWdlcy8yMDIyLzA1LzI1LzY4OTgzZDJhMWExNTIyYjFjZGFiYjRmMDRjMDQ3NjBk.jpg</t>
  </si>
  <si>
    <t>21.94</t>
  </si>
  <si>
    <t>329.14</t>
  </si>
  <si>
    <t>17.32</t>
  </si>
  <si>
    <t>3225.18</t>
  </si>
  <si>
    <t>37799.12</t>
  </si>
  <si>
    <t>926663</t>
  </si>
  <si>
    <t>https://app.dealroom.co/investors/linear_ventures</t>
  </si>
  <si>
    <t>http://www.linear.vc/</t>
  </si>
  <si>
    <t>Linear Ventures</t>
  </si>
  <si>
    <t>Shanghai-based early stage venture focusing on tech-driven startups</t>
  </si>
  <si>
    <t>31.230416</t>
  </si>
  <si>
    <t>121.473701</t>
  </si>
  <si>
    <t>David X</t>
  </si>
  <si>
    <t>Mao Jiaxuan Mary (Investment Manager);Zhang Chuan Michael (Partner);Bin Ben (CFO);Wang Huai (Partner);Li Yuechen Rachelle (Investment Manager);Jin Yi open (Investment Manager,PR manager,Investment Manager / PR Manager)</t>
  </si>
  <si>
    <t>Mao Jiaxuan Mary;Zhang Chuan Michael;Bin Ben;Wang Huai;Li Yuechen Rachelle;Jin Yi open;David X</t>
  </si>
  <si>
    <t>Investment Manager;Partner;CFO;Partner;Investment Manager;Investment Manager,PR manager,Investment Manager / PR Manager;n/a</t>
  </si>
  <si>
    <t>e27;yogrt;Neat;FraudMetrix;Robin8;Kujiale;Tongdun Technology;Rokid;Horizon Robotics;Sensors Data;RootAnt;Ping++;TaoData;Webot;Gritworld;Beijing Shuyu Technology (Datablau);Beijing ICAN Technology;JINGdigital;Flickering;Agile Robots;Bello China;ACXEL Tech;Thinking Data;Addx.ai;LinkTime Cloud;BeePay;Stonewise;4D Shoetech;Hong Jing Drive;Supremind;YuanYou;Kapbook;Webot;SmartAHC;Powerlaw Ai;ALLSENSE Technology;Weiwo;GUANGLI;Velocious Technologies;Lijie Technology;Shushu Technology;Weijian Technology;Airgram;Swiss-Mile;MiEntropy Technology;Soundario;Yunna Technology;J Elephant;Mindverse AI;Aikenong;FreeD Group;Rabc;Biosysen;Guoguang Shuneng;YRobot;J-Elephant;UmiBio;Biosysen;Beijing Zhongtu Zhiren Technology;Zion;Jiangsu Juehua Medical Technology;Hangzhou Dishi Medical Biotechnology;Zhongshan Kewoke Technology;Shanghai Yiru Biotechnology;Bizhen Technology;Hangzhou Haoli Technology;Dishi Medical;Yimu Technology (Beijing);Shanghai Ossogna Technology;Shenzhen Wance Technology;Robin8;AINdata;Nanjing Ruiweishi Technology;coScene;Carbonda (Shenzhen) New Material Technology;Shanghai Yinghua Chenrui New Materials;Wuxi Yongjia Light Energy Technology;WEFLY aviation</t>
  </si>
  <si>
    <t>Horizon Robotics;Rokid;Agile Robots;Kujiale;Tongdun Technology;Sensors Data;Stonewise;Thinking Data;Supremind;Hong Jing Drive</t>
  </si>
  <si>
    <t>CreditEase;Baidu;Shanghai Science and Technology Innovation Center;Baidu;HongShan;Junnuo Capital;Tencent;Starquest Capital China;Baidu;Baidu;Alibaba Group</t>
  </si>
  <si>
    <t>gaming;health;travel;legal;security;fintech;fashion;food;media;dating;telecom;education;hosting;home living;robotics;jobs recruitment;transportation;semiconductors;marketing;enterprise software</t>
  </si>
  <si>
    <t>Singapore;Indonesia;Hong Kong;China;United States;Germany;United Kingdom;India;Switzerland</t>
  </si>
  <si>
    <t>https://www.facebook.com/pages/Linear-Venture/911058628953821</t>
  </si>
  <si>
    <t>https://www.linkedin.com/company/linear-venture</t>
  </si>
  <si>
    <t>https://www.crunchbase.com/organization/linear-venture</t>
  </si>
  <si>
    <t>https://storage.googleapis.com/dealroom-images-production/90/MTAwOjEwMDpjb21wYW55QHMzLWV1LXdlc3QtMS5hbWF6b25hd3MuY29tL2RlYWxyb29tLWltYWdlcy8yMDE5LzA1LzMwLzY2ZGM1NzViODgxNmY1ZWQxNzM5YzExYWZhMzE0ZjZk.png</t>
  </si>
  <si>
    <t>21.58</t>
  </si>
  <si>
    <t>1489.00</t>
  </si>
  <si>
    <t>62.83</t>
  </si>
  <si>
    <t>42.83</t>
  </si>
  <si>
    <t>11448.34</t>
  </si>
  <si>
    <t>920041</t>
  </si>
  <si>
    <t>https://app.dealroom.co/investors/bold_capital_partners</t>
  </si>
  <si>
    <t>http://www.boldcapitalpartners.com/</t>
  </si>
  <si>
    <t>Bold Capital Partners</t>
  </si>
  <si>
    <t>Early stage venture investing in life sciences, healthcare and frontier tech</t>
  </si>
  <si>
    <t>225 Santa Monica Blvd., Suite 500, Santa Monica, California 90401, US</t>
  </si>
  <si>
    <t>34.01552575</t>
  </si>
  <si>
    <t>-118.49671364</t>
  </si>
  <si>
    <t>Emilio Diez Barroso (Partner);Neal Bhadkamkar (Partner);Maxx Bricklin (Principal);Peter Diamandis (Partner,Co-Founder);Teymour Boutros-Ghali (Managing Partner)</t>
  </si>
  <si>
    <t>Emilio Diez Barroso;Neal Bhadkamkar;Maxx Bricklin;Peter Diamandis;Teymour Boutros-Ghali</t>
  </si>
  <si>
    <t>Partner;Partner;Principal;Partner,Co-Founder;Managing Partner</t>
  </si>
  <si>
    <t>AliveCor;BlueLine Grid;InSilico Medicine;ŌURA;Meru Health;Meta Co.;MagicCube;Viome;Dreamscape Immersive;Metawave Corporation;Digilens;Kindred Systems;Singularity University;Mirror;Relativity;Octi;Pyka;Cloudleaf;Atomiton;DocBot;Mighty Buildings;Epharmix;Crowdz;CloudMondo;Mojo Vision;Iota Biosciences;Terramera;Curebase;Elevian;Iviva medical;Gali Health;Proprio Vision (Formerly eLoupes);Flux Bioscience;GuRu;Rugged Robotics;Seed Health;Synadia;Deep Longevity;StuffThatWorks;Exo;Chef Robotics;Blue;Solarea Bio;Open Water Internet Inc.;Bionaut Labs;Verana Networks;Virgin Hyperloop;Crisis24;SeQure Dx;Colossal Biosciences;neutrino8;Symbiome;occoquan crew technologies, inc;Dreamscape Learn;Gameto;ParkourSC;KeyCare;Figure;Earth Force Technologies;Gallant Therapeutics;Switch Therapeutics;Liquid AI</t>
  </si>
  <si>
    <t>Relativity;Figure;ŌURA;InSilico Medicine;Colossal Biosciences;Exo;Digilens;Mighty Buildings;Liquid AI;Kindred Systems</t>
  </si>
  <si>
    <t>health;security;fintech;wellness beauty;real estate;food;media;telecom;education;energy;kids;home living;robotics;transportation;semiconductors;enterprise software;space;chemicals;consumer electronics</t>
  </si>
  <si>
    <t>United States;Hong Kong;Finland;Canada;Israel</t>
  </si>
  <si>
    <t>https://www.linkedin.com/company/boldcapitalpartners</t>
  </si>
  <si>
    <t>https://www.crunchbase.com/organization/bold-capital</t>
  </si>
  <si>
    <t>https://storage.googleapis.com/dealroom-images-production/31/MTAwOjEwMDpjb21wYW55QHMzLWV1LXdlc3QtMS5hbWF6b25hd3MuY29tL2RlYWxyb29tLWltYWdlcy8yMDIzLzAxLzE3L2VmZjAzMDRkNTlhNTJjMzMyZGY5ZjkwZmVhN2UwZTM0.png</t>
  </si>
  <si>
    <t>Relevant investor 21 (S-apps);Top Healthtech Investors</t>
  </si>
  <si>
    <t>2367.27</t>
  </si>
  <si>
    <t>695.00</t>
  </si>
  <si>
    <t>357.56</t>
  </si>
  <si>
    <t>15424.30</t>
  </si>
  <si>
    <t>910635</t>
  </si>
  <si>
    <t>https://app.dealroom.co/investors/frazier_healthcare_partners</t>
  </si>
  <si>
    <t>http://www.frazierhealthcare.com</t>
  </si>
  <si>
    <t>Frazier Healthcare Partners</t>
  </si>
  <si>
    <t>Home | Frazier Healthcare Partners</t>
  </si>
  <si>
    <t>Tadataka Yamada (Venture Partner,Life Sciences Group,Senior Entrepreneur in Residence);Steve Bailey (CFO);Shyamal Swami (Associate);Bob Baltera (Entrepreneurs in Residence);Amit Jain (Operating Partner);Brian Morfitt (Partner);Rick Maroun (Operating Partner);Joe Whitters (Executive Partner);David Socks (Venture Partner);Alan D. Frazier (Managinig Partner);Jeremy Janson (Associate);Chris Karkenny (Operating Partner);Neeraj Prathipati (Associate);Brock Hardaway (Operating Partner);Kelly McCullum (Operating Partner);Bhaskar Chaudhuri (Operating Partner);Richard Maroun (Executive Partner);Brian Farmer (Entrepreneurs in Residence);Nader J. Naini (General Partner);John Grotting (Operating Partner);Patrick Heron (General Partner);Bret Moraski (Operating Partner);Steven Tallman (Operating Partner);Mike McMaude (Operating Partner);Nathan Every (General Partner);Jamie Brush (Senior Associate);Ryan Lucero (Vice President);Jamie Topper (Managing General Partner);Chris Peetz (Entrepreneur-in-Residence);Alan J. Levy (Venture Partner);Kent Berkley (Vice President);Hank Struik (Operating Partner);Mark Barrett (Entrepreneur-in-Residence);Howard C. Dittrich (Entrepreneurs in Residence);Joseph E. Whitters (Operating Partner)</t>
  </si>
  <si>
    <t>Tadataka Yamada;Steve Bailey;Shyamal Swami;Bob Baltera;Amit Jain;Brian Morfitt;Rick Maroun;Joe Whitters;David Socks;Alan D. Frazier;Jeremy Janson;Chris Karkenny;Neeraj Prathipati;Brock Hardaway;Kelly McCullum;Bhaskar Chaudhuri;Richard Maroun;Brian Farmer;Nader J. Naini;John Grotting;Patrick Heron;Bret Moraski;Steven Tallman;Mike McMaude;Nathan Every;Jamie Brush;Ryan Lucero;Jamie Topper;Chris Peetz;Alan J. Levy;Kent Berkley;Hank Struik;Mark Barrett;Howard C. Dittrich;Joseph E. Whitters</t>
  </si>
  <si>
    <t>male;male;male;male;male;male;male;male;male;male;male;male;male;male;female;male;male;male;male;male;male;male;male;male;male;female;male;female;male;male;male;male;male;male;male</t>
  </si>
  <si>
    <t>Venture Partner,Life Sciences Group,Senior Entrepreneur in Residence;CFO;Associate;Entrepreneurs in Residence;Operating Partner;Partner;Operating Partner;Executive Partner;Venture Partner;Managinig Partner;Associate;Operating Partner;Associate;Operating Partner;Operating Partner;Operating Partner;Executive Partner;Entrepreneurs in Residence;General Partner;Operating Partner;General Partner;Operating Partner;Operating Partner;Operating Partner;General Partner;Senior Associate;Vice President;Managing General Partner;Entrepreneur-in-Residence;Venture Partner;Vice President;Operating Partner;Entrepreneur-in-Residence;Entrepreneurs in Residence;Operating Partner</t>
  </si>
  <si>
    <t>Acerta Pharma;Cidara Therapeutics;Xoft;VIVUS;Corixa;ReGenX Biosciences;PatientKeeper;PowerVision;Amicus Therapeutics;Stemgent;EBR Systems;Stromedix;Clovis Oncology;Sutro Biopharma;Glaukos;Intradigm Corporation;Alnara Pharmaceuticals;Calistoga Pharmaceuticals;FlowCardia;QuatRx Pharmaceuticals;Avera Pharmaceutical;Chimerix;Barosense;Array BioPharma;ViroPharma;Zonare Medical Systems;Ascension Orthopedics;Pegasus Biologics;Moximed;Threshold Pharmaceuticals;Cardiac Dimensions;Calypso Medical;Portola Pharmaceuticals;Pivot Medical;Rempex Pharmaceuticals;Calixa Therapeutics;Allena Pharmaceuticals;Cadence Pharmaceuticals;Iveric Bio (Formerly Ophthotech);Bellus Health;Allakos;Trevi Therapeutics;VentiRx Pharmaceuticals;Silence Therapeutics;AnaptysBio;Marcadia Biotech;Collegium Pharmaceutical;Laguna Pharmaceuticals;Carmot Therapeutics;Achaogen;ProNAi Therapeutics;Alcresta;PreCision Dermatology;Incline Therapeutics;Semnur Pharmaceuticals;Tobira Therapeutics;Iterum Therapeutics;Entasis Therapeutics;Gritstone Oncology;Outpost Medicine;Aptinyx;Cotherix;Vaxcyte;MedChannel.com;Matrx Medical Network;Accuity Delivery Systems;Primaeva Medical;Alpine Immune Sciences;Iovance Biotherapeutics;ORIC Pharmaceuticals;OraPharma (acquired by JNJ);Nuon Therapeutics;Mavupharma;Cirius Therapeutics;Krystal Biotech;Quantum Dot;ZymoGenetics;Millendo Therapeutics;Fast Track;Tricida;Simpata;The CORE Institute;BARRX Medical;Rigel Pharmaceuticals;Silvergate Pharmaceuticals;Merganser Biotech;Zavante Therapeutics;Applied Therapeutics;CV Therapeutics;Imago BioSciences;Cerexa;Mirum Pharmaceuticals;Alexza Pharmaceuticals;Sojournix;Passage Bio;Scout Bio;Soleno Therapeutics;Recida Therapeutics;AN2 Therapeutics;Aspen Neuroscience;Tarsus Pharmaceuticals;Phathom Pharmaceuticals;PepGen;Sonoma Biotherapeutics;Amunix;Dascena;Adare Pharmaceuticals Inc;Seraxis;MBX Biosciences;Sierra Oncology;Arcutis;Metagenomi;Bariatric Partners;Lassen Therapeutics;Inipharm;Enliven Therapeutics;Immunovant’s;NewAmsterdam Pharma;Pardes Biosciences, Inc.;Alpha9 Theranostics;HilleVax;Lengo Therapeutics;Egetis Therapeutics;Avera Pharmaceutical;Hummingbird Bioscience;Sudo Biosciences;Attovia Therapeutics</t>
  </si>
  <si>
    <t>Array BioPharma;Acerta Pharma;Iveric Bio (Formerly Ophthotech);Immunovant’s;Iovance Biotherapeutics;Glaukos;Krystal Biotech;Amicus Therapeutics;Vaxcyte;Carmot Therapeutics</t>
  </si>
  <si>
    <t>Praesidium;SVB Capital;General Electric Pension Trust;Cercano Management;GE Asset Management;Bristol-Myers Squibb Co. Master Retirement Trust;Stifel;J.C. Penney Corporation Pension Plan;Delta Retirement Plan;Getty Research Institute;Directors Guild of America-Producer Pension Plan Basic Benefit Plan;Jessie Ball DuPont Fund;Sidley Austin Master Pension Trust;Clemson University Foundation;Rogers Casey;Texas A&amp;M University System Endowment;Battelle Pension Trust;Delta Master Trust;MIT Basic Retirement Plan;Bill &amp; Melinda Gates Foundation;3M Retiree Welfare Benefit Plan;Andrew W. Mellon Foundation;Washington State Investment Board;Allianz Life Insurance;MacArthur Foundation;Penn Mutual;University of Washington Endowment;Greenspring Associates;The Leona M. and Harry B. Helmsley Charitable Trust;Directors Guild of America-Producer Pension Plan Supplemental Benefit Plan;General Motors Investment Management Corporation;Wells Fargo Advisors;DeA Capital;Mitsui &amp; Co;Maryland State Retirement and Pension System;State of Wisconsin Investment Board;Iowa Public Employees' Retirement System;3M Employee Retirement Income Plan;Surdna Foundation;Mayo Pension Plan;Utah Capital Investment;Pathway Capital Management;Hall Family Foundation;3M;Allstate Retirement Plan;Columbia Partners;Dow Employees' Pension Plan;Pennsylvania State Employees' Retirement System;Fairfax County Police Officers Retirement System;Lansforsakringar;Conversus;MITIMCo;Union Carbide Employees' Pension Plan;The Howard Hughes Medical Institute;Fireman's Fund;Richard King Mellon Foundation;BlackRock Private Equity Partners;BlackRock;Ireland Strategic Investment Fund;Renaissance Venture Capital Fund;The Pension Benefit Guaranty Corporation (PBGC);Massachusetts Institute of Technology Retiree Welfare Benefit Plan;Park Street Capital;Northwestern Mutual;CalSTRS</t>
  </si>
  <si>
    <t>health;food;robotics;jobs recruitment;marketing</t>
  </si>
  <si>
    <t>Netherlands;United States;Canada;United Kingdom;Ireland;Sweden</t>
  </si>
  <si>
    <t>https://twitter.com/frazierhealth</t>
  </si>
  <si>
    <t>https://www.linkedin.com/company/frazier-healthcare-partners</t>
  </si>
  <si>
    <t>https://www.crunchbase.com/organization/frazier-healthcare-ventures</t>
  </si>
  <si>
    <t>https://storage.googleapis.com/dealroom-images-production/24/MTAwOjEwMDpjb21wYW55QHMzLWV1LXdlc3QtMS5hbWF6b25hd3MuY29tL2RlYWxyb29tLWltYWdlcy8yMDE3LzA1LzIxL2U2OTExMTQ5OGVmNWZhNTcxODhhNjA5MjExNzMyMzE5.png</t>
  </si>
  <si>
    <t>40.37</t>
  </si>
  <si>
    <t>Accuity Delivery Systems;Adare Pharmaceuticals Inc;Matrx Medical Network</t>
  </si>
  <si>
    <t>36.36;N/A;N/A</t>
  </si>
  <si>
    <t>6014.47</t>
  </si>
  <si>
    <t>528.18</t>
  </si>
  <si>
    <t>191.82</t>
  </si>
  <si>
    <t>41993.08</t>
  </si>
  <si>
    <t>17564.62</t>
  </si>
  <si>
    <t>876200</t>
  </si>
  <si>
    <t>https://app.dealroom.co/investors/ignition_partners</t>
  </si>
  <si>
    <t>https://www.ignition.vc/</t>
  </si>
  <si>
    <t>Ignition Partners</t>
  </si>
  <si>
    <t>Venture capital firm dedicated to helping the best entrepreneurs seize opportunity</t>
  </si>
  <si>
    <t>United States, Bellevue</t>
  </si>
  <si>
    <t>47.610377</t>
  </si>
  <si>
    <t>-122.2006786</t>
  </si>
  <si>
    <t>Bellevue</t>
  </si>
  <si>
    <t>John Connors (Managing Partner);Jonathan Roberts (Founder &amp; Partner Emeritus);Nick Sturiale (Managing Partner);Bob Kelly (Managing Partner);Nick Triantos (Venture Partner);Kellan Carter (Principal);Scott Coleman (Partner,Business Development);Steve Hooper (Partner Prior Fund);Richard Fade (Partner Prior Fund);Michelle Goldberg (Partner,Prior Fund);Molly Goudy (Finance Manager);Rachel Chalmers (Venture Development);Cameron Myhrvold (Partner);Cameron Borumand (Associate);Kenji Kawasaki (Fund Tax Manager);Preeti Rathi (Principal);Robert Headley (administrative partner);Brad Silverberg (Founding Partner Emeritus);Chris Howard (Principal Prior fund);Adrian Smith (Partner Prior Fund);Ryan Baker (CFO)</t>
  </si>
  <si>
    <t>John Connors;Jonathan Roberts;Nick Sturiale;Bob Kelly;Nick Triantos;Kellan Carter;Scott Coleman;Steve Hooper;Richard Fade;Michelle Goldberg;Molly Goudy;Rachel Chalmers;Cameron Myhrvold;Cameron Borumand;Kenji Kawasaki;Preeti Rathi;Robert Headley;Brad Silverberg;Chris Howard;Adrian Smith;Ryan Baker</t>
  </si>
  <si>
    <t>male;male;male;male;male;male;male;male;male;female;female;female;male;male;male;female;male;male;male;male;male</t>
  </si>
  <si>
    <t>Managing Partner;Founder &amp; Partner Emeritus;Managing Partner;Managing Partner;Venture Partner;Principal;Partner,Business Development;Partner Prior Fund;Partner Prior Fund;Partner,Prior Fund;Finance Manager;Venture Development;Partner;Associate;Fund Tax Manager;Principal;administrative partner;Founding Partner Emeritus;Principal Prior fund;Partner Prior Fund;CFO</t>
  </si>
  <si>
    <t>BlueStacks;Bromium;DocuSign;Mattermark;eHi Car Services;Entellium;fotopedia;SEVEN Networks;Cloudera;ScaleXtreme;AdXpose;Sidecar.me;InstallFree;Icertis;Onehub;SeaMobile;Xeround;mFoundry;ChinaCache;SourceLabs;BlueData Software;Skytap;Enclarity;Tipbit;Amiato;Ufora;StrongLoop;Inporia;Glympse;Azuqua;Shyft;Apprenda;Motif Investing;Lockdown Networks;DailyBooth;FiREapps;Cask Data;Trifacta;Couchbase;Hangtime;Scout Analytics;CDAP;TellWise;PaxVax;Kickball Labs;2Duche;Melodeo;Spoken Communications;Azaleos;Kong Inc.;MinoMonsters;Unidesk;Iron;WhipTail;VM6 Software;Vastrm;AppFog;Twisted Pair Solutions;Zenprise;IP Fabrics;AVST;Nymi;Judys Book;Korrio;Avvo;Visible Technologies;Order Ahead;Blowtorch;Earth Class Mail;LiveStories;Wit.AI;Oriental Cambridge Education Group;Coho Data;Klir Technologies;Graffiti;Accompany;Talent Sonar;Tier 3;Chef;Realm;Parse;Heroku;Moz;Airbiquity;Bonanza;Keas;Hipmunk;SignalSense;BILL;WePay;CrowdAI;Splunk;Tempered Networks;Xevo;Topsy Labs;StorSimple;Xamarin;DXC Technology;KenSci;SnapLogic;Acalvio Technologies;Cloudmark;Tractable;Krux;ConnectEd;Motif;DataSphere;Wireless Services Corporation;AstrumU;Appature;StreamSets;Prosodic;Swype;Fat Spaniel Technologies;Symplified;ServiceMesh;Clearsight Systems;Pure Networks;Alltech International;BioPassword;Talyst;Likewise Software;Lala;Globalscholar.com;Message Bus;Botkeeper;Etrieve;Extend America;MarketRange;Jobster;Jupiter Intelligence;Teranode;Centeris Corporation;HyperQuality;Amplero;Referly;Mino Games;Zencoder;Chirply;The/Studio;Modiv Media;Yhat;Aviatrix Systems;Symend;Archipelago Analytics;Intelage;Flotype;Auxon Corporation;Shyft;Tempered;Jobster;Carbon Robotics;FORWARD Platform</t>
  </si>
  <si>
    <t>Splunk;DocuSign;DXC Technology;BILL;Cloudera;Icertis;Aviatrix Systems;Tractable;SnapLogic;Krux</t>
  </si>
  <si>
    <t>Citigroup Pension Plan;Employees' Retirement Plan of Duke University;Carnegie Mellon University Endowment;Duke Management Company;FLAG Capital Management;Getty Research Institute;HP Incorporated Master Trust;Credit Suisse;HarbourVest Partners;Motorola Solutions;Stanford Management Company;WUIMC;THE INVESTMENT FUND FOR FOUNDATIONS;Operating Engineers Trust Fund of Washington D.C. and Vicinity;Fort Worth Employees' Retirement Fund;Harvard University Retirement Plan;Harvard Management Company;Common Fund;The Pension Benefit Guaranty Corporation (PBGC);General Motors Investment Management Corporation;Stonehage Fleming Family &amp; Partners;University of Washington Endowment;Knightsbridge Advisers LLC;Mayo Pension Plan;Travelers;Gordon and Betty Moore Foundation;Adams Street Partners;Pennsylvania State Employees' Retirement System;San Francisco Employees' Retirement System;Brighthouse Financial;Dartmouth College Endowment;The Wellcome Trust</t>
  </si>
  <si>
    <t>gaming;health;travel;legal;security;fintech;music;real estate;fashion;sports;food;media;dating;telecom;education;energy;hosting;home living;event tech;robotics;jobs recruitment;transportation;semiconductors;marketing;enterprise software</t>
  </si>
  <si>
    <t>United States;China;Israel;France;Spain;Canada;United Kingdom</t>
  </si>
  <si>
    <t>North America;United States;Bellevue</t>
  </si>
  <si>
    <t>https://twitter.com/ignitionvc</t>
  </si>
  <si>
    <t>https://www.linkedin.com/company/1785895</t>
  </si>
  <si>
    <t>https://www.crunchbase.com/organization/ignition-partners</t>
  </si>
  <si>
    <t>https://storage.googleapis.com/dealroom-images-production/48/MTAwOjEwMDpjb21wYW55QHMzLWV1LXdlc3QtMS5hbWF6b25hd3MuY29tL2RlYWxyb29tLWltYWdlcy8yMDE2LzA3LzIyLzllMTJjODZlMGZjYTliOGVlODQzOGNkNjhiYjdiZDk5.png</t>
  </si>
  <si>
    <t>13.79</t>
  </si>
  <si>
    <t>Relevant investor 19 (S-apps)</t>
  </si>
  <si>
    <t>278</t>
  </si>
  <si>
    <t>3489.50</t>
  </si>
  <si>
    <t>37025.64</t>
  </si>
  <si>
    <t>11755.18</t>
  </si>
  <si>
    <t>873314</t>
  </si>
  <si>
    <t>https://app.dealroom.co/investors/maveron</t>
  </si>
  <si>
    <t>http://maveron.com</t>
  </si>
  <si>
    <t>Maveron</t>
  </si>
  <si>
    <t>Maveron funds seed and Series A companies that empower consumers to live on their terms Based in SF and Seattle and invest coast-to-coast</t>
  </si>
  <si>
    <t>Dan Levitan (Co-Founder,Co-Founder and General Partner);Howard Schultz (Co-Founder);Jason Stoffer (General Partner);David Wu (General Partner);Anarghya Vardhana (Senior Associate);Elise Hebb (Partner,COO,Partner and COO);Pete McCormick (General Partner);Julie Barchek (Staff Accountant);Sarah Suenaga (Office Administrator);Mike Witkowski (Controller);Jodi Olson (Executive Assistant);Brett Miller (CFO);Clayton Lewis (General Partner,Chief Operating Officer,General Partner and Chief Operating Officer);Andra Hall (Operations Manager);Grace Chou (Partner);Jerry Lu (Principal)</t>
  </si>
  <si>
    <t>Dan Levitan;Howard Schultz;Jason Stoffer;David Wu;Anarghya Vardhana;Elise Hebb;Pete McCormick;Julie Barchek;Sarah Suenaga;Mike Witkowski;Jodi Olson;Brett Miller;Clayton Lewis;Andra Hall;Grace Chou;Jerry Lu</t>
  </si>
  <si>
    <t>male;male;male;male;female;female;male;female;female;male;female;male;male;female;male</t>
  </si>
  <si>
    <t>Co-Founder,Co-Founder and General Partner;Co-Founder;General Partner;General Partner;Senior Associate;Partner,COO,Partner and COO;General Partner;Staff Accountant;Office Administrator;Controller;Executive Assistant;CFO;General Partner,Chief Operating Officer,General Partner and Chief Operating Officer;Operations Manager;Partner;Principal</t>
  </si>
  <si>
    <t>eBay;Zulily;Flywire;Earnest;IODINE;CircleUp;Newsle;The Motley Fool;CitizenHawk;Jumpcut;TheWrap;Lizardtech;Lively;Koru;OnRequest Images;Julep;HopSkipDrive;Madison Reed;DARBY SMART;ePrize, Inc.;The Guild;Vacatia;Dolly;Hammerhead Navigation;GoodBelly;Gigi Hill;Splash;RISE;JuiceBox Games;Knowledge Networks;Decide;Course Hero;Tile;Vaunte;JobFlash;AuctionPay;Foxtrot;Dwellable;Juxta Labs;Moment Lens;Adeze;Red Tricycle;Internet REIT;TrueFacet;NovoEd;Latimer Education;Virtuix;Illumix;Joya Communications;Eargo;PetCoach;Allconnect;MegaBots;Instamotor;Dolls Kill;sana.io;Combatant Gentlemen;Bezar;PayNearMe;Tred;Allbirds;Everlane;Peach;General Assembly;TerraPass;Panna;Arivale;Bread;Common;Novel Effect;Lemon Wallet;August Home;Boon + Gable;Drugstore.com;Trupanion;Clarity Money;Tomorrow Ideas;Booster;Prose Hair;Threadsy;Spruce Up;IBeat;RDMD;Flooz.com;Pro.com;Nomadic;GameLogic;KidZui;Haute Hijab;LearnLux;EXP.com;Livemocha;Renkoo;Modern Fertility;Kairos4;Pinkberry;Happy Returns;Altius Education;Rec Room;Anomo;Smartbargains.com;Rep the Squad;JetClosing;Pluto VR;EStyle;Leaftail Labs;Pioneer Square Labs;Spyce Food;LimitScreen;Qsent;Thirty Madison;Anomalie;Wescover;Genies;Handle Financial;Crowd Cow;Imperfect Foods;Techmate;Weave Innovations;Hamlet;Lively;Keeps;Moment;Neighborhood Goods;Visor;Prose;Inkbox;Masse;Highrise App;Cover;Two Chairs;NakedPoppy;Lovevery;Kids on 45th;Co–Star;Umbrella;FitXR;Revel;Tempest;Service Technologies;Valence Community;Otis;Daring Foods;The Guild;Dot.LA;Landing;Wave;Planet FWD;Loom;Healthytogether;Parlor;BookClub;Pacaso;Engageli;Novel Effect;Lucy;AllStripes;Stadium Live;Block Party;Local Locker;The Skills;Vicarious;Dolly;Originclimate;Parade;Bread;Vive;Alife Health;Lightforge Games;Cap Hill Brands;Domain Money;Sage;Parlor;p00ls;Snif;DoughNET;Vaunte;Bend Health;Oni Squad;Youpi;Goodbill;Lively Inc.;Mad Realities;Tomorrow Farms;Intercontinental Exchange;Roon;Alias;Caraway;Collective.;The Post;Proxima;Alias Technologies;Frequency;Muze Collective;The Cumulus Coffee;Roon</t>
  </si>
  <si>
    <t>Intercontinental Exchange;eBay;Course Hero;Rec Room;Zulily;Flywire;Pacaso;Genies;Thirty Madison;Trupanion</t>
  </si>
  <si>
    <t>Yale University Endowment;Richard And Susan Smith Family Foundation;Square 1 Ventures;The William K. Warren Foundation;Mayo Clinic;Knightsbridge Advisers LLC;MacArthur Foundation;Getty Research Institute;Samis Foundation;carnegie.org;AustralianSuper;Industry Ventures;Physicians' Organization at Children's Hospital Retirement Plan Group Trust;Mayo Pension Plan;Securian Financial Group Retirement Plan and Trust Agreement;Rwjf;Next Legacy Partners;MITIMCo;Children's Hospital Corporation Pension Plan;The Paul And Phyllis Fireman Charitable Foundation;Minnesota Life Insurance Company</t>
  </si>
  <si>
    <t>United States;Canada;United Kingdom;South Korea</t>
  </si>
  <si>
    <t>North America;United States;San Francisco;Seattle</t>
  </si>
  <si>
    <t>http://www.facebook.com/pages/Maveron/155165766148</t>
  </si>
  <si>
    <t>https://twitter.com/maveron</t>
  </si>
  <si>
    <t>https://www.linkedin.com/company/maveron-llc</t>
  </si>
  <si>
    <t>https://www.crunchbase.com/organization/maveron</t>
  </si>
  <si>
    <t>https://storage.googleapis.com/dealroom-images-production/0d/MTAwOjEwMDpjb21wYW55QHMzLWV1LXdlc3QtMS5hbWF6b25hd3MuY29tL2RlYWxyb29tLWltYWdlcy8yMDE2LzA2LzI3L2Q0NmFkY2FlMTZkYzRhODg5ZGVjNjk1MTc0OTk4Yjk5.jpg</t>
  </si>
  <si>
    <t>10.62</t>
  </si>
  <si>
    <t>292</t>
  </si>
  <si>
    <t>2676.23</t>
  </si>
  <si>
    <t>66.41</t>
  </si>
  <si>
    <t>32.09</t>
  </si>
  <si>
    <t>4692.09</t>
  </si>
  <si>
    <t>15573.44</t>
  </si>
  <si>
    <t>868949</t>
  </si>
  <si>
    <t>https://app.dealroom.co/investors/altos_ventures</t>
  </si>
  <si>
    <t>http://www.altos.vc</t>
  </si>
  <si>
    <t>Altos Ventures</t>
  </si>
  <si>
    <t>First-stage venture capital firm</t>
  </si>
  <si>
    <t>dhyu</t>
  </si>
  <si>
    <t>Han Kim (Managing Director);Ho Nam (Managing Director);Faraneh Kazerouni (Finance);Kate Fry (Finance);Ashley Pearson (Operations);Jeff Truong (Senior Associate);Inkyoung Park (Finance);Tony Di Bona (CFO);Hee-Eun Park (Principal);Anthony Lee (Managing Director);Brendon Kim</t>
  </si>
  <si>
    <t>Han Kim;Ho Nam;Faraneh Kazerouni;Kate Fry;Ashley Pearson;Jeff Truong;Inkyoung Park;Tony Di Bona;Hee-Eun Park;Anthony Lee;Brendon Kim;dhyu</t>
  </si>
  <si>
    <t>male;male;female;female;male;male;female;male;male;male;male</t>
  </si>
  <si>
    <t>Managing Director;Managing Director;Finance;Finance;Operations;Senior Associate;Finance;CFO;Principal;Managing Director;n/a;n/a</t>
  </si>
  <si>
    <t>BrightEdge;Candex;Coupang;Channel Breeze;EnglishCentral;Testlio;MyRealTrip;Socar;Woowa Brothers;Zig Bang;PandaDoc;Pandora.TV;Kueski;MBX;OutboundEngine;CrownPeak;Self Financial;Chairish;CalmSea;More Labs;InvestCloud;I-UM SOCIUS;Nable Communication;Lohika;Piqora (formerly Pinfluencer);Accolo;Branders.com;eFolder;OtherInbox;Digital Path;OpenSesame;Orbit Media;PushPress;HireMojo;TurnKey Vacation Rentals;Egreetings;Enwisen;QLess;Allocadia;DemandTec;Quizlet;Joya Communications;NetBase Solutions;bookjam;The Beatpacking Company;SeeControl;Cogency Software;OneUp;ProteoMediX;Demandbase;Bench;Zlien;Collective Retreats;Lendit;Billeo;Xignite;Upsight;Awair;WhiteHat Security;Vonvon;Zigbang;Toss;Retrica - Selfie Sticker GIF;Instill;Bespin Global;JobPlanet;Dunamu;Hyperconnect;Tolremo;Welkin Health;Krafton;Kyash;SpyCloud;Bepro;Immunet Corporation;Convr;Roblox;Luna Information Systems;SayNow;OutPurchase;Trainual;NexGenT;Candidly (formerly FutureFuel.io);Provade;Nishan Systems;Outspark;Kiddom;Evant;TVU Networks;Yami;Marco Polo;GuardianEdge Technologies;Insight Timer;Syntekabio;Outdoorsy;OnlinePajak;Collab;Funizen;Chowbus;Trilibis;AplusB;ADOP;Brideasmart;Limo Taxi;Kmong;Backpackr;Amazing Brewing Company;EVR STUDIO;Creatrip;Ium;Cocoa Studio;Danggeun Market;Makestar;WhaTap Labs;Trevari;Nexu;Tripalink;PATHWATER;TokoTalk;Levelset;Gen.G esports;ZIPDOC;Huiseoul;CodeBrick;Populix;Airspace Link;ZigZag;Collab Asia, Inc.;Spoon;Npixel;Neo Financial;Catch Table;SuperBin;SpaceAdd;Linkshops;Fresh Bellies;3boon1;Backpacker;Vimcal;Meatbox;LaundryGo;Akia;Commontown;Chunmyung;Elice academy;Powered by People;Pandora.TV;CSC Generation;Fumi;Cleaning Lab;Techtaka;Stuf;SODA;Freewheelin;Veer;Creatable;Carrot General Insurance;Motov;Natris;PlayList Studio;JK Inspir;Studypie;Sweet Spot;Viomix;Chlngers;Wisely;KREAM;Kilo;Generation Esports;Rapo Labs;VoyagerX;Galena;NetBase;Crypto Lab;Vonvon;Tracksuit;bookjam;Ateam Ventures;Pixo;Beauty Selection;Path;GFFG;PermitFlow;Plugo;Doodlin;Toss Bank;Altist;AiderX;BHSN;BHSN;Style Mate;Real Draw</t>
  </si>
  <si>
    <t>Coupang;Roblox;Dunamu;Toss;Krafton;Woowa Brothers;Danggeun Market;Zigbang;Toss Bank;Hyperconnect</t>
  </si>
  <si>
    <t>Yuanta Securities Korea;RBC Mezzanine Finance;Parish Capital Advisors;Duke Eye Center;Northwestern Mutual;StepStone Group;KVIC;CalPERS;Fairview Capital Partners;HarbourVest Horizon;Operating Engineers Trust Fund of Washington D.C. and Vicinity;Employees' Retirement Plan of Duke University;Richard King Mellon Foundation;Duke Management Company;Leland Fikes Foundation</t>
  </si>
  <si>
    <t>gaming;health;travel;legal;security;fintech;wellness beauty;music;real estate;fashion;sports;food;media;dating;telecom;education;energy;kids;hosting;home living;jobs recruitment;transportation;semiconductors;marketing;enterprise software;engineering and manufacturing equipment;service provider</t>
  </si>
  <si>
    <t>United States;South Korea;Mexico;Canada;Switzerland;Japan;United Kingdom;Australia;Indonesia;India;Singapore;Vietnam;Brazil;New Zealand;Netherlands</t>
  </si>
  <si>
    <t>https://www.facebook.com/altosventures</t>
  </si>
  <si>
    <t>https://twitter.com/altosvc</t>
  </si>
  <si>
    <t>https://www.linkedin.com/company/altos-ventures</t>
  </si>
  <si>
    <t>https://www.crunchbase.com/organization/altos-ventures</t>
  </si>
  <si>
    <t>https://storage.googleapis.com/dealroom-images-production/8d/MTAwOjEwMDpjb21wYW55QHMzLWV1LXdlc3QtMS5hbWF6b25hd3MuY29tL2RlYWxyb29tLWltYWdlcy8yMDE2LzA0LzE4LzU3NmUyZTlhY2JmYzIyMTg1Zjk4ZTQ0OGE0ZWNiMWZi.jpg</t>
  </si>
  <si>
    <t>21.08</t>
  </si>
  <si>
    <t>Relevant investor 10 (S-apps)</t>
  </si>
  <si>
    <t>5924.11</t>
  </si>
  <si>
    <t>631.73</t>
  </si>
  <si>
    <t>406.44</t>
  </si>
  <si>
    <t>14291.00</t>
  </si>
  <si>
    <t>36216.40</t>
  </si>
  <si>
    <t>248637</t>
  </si>
  <si>
    <t>https://app.dealroom.co/investors/irishangels</t>
  </si>
  <si>
    <t>http://irishangels.com</t>
  </si>
  <si>
    <t>IrishAngels</t>
  </si>
  <si>
    <t>Larry Abdo (Director,Chair of Special Markets Committee);Gale Bowman (Managing Director);Jordan Curnes (Director,Chair of the Scientific,Medical Committee,Chair of the Scientific &amp; Medical Committee);Richard Earley (Director);Brian Gallagher (Ex Officio Director);Linda Jones (Director);Brad O'Halloran (Director,Executive Committee Member);Katie Schmitt (Director);Doug Ramler (Director);Gary Gigot (Director);David Brenner (Ex Officio Director);Jeff Racho (Director);Mark Janek (Director);Monica Luechtefeld (Director);David Sutherland (Director);Kaitlyn Doyle (Director);Ray Lopez (Director);Mike Bechtel (Director);Michael Stanley (Director,Executive Committee Member);Andy McKenna (Director,Chair of Social Enterprise Committee);Jeff Bernel (Ex Officio Director)</t>
  </si>
  <si>
    <t>Larry Abdo;Gale Bowman;Jordan Curnes;Richard Earley;Brian Gallagher;Linda Jones;Brad O'Halloran;Katie Schmitt;Doug Ramler;Gary Gigot;David Brenner;Jeff Racho;Mark Janek;Monica Luechtefeld;David Sutherland;Kaitlyn Doyle;Ray Lopez;Mike Bechtel;Michael Stanley;Andy McKenna;Jeff Bernel</t>
  </si>
  <si>
    <t>male;male;male;male;male;female;male;female;male;male;male;male;male;female;male;female;male;male;male;male;male</t>
  </si>
  <si>
    <t>Director,Chair of Special Markets Committee;Managing Director;Director,Chair of the Scientific,Medical Committee,Chair of the Scientific &amp; Medical Committee;Director;Ex Officio Director;Director;Director,Executive Committee Member;Director;Director;Director;Ex Officio Director;Director;Director;Director;Director;Director;Director;Director;Director,Executive Committee Member;Director,Chair of Social Enterprise Committee;Ex Officio Director</t>
  </si>
  <si>
    <t>Placer;CHIME;ShotTracker;Rentlytics;RIVS;Blue Triangle Technologies;Eyelation;Coolfire Solutions;Page Vault Inc;Revive;Babyscripts;Kidizen;Interior Define;Vennli;Sightbox;UpCity;Appcast;AkoubaCredit;My COI;Retrium;CargoSense;Chime;Emu Technology;Vagabond Vending;Legendary Hatfield and McCoy Family Spirits Brand;Catalyst OrthoScience;The Mom Project;GroupSense;Genomenon;Neoantigenics;CareTaker Medical;The Bee Corp;Superstar Games;Automotus;Row One Brands;Campus Ink Printing;WISE APPLE;FanBank;Nurture Life;Wolf &amp; Shepherd;Micro-LAM Technologies;Basepaws;Vapogenix;Rivet News Radio;SNOOZ;The Renewal Workshop;Infinite Composites Technologies;Ash &amp; Erie;Sightbox;Popwallet Inc;MarginEdge;Revive Solutions;Pattern89;Abilitech Medical;Thousand Fell;Simplify ASC;BiomeSense;Conservation Labs;Elevate K-12;Leasecake;Blue Triangle;Malomo;Soona;Gatsby;Xena Workwear Inc.;The Last Gameboard;ClearFlame;Avive Solutions;Allvoices;Stonehenge Technology Labs;Habitskin;Hook Security;Vagabond;Zero;Fulcrum;AgenDx Biosciences;Enklu;ChatterWorks;Allocations;Schoolytics;Carpe Lotion;KetoNatural Pet Foods;Ayoba Yo;Poppy;FloWaste;Bevz;Pacas;TayCo;Lucata;Nearwave;Solve Finance;MOGL;Rivet;Stopwatch;Eko investments;RIVET SMART AUDIO;Schoolytics;PSYONIC;Eyelation;Vurbalize;Tayco;Pacas;Fast Forward;Joe &amp; Bella</t>
  </si>
  <si>
    <t>Chime;Placer;The Mom Project;MarginEdge;Avive Solutions;Elevate K-12;Allocations;Soona;ClearFlame;Fulcrum</t>
  </si>
  <si>
    <t>gaming;health;legal;security;fintech;wellness beauty;real estate;fashion;sports;food;media;telecom;education;energy;kids;home living;event tech;jobs recruitment;transportation;semiconductors;marketing;enterprise software</t>
  </si>
  <si>
    <t>United States;Canada;Senegal</t>
  </si>
  <si>
    <t>https://angel.co/irishangels</t>
  </si>
  <si>
    <t>https://www.facebook.com/irishangelsnd</t>
  </si>
  <si>
    <t>https://twitter.com/irishangels</t>
  </si>
  <si>
    <t>https://www.linkedin.com/company/irishangels</t>
  </si>
  <si>
    <t>http://www.crunchbase.com/organization/irishangels</t>
  </si>
  <si>
    <t>https://storage.googleapis.com/dealroom-images-production/4e/MTAwOjEwMDpjb21wYW55QHMzLWV1LXdlc3QtMS5hbWF6b25hd3MuY29tL2RlYWxyb29tLWltYWdlcy8yMDE4LzEwLzI1LzI3N2Y3MDc3NTJjZmUzM2MzZDFkNDRjZjNiMzJlMTUz.jpg</t>
  </si>
  <si>
    <t>2.84</t>
  </si>
  <si>
    <t>213.20</t>
  </si>
  <si>
    <t>2.82</t>
  </si>
  <si>
    <t>128.33</t>
  </si>
  <si>
    <t>25934.11</t>
  </si>
  <si>
    <t>33486</t>
  </si>
  <si>
    <t>https://app.dealroom.co/investors/source_code_capital</t>
  </si>
  <si>
    <t>http://www.sourcecodecap.com</t>
  </si>
  <si>
    <t>Source Code Capital</t>
  </si>
  <si>
    <t>Emerging vc firm in china with over 750m usd and 3b rmb under management</t>
  </si>
  <si>
    <t>China, Yichang</t>
  </si>
  <si>
    <t>30.467146</t>
  </si>
  <si>
    <t>111.198731</t>
  </si>
  <si>
    <t>Yichang</t>
  </si>
  <si>
    <t>Cao Yi (Managing Partner/Founder);Charlie (Yi) Cao;Wu Jian (Partner);Yungang Huang (Partner);Hong-Jiang Zhang (Venture Partner)</t>
  </si>
  <si>
    <t>Cao Yi;Charlie (Yi) Cao;Wu Jian;Yungang Huang;Hong-Jiang Zhang</t>
  </si>
  <si>
    <t>Managing Partner/Founder;n/a;Partner;Partner;Venture Partner</t>
  </si>
  <si>
    <t>Toutiao by ByteDance;Meituan;Qudian (old Qufenqi);Feidee;eBaoyang;Lianjia;Chehejia;Hao Che 51;Taoshijie;Star Car Life;Niu;Yingying;Che300;Lantouzi;Ziroom;Zskuaixiao;ByteDance;Yijiupi;Wind Mobility;Baibu;WHmall;Hinabian;Zichan360;Huishoubao;Ruigu;Keyi Technology;Magnetic Finance;Cygnus Biosciences;Pagoda;Nongfenqi;Unisun Energy Group;Cheduoduo;Juaicai.cn;Edianzu;Robotleo;RozBuzz;Yimidida;GeekPark;CassTime;Yinker;Bmqb.com;Yunce;1caifu.com;Yongqianbao;Huoqiu;Moran Cognitive Technology;Jiaoer Waimai;North Ocean Photonics;Dudumeijia.com;Uban;Hetao101;ETCP;KrazyBee;Zhangyu;Wangbaobao;泛付 Panpay;Smart Walnut Education Technology;ABC Fintech;Yimutian;Xinchao Media;Zhisiyun;Beijing Yihang Yuanzhi Technology;JuLive.com;YunQuNa;Galaxy Space;ONES.AI;Zhongneng United;Beijing ICAN Technology;Yudao Bio;Ke.com;Huifenqi;Huzan Social Retail;XYZ Robotics;Pipiwang;Landbase;Joinhealth Technology;Haifeng Education;OPay;Qingzhu;Lixiang;Chayan Yuese;Stori;StreamNative;Kitchen core;WeiEase Tech;Zhangshangfucai;Mech-Mind Robotics;Keenon Robotics;In-deco;Bthub;Wanwu Dezhi;Shanghai Biren Intelligent Technology;Silicon Integrated;NebulaGraph;ESWIN;Narwal;Relx;Standard Robots;Galixir;Keya Medical;Hai Robotics;Cyclone;Wuhan Xiaoyaoyao Pharmaceutical Technology Co.;VESoft;MOGU;Taoshijie;Zhangyu;Volcan Craft;LeanWork;Xiao Hu Group;METiS Pharmaceuticals;BLUE;Cool College;Moore Threads;Qudian Group;Weimai;Zenjoy;Insnail Hospital;Mor.ai;Keenon;Casstime;Huizhaofang;Yuanbao Insurance;Cyclone;Hangjing Security;Bota Biosciences;Edianyun;Hope and Rising;Shanghai Bloks Technology;PMPM;Yuanbao Insurance;moody;Blank ME;LINGXING;LAN;CHOCDAY;LUCKY WANG;RiverPay;MobiDrop;Beijing Lingkong Tianxing Technology;Beijing Chenfeng Information Technology;Beijing Shenshi Technology;Hangzhou Jianhai Technology;Powerlaw Ai;Acebattery;Lingjin Zhiku;PanPay;Geshang Licai;Inssent;Canyin Laoban Neican;Ricequant;SIBIONICS;BIAOGUOWORKS;POWEROAK;SwitchBot;Taichi Graphics;usmile;Js.Design;FAIR Intelligent;Xianglu Technology;BUD Technologies;Dongfang Honghu;Haima Yisheng;Microwave Store;Shenshi Technology;Stateside Adventures;Suplay;Ermu Keji;Hugepod;IrisView Technology;Nutshell Therapeutics;Shennapsi Artificial Intelligence Technology;Xi'an Qingdian Energy;Wang Xiao Lu;Xian Wei YeYe;Xi Jie Fried String;Shanghai Ketaiya Biotechnology;Starna Therapeutics;JSDesign;Aikenong;Beijing Green Nitrogen Biotechnology;Point One;Senmu Leishi;Fork Point Network Technology;Hangzhou Serval Technology;Sunwoda;ILLA Cloud;Minghao Technology (Beijing);Yueshu Technology;xBloom;ZD Power;KH Automotive Technologies;Zhejiang Xiangbang Technology (Formerly Sinopont);Beijing Zhengyan Software;China Ocean Energy Storage Technology;Deepin Intelligent Control;Green Nitrogen;Hangzhou Yungu Technology;Xingmai Innovation;Xingmai Innovation Technology;Anhui Rongjing Catering Management;Suzhou Qihe Biotechnology;Magic Warehouse Robot;Beijing Light Year Beyond Technology;General Water Technology;Legendsemi;Shandong Lingyisi Advanced Materials;Beijing Yixintong Technology;Fuzhou Tustin Catering Management;Wuxi Erui Micro Semiconductor Equipment</t>
  </si>
  <si>
    <t>ByteDance;Meituan;Lixiang;Toutiao by ByteDance;Ke.com;Lianjia;Sunwoda;Moore Threads;ESWIN;Xinchao Media</t>
  </si>
  <si>
    <t>Plum Ventures</t>
  </si>
  <si>
    <t>Huaxing Growth Capital;Kunlun;Boyaa Interactive;SouthEast Jianye FOFs;Texas County &amp; District Retirement System (TCDRS);Gopher Asset Management;Kuka Group;Jiahao Investment;China Merchants Group;Foxmail;Yingtan Rongtang Daxin Enterprise Service Center</t>
  </si>
  <si>
    <t>gaming;health;travel;legal;security;fintech;wellness beauty;real estate;fashion;sports;food;media;telecom;education;energy;kids;home living;robotics;jobs recruitment;transportation;semiconductors;marketing;enterprise software;space;engineering and manufacturing equipment</t>
  </si>
  <si>
    <t>China;Spain;India;Japan;United States;Nigeria;Mexico;Germany;Singapore;Hong Kong;Indonesia;Canada</t>
  </si>
  <si>
    <t>coding;capital market</t>
  </si>
  <si>
    <t>Asia;China;Yichang</t>
  </si>
  <si>
    <t>75M - 250M</t>
  </si>
  <si>
    <t>https://www.linkedin.com/company/%E6%BA%90%E7%A0%81%E8%B5%84%E6%9C%AC</t>
  </si>
  <si>
    <t>https://www.crunchbase.com/organization/source-code-capital</t>
  </si>
  <si>
    <t>https://storage.googleapis.com/dealroom-images-production/a5/MTAwOjEwMDpjb21wYW55QHMzLWV1LXdlc3QtMS5hbWF6b25hd3MuY29tL2RlYWxyb29tLWltYWdlcy8yMDE1LzA2LzI1Lzc0ZTRkODkwZDUxMmJmOTIwMWVhZjkzOGY0YmNmZjE4.png</t>
  </si>
  <si>
    <t>69.85</t>
  </si>
  <si>
    <t>Half investors</t>
  </si>
  <si>
    <t>13620.06</t>
  </si>
  <si>
    <t>965.65</t>
  </si>
  <si>
    <t>41.56</t>
  </si>
  <si>
    <t>7630.00</t>
  </si>
  <si>
    <t>315164.51</t>
  </si>
  <si>
    <t>33426</t>
  </si>
  <si>
    <t>https://app.dealroom.co/investors/world_innovation_lab_wil_</t>
  </si>
  <si>
    <t>http://wilab.com/en</t>
  </si>
  <si>
    <t>World Innovation Lab (WiL)</t>
  </si>
  <si>
    <t>World Innovation Lab connects entrepreneurs with corporate resources to build global businesses</t>
  </si>
  <si>
    <t>102, University Avenue, Palo Alto, Santa Clara County, California, 94301, United States</t>
  </si>
  <si>
    <t>37.44337535</t>
  </si>
  <si>
    <t>-122.16343832</t>
  </si>
  <si>
    <t>Vicky Shum;Yamato Sasagawa;Max Eagle;Todd Grover</t>
  </si>
  <si>
    <t>Gen Isayama (CEO,Co-Founder);Masataka Matsumoto (Co-Founder,General Partner);Shinichi Saijo (Co-Founder,General Partner);Rob Theis (General Partner);Yoshi Iwakami (Partner);Aki Koto (Partner);Steve Pretre (Venture Partner);Vicky Shum (Venture Partner);Toshimichi Namba (Partner);Masaya Kubota (Partner)</t>
  </si>
  <si>
    <t>Gen Isayama;Masataka Matsumoto;Shinichi Saijo;Rob Theis;Yoshi Iwakami;Aki Koto;Steve Pretre;Vicky Shum;Toshimichi Namba;Masaya Kubota;Vicky Shum;Yamato Sasagawa;Max Eagle;Todd Grover</t>
  </si>
  <si>
    <t>male;female;female;male;male;male;male;male;male;male;female;male;male;male</t>
  </si>
  <si>
    <t>CEO,Co-Founder;Co-Founder,General Partner;Co-Founder,General Partner;General Partner;Partner;Partner;Venture Partner;Venture Partner;Partner;Partner;n/a;n/a;n/a;n/a</t>
  </si>
  <si>
    <t>Candex;Wise;Algolia;Digital Shadows;Auth0;SkyDrop;Doctor on Demand;PeerStreet;Automation Anywhere;Nuzzel;Intertrust;Survios;GigSky;Asana;Mural;Adara Media;Mercari;Aiven;SendBird;XTREME DESIGN Inc.;Raksul;Every.tv;SmartHR;ClearMotion;TORETA;BirdEye;Inagora;Coincheck;Aisera;Roqovan Studios;Bokksu;SORACOM;Kong;BizteX;Smiloops;Hyakusenrenma;MICIN;Curebase;Unqork;Amadeus Code;GHELIA;XTREME-D;AI Medical Service;Autify AI;CADDi;Zenkigen;Sumutasu;Stepdays;Workstream;Hey;PrizePool;RevComm;Mmhmm;LegalForce Japan;Stockmark;Laxus Technologies;MeetsMore;DIGITAL GRID;R-Zero;Payme Japan;Pring;SOLAIRO;Knowledge Work;Upsider;Pipedream;LiveArts;Voxel;Josys;Levelpath;STORES;minttown.jp</t>
  </si>
  <si>
    <t>Automation Anywhere;Auth0;Asana;Aiven;Mercari;Algolia;Unqork;Mural;SmartHR;Kong</t>
  </si>
  <si>
    <t>Intudo Ventures</t>
  </si>
  <si>
    <t>Japan Investment Corporation;Suzuki Motor;Isetan Mitsukoshi Holdings;Hakuhodo DY Holdings Inc.;Osaka Gas;Subaru Corporation;Sony Pension Fund;Mizuo Capital;Daiwa Securities Group;Nissan Employee Retirement Plan;D.A.Consortium;Hakuhodo DY Media Partners;Benesse Holdings;Sony;INCJ;All Nippon Airways;Ezaki Glico;Panasonic</t>
  </si>
  <si>
    <t>gaming;health;travel;legal;security;fintech;wellness beauty;music;real estate;fashion;food;media;telecom;energy;hosting;event tech;robotics;jobs recruitment;transportation;marketing;enterprise software</t>
  </si>
  <si>
    <t>United States;United Kingdom;Canada;Japan;Finland</t>
  </si>
  <si>
    <t>North America;Asia;United States;Japan;Palo Alto;Tokyo</t>
  </si>
  <si>
    <t>https://www.facebook.com/worldinnovationlab</t>
  </si>
  <si>
    <t>https://twitter.com/wilabcom</t>
  </si>
  <si>
    <t>https://www.linkedin.com/company/world-innovation-lab-wil-</t>
  </si>
  <si>
    <t>https://www.crunchbase.com/organization/wil</t>
  </si>
  <si>
    <t>https://storage.googleapis.com/dealroom-images-production/60/MTAwOjEwMDpjb21wYW55QHMzLWV1LXdlc3QtMS5hbWF6b25hd3MuY29tL2RlYWxyb29tLWltYWdlcy8yMDE1LzA2LzI1LzQ0Y2JkODMxNzU2ZWMwOWJkNDFmYTJjZTdjNGYxMjIw.png</t>
  </si>
  <si>
    <t>46.56</t>
  </si>
  <si>
    <t>3631.99</t>
  </si>
  <si>
    <t>311.12</t>
  </si>
  <si>
    <t>130.52</t>
  </si>
  <si>
    <t>7190.55</t>
  </si>
  <si>
    <t>24801.41</t>
  </si>
  <si>
    <t>32747</t>
  </si>
  <si>
    <t>https://app.dealroom.co/investors/harmony_partners</t>
  </si>
  <si>
    <t>http://www.harmonyvp.com/</t>
  </si>
  <si>
    <t>Harmony Partners</t>
  </si>
  <si>
    <t>New york-based boutique venture capital firm that invests in expansion stage companies</t>
  </si>
  <si>
    <t>655 Madison Avenue, 10065 New York City, New York, United States</t>
  </si>
  <si>
    <t>40.7643746</t>
  </si>
  <si>
    <t>-73.9704439</t>
  </si>
  <si>
    <t>Mark Lotke. (Managing Partner,Founder);Clemens Baumgart (Principal);Dan Lane (Principal);Mark Lotke (Founder)</t>
  </si>
  <si>
    <t>Mark Lotke.;Clemens Baumgart;Dan Lane;Mark Lotke</t>
  </si>
  <si>
    <t>Managing Partner,Founder;Principal;Principal;Founder</t>
  </si>
  <si>
    <t>Chartbeat;Spotify;Bambuser;Zerto;Swiggy;Illumio;Cybertinel;Vaultive;Capriza;OutboundEngine;PlaceIQ;Fastback Networks;Divide.io;Iterable;Natera;Qubole;TrendKite;Preact;eFolder;We've;Postmates;Piston Cloud Computing;Xceedium;mParticle;Education Elements;TurnKey Vacation Rentals;Maven Clinic;AppDynamics;Figure Eight;SumAll;6Sense;Anaplan;Platfora;Breezeworks;Opaq (formerly Bat Blue);Axonius;Divide;Loggly;Unravel Data;MakeSpace;InfluxData;Lightico;Alation;OPAQ Networks;Hello Products;StreamSets;Split Software;RadiumOne;Aveksa;Figure Eight;WorkJam;Randori;Orca Security;FireHydrant;Nobl9;Karbon Card;Gradle;Logistics;OfferFit;FireHydrant;Nectar;Wing Security;Jiraaf;Wonder Distribution;Betr</t>
  </si>
  <si>
    <t>Spotify;Anaplan;Swiggy;Natera;6Sense;AppDynamics;Wonder Distribution;Illumio;Axonius;Postmates</t>
  </si>
  <si>
    <t>George B. Storer Foundation;Quincy Mutual Insurance Company</t>
  </si>
  <si>
    <t>gaming;health;travel;legal;security;fintech;wellness beauty;music;sports;food;media;telecom;education;event tech;transportation;marketing;enterprise software</t>
  </si>
  <si>
    <t>United States;Sweden;India;Israel;Canada</t>
  </si>
  <si>
    <t>https://www.linkedin.com/company/harmony-partners</t>
  </si>
  <si>
    <t>https://www.crunchbase.com/organization/harmony-partners</t>
  </si>
  <si>
    <t>https://storage.googleapis.com/dealroom-images-production/3a/MTAwOjEwMDpjb21wYW55QHMzLWV1LXdlc3QtMS5hbWF6b25hd3MuY29tL2RlYWxyb29tLWltYWdlcy8yMDE1LzA2LzE3L2ExMWQyZTU4ZDdlNzA0NDhjODU2NWRlOGI4ZmNkYWIx.png</t>
  </si>
  <si>
    <t>33.69</t>
  </si>
  <si>
    <t>2627.73</t>
  </si>
  <si>
    <t>44.27</t>
  </si>
  <si>
    <t>25964.58</t>
  </si>
  <si>
    <t>21512.69</t>
  </si>
  <si>
    <t>30210</t>
  </si>
  <si>
    <t>https://app.dealroom.co/investors/winklevoss_capital</t>
  </si>
  <si>
    <t>https://winklevosscapital.com</t>
  </si>
  <si>
    <t>Winklevoss Capital</t>
  </si>
  <si>
    <t>We believe in determined entrepreneurs and reinforce their pursuit of a frictionless world. Because those who dare to fail greatly, dare to achieve greatly.</t>
  </si>
  <si>
    <t>Beth DeMoisy;Christina Mannatt Hirsch (Angel);Cameron Winklevoss (Co-Founder,Angel);Tyler Winklevoss (Angel);Sterling Witzke (Partner)</t>
  </si>
  <si>
    <t>Beth DeMoisy;Christina Mannatt Hirsch;Cameron Winklevoss;Tyler Winklevoss;Sterling Witzke</t>
  </si>
  <si>
    <t>female;female;male;male;male</t>
  </si>
  <si>
    <t>n/a;Angel;Co-Founder,Angel;Angel;Partner</t>
  </si>
  <si>
    <t>Cabify;ChangeTip;Xapo;Filecoin;Gemini;Compology;FiscalNote;Luxe;Ethereum;Keepy;Flexport;Astro;PushSpring;LUXE Valet;MBX;Fountain;Sunshine;BitInstant;Parklet;Minibar Delivery;HiTCH;IfOnly;Narrative;SumZero;One Month;Shyp;Hitch;Blockstack;Bitcoin;BOXC;Shinesty;Asseta;Arcus;Hukkster;Partender;L. International;KimonoLabs;ALOHA;Paddle8;ChangeCoin;Matternet;Zuli;Onfleet;TinyRX;NexTravel;TripleMint;Skurt;Glio;buddyTruk;BetterView;ReTargeter;AngelList;Cargomatic;Eaze;Teachable;Carbon38;MeUndies;Lenda;Tapstack;Hitch;ZCash;Authy;August Home;Blockstack (formally OneName);Fetchr;Caviar;Eaze.com;MakeSpace;Chariot;Grove;BlockFi;Dirtylemon;Earn.com;Oasis Labs;Protocol Labs;Burrow;Dear Kate;Kindbody;Tezos;Bitski;Fathom Health;Coach Alba;House Beer;Ada Diamonds;SPIDR Tech;Rowing Blazers;Vero Water;Messari;Monthly Gift.;Twist by Astro;Animoca Brands;Koio;Clark;Staked;Little Spoon;Hydrow;Finerio;Vault12;776BC;Stacks;Health House;SKALE Labs;RISE Brewing;Rizse;Crusoe Energy Systems;Coco Shop LLC;Rise Coffee Co.;Burrow;PeopleCo;Artie;TaxBit;Weezy;Prevu;Skale;Volopay;FLUX MARINE;Pipedream Laboratories;Sea Star Beachwear;Finerio Connect;VersusGame;Aventuur;Slingshot;Fursure;Deux Foods, Inc.;BitClout;Litnerd;Esker Beauty,;Metaphysic;Callin;Carbon Counts;Colossal Biosciences;WorkCo Inc.;Belliwelli;Consensus;Praxis;Salad Ventures;Flyp;Holocron;Disco;Mystandard;GamerGains;Group1;Realworld;payloadspace.com;fulcradynamics.com;Hume;Howl;Wellfound (Formerly AngelList Talent);Luna Diabetes;Direct Match;Melissa Wood Health</t>
  </si>
  <si>
    <t>Flexport;Gemini;BlockFi;AngelList;Kindbody;Crusoe Energy Systems;Cabify;TaxBit;Colossal Biosciences;BitClout</t>
  </si>
  <si>
    <t>CMCC Global</t>
  </si>
  <si>
    <t>gaming;health;travel;legal;security;fintech;wellness beauty;music;real estate;fashion;sports;food;media;dating;telecom;education;energy;kids;hosting;home living;robotics;jobs recruitment;transportation;semiconductors;marketing;enterprise software</t>
  </si>
  <si>
    <t>Spain;United States;Switzerland;Israel;United Kingdom;Mexico;Brazil;United Arab Emirates;Luxembourg;Hong Kong;Australia;Singapore;Japan</t>
  </si>
  <si>
    <t>https://www.facebook.com/WinklevossCapital</t>
  </si>
  <si>
    <t>https://twitter.com/winklevosscap</t>
  </si>
  <si>
    <t>https://www.linkedin.com/company/winklevoss-capital</t>
  </si>
  <si>
    <t>https://www.crunchbase.com/organization/winklevoss-capital</t>
  </si>
  <si>
    <t>https://storage.googleapis.com/dealroom-images-production/40/MTAwOjEwMDpjb21wYW55QHMzLWV1LXdlc3QtMS5hbWF6b25hd3MuY29tL2RlYWxyb29tLWltYWdlcy8yMDE1LzA1LzA0L2NmNmQxNTZhZjYzYTQ2MmRmMjJhMzFmMDkzOWJkM2Vm.jpg</t>
  </si>
  <si>
    <t>15.38</t>
  </si>
  <si>
    <t>Relevant investor 17 (S-apps)</t>
  </si>
  <si>
    <t>1522.62</t>
  </si>
  <si>
    <t>15.45</t>
  </si>
  <si>
    <t>987.27</t>
  </si>
  <si>
    <t>33320.47</t>
  </si>
  <si>
    <t>29722</t>
  </si>
  <si>
    <t>https://app.dealroom.co/investors/silicon_badia</t>
  </si>
  <si>
    <t>http://www.siliconbadia.com/</t>
  </si>
  <si>
    <t>Silicon Badia</t>
  </si>
  <si>
    <t>VC focused on tech companies in Middle East and the US</t>
  </si>
  <si>
    <t>Amman, Jordan</t>
  </si>
  <si>
    <t>31.9453666</t>
  </si>
  <si>
    <t>35.9283716</t>
  </si>
  <si>
    <t>Jordan</t>
  </si>
  <si>
    <t>Amman</t>
  </si>
  <si>
    <t>Fawaz Zu'bi</t>
  </si>
  <si>
    <t>Emile Cubeisy (Managing Partner);Namek Zu'bi (Managing Partner)</t>
  </si>
  <si>
    <t>Emile Cubeisy;Namek Zu'bi;Fawaz Zu'bi</t>
  </si>
  <si>
    <t>Managing Partner;Managing Partner;n/a</t>
  </si>
  <si>
    <t>ReserveOut;HyperPay (Formerly Gate2Play);EquityZen;BTCJam;Amplitude;Backlotcars;Ceres Imaging;Compology;CompStak;CStorePro;FaithStreet;FarmLogs;Honest Buildings;Human API;Local Plant Source;Mayvenn;Meddik;LearnSprout;Medikly;Newsela;Procured Health;Quartzy;SOLS;Stitch;Storefront;Transcriptic;Wysada;Bayzat;ShopGo;Hashdoc;Accern;Mira;Allay;Super Dispatch;Mixed Dimensions;Liwwa;Wala;Expensya;Swvl;Petal;Headnote;Bosta;InfluxData;Electric;Forever Labs;CoLoadX;Rho Trade;Grace;BenRevo;Worklete;Gatik;EON Aligner;ClassTag;Moesif;Volara;Planted;Arabia Weather;Lumere;Plot;NOVO;Userpilot;TestRigor AI;CometChat;ROcean;ABRA;Kambr;Vezeeta;Brace;Bennie;JoyHub;Strateos;Authenticiti;IdealRatings;Integry;Intellihealth;Roboost;Cartona;Steady;Realm;OneTwoSmile;Tayar;Padel Haus;Integral Reality Labs;Prospective</t>
  </si>
  <si>
    <t>Amplitude;Newsela;Electric;Petal;NOVO;Backlotcars;Gatik;InfluxData;Strateos;ABRA</t>
  </si>
  <si>
    <t>health;travel;legal;fintech;wellness beauty;real estate;sports;food;media;dating;telecom;education;energy;home living;robotics;jobs recruitment;transportation;marketing;enterprise software</t>
  </si>
  <si>
    <t>Jordan;Saudi Arabia;United States;Australia;France;United Arab Emirates;South Africa;Egypt;Netherlands</t>
  </si>
  <si>
    <t>real estate</t>
  </si>
  <si>
    <t>Asia;Jordan;Amman</t>
  </si>
  <si>
    <t>https://twitter.com/siliconbadia</t>
  </si>
  <si>
    <t>https://www.linkedin.com/company/silicon-badia</t>
  </si>
  <si>
    <t>https://www.crunchbase.com/organization/silicon-badia</t>
  </si>
  <si>
    <t>https://storage.googleapis.com/dealroom-images-production/54/MTAwOjEwMDpjb21wYW55QHMzLWV1LXdlc3QtMS5hbWF6b25hd3MuY29tL2RlYWxyb29tLWltYWdlcy8yMDE1LzA1LzA0LzQwNDg2NjU4NjMyODYxYTY1ODdjZTExZGNhZTY1Yzk0.jpg</t>
  </si>
  <si>
    <t>3.24</t>
  </si>
  <si>
    <t>233.26</t>
  </si>
  <si>
    <t>700.00</t>
  </si>
  <si>
    <t>5801.64</t>
  </si>
  <si>
    <t>22605</t>
  </si>
  <si>
    <t>https://app.dealroom.co/investors/mevp</t>
  </si>
  <si>
    <t>http://www.mevp.com/about.aspx</t>
  </si>
  <si>
    <t>MEVP Middle East Venture Partners</t>
  </si>
  <si>
    <t>Middle East-focused early and growth stage venture capital firm</t>
  </si>
  <si>
    <t>Jad EL BOUSTANI (Associate);Mohamad Sabouneh (Junior Associate);Joy Boustani (Analyst);Andreas Ehn;Rafik Amrani;zaid kasem;Fahed Qteishat</t>
  </si>
  <si>
    <t>Walid Hanna (CEO,Managing Partner,Founder)</t>
  </si>
  <si>
    <t>Jad EL BOUSTANI;Mohamad Sabouneh;Joy Boustani;Walid Hanna;Andreas Ehn;Rafik Amrani;zaid kasem;Fahed Qteishat</t>
  </si>
  <si>
    <t>Associate;Junior Associate;Analyst;CEO,Managing Partner,Founder;n/a;n/a;n/a;n/a</t>
  </si>
  <si>
    <t>Wego;Box &amp; Automation Solutions;Anghami;Eventtus;fishfishme;Bnooki;apstrata;Cedar Books;Falafel Games;HyperPay (Formerly Gate2Play);Instabug;Laimoon;Lamsa;Pin-Pay;Volt;Golfscape;Melltoo;Zoomaal;The Luxury Closet;Modacruz;MAGNiTT;Shahiya;Wixel Studios Offshore;Vbout;Shawarmanji;Body &amp; Soul;MoneyFellows;Bottomline Technologies (de), Inc.;Matic;Eat App;TreasuryXpress;RoundMenu;Altibbi;Cherpa;TruKKEr;Lyve (formerly One Click Delivery );Bykea;Potential;Yougotagift;Yallacompare;Sarwa;Fresha.com;Moodfit;Scriptr.io;Volt Lines;Fadel Partners;ElementN;Klangoo;Fuel Powered;Rain;Neumann;Spike Diabetes Assistant;invygo;TRIARC;Designer-24;Mobinets;Dny group;Meacor;Reef Kinetics;Waldo;VertoFX;Nana direct;MultiLane;Yodawy;Halan;Basma;Designhubz;Rise.co;Stake;OTO Global;HALA (Formerly Halalah);Fundbot;clinicy;Toters;Cedar Books;Wego;The Cloud;Matic;Keyper;Zest;Tianjin Heze Baishun International Trade;Zest Equity</t>
  </si>
  <si>
    <t>Bottomline Technologies (de), Inc.;Halan;Fresha.com;Nana direct;Rain;TruKKEr;Tianjin Heze Baishun International Trade;Instabug;Altibbi;Lyve (formerly One Click Delivery )</t>
  </si>
  <si>
    <t>Alabbar Enterprises</t>
  </si>
  <si>
    <t>gaming;health;travel;fintech;wellness beauty;music;real estate;fashion;sports;food;media;telecom;education;kids;hosting;home living;event tech;robotics;jobs recruitment;transportation;semiconductors;marketing;enterprise software</t>
  </si>
  <si>
    <t>Singapore;France;United Arab Emirates;Egypt;Lebanon;United States;Canada;Hong Kong;Saudi Arabia;Türkiye;United Kingdom;Pakistan;India;China</t>
  </si>
  <si>
    <t>Asia;Bahrain;United Arab Emirates;Lebanon;Manama;Dubai;Beirut</t>
  </si>
  <si>
    <t>https://twitter.com/mevpcapital</t>
  </si>
  <si>
    <t>https://www.linkedin.com/company/middle-east-venture-partners</t>
  </si>
  <si>
    <t>https://www.crunchbase.com/organization/mevp</t>
  </si>
  <si>
    <t>https://storage.googleapis.com/dealroom-images-production/6b/MTAwOjEwMDpjb21wYW55QHMzLWV1LXdlc3QtMS5hbWF6b25hd3MuY29tL2RlYWxyb29tLWltYWdlcy8yMDE1LzA1LzA0LzUwMDI1NjAzNDcxMWU2OWM0YWNhYmRiZjA3MTEzMmFm.gif</t>
  </si>
  <si>
    <t>6.90</t>
  </si>
  <si>
    <t>662.55</t>
  </si>
  <si>
    <t>78.73</t>
  </si>
  <si>
    <t>1.36</t>
  </si>
  <si>
    <t>15.09</t>
  </si>
  <si>
    <t>2513.27</t>
  </si>
  <si>
    <t>4369.29</t>
  </si>
  <si>
    <t>28464</t>
  </si>
  <si>
    <t>https://app.dealroom.co/investors/finch_capital</t>
  </si>
  <si>
    <t>https://finchcapital.com/</t>
  </si>
  <si>
    <t>Finch Capital</t>
  </si>
  <si>
    <t>Finch Capital is an early stage venture capital firm investing in Europe and South East Asia</t>
  </si>
  <si>
    <t>12 Concertgebouwplein, 1071LN Amsterdam, North Holland, Netherlands</t>
  </si>
  <si>
    <t>52.3558268</t>
  </si>
  <si>
    <t>4.8782347</t>
  </si>
  <si>
    <t>radboud;Aman Ghei (Partner);Alix Brunet (Associate);Lourens Ruigrok (Investment Manager);Yong Kit Lui (Analyst);Luc Voncken (Partner);Thierry Zois (Investment Manager);Merel Treffers (Personal Assistant);Mike Brennan (Principal);Victoria Lebegue;Steven Crossan;Friso Roscam Abbing (Associate);Flowrence;Steve Crossan (Venture Partner);Jorn Gerrits (CFO);Eugenie Colonna d'Istria;Matt Ball;Yannic Obermeyer;Yong Kit Lui;Olivier Kesber;Sharon Fernandes;David van Ockenburg;Nando Schroder;Jacopo Siniscalco</t>
  </si>
  <si>
    <t>Radboud Vlaar (Managing Partner);Miranda Economides (Office Manager);Annette Wilson (Partner,COO,Investor Relations,COO and Investor Relations);Hans De Back (Partner);Andrei D. (Senior Associate);Irmansyah Putera (Investment Manager);Martyna Wałkiewicz-Killard (Manager,Adviser);Dick Harryvan (Partner,Investment);Lado Gurgenidze (Investment advisor);George Coelho (Advisor)</t>
  </si>
  <si>
    <t>Radboud Vlaar;radboud;Aman Ghei;Alix Brunet;Lourens Ruigrok;Miranda Economides;Yong Kit Lui;Luc Voncken;Annette Wilson;Thierry Zois;Merel Treffers;Mike Brennan;Victoria Lebegue;Steven Crossan;Friso Roscam Abbing;Flowrence;Hans De Back;Steve Crossan;Jorn Gerrits;Andrei D.;Irmansyah Putera;Martyna Wałkiewicz-Killard;Dick Harryvan;Lado Gurgenidze;George Coelho;Eugenie Colonna d'Istria;Matt Ball;Yannic Obermeyer;Yong Kit Lui;Olivier Kesber;Sharon Fernandes;David van Ockenburg;Nando Schroder;Jacopo Siniscalco</t>
  </si>
  <si>
    <t>male;male;male;female;male;female;male;male;female;male;male;male;female;male;male;male;male;male;male;male;female;male;male;male;female;male;male;male;male;female;male;male;male</t>
  </si>
  <si>
    <t>Managing Partner;n/a;Partner;Associate;Investment Manager;Office Manager;Analyst;Partner;Partner,COO,Investor Relations,COO and Investor Relations;Investment Manager;Personal Assistant;Principal;n/a;n/a;Associate;n/a;Partner;Venture Partner;CFO;Senior Associate;Investment Manager;Manager,Adviser;Partner,Investment;Investment advisor;Advisor;n/a;n/a;n/a;n/a;n/a;n/a;n/a;n/a;n/a</t>
  </si>
  <si>
    <t>Zopa;AYLIEN;eflow;Fixico;ClubCollect;BUX;Lavanda;Komparu;Grab;Knip;Salviol;Cermati;Intelliment Security;Goodlord;Squirro;Trussle;Legalbase;Hiber;Jojonomic;Bink Forward (formerly Pritle);Ikbenfrits;Brytlyt;Webio;Prepay Nation;Twisto Payments;AccountsIQ;Bux.com;Moni;Supply Finance;Brickblock;Digital Insurance Group;TaxScouts;Lantum;PerfOps;Safened;TADA;Symmetrical.ai;Ayopop;Payaut;IN3;Twinco Capital;Purely Capital;Pintek;Fourthline;Halofina;SMEO;Moni;Entelliment;ScalingFunds;Wirecard Turkey;NomuPay;Lavanda;GoCement;Delos;DELOS Aqua</t>
  </si>
  <si>
    <t>Grab;Zopa;BUX;Fourthline;NomuPay;IN3;Goodlord;Hiber;Twisto Payments;Ayopop</t>
  </si>
  <si>
    <t>Arise Fund</t>
  </si>
  <si>
    <t>PFR Ventures;MDI Ventures;European Investment Fund (EIF)</t>
  </si>
  <si>
    <t>health;legal;security;fintech;real estate;food;telecom;education;jobs recruitment;transportation;marketing;enterprise software;space</t>
  </si>
  <si>
    <t>United Kingdom;Ireland;Netherlands;Singapore;Switzerland;Indonesia;Spain;Germany;United States;Czech Republic;Australia;Poland;Philippines;Türkiye</t>
  </si>
  <si>
    <t>Europe;Asia;United Kingdom;Singapore;Indonesia;Ireland;Netherlands;London;Jakarta;Dublin;Amsterdam</t>
  </si>
  <si>
    <t>https://twitter.com/finchcapital</t>
  </si>
  <si>
    <t>https://www.linkedin.com/company/finch-capital</t>
  </si>
  <si>
    <t>https://www.crunchbase.com/organization/finch-capital</t>
  </si>
  <si>
    <t>https://storage.googleapis.com/dealroom-images-production/ce/MTAwOjEwMDpjb21wYW55QHMzLWV1LXdlc3QtMS5hbWF6b25hd3MuY29tL2RlYWxyb29tLWltYWdlcy8yMDE4LzA1LzIyL2ZkNTQ5ODgyNzNkYzM2YTliNmZjZTI1ZjBkNWQ1MDAy.png</t>
  </si>
  <si>
    <t>7.12</t>
  </si>
  <si>
    <t>Wirecard Turkey</t>
  </si>
  <si>
    <t>Techstars 501 investors;Tech Venture Capital Ecosystem in The Netherlands;Celsius Investors;Relevant investor 11 (S-apps);EIF Backed Funds;International Investors - Ireland/NI;Dealroom's Top 5% Deep Tech Investors in Europe</t>
  </si>
  <si>
    <t>526.62</t>
  </si>
  <si>
    <t>107.88</t>
  </si>
  <si>
    <t>556.05</t>
  </si>
  <si>
    <t>2338.09</t>
  </si>
  <si>
    <t>20544</t>
  </si>
  <si>
    <t>https://app.dealroom.co/investors/oxford_capital_partners</t>
  </si>
  <si>
    <t>http://www.oxcp.com/</t>
  </si>
  <si>
    <t>Oxford Capital</t>
  </si>
  <si>
    <t>Backing founders</t>
  </si>
  <si>
    <t>Woodstock Road Building, 46, Woodstock Road, Central North Oxford, City Centre, Oxford, Oxfordshire, England, OX2 6HT, United Kingdom</t>
  </si>
  <si>
    <t>51.76099135</t>
  </si>
  <si>
    <t>-1.26176951</t>
  </si>
  <si>
    <t>Rachel Guest;Meriwether Beckwith (Investment Analyst);William Orde (Investment Manager);Nadim Lahoud (Associate,VC);Esther Delignat (Investor);Richard Roberts;Richard Oakley</t>
  </si>
  <si>
    <t>Tom Bradley (Managing Director);David Mott (Managing Partner);Edward Mott (Managing Partner);Andrew Sherlock (Partner);Oliver Hughes (Partner);Richard Roberts (Director,Private Clients);Rob Laddle (Operating Partner);Jessica Baker (Investor Services Assistant);Will Laws (Manager,Senior Manager,Marketing,Communications,Marketing &amp; Communications,Private Clients);Michael Cooper (Compliance Assistant);Jonathon Quick (Director,Financial controller,Finance &amp; Operations);Barney Rhys Jones (Investment Director);Edmund Ponsonby (Infrastructure Analyst);Chung Chew (Operating Partner);Chloe Jacquet (Manager,Infrastructure Operations);Clarissa McKay (Analyst,UK Distribution);Thomas Attwooll (Director,Wealth Mangers &amp; Advisers,Wealth Mangers,Advisers);Hannah Cooper (Management Accountant);Martin Smith (Non-Executive Director);Christopher Willmott (Director,Investor Services);Jenni Howard (Associate,Investor Services);Jennifer Grist (Associate,Investor Services);Miles Kirby (Director,Growth Investments);Paul Barker (Investment Director);James Hipkiss (Director);Bobbie Alsworth (Office Assistant);Alex Tancock (Operating Partner,Asia Office);Claire Maynard (Associate,Marketing,Communications,Marketing and Communications);andrew thomas (Accounts Assistant);Jennifer McCloy (Associate);Elizabeth Griffiths (Financial controller,Infrastructure);Vanessa Johnson (Compliance Manager);Stuart Major (Manager,Investor Services);Simon Ruthers (Director,Business Development,Senior Manager);David Brister (Operating Partner);Alexander Pike (Manager,Private Clients);James Witter (Non-Executive Director);Nick Bliss (Senior Advisor);James Schwerdt (PV Portfolio Manager);Lucy Foster (Head of Investor Services);George Krempels (Senior Investment Manager);Ellie Bracher (Assistant,Infrastructure);James Faulkner (Senior Manager,Private Clients,Wealth Managers &amp; Advisers);Ed Reekie (Director,Investor Relations);Robin Lincoln (Portfolio Director);Jing Bai (Senior Associate);Tom Bradley (CEO);David Mott (Founder);James Witter (Non Executive Director);Edward Ted Mott (Co-Founder)</t>
  </si>
  <si>
    <t>Rachel Guest;Tom Bradley;Meriwether Beckwith;William Orde;Nadim Lahoud;David Mott;Edward Mott;Andrew Sherlock;Oliver Hughes;Richard Roberts;Rob Laddle;Jessica Baker;Will Laws;Michael Cooper;Jonathon Quick;Barney Rhys Jones;Edmund Ponsonby;Chung Chew;Chloe Jacquet;Clarissa McKay;Thomas Attwooll;Hannah Cooper;Martin Smith;Christopher Willmott;Jenni Howard;Jennifer Grist;Miles Kirby;Paul Barker;James Hipkiss;Bobbie Alsworth;Alex Tancock;Claire Maynard;andrew thomas;Jennifer McCloy;Elizabeth Griffiths;Vanessa Johnson;Stuart Major;Simon Ruthers;David Brister;Alexander Pike;James Witter;Nick Bliss;James Schwerdt;Lucy Foster;George Krempels;Ellie Bracher;James Faulkner;Ed Reekie;Robin Lincoln;Jing Bai;Esther Delignat;Tom Bradley;David Mott;James Witter;Richard Roberts;Edward Ted Mott;Richard Oakley</t>
  </si>
  <si>
    <t>male;male;male;male;male;male;male;male;male;male;male;female;male;male;male;male;male;male;female;female;male;female;male;male;female;female;male;male;male;female;male;female;male;female;female;female;male;male;male;male;male;male;male;female;male;female;male;male;female;female;male;male;male</t>
  </si>
  <si>
    <t>n/a;Managing Director;Investment Analyst;Investment Manager;Associate,VC;Managing Partner;Managing Partner;Partner;Partner;Director,Private Clients;Operating Partner;Investor Services Assistant;Manager,Senior Manager,Marketing,Communications,Marketing &amp; Communications,Private Clients;Compliance Assistant;Director,Financial controller,Finance &amp; Operations;Investment Director;Infrastructure Analyst;Operating Partner;Manager,Infrastructure Operations;Analyst,UK Distribution;Director,Wealth Mangers &amp; Advisers,Wealth Mangers,Advisers;Management Accountant;Non-Executive Director;Director,Investor Services;Associate,Investor Services;Associate,Investor Services;Director,Growth Investments;Investment Director;Director;Office Assistant;Operating Partner,Asia Office;Associate,Marketing,Communications,Marketing and Communications;Accounts Assistant;Associate;Financial controller,Infrastructure;Compliance Manager;Manager,Investor Services;Director,Business Development,Senior Manager;Operating Partner;Manager,Private Clients;Non-Executive Director;Senior Advisor;PV Portfolio Manager;Head of Investor Services;Senior Investment Manager;Assistant,Infrastructure;Senior Manager,Private Clients,Wealth Managers &amp; Advisers;Director,Investor Relations;Portfolio Director;Senior Associate;Investor;CEO;Founder;Non Executive Director;n/a;Co-Founder;n/a</t>
  </si>
  <si>
    <t>Abiquo;Linkdex;Import.io;Allinea;Concurrent Thinking;Arkivum;Artfinder;Celoxica;Cognia;Arieso;BagThat;Flirtomatic;Hardide Coatings;Helveta;Veryan Medical;Sphere Medical Holding;Inetec;Streamline Computing;Handmade Mobile Entertainment;Oxonica;Protek-dor;g-Nostics;InfoBasis;Teepix;PowerOasis;Intent HQ;Green Biologics Ltd;Kobojo;Outplay Entertainment;Mirriad;iJento;Oxitec;Scancell;Oxford BioTherapeutics;Ad.IQ;Microbial Solutions;Exosect;Gazoob;Rostima;Curve;Application Developments plc;eporta;UltraSoC Technologies;Push Doctor;Moneybox;Weengs;RedSift;Spoke;Glide Pharmaceutical Technologies;Hometree;Juggle Jobs;Attest;Wrisk;Sn-ap;Biomonde;HelloSelf;Latent Logic;Snap;Zamna;Log my Care;Bower Collective;Legislate;Streamline Computing;InfoBasis;Blue Zone Insurance;National Mri Scan;Scan.com;Biocleave</t>
  </si>
  <si>
    <t>Curve;Moneybox;Attest;RedSift;Hometree;Green Biologics Ltd;Sphere Medical Holding;Veryan Medical;Arieso;HelloSelf</t>
  </si>
  <si>
    <t>Retirement Income Plan of Saudi Arabian Oil Company</t>
  </si>
  <si>
    <t>gaming;health;travel;legal;security;fintech;wellness beauty;fashion;sports;food;media;dating;telecom;education;energy;hosting;home living;event tech;jobs recruitment;transportation;semiconductors;marketing;enterprise software</t>
  </si>
  <si>
    <t>United Kingdom;United States;France</t>
  </si>
  <si>
    <t>medical &amp; healthcare;techstars 501 investors;biotechnology;consumer electronics;insurance;aerospace;automotive;analytics;security;music</t>
  </si>
  <si>
    <t>250K - 10M</t>
  </si>
  <si>
    <t>https://twitter.com/oxford_capital</t>
  </si>
  <si>
    <t>https://www.linkedin.com/company/oxfordcapital</t>
  </si>
  <si>
    <t>https://www.crunchbase.com/organization/oxford-capital-partners</t>
  </si>
  <si>
    <t>https://storage.googleapis.com/dealroom-images-production/54/MTAwOjEwMDpjb21wYW55QHMzLWV1LXdlc3QtMS5hbWF6b25hd3MuY29tL2RlYWxyb29tLWltYWdlcy8yMDE1LzA1LzA0LzY2YzBkMWVhZDk5YzhiZjM2YmM0NDlkMzkzZjVkYmFk.jpg</t>
  </si>
  <si>
    <t>4.80</t>
  </si>
  <si>
    <t>Techstars 501 investors;Slush attendees - investors;VCs with founders as GPs;1600+ Seed Stage VC Investors in Europe;The Top 100 Investors in Energy Startups;Top 5% Worldwide Seed Round Investors for Startup Founders;International Investors - Ireland/NI</t>
  </si>
  <si>
    <t>613.89</t>
  </si>
  <si>
    <t>74.18</t>
  </si>
  <si>
    <t>107.06</t>
  </si>
  <si>
    <t>2555.96</t>
  </si>
  <si>
    <t>921263</t>
  </si>
  <si>
    <t>https://app.dealroom.co/investors/crt_pioneer_fund</t>
  </si>
  <si>
    <t>https://innovation.ox.ac.uk/award-details/crt-pioneer-fund/</t>
  </si>
  <si>
    <t>CRT Pioneer Fund</t>
  </si>
  <si>
    <t>55.378051</t>
  </si>
  <si>
    <t>-3.435973</t>
  </si>
  <si>
    <t>NaturalMotion;Summit Therapeutics;Oxford Nanopore Technologies;Oxford Photovoltaics;Semmle;Adaptimmune;Deontics;Oxford Biotrans;Intelligent Ultrasound;Exact Sciences;Oxitec;Oxagen;Run3D;First Light Fusion;Cytox;Mind Foundry;Oxa;Navenio;Perspectum;Wrapidity;SpyBiotech;Diffblue;Scenic Biotech;Macrophage Pharma;Niantic;NeoPhore;Bodle Technologies;Yasa;Ultromics;Orbit Discovery;AdoRx Therapeutics;Mirada Medical;Covatic Limited;Xerion Healthcare;Celleron Therapeutics;Oxford Flow;Osler Diagnostics;Evox Therapeutics;Circadian Therapeutics;EnzBond;Zegami;Oxford BioDynamics;Waymo;NexGenT;Azeria Therapeutics;Genomics;Opsydia;Inkpath;Mixergy;Perkinelmer Las (Uk) Limited;Cytox Limited;Oxford Biomaterials;Animal Dynamics;OMass Therapeutics;Cambridge Display Technology;Proxisense;Oxford Drug Design;OxSonics;Salunda;Oxford Endovascular;Theolytics;Oxehealth;Oxford Cancer Biomarkers;OrganOx;OxStem;DeepReason.ai;MediGene;Brill Power;Biogen;​Oxford Vacmedix;Velocys;Oxford Quantum Circuits;Quantum Motion;MoA Technology;Argonaut Therapeutics;Oxford Ancestors;Oxford Consultants for Social Inclusion;Oxford Electromagnetic Solutions;Odqa Renewable Energy Technologies;Oxford Risk Research and Analysis;Tdeltas;Oxford HighQ;Oxford Sustainable Fuels;Oxford Semantic Technologies;Achilles Therapeutics;Designer Carbon Materials;Minervation;Oxford Advanced Surfaces Group Plc;Oxford Biosensors;Kepler Energy;OBS Medical;Iota Sciences;Oxford Medistress;Oxford MEStar;MiroBio;1715 Labs;Aurox;Caristo Diagnostics;CN Bio Innovations;MacrophOx;Nucleome Therapeutics;Oxford Brain Diagnostics;Oxford Molecular Biosensors;Oxonomy;PalaeoPi;PepGen;PQShield;Pro-Mapp;Refeyn;Spintex;Oxford Lasers;Cortex Organics;OxVent;Living Optics;ORCA Computing;Cocotec;Qdot;GaitThaw;OxMet Technologies;Oxygen;Ni2o;Ovr Health;Quantum Dice;PhishAR;Oxomics;Asymmetric Suzuki Reactions;Loop;Oxford Ionics;Skylark Works;Machine Discovery;LitHits;Helio Display Materials (Heliochrome);GTT Analytics;Ground Truth Labs;Oxsed;Rogue Interrobang;OXDH;Oxford Biomedica;Valink Therapeutics;OxVax;Sonosine;CURACODE;Oxbridge Pulsars;Orbit RRI;OxLOD;Curventa;Hare Analytics;Ivy Farm;Oxford Green Innotech;Edtopia;HydRegen;Oxford Simcell;Natcap research;Human Centric DD;Sugarox;RAIQC;NavLive;Neu;Reg Metrics;PATTRN.AI;Neu Edge;Oxvalue.ai;Serenox;Fluorok;Nature-based Insetting;Caeruleus Genomics;Osler Diagnostics (Oxford Impedance Diagnostics);AlveoGene</t>
  </si>
  <si>
    <t>Biogen;Waymo;Exact Sciences;Niantic;Oxford Nanopore Technologies;Oxa;NaturalMotion;OMass Therapeutics;MiroBio;Oxford Quantum Circuits</t>
  </si>
  <si>
    <t>Merton College Endowment</t>
  </si>
  <si>
    <t>gaming;health;legal;security;fintech;real estate;fashion;food;media;telecom;education;energy;robotics;jobs recruitment;transportation;semiconductors;enterprise software;engineering and manufacturing equipment</t>
  </si>
  <si>
    <t>United Kingdom;United States;Netherlands;Germany;India</t>
  </si>
  <si>
    <t>Europe;United Kingdom</t>
  </si>
  <si>
    <t>https://storage.googleapis.com/dealroom-images-production/07/MTAwOjEwMDpjb21wYW55QHMzLWV1LXdlc3QtMS5hbWF6b25hd3MuY29tL2RlYWxyb29tLWltYWdlcy8yMDE3LzA4LzIzLzFiOGQxMzQyNTA0YjdkMDIzM2IxZjAwMDVlMjk0ZTM1.jpg</t>
  </si>
  <si>
    <t>9.68</t>
  </si>
  <si>
    <t>67.79</t>
  </si>
  <si>
    <t>1968.68</t>
  </si>
  <si>
    <t>41283.80</t>
  </si>
  <si>
    <t>28554</t>
  </si>
  <si>
    <t>https://app.dealroom.co/investors/orange_digital_ventures</t>
  </si>
  <si>
    <t>http://ventures.orange.com/</t>
  </si>
  <si>
    <t>Orange Ventures</t>
  </si>
  <si>
    <t>Orange Ventures is a venture fund investing in areas of Orange expertise and beyond, with financial objectives in line with VC standards</t>
  </si>
  <si>
    <t>78, Rue Olivier de Serres, 75015 Paris, France</t>
  </si>
  <si>
    <t>48.8332122</t>
  </si>
  <si>
    <t>2.2942155</t>
  </si>
  <si>
    <t>Sami Machta (Strategy Analyst,Data);Gene Chien;Théo Dickel (Analyst);Olivier ROUBAUD</t>
  </si>
  <si>
    <t>Grégoire de Padirac (Investment Manager);Yann Kandelman (Development,Head of Investments,Head of Investments &amp; Development);Etienne Moreau (Investment Manager);Antoine Maurel (Investment Manager);Bilal Djelassi (Investment Associate);Remi Prunier (Investment Manager);Arnaud Maréchal (CFO);David Vay (Legal Counsel);Cédric Testut (Head of Legal);Sonia Pignorel (Investment Analyst);Fabien Inglese (CEO);DANIEL DRIBINSKI;Matthew Hare;Patrick Benon (CEO,Founder);Eole Ravard</t>
  </si>
  <si>
    <t>Grégoire de Padirac;Sami Machta;Yann Kandelman;Etienne Moreau;Antoine Maurel;Bilal Djelassi;Remi Prunier;Arnaud Maréchal;David Vay;Cédric Testut;Sonia Pignorel;Fabien Inglese;DANIEL DRIBINSKI;Matthew Hare;Gene Chien;Théo Dickel;Patrick Benon;Olivier ROUBAUD;Eole Ravard</t>
  </si>
  <si>
    <t>male;male;male;male;male;male;male;male;male;male;female;male;male;male;male;male;male</t>
  </si>
  <si>
    <t>Investment Manager;Strategy Analyst,Data;Development,Head of Investments,Head of Investments &amp; Development;Investment Manager;Investment Manager;Investment Associate;Investment Manager;CFO;Legal Counsel;Head of Legal;Investment Analyst;CEO;n/a;n/a;n/a;Analyst;CEO,Founder;n/a;n/a</t>
  </si>
  <si>
    <t>Africa's Talking;FollowAnalytics;KissKissBankBank;Raisin;Veniam;Chain;Aire;Morphisec;Actility;InterCloud;Monzo Bank;SecBI;Afrimarket;Weaveworks;PayJoy;WEVR;MainOne;AnyCommerce;Afrostream;Famoco;Datagalaxy;Pretto;Mooncard;Brut;Batch;Goshaba;NGD Systems;BandwidthX;Yoco;Cycloid;Cycloid;Gebeya;Ringover;Airalo;7keema;Julaya;InsideBoard;Youverify;ROFIM;Eezee;Yzr;Chari;Sayna;ShipBlu;LAMMA;EGROBOTS;Waspito;Traace;Amanleek;Bryj Technologies, Inc.;Epoca</t>
  </si>
  <si>
    <t>Monzo Bank;Raisin;PayJoy;InterCloud;Brut;Actility;Yoco;AnyCommerce;Airalo;Weaveworks</t>
  </si>
  <si>
    <t>gaming;health;travel;security;fintech;real estate;food;media;telecom;education;energy;hosting;event tech;robotics;jobs recruitment;transportation;semiconductors;marketing;enterprise software</t>
  </si>
  <si>
    <t>Kenya;United States;France;Germany;Portugal;United Kingdom;Israel;Nigeria;South Africa;Ethiopia;Singapore;Egypt;Côte d'Ivoire;Morocco;Madagascar;Tunisia;Cameroon</t>
  </si>
  <si>
    <t>telecommunications;insurance;analytics;music;innovation radar</t>
  </si>
  <si>
    <t>https://www.facebook.com/orange</t>
  </si>
  <si>
    <t>https://twitter.com/orange_dv</t>
  </si>
  <si>
    <t>https://www.linkedin.com/company/orange-ventures1/</t>
  </si>
  <si>
    <t>https://www.crunchbase.com/organization/orange-digital-ventures</t>
  </si>
  <si>
    <t>https://storage.googleapis.com/dealroom-images-production/0a/MTAwOjEwMDpjb21wYW55QHMzLWV1LXdlc3QtMS5hbWF6b25hd3MuY29tL2RlYWxyb29tLWltYWdlcy8yMDI0LzAzLzA0LzI5OTgxNDY3ZWU2ZDRhZmJkN2IzZTA3YzkxMmQ4NDgx.png</t>
  </si>
  <si>
    <t>22.08</t>
  </si>
  <si>
    <t>Corporate Funds;Slush attendees - investors;Celsius Investors;Relevant investor 10 (S-apps);France Digitale Members (Investors);CVC Industrie;Dealroom's Top 5% Deep Tech Investors in Europe</t>
  </si>
  <si>
    <t>1479.20</t>
  </si>
  <si>
    <t>161.21</t>
  </si>
  <si>
    <t>103.28</t>
  </si>
  <si>
    <t>0.01</t>
  </si>
  <si>
    <t>8088.63</t>
  </si>
  <si>
    <t>33170</t>
  </si>
  <si>
    <t>https://app.dealroom.co/investors/morningside_group</t>
  </si>
  <si>
    <t>http://www.morningside.com</t>
  </si>
  <si>
    <t>Morningside Group</t>
  </si>
  <si>
    <t>Private Equity and Venture Capital Investments</t>
  </si>
  <si>
    <t>Ronnie Chan (Co-Founder)</t>
  </si>
  <si>
    <t>Ronnie Chan</t>
  </si>
  <si>
    <t>Chemayi;Daojia;eChinaChem Group;Plastic Logic;Big Health;Green Biologics Ltd;Second Home;Ieso Digital Health;KingSoft;Xiaomi;Yongche;Inbilin;Cheyipai;Yooli;Xunlei;Lamabang;Snowball Finance (Xueqiu);Woqu;Nice;Lmbang;Xiaozhu;Edyn;BetterUP;Civo;BiddingForGood;F2G;ThingMagic;Clean Membranes;Envisia Therapeutics;5Miles;Gongpingjia;Woqu.com;Traversa Therapeutics;Senhwa Biosciences;Inimex Pharmaceuticals;ViOptix;MetaCure;HD Biosciences;Apellis Pharmaceuticals;Wuhan Kindstar Diagnostics;The9;Flyp;ASLAN Pharmaceuticals;Chimerix;CloudMosa;Advanced Cell Diagnostics;Elysium Health;Phoenix New Media;Oxyrane UK;CellCentric;Mirna Therapeutics;360Guanxi;InCarda Therapeutics;ByRead;Serica Technologies;51hejia.com;DNAtriX;Origene Technologies;Souche;Greenlight Biosciences;OptoGlo, Inc.;Kona Medical;Linc;BioVex;Ark Biosciences;Genocea Biosciences;Inotrem;MicuRx Pharmaceuticals;Ground Signal;Cylene Pharmaceuticals;Cognoa;IrisVR, Inc.;Aiwujiwu;Freight Farms;Aduro BioTech;Aihuishou;Bevi;Cashify;Meila;Everly Health;Musical.ly;Mishi;Star Car Life;Agora;Keep;ENYO Pharma;Dotc United;Lvgou;Huami;Evonetix;Huya;Huimin;PhoreMost;Gaosi Education Group;NuCana;Amylyx Pharmaceutical;Stealth BioTherapeutics;Rockley Photonics;Meissa Vaccines;2020 On-site Optometry;Desora;The Nue;Medrhythms;Catalant;TellSoft Technologies;Sensel;Insilixa;Frequency Therapeutics;Geneoscopy;Easy Expunctions;ProterixBio;Apic Bio;Gorilla Technology Group;Homee;Kezar Life Sciences;LumiraDx;Jitjatjo;Otolith Labs;Synchroneuron;Semios;Lovepop;DotC United Group;北京比邻在线信息技术有限公司;Kindstar Global (Beijing) Medicine Technology;Block renovation;Kunlun Fight;Haizhi Wangju Internet Technology;Luqa Pharmaceuticals;Easyhin Technology;Mioji Travel;ShangPin;Duokan.com;Baileyu;Haofangtong;CollegeVine;Coin Metrics;Wiseconn;Aural Analytics;ALENTIS Therapeutics;Innodem Neurosciences;ICarsClub;MedAnnex;Airspace Link;Immune Regulation;Kuaidian Yuedu;Adjuvance Technologies;SKSpruce;VIKEN;Arctic Vision;Vesigen Therapeutics;Suvera;Prescryptive Health;Cyted;Immetas;Gracell Biotechnologies;Apnimed;Stavvy;Kezar Life Sciences;Curve Health;Linus Health;UCweb;Dakotabodies;Valitor;Allysta;Tallac Therapeutics (Formerly Tollnine);Curai Health;Exo Therapeutics;VIRTUE Diagnostics;NewAmsterdam Pharma;Casana;Nebula Microsystems;EDDA Technology;Revolo Biotherapeutics;Alebund Pharmaceuticals;Nanjing Tridie Pharmaceutical Technology;Vonlane;ETERN Therapeutics;SimpliFed;Kappa;Almond Finance;Phoenix New Media;Lamabang;Robigo;F-wave;CairnSurgical;Mi Box S;Magnatech International;NPIC;Matatu;CrestMarc;Southland Log Homes;30 Technology;Combined Solar;Hummingbird Bioscience;Almond FinTech;Gaeastar;Biotech;Epigenic Therapeutics;Ins Health;Biocleave;AdvanCell Isotopes;Wangli Technology;Angitia Biopharmaceuticals;Suvera;Bode</t>
  </si>
  <si>
    <t>Xiaomi;Apellis Pharmaceuticals;BetterUP;Souche;Everly Health;Huimin;NewAmsterdam Pharma;Yongche;Dotc United;Xiaozhu</t>
  </si>
  <si>
    <t>gaming;health;travel;legal;security;fintech;wellness beauty;music;real estate;fashion;sports;food;media;telecom;education;energy;kids;home living;event tech;robotics;jobs recruitment;transportation;semiconductors;marketing;enterprise software;consumer electronics;engineering and manufacturing equipment</t>
  </si>
  <si>
    <t>China;Germany;United States;United Kingdom;Canada;Singapore;France;India;Switzerland;Netherlands;Australia</t>
  </si>
  <si>
    <t>North America;Asia;United States;China;Hong Kong;Boston;Beijing;Shanghai</t>
  </si>
  <si>
    <t>https://www.linkedin.com/company/morning-side</t>
  </si>
  <si>
    <t>https://www.crunchbase.com/organization/morningside-group</t>
  </si>
  <si>
    <t>https://storage.googleapis.com/dealroom-images-production/a0/MTAwOjEwMDpjb21wYW55QHMzLWV1LXdlc3QtMS5hbWF6b25hd3MuY29tL2RlYWxyb29tLWltYWdlcy8yMDE1LzA2LzI0LzBiYThhNGIwNDFjZmE5MDZjZTBkNWQxN2IzZjJhZTEx.png</t>
  </si>
  <si>
    <t>35.24</t>
  </si>
  <si>
    <t>7717.34</t>
  </si>
  <si>
    <t>113.27</t>
  </si>
  <si>
    <t>56.91</t>
  </si>
  <si>
    <t>66.27</t>
  </si>
  <si>
    <t>9225.53</t>
  </si>
  <si>
    <t>34718.21</t>
  </si>
  <si>
    <t>2922858</t>
  </si>
  <si>
    <t>https://app.dealroom.co/investors/surveyor_capital</t>
  </si>
  <si>
    <t>Surveyor Capital</t>
  </si>
  <si>
    <t>Global, multi-manager equities strategy and is one of Citadel’s three fundamental equities businesses</t>
  </si>
  <si>
    <t>Chicago, Cook County, Illinois, United States</t>
  </si>
  <si>
    <t>41.8755616</t>
  </si>
  <si>
    <t>-87.6244212</t>
  </si>
  <si>
    <t>Ocular Therapeutix;enGene;Nimbus Therapeutics;Harpoon Therapeutics;Orchard Therapeutics;Avalyn Pharma;ImmPACT-Bio;Viracta Therapeutics;BioTheryX;Aeglea BioTherapeutics;Expansion Therapeutics;Larimar Therapeutics;Viridian Therapeutics;Turnstone Biologics;COMPASS Pathways;Enjoy;Cerevel Therapeutics;ElevateBio;Acrivon Therapeutics;Boundless Bio;Arcellx;Plexium;Arkuda Therapeutics;AN2 Therapeutics;Zentalis Pharmaceuticals;Edgewise Therapeutics;Jasper Therapeutics;Korro Bio;Zentera Therapeutics;Forge Biologics;Metagenomi;Attralus;NiKang Therapeutics;Ventyx Biosciences;Emergence Therapeutics;Anjarium Biosciences AG;Enliven Therapeutics;Vig­il Neu­ro­science;Neuron23;Ambagon Therapeutics;Renovacor;ProfoundBio;ACELYRIN;MoonLake Immunotherapeutics;Neumora Therapeutics;Quanta Therapeutics;Mariana Oncology;TRIANA Biomedicines;Sudo Biosciences;Entact Bio;Rapport Therapeutics</t>
  </si>
  <si>
    <t>Cerevel Therapeutics;Arcellx;MoonLake Immunotherapeutics;ElevateBio;Neumora Therapeutics;Edgewise Therapeutics;Enjoy;Ocular Therapeutix;Viridian Therapeutics;Nimbus Therapeutics</t>
  </si>
  <si>
    <t>United States;Canada;United Kingdom;China;Germany;Switzerland</t>
  </si>
  <si>
    <t>https://www.linkedin.com/company/surveyor-capital</t>
  </si>
  <si>
    <t>https://storage.googleapis.com/dealroom-images-production/82/MTAwOjEwMDpjb21wYW55QHMzLWV1LXdlc3QtMS5hbWF6b25hd3MuY29tL2RlYWxyb29tLWltYWdlcy8yMDIzLzA1LzE3LzI2M2VjNWIwNGY2MzQwNzAzZjI1MmUxMjk0YjYwOTQ1.png</t>
  </si>
  <si>
    <t>131.81</t>
  </si>
  <si>
    <t>6722.18</t>
  </si>
  <si>
    <t>2204.27</t>
  </si>
  <si>
    <t>1307.27</t>
  </si>
  <si>
    <t>11574.41</t>
  </si>
  <si>
    <t>14002.58</t>
  </si>
  <si>
    <t>1828</t>
  </si>
  <si>
    <t>https://app.dealroom.co/investors/caixa_capital_risc</t>
  </si>
  <si>
    <t>https://www.criteriaventuretech.com/</t>
  </si>
  <si>
    <t>Criteria Venture Tech</t>
  </si>
  <si>
    <t>Criteria is an evergreen multi-stage VC fund part of CriteriaCaixa with €300m AUM, investing in B2B Saas and DeepTech companies across Europe and the US in pre-Seed to Series C stages</t>
  </si>
  <si>
    <t>613 Avinguda Diagonal, 08028 Barcelona, Catalonia, Spain</t>
  </si>
  <si>
    <t>41.388146</t>
  </si>
  <si>
    <t>2.1289134</t>
  </si>
  <si>
    <t>Albert Morro;Aleix Pérez Parés (Associate);Victor Cardoner (Principal);Guillem Masferrer;Jaime Deleito;Sebastian</t>
  </si>
  <si>
    <t>Jesus Monleon (Director);Carlos Maza (Managing Director);Alberto Bonhomme;Jose Mesa (Director);Xavier Alvarez (Managing Director)</t>
  </si>
  <si>
    <t>Albert Morro;Aleix Pérez Parés;Victor Cardoner;Jesus Monleon;Carlos Maza;Alberto Bonhomme;Jose Mesa;Guillem Masferrer;Jaime Deleito;Sebastian;Xavier Alvarez</t>
  </si>
  <si>
    <t>n/a;Associate;Principal;Director;Managing Director;n/a;Director;n/a;n/a;n/a;Managing Director</t>
  </si>
  <si>
    <t>ByHours;Gigas;Groupalia;iVoox;Nubelo;Privalia;Trovit;vLex;Zyncro;From The Bench;zero2infinity;AddFleet;Appentra;B-kin Software;Aplica;Opscura;Futurlink;Fast Drinks;Hooptap;Trip4real;LaComunity;Genasys;The eTailers;Lexdir;Nuubo;Mobile Media Content;Qubitia Solutions;Green momit;Urbiotica;Worldcoo;La Nevera Roja;BidAway;Geenapp;Smartvel;PlayGiga;Kompyte;Inbiomotion;Wallapop;Nautal;Amelia Virtual Care;Klikin;Codacy;Sanifit;Forest Chemical Group;Xtraice;Enefgy;Signadyne;Good Deal;Ingeniatrics;i-Neumaticos;yocomobien.es;Iris Experience;Camaloon;Tuotrosuper;Spotbros;PEVESA;Minoryx Therapeutics;STAT-Dx;lucierna;Sagetis Biotech;STinser;iMICROQ;ApeSoft;Genmedica Therapeutics;Caprabo;Enertika;Justinmind;Medlumics;Icinetic;Miscota;SummuS Render;Validated ID;SamyRoad;Sabirmedical;Durcal;Transplant Biomedicals;Glovo;Plant Response Biotech;Stickit.in;DogBuddy;Immfly;Forever Us;Datumize;Devicare;Biotica;TravelCompositor;Codigames;Wooptix;Nanusens;Rover;Didáctica Digital;Iproteos;Homelyst;SheetGo;PLD Space;Argilla;Knox Media Hub;Kdpof;Qualityfry;Tt;Nexiona;Nanogap;Vilynx;AptaTargets;SeedBox;GlyCardial Diagnostics;Barbara IoT;ABAC Therapeutics;Bodeboca;BUILDAIR Ingeniería y Arquitectura, S.A.;Numat Biomedical S.L.;Silence;Flowbox;Lingokids;Socialpay;Aelix Therapeutics;BANDIT;A Crowd of Monsters;Splice Bio;INARI;Inspiring Benefits;MLean;3D Digital Venue;InAtlas;Hotelerum;Jetson;Saba Infraestructuras;Idifarma Desarrollo Farmacéutico;Tebrio;CornerJob;Northern Biologics;Zinklar;Enline;XRHealth;Build38;SimpleCloud;AbolerIS Pharma;KIT-AR;TR Composites;PLÁSTICOS COMPUESTOS;Radarc;Tabmob;ECO-SISTEMS WATERMAKERS S.L;mTrap inc.;Photoslurp;Ipronics;STAT-Diagnostica;TECALUM;CIRCE Scientific;Compettia;CAMALOON;Psico smart apps sl</t>
  </si>
  <si>
    <t>Glovo;Rover;Wallapop;Privalia;Sanifit;Tebrio;Splice Bio;STAT-Dx;Lingokids;Plant Response Biotech</t>
  </si>
  <si>
    <t>CDTI;CaixaBank;ICF</t>
  </si>
  <si>
    <t>Spain;Brazil;United States;Portugal;Argentina;Peru;Chile;Germany;United Kingdom;Sweden;Canada;France</t>
  </si>
  <si>
    <t>Europe;Spain;Barcelona;Madrid</t>
  </si>
  <si>
    <t>https://twitter.com/criteriavt</t>
  </si>
  <si>
    <t>https://www.linkedin.com/company/criteria-venture-tech/</t>
  </si>
  <si>
    <t>https://storage.googleapis.com/dealroom-images-production/61/MTAwOjEwMDpjb21wYW55QHMzLWV1LXdlc3QtMS5hbWF6b25hd3MuY29tL2RlYWxyb29tLWltYWdlcy8yMDI0LzAyLzE2L2I5YzgzNDRiOTY2MjE3YzU2ZGE5N2JmZTUxZTdiYWRj.png</t>
  </si>
  <si>
    <t>4.90</t>
  </si>
  <si>
    <t>Saba Infraestructuras</t>
  </si>
  <si>
    <t>Techstars 501 investors;investors (S-apps);Top European Seed VCs;The Top 100 Investors in Energy Startups;Top 5% Worldwide Seed Round Investors for Startup Founders</t>
  </si>
  <si>
    <t>651.74</t>
  </si>
  <si>
    <t>4346.21</t>
  </si>
  <si>
    <t>2000.39</t>
  </si>
  <si>
    <t>Venture Capital;Life Sciences;Other</t>
  </si>
  <si>
    <t>984678</t>
  </si>
  <si>
    <t>https://app.dealroom.co/investors/preseed_ventures</t>
  </si>
  <si>
    <t>http://preseedventures.dk/</t>
  </si>
  <si>
    <t>PreSeed Ventures</t>
  </si>
  <si>
    <t>PreSeed Ventures know their craft by heart. Living the pre-seed stage alongside the rare kind of humans that they call founders. They worked closely with them all - long-term, and they can say without a shadow of a doubt that they know startups way beyond metrics and facts</t>
  </si>
  <si>
    <t>Diplomvej 381, 2800 Kongens Lyngby, Denmark</t>
  </si>
  <si>
    <t>55.7828133</t>
  </si>
  <si>
    <t>12.5131434</t>
  </si>
  <si>
    <t>Kongens Lyngby</t>
  </si>
  <si>
    <t>Camilla Møller Espersen;Anders Bach Waagstein;Helle Uth (Co-Founder,General Partner);Jacob Graves Beck;Jacob Houlberg</t>
  </si>
  <si>
    <t>Anders Bach Waagstein (Investment Manager);Niels Korsholm (Early Stage Investor,Chairman of the Board);Mads Klarskov Petersen (COO);Christel Piron (CEO,Co-Founder,General Partner);Susanne Kure (Board Member);Søren Jessen Nielsen (Board Member);Richard Breiter (Co-Founder);Helle Uth (Co-Founder);Jakob Rybak-Andersen;Helle Uth (Founder);Alexander Viterbo-Horten;Jes Broeng (Member of the Board of Directors);Jesper Hart Hansen (Director)</t>
  </si>
  <si>
    <t>Anders Bach Waagstein;Niels Korsholm;Mads Klarskov Petersen;Christel Piron;Susanne Kure;Søren Jessen Nielsen;Camilla Møller Espersen;Anders Bach Waagstein;Helle Uth;Jacob Graves Beck;Richard Breiter;Helle Uth;Jakob Rybak-Andersen;Helle Uth;Alexander Viterbo-Horten;Jes Broeng;Jesper Hart Hansen;Jacob Houlberg</t>
  </si>
  <si>
    <t>male;male;male;female;male;male;female;male;female;male;male;male;female;male;male;male</t>
  </si>
  <si>
    <t>Investment Manager;Early Stage Investor,Chairman of the Board;COO;CEO,Co-Founder,General Partner;Board Member;Board Member;n/a;n/a;Co-Founder,General Partner;n/a;Co-Founder;Co-Founder;n/a;Founder;n/a;Member of the Board of Directors;Director;n/a</t>
  </si>
  <si>
    <t>Trustpilot;Activity Stream;Firmafon;Airtame;Vivino;GoMore;Coinify;Plytix;Templafy;Sensorist;eloomi;OrderYoyo;Motosumo;Capdesk;Tonsser;Cardlay;Reapplix;Ontame.io;Meo;Hedia;LENEO;MagCath;Harba;Intercompany Software;SKIDOS;OBi Plus;GroupCam;Mearto;Mon Ta;Peakout;Traede;Omnio;dexi.io;Veo;Accordium;Jatana;LegalDesk;Artland;Amie;Oncology Venture ApS;Oth.io (Formerly OpenTeleHealth);Hooves;Forecast;Brickshare;Archii;DrugStars;Upodi ApS;TastePlease;Chabber;Good Monday;Nordic Power Convertors;Injurymap;Grandhood;Zenfit;Likvido;Athliit;Intomics;Expanite;Curasight;Particle3D;FindZebra;Fenris;SEEKNSPEAK;Bioco Medico;Benefit Technologies;Apex Game Tools;Firmarating;Ekofolio;EUFREX;Sp8ces;MAKKERplay;Krizo;CoRelate;Abzu;Grassrunner;Qvest.io;Digiseg;Woba;Foodscene;SUPERB;YourSecondDoctor;Human Hotel;Darlings.io;Prizebeat;Frontliners;Egoo;Deepdivr;MeetinVR;Nordetect;Raffle.ai;Zliide Technologies ApS;Go Dogo;Artland.com;Weredavid.com;Obital.io;Continued Fashion;Deeds Capital;Wehowsky;Desupervised;Dreamdata.io;Modl.ai;Proper;Zoles;Pento;Legal Monster;Coalescent Mobile Robotics;Glycom;Boon.tv;Nøie;Oveo;Qlife;Foundation platform;Platys;One Bite Better;Superb;Platypus;Helloflow;Oth;Woba;Lua;yaak.ai;Cogo;The Many;Custimy;GamerPay;Clutch;Ultihash;Replay Institute;Vital Beats;GoSimplo;Enterspeed;Mxney;Bioomix;Heyhack;Northstake;toddledev;Jabbr;Dynelectro;Serverpod;Marts;spektr;Xiamen Yacheng Network Technology</t>
  </si>
  <si>
    <t>Vivino;Trustpilot;Veo;Templafy;OrderYoyo;Coinify;Reapplix;Forecast;Raffle.ai;Activity Stream</t>
  </si>
  <si>
    <t>Denmark;Iceland;United States;United Kingdom;Switzerland;Netherlands;India;Luxembourg;Australia;Sweden;Germany;China</t>
  </si>
  <si>
    <t>Europe;Denmark;Kongens Lyngby</t>
  </si>
  <si>
    <t>https://www.facebook.com/preseedventures</t>
  </si>
  <si>
    <t>https://twitter.com/preseedventures</t>
  </si>
  <si>
    <t>https://www.linkedin.com/company/preseed-ventures</t>
  </si>
  <si>
    <t>https://www.crunchbase.com/organization/preseed-innovation</t>
  </si>
  <si>
    <t>https://storage.googleapis.com/dealroom-images-production/63/MTAwOjEwMDpjb21wYW55QHMzLWV1LXdlc3QtMS5hbWF6b25hd3MuY29tL2RlYWxyb29tLWltYWdlcy8yMDIwLzEyLzAxLzdhZTE0MTNkMWZhZjlkZDI1N2JmNmUwYWZhMjM5MjYy.jpg</t>
  </si>
  <si>
    <t>1.75</t>
  </si>
  <si>
    <t>TechBBQ2018 attendees - investors;1600+ Seed Stage VC Investors in Europe</t>
  </si>
  <si>
    <t>122.37</t>
  </si>
  <si>
    <t>29.14</t>
  </si>
  <si>
    <t>27.89</t>
  </si>
  <si>
    <t>21.22</t>
  </si>
  <si>
    <t>682.19</t>
  </si>
  <si>
    <t>2107.11</t>
  </si>
  <si>
    <t>2215</t>
  </si>
  <si>
    <t>https://app.dealroom.co/investors/forward_partners</t>
  </si>
  <si>
    <t>http://www.forwardpartners.com</t>
  </si>
  <si>
    <t>Forward Partners</t>
  </si>
  <si>
    <t>Helping ecommerce ideas form strong businesses, with funding and talent.</t>
  </si>
  <si>
    <t>124 East Road, N1 London, England, United Kingdom</t>
  </si>
  <si>
    <t>51.5300336</t>
  </si>
  <si>
    <t>-0.0865636</t>
  </si>
  <si>
    <t>Louise Rix (Investor);Katie Kim (Investor);Ann-Marie Rossiter;Esha Vatsa (Investor);Chris Wilkinson</t>
  </si>
  <si>
    <t>Nic Brisbourne (Managing Partner);Peter Main (Designer);Matthew Bradley (Partner,CFO,Investment);Leonidas Tsementzis (CTO);Jasel Mehta (Partner,COO);Will Hermann (CFO);Anna Kazaka (Frontend);Adam Field (Product Manager);Luke Smith (Investor);Kenny Osborn (Co-Founder);Jonathan McKay;Susanne Given (Director);Jack Oliver;Toby Moore (Mentor)</t>
  </si>
  <si>
    <t>Nic Brisbourne;Peter Main;Matthew Bradley;Leonidas Tsementzis;Louise Rix;Katie Kim;Jasel Mehta;Will Hermann;Anna Kazaka;Adam Field;Luke Smith;Kenny Osborn;Ann-Marie Rossiter;Jonathan McKay;Susanne Given;Jack Oliver;Esha Vatsa;Chris Wilkinson;Toby Moore</t>
  </si>
  <si>
    <t>male;male;male;male;female;female;male;male;female;male;male;male;female;male;female;male;female;male;male</t>
  </si>
  <si>
    <t>Managing Partner;Designer;Partner,CFO,Investment;CTO;Investor;Investor;Partner,COO;CFO;Frontend;Product Manager;Investor;Co-Founder;n/a;n/a;Director;n/a;Investor;n/a;Mentor</t>
  </si>
  <si>
    <t>Free Now;Somo;uSwitch;Zopa;Appear Here;BlikBook;Loyalty Bay;Driftrock;Hubbub;Makers Academy;Squawka;unbound;Wool and the gang;skimlinks;Big Health;Thread;Kirusa;ClickMechanic;Lost My Name;Forward Internet Group;ParcelBright;Outlyer (formerly Dataloop);Snaptrip;RightClinic;Baby2Body;Edge Retreats;Lexoo;Live Better With;Koru Kids;Spoke;Fy!;Clustermarket;Drover;Ably;Wonderbly;Stylect;Countingup;APEXX Global;Gravity Sketch;Ahauz;Airsupply;NSpireMe;Thedrop;EmpowerRD;Up Learn;Mouldbox;Breedr;Cazoo;Patch Plants;Cherryz;Epic Events App;Koyo;Plyable;Sonrai Analytics;Sourcery;OutThink;Silico (Formerly Sheetless);Roomlab;T-DAB.AI;Heights;Robin AI;Fair HQ;Dines App;Would You Rather Be;Forward Advances;Béa Fertility;Day Owl;Ryde;Hailoapp;PocDoc;Baselime;patch plants;ChangeEngine;ChangeEngine;Ctrl Alt;OctaiPipe;Ozoomi</t>
  </si>
  <si>
    <t>Zopa;Cazoo;Big Health;Ably;uSwitch;Drover;Gravity Sketch;Koyo;Robin AI;APEXX Global</t>
  </si>
  <si>
    <t>health;travel;legal;security;fintech;wellness beauty;music;real estate;fashion;sports;food;media;telecom;education;energy;kids;home living;event tech;robotics;jobs recruitment;transportation;marketing;enterprise software</t>
  </si>
  <si>
    <t>Germany;United Kingdom;Ireland;United States</t>
  </si>
  <si>
    <t>techstars 501 investors;consumer electronics;insurance;aerospace;automotive;analytics;security</t>
  </si>
  <si>
    <t>https://www.facebook.com/forwardpartnersvc</t>
  </si>
  <si>
    <t>https://twitter.com/forwardprt</t>
  </si>
  <si>
    <t>https://www.linkedin.com/company/109242</t>
  </si>
  <si>
    <t>https://www.crunchbase.com/organization/forward-partners</t>
  </si>
  <si>
    <t>https://storage.googleapis.com/dealroom-images-production/34/MTAwOjEwMDpjb21wYW55QHMzLWV1LXdlc3QtMS5hbWF6b25hd3MuY29tL2RlYWxyb29tLWltYWdlcy8yMDIxLzA2LzIxL2E0OGRkODNmNWY4ZTFiMThmOTU3NzY2ZTMyNDlmZTFh.jpg</t>
  </si>
  <si>
    <t>Techstars 501 investors;Slush attendees - investors;1600+ Seed Stage VC Investors in Europe;Top 5% Worldwide Seed Round Investors for Startup Founders;International Investors - Ireland/NI;Dealroom's Top 5% Deep Tech Investors in Europe</t>
  </si>
  <si>
    <t>493.10</t>
  </si>
  <si>
    <t>36.50</t>
  </si>
  <si>
    <t>34.68</t>
  </si>
  <si>
    <t>925.02</t>
  </si>
  <si>
    <t>2627.00</t>
  </si>
  <si>
    <t>3533695</t>
  </si>
  <si>
    <t>https://app.dealroom.co/investors/jump_crypto</t>
  </si>
  <si>
    <t>https://jumpcrypto.com</t>
  </si>
  <si>
    <t>Jump Crypto</t>
  </si>
  <si>
    <t>Consumed by building the future of web3</t>
  </si>
  <si>
    <t>Chicago, 300, West Chicago Avenue, River North, Near North Side, Chicago, Cook County, Illinois, 60654, United States</t>
  </si>
  <si>
    <t>41.8964706</t>
  </si>
  <si>
    <t>-87.6357194</t>
  </si>
  <si>
    <t>Akshath Sivaprasad (Software Engineer);Emanuele Cesena;Conor Patrick (Software Engineer)</t>
  </si>
  <si>
    <t>Akshath Sivaprasad;Emanuele Cesena;Conor Patrick</t>
  </si>
  <si>
    <t>Software Engineer;n/a;Software Engineer</t>
  </si>
  <si>
    <t>LMAX Exchange;hike;Algorand;Oasis Labs;KuCoin;ErisX;FOMO Pay;0x;Argent;BTSE;Juno;Certora;Injective Protocol;Acala;Delphi Digital;3Commas;P2P Validator;Doublejump.tokyo;Gunzilla Games;Ethereum Push Notification Service;Aurigami;Automata Network;Skolem Labs;Chiliz;Hashflow;Euler XYZ;Celestia;Metaplex;Slope Finance;Amp Token;3Box Labs;Conduit;HUMAN Protocol;UNOPND;Hxro;Mysten Labs;Pyth;Space Runners;TriSolaris;Tryalpine;Friktion Labs;Folks Finance;Xverse;BTSE;Maverick Protocol;Squads;Ref Finance;Luna Foundation Guard (LFG);Squads;Euler;Thetanuts Finance;metaENGINE;Derby Stars;Dialect (Financial Software);Streamflow;Aptos Labs;Bastion Protocol;Wombat Exchange;Burrow;Oasys;Injective;Mohash;SNACKCLUB;Satori Finance;MachineFi Lab;Orderly Network;AltLayer;Magpie Protocol;XPLA;Sei Labs;Elusiv;Port3 Network;Sui Foundation;Skip Protocol;Coral;Skolem Technologies;Fordefi;Stems Labs;Chaos Labs;Affine (Formerly Alpine);Outdefine;Msafe;Kinetic;Membranelabs;Ulvetanna;Versatus;Kolibrio;OpenCover;Coinflow Labs;Omni Network;Outdid;ZTX;Lumina DEX;Aera;Fairshake PAC;Backpack</t>
  </si>
  <si>
    <t>KuCoin;Aptos Labs;Mysten Labs;hike;0x;LMAX Exchange;Celestia;Injective Protocol;Sei Labs;XPLA</t>
  </si>
  <si>
    <t>Injective</t>
  </si>
  <si>
    <t>gaming;security;fintech;fashion;sports;food;media;jobs recruitment;transportation;semiconductors;marketing;enterprise software</t>
  </si>
  <si>
    <t>United Kingdom;India;United States;Singapore;British Virgin Islands;Estonia;Cayman Islands;Japan;Germany;Malta;Liechtenstein;Hong Kong;South Korea;Bermuda;Switzerland;Italy;Taiwan;Spain;France;Serbia;Canada;Bahamas;United Arab Emirates;Portugal</t>
  </si>
  <si>
    <t>https://twitter.com/jumpcryptohq</t>
  </si>
  <si>
    <t>https://www.linkedin.com/company/jump-crypto/</t>
  </si>
  <si>
    <t>https://storage.googleapis.com/dealroom-images-production/d9/MTAwOjEwMDpjb21wYW55QHMzLWV1LXdlc3QtMS5hbWF6b25hd3MuY29tL2RlYWxyb29tLWltYWdlcy8yMDIzLzAxLzI3L2I3YTYzYTYwYmVkMTc1M2MyMTFiMGNiNGZlNjNlYmU3.png</t>
  </si>
  <si>
    <t>20.43</t>
  </si>
  <si>
    <t>1532.23</t>
  </si>
  <si>
    <t>143.68</t>
  </si>
  <si>
    <t>26.82</t>
  </si>
  <si>
    <t>46.91</t>
  </si>
  <si>
    <t>25461.09</t>
  </si>
  <si>
    <t>1768506</t>
  </si>
  <si>
    <t>https://app.dealroom.co/investors/cpt_capital</t>
  </si>
  <si>
    <t>https://cptcap.com/</t>
  </si>
  <si>
    <t>CPT Capital</t>
  </si>
  <si>
    <t>Invests in visionary founders creating the future of food and materials</t>
  </si>
  <si>
    <t>Mayfair, London W1K 6AF</t>
  </si>
  <si>
    <t>51.5133036</t>
  </si>
  <si>
    <t>-0.1553434</t>
  </si>
  <si>
    <t>Equinom;BOLT Threads;Veggie Grill;Impossible Foods;Beyond Meat;EVERY;Algama;UPSIDE Foods (formerly Memphis Meats);Modern Meadow;Perfect Day;Ripple Foods;VitroLabs;OmniFoods;Rebellyous Foods;Alpha Foods;JUST;Sunfed Meats;Good Catch;Mosa Meat;Aleph Farms;SuperMeat;Green Monday;Kite Hill;Innovopro;Yofix Probiotics;Miyoko’s Creamery;Geltor;ENOUGH;Solar Foods;Motif FoodWorks;BlueNalu;Formo;THIS;Redefine meat;Shiru;Avant Meats;New Culture;Matrix Meats;TurtleTree;CellulaREvolution;Remilk;SuSeWi;Better Dairy;Bluu Seafood;Fantastic Farms;Imagindairy;Hoxton Farms;Mozza Foods;Prolific Machines;Dextrous Robotics;Brilliant Planet;Wandafish;SCiFi Foods;Liberation Labs;Jinding Precision;BioRaptor;Bright Biotech;PoLoPo;CellRev</t>
  </si>
  <si>
    <t>Impossible Foods;Perfect Day;Beyond Meat;JUST;BOLT Threads;UPSIDE Foods (formerly Memphis Meats);Motif FoodWorks;EVERY;Redefine meat;Aleph Farms</t>
  </si>
  <si>
    <t>Synthesis Capital;PeakBridge Partners;EIT Food</t>
  </si>
  <si>
    <t>health;wellness beauty;fashion;food;energy;robotics;transportation;enterprise software</t>
  </si>
  <si>
    <t>Israel;United States;France;Hong Kong;New Zealand;Netherlands;United Kingdom;Finland;Germany;Singapore;China</t>
  </si>
  <si>
    <t>https://twitter.com/cpt_capital</t>
  </si>
  <si>
    <t>https://www.linkedin.com/company/cpt-capital</t>
  </si>
  <si>
    <t>https://www.crunchbase.com/organization/cpt-capital</t>
  </si>
  <si>
    <t>https://storage.googleapis.com/dealroom-images-production/f8/MTAwOjEwMDpjb21wYW55QHMzLWV1LXdlc3QtMS5hbWF6b25hd3MuY29tL2RlYWxyb29tLWltYWdlcy8yMDE5LzEyLzIwL2RjNjBiZDIxN2I3OTVmYWRjNTlhOGI1NjZiMjNlODBh.jpg</t>
  </si>
  <si>
    <t>25.88</t>
  </si>
  <si>
    <t>Global impact VCs;VC funds focusing on alternative protein;1600+ Seed Stage VC Investors in Europe;Global Climate Tech investors</t>
  </si>
  <si>
    <t>1216.28</t>
  </si>
  <si>
    <t>49.63</t>
  </si>
  <si>
    <t>41.68</t>
  </si>
  <si>
    <t>8.04</t>
  </si>
  <si>
    <t>17665.76</t>
  </si>
  <si>
    <t>32910</t>
  </si>
  <si>
    <t>https://app.dealroom.co/investors/glilot_capital_partners</t>
  </si>
  <si>
    <t>http://www.glilotcapital.com</t>
  </si>
  <si>
    <t>Glilot Capital Partners</t>
  </si>
  <si>
    <t>Seed and early stage venture fund that invests in artificial intelligence and big data</t>
  </si>
  <si>
    <t>89 Medinat ha-Yehudim Street, Herzliya, Tel Aviv District, Israel</t>
  </si>
  <si>
    <t>32.1659486</t>
  </si>
  <si>
    <t>34.8109973</t>
  </si>
  <si>
    <t>Alon Cinamon;Raz Karmi (Member of the Advisory Board)</t>
  </si>
  <si>
    <t>Arik Kleinstein (Managing Partner);Kobi Samboursky (Managing Partner);Hagar Kochavi (Director of Marketing);Hagar Sagi (Director);Nurit Reder (CFO);Dave Johnson;Yonatan Appel (Team member);Guy Nizana (Board Member);Tal Mozes;Michael Dolinsky (Board Member);Alon Leibovich;Alon Kantor;Alon Arvatz;Nir Giller;Michael Dolinsky;Zohar Alon;Ilan Kasan;Nati Hazut;Gil Rabinovitz;Yonatan Appel;Yaron Ismah-Moshe;Avinoam Nowogrodski;Alon Cohen;Guy Guzner;Lior Litwak (Managing Partner);Tal Be'ery;Cassio Goldschmidt</t>
  </si>
  <si>
    <t>Arik Kleinstein;Kobi Samboursky;Hagar Kochavi;Hagar Sagi;Nurit Reder;Dave Johnson;Yonatan Appel;Guy Nizana;Tal Mozes;Michael Dolinsky;Alon Leibovich;Alon Kantor;Alon Cinamon;Alon Arvatz;Nir Giller;Michael Dolinsky;Zohar Alon;Ilan Kasan;Nati Hazut;Gil Rabinovitz;Yonatan Appel;Yaron Ismah-Moshe;Avinoam Nowogrodski;Alon Cohen;Guy Guzner;Lior Litwak;Raz Karmi;Tal Be'ery;Cassio Goldschmidt</t>
  </si>
  <si>
    <t>male;male;female;female;female;male;male;male;male;male;male;male;male;male;male;male;male;male;male;male;male;male;male;male;male;male;male</t>
  </si>
  <si>
    <t>Managing Partner;Managing Partner;Director of Marketing;Director;CFO;n/a;Team member;Board Member;n/a;Board Member;n/a;n/a;n/a;n/a;n/a;n/a;n/a;n/a;n/a;n/a;n/a;n/a;n/a;n/a;n/a;Managing Partner;Member of the Advisory Board;n/a;n/a</t>
  </si>
  <si>
    <t>BlazeMeter;Joining;CyberX;LightCyber;YouAppi;Marketo Real-Time Personalization;Solebit Labs;Genoox;Mintigo;IntSights;Minute Lab;Armeron;Cherre;Exceed.ai;Inflowz;Upstream Security;BrandTotal;At-Bay;Solebit;Rewire;Protego Labs;Porticor Cloud Security;PayEm;Polyrize;Hourly;AccessiBe;Ermetic;Anecdotes;Cyolo;Lightrun;Mitiga;Lightlytics;Cardinalops;Insurights;Atmosec;Cider security;Polar Security;Seemplicity;ESGgo;Kooply;Healthee;Entitle;ScaleOps;LayerX Security;Refine Intelligence;Redfine;Gomboc.AI;Phone.do;scaleops-sh;Guardz;Sweet Security;Statement</t>
  </si>
  <si>
    <t>At-Bay;Ermetic;Upstream Security;Cyolo;Cherre;Cider security;CyberX;Hourly;Sweet Security;Healthee</t>
  </si>
  <si>
    <t>gaming;health;legal;security;fintech;music;real estate;event tech;jobs recruitment;transportation;marketing;enterprise software</t>
  </si>
  <si>
    <t>United States;Netherlands;Israel</t>
  </si>
  <si>
    <t>https://www.facebook.com/glilot</t>
  </si>
  <si>
    <t>https://twitter.com/glilotp</t>
  </si>
  <si>
    <t>https://www.linkedin.com/company/glilot-capital-partners</t>
  </si>
  <si>
    <t>https://www.crunchbase.com/organization/glilot-capital-partners</t>
  </si>
  <si>
    <t>https://storage.googleapis.com/dealroom-images-production/da/MTAwOjEwMDpjb21wYW55QHMzLWV1LXdlc3QtMS5hbWF6b25hd3MuY29tL2RlYWxyb29tLWltYWdlcy8yMDE1LzA2LzE5Lzg0ZWUxZDA0OGU5OTM5MGFiZTY4MzQ3ZjZlYTAyMmUx.png</t>
  </si>
  <si>
    <t>13.26</t>
  </si>
  <si>
    <t>1167.04</t>
  </si>
  <si>
    <t>157.73</t>
  </si>
  <si>
    <t>134.55</t>
  </si>
  <si>
    <t>1436.51</t>
  </si>
  <si>
    <t>3503.91</t>
  </si>
  <si>
    <t>29593</t>
  </si>
  <si>
    <t>https://app.dealroom.co/investors/blackfin_capital_partners</t>
  </si>
  <si>
    <t>https://www.blackfin.com/</t>
  </si>
  <si>
    <t>BlackFin Capital Partners</t>
  </si>
  <si>
    <t>PE &amp; VC funds dedicated financial services across Europe</t>
  </si>
  <si>
    <t>127, Avenue des Champs-Élysées, 75008 Paris, France</t>
  </si>
  <si>
    <t>48.872434</t>
  </si>
  <si>
    <t>2.2975036</t>
  </si>
  <si>
    <t>Romain Grimal (Investment Manager,Senior Associate);Adnan Murudi;Paul Mizrahi;Claire;Elise Beziers;Alix Francois-Poncet;Blackfin Capital</t>
  </si>
  <si>
    <t>Bruno Rostain (Founder and Partner);Eric May (Founder and Partner);Laurent Bouyoux (Founder and Partner);Paul Mizrahi (Founder and Partner);Gabrielle THOMAS (Investment Director);Julien Creuzé (Investment Director);Jim Hill (Founder)</t>
  </si>
  <si>
    <t>Bruno Rostain;Eric May;Laurent Bouyoux;Paul Mizrahi;Gabrielle THOMAS;Julien Creuzé;Romain Grimal;Jim Hill;Adnan Murudi;Paul Mizrahi;Claire;Elise Beziers;Alix Francois-Poncet;Blackfin Capital</t>
  </si>
  <si>
    <t>male;male;male;male;female;male;male;male;male;female;female;female</t>
  </si>
  <si>
    <t>Founder and Partner;Founder and Partner;Founder and Partner;Founder and Partner;Investment Director;Investment Director;Investment Manager,Senior Associate;Founder;n/a;n/a;n/a;n/a;n/a;n/a</t>
  </si>
  <si>
    <t>Chiarezza;Buckaroo;Ravelin;6sicuro.it;ViaBill;finanzen.de;New Access Banking Software;AMfine;NeoXam;MI2R Courtage;Compamut;Santiane.fr S;Youtransactor;FRISS;Groupe Santiane;Kepler Cheuvreux;Pretto;CED;Memo Bank;Mooncard;Indy;Owliance;Applicam;Comparadise;Cyrus Conseil;Assurpeople;Primonial;FundRock;Rouaix Finances;Nortia;Likvido;Moneo Resto;Bdeo;Moneo;Groupe CIR;Silex ID;Epsor;Descartes Underwriting;Hypatos;Agicap;Consultim;Bonnfinanz;Tuum;Tesseract;HAWK:AI;Finlex;AESTIAM;Timelineapp;GFP France;Fokus Asset Management;Carbon Equity;Formalize;AKUR8;Melior Seguros;Concentra Grupo;Blauwtrust Groep;MorgenFund;Edenred France</t>
  </si>
  <si>
    <t>Agicap;Descartes Underwriting;FRISS;ViaBill;Groupe Santiane;Indy;Mooncard;AKUR8;Buckaroo;Pretto</t>
  </si>
  <si>
    <t>Bpifrance;Groupama;Societe Generale;Natixis;Swiss Life;Vaudoise Assurances;KfW;Securex Insurance;Macif;BNP Paribas;Caisse d'Epargne;Crédit Agricole;Battelle Pension Trust;Natixis Assurances;European Investment Fund (EIF);LACERA;Indiana Community Development;The Luxembourg Future Fund</t>
  </si>
  <si>
    <t>health;legal;security;fintech;real estate;media;event tech;enterprise software</t>
  </si>
  <si>
    <t>Italy;Netherlands;United Kingdom;Denmark;Germany;Switzerland;France;Luxembourg;Spain;Estonia;Finland</t>
  </si>
  <si>
    <t>sme</t>
  </si>
  <si>
    <t>Europe;France;Belgium;Germany;Paris;Brussels;Frankfurt</t>
  </si>
  <si>
    <t>https://twitter.com/blackfin_tech</t>
  </si>
  <si>
    <t>https://www.linkedin.com/company/blackfin-capital-partners</t>
  </si>
  <si>
    <t>https://www.crunchbase.com/organization/blackfin-capital-partners</t>
  </si>
  <si>
    <t>https://storage.googleapis.com/dealroom-images-production/e6/MTAwOjEwMDpjb21wYW55QHMzLWV1LXdlc3QtMS5hbWF6b25hd3MuY29tL2RlYWxyb29tLWltYWdlcy8yMDE1LzA1LzA0LzQxN2M4ODgwMTMyZDg5MzBmZTU0OTg5NTk3MzY1ZmUw.png</t>
  </si>
  <si>
    <t>19.67</t>
  </si>
  <si>
    <t>Concentra Grupo;Melior Seguros;Fokus Asset Management;Consultim;Bonnfinanz;CED;Nortia;Buckaroo;Rouaix Finances;FundRock;Primonial;New Access Banking Software;Groupe Santiane;Assurpeople;AMfine;NeoXam;Youtransactor;Comparadise;finanzen.de;Compamut;Cyrus Conseil;MI2R Courtage;Chiarezza;Kepler Cheuvreux;Moneo;Owliance;Moneo Resto;GFP France;AESTIAM</t>
  </si>
  <si>
    <t>n/a;n/a;n/a;n/a;n/a;n/a;n/a;n/a;n/a;n/a;30;n/a;n/a;n/a;n/a;n/a;n/a;n/a;n/a;n/a;n/a;n/a;n/a;n/a;n/a;n/a;n/a;n/a;n/a</t>
  </si>
  <si>
    <t>N/A;N/A;N/A;N/A;N/A;N/A;N/A;N/A;N/A;N/A;N/A;N/A;45;N/A;N/A;N/A;0.05;N/A;N/A;N/A;N/A;N/A;N/A;N/A;N/A;N/A;N/A;N/A;N/A</t>
  </si>
  <si>
    <t>Slush attendees - investors;Relevant investor 11 (S-apps);Top-tier VCs France;EIF Backed Funds;Investors in French Space tech startups</t>
  </si>
  <si>
    <t>679.18</t>
  </si>
  <si>
    <t>139.77</t>
  </si>
  <si>
    <t>95.27</t>
  </si>
  <si>
    <t>466.36</t>
  </si>
  <si>
    <t>2680.49</t>
  </si>
  <si>
    <t>82216</t>
  </si>
  <si>
    <t>https://app.dealroom.co/investors/sr_one</t>
  </si>
  <si>
    <t>http://srone.com</t>
  </si>
  <si>
    <t>SR One</t>
  </si>
  <si>
    <t>We are a venture capital firm, partnering with top entrepreneurs to build elite life sciences companies</t>
  </si>
  <si>
    <t>Matthew Foy (Partner);Karen Narolewski Engel (Partner);Brian Gallagher (Partner);Rajeev Dadoo (Partner);Jens Eckstein (President);Jill carroll (Sr Associate);Vikas Goyal (Sr. Associate);Simeon George (Partner)</t>
  </si>
  <si>
    <t>Matthew Foy;Karen Narolewski Engel;Brian Gallagher;Rajeev Dadoo;Jens Eckstein;Jill carroll;Vikas Goyal;Simeon George</t>
  </si>
  <si>
    <t>male;female;male;male;male;male;male;male</t>
  </si>
  <si>
    <t>Partner;Partner;Partner;Partner;President;Sr Associate;Sr. Associate;Partner</t>
  </si>
  <si>
    <t>Addex Therapeutics;Navitor;Spero Therapeutics;Fore Biotherapeutics;Atox Bio;Thrasos;Principia BioPharma;True North Therapeutics;Melinta;Pulmocide;Ablynx;ZappRx;Anaphore;CalciMedica;Aileron Therapeutics;Applied Genetics Technologies Corporation;Semprus BioSciences;Propeller Health;POINT Biomedical;TP Therapeutics;CRISPR Therapeutics;MISSION Therapeutics;Effector Therapeutics;iPierian;Constellation Pharmaceuticals;Protein Forest;Locus Pharmaceuticals;Translate Bio;Dicerna Pharmaceuticals;F-star Biotech;Puridify;Bicycle Therapeutics;Onyvax;NeuroTherapeutics Pharma;Nimbus Therapeutics;Syntaxin;Avhana;Genocea Biosciences;NuPathe;Asceneuron;OctoPlus;Akamis Bio (formerly PsiOxus Therapeutics);River Vision;VHsquared;Bird Rock Bio;Progyny;HTG Molecular Diagnostics;Avalyn Pharma;Second Genome;BioTheryX;Decibel Therapeutics;HotSpot Therapeutics;Predix Pharmaceuticals;Alios BioPharma;Tioma Therapeutics;MicroMass Communications;Gryphon Therapeutics;Morphic Therapeutic;Hypnion;Palleon Pharmaceuticals;Macrolide Pharmaceuticals;Linguagen;Atopix Therapeutics;Pandion Therapeutics;Gladius Pharmaceuticals;Odyssey Therapeutics;Gotham Therapeutics;ARS Pharmaceuticals;Nkarta Therapeutics;Arcellx;MiroBio;Nomic Bio;Myotec therapeutics;Design Therapeutics;Zikani Therapeutics;Simcha Therapeutics;Tranquis Therapeutics;Adarx Pharmaceuticals;Nucleonics;Novalar Pharmaceuticals;Dren Bio;EndPoints;Syntaxin;Mineralys Therapeutics;Alumis;Xap Therapeutics;Xenogen Corporation;Message Pharmaceuticals;Ancora Biotech LLC;Rezo Therapeutics;Avenzo Therapeutics;econic</t>
  </si>
  <si>
    <t>CRISPR Therapeutics;Ablynx;TP Therapeutics;Principia BioPharma;Progyny;Dicerna Pharmaceuticals;Translate Bio;Arcellx;Pandion Therapeutics;Constellation Pharmaceuticals</t>
  </si>
  <si>
    <t>Prism Venture Management;Oxford Bioscience Partners;Advent Venture Partners;Sofinnova Ventures;Tullis Health Investors;Cardinal Partners;CW Ventures;Care Capital;Forward Ventures;IngleWood Ventures;EQT Life Sciences</t>
  </si>
  <si>
    <t>GSK;CalPERS</t>
  </si>
  <si>
    <t>health;food;media;energy;jobs recruitment;marketing;enterprise software</t>
  </si>
  <si>
    <t>Switzerland;United States;Israel;Canada;United Kingdom;Belgium;France;Netherlands</t>
  </si>
  <si>
    <t>https://angel.co/sr-one</t>
  </si>
  <si>
    <t>https://www.linkedin.com/company/sr-one</t>
  </si>
  <si>
    <t>http://www.crunchbase.com/organization/sr-one</t>
  </si>
  <si>
    <t>https://storage.googleapis.com/dealroom-images-production/95/MTAwOjEwMDpjb21wYW55QHMzLWV1LXdlc3QtMS5hbWF6b25hd3MuY29tL2RlYWxyb29tLWltYWdlcy8yMDIxLzA1LzMxLzJiZTllY2Q2NjVkZTRiMDNkYzAxODhhYjA2YTE5NjVi.PNG</t>
  </si>
  <si>
    <t>41.82</t>
  </si>
  <si>
    <t>5645.47</t>
  </si>
  <si>
    <t>677.27</t>
  </si>
  <si>
    <t>26241.00</t>
  </si>
  <si>
    <t>8966.15</t>
  </si>
  <si>
    <t>103028</t>
  </si>
  <si>
    <t>https://app.dealroom.co/investors/sorenson_capital</t>
  </si>
  <si>
    <t>http://sorensoncapital.com</t>
  </si>
  <si>
    <t>Sorenson Capital</t>
  </si>
  <si>
    <t>Growth equity firm that backs high-growth B2B software companies from Series B to pre-IPO</t>
  </si>
  <si>
    <t>2801, North Thanksgiving Way, Westbury, Lehi, Utah County, Utah, 84043, United States</t>
  </si>
  <si>
    <t>40.419433</t>
  </si>
  <si>
    <t>-111.878331</t>
  </si>
  <si>
    <t>Lehi</t>
  </si>
  <si>
    <t>Jacob Clark (Investor)</t>
  </si>
  <si>
    <t>Fraser Bullock (Managing Director,Co-Founder);Ron Mika (Managing Director);Tim Layton (Managing Director);Luke Sorenson (Managing Director);Mark Ludwig (Managing Director);Rob Rueckert (Partner,Co-Founder);Eric Hilton (Associate);Brian Dunn (CFO);Ken Elefant (Managing Director,Palo Alto VC Unit);Matt Marsh (Vice President);DAVID DAME (Operating Partner);Tom Pierce (Director- Tax);Kellie Robbins (Portfolio,Portfolio &amp; Transaction Mgr.,Transaction Mgr.);Donald Blohm (Operating Partner);Brent Robinson (Operating Partner);Ron Mika (Managing Director,Co-Founder);Stephen Archibald (Senior Associate)</t>
  </si>
  <si>
    <t>Fraser Bullock;Ron Mika;Tim Layton;Luke Sorenson;Mark Ludwig;Rob Rueckert;Eric Hilton;Brian Dunn;Ken Elefant;Matt Marsh;DAVID DAME;Tom Pierce;Kellie Robbins;Donald Blohm;Brent Robinson;Ron Mika;Stephen Archibald;Jacob Clark</t>
  </si>
  <si>
    <t>Managing Director,Co-Founder;Managing Director;Managing Director;Managing Director;Managing Director;Partner,Co-Founder;Associate;CFO;Managing Director,Palo Alto VC Unit;Vice President;Operating Partner;Director- Tax;Portfolio,Portfolio &amp; Transaction Mgr.,Transaction Mgr.;Operating Partner;Operating Partner;Managing Director,Co-Founder;Senior Associate;Investor</t>
  </si>
  <si>
    <t>PluralSight;Neo4j;Qualio;Nexmo;Amplitude;Trizic;Zarbee's;Health Catalyst;Paperspace;CradlePoint Technology;Realty Mogul;Visier;Couchbase;TruHearing;Sight Machine;BambooHR;Cloudsmith;Empathica;AccessData;Lilt;Goal Zero;Uniphore;Fastly;Mobilize;MX Technologies;Socure;Workfront;InMoment;Podium;Kenna Security;Incorta;Harness;LinkSquares;InfluxData;Openpath;Adobe Photoshop;Octarine;CyCognito;Garden;weBoost;DEPCOM Power;NCS Multistage;Expeto;RTC Aerospace;Roberts Tool Company;CloudKnox Security;NS8;Suncrest Solar;Excel Manufacturing;Botkeeper;Imagine Learning;Custom Control Concepts;Tive;Omniture;Axiom Materials;Rural Physicians Group;Lily AI;ExpertVoice;SupportLogic;AccelData;Owl.co;Route App;Vendorful;Nobl9;Via;Bridgecrew;Oyster;Vendia;Moov Financial;Synthesis;Lvt;Jellyfish;GuideCX, Inc.;Vectice;Airgap Networks;Wilson Electronics;Harvest;tru.ID;Talon Cybersecurity;Safe Security (Formerly Lucideus);Spring Dental;Cream Analytics;Golden State Dermatology;Evo Security;NetRise;BoostSecurity.io;Digma;Taleemabad;VulnCheck;Planera;vendorful.ai;Spiffy AI</t>
  </si>
  <si>
    <t>Socure;Harness;PluralSight;Podium;Uniphore;Fastly;Neo4j;MX Technologies;Workfront;Route App</t>
  </si>
  <si>
    <t>New Mexico State Investment Council;James Lee Sorenson Family Foundation;Mass Mutual;George S. and Dolores Doré Eccles Foundation;State Universities Retirement System;The Wellcome Trust;Wilshire Associates;Nationwide Retirement Plan;Pomona Capital;RCP Advisors;WCF Mutual Insurance;CalPERS;Grove Street Advisors;Adams Street Partners;HP Incorporated Master Trust;Utah Capital Investment;Jackson National Life Insurance</t>
  </si>
  <si>
    <t>health;travel;legal;security;fintech;real estate;fashion;media;telecom;education;energy;robotics;jobs recruitment;transportation;semiconductors;marketing;enterprise software;service provider</t>
  </si>
  <si>
    <t>United States;United Kingdom;Canada;Germany;Israel;Pakistan</t>
  </si>
  <si>
    <t>aerospace;aviation &amp; aerospace</t>
  </si>
  <si>
    <t>North America;United States;Lehi</t>
  </si>
  <si>
    <t>https://angel.co/sorenson-capital</t>
  </si>
  <si>
    <t>https://twitter.com/sorensoncap</t>
  </si>
  <si>
    <t>https://www.linkedin.com/company/sorenson-capital</t>
  </si>
  <si>
    <t>http://www.crunchbase.com/organization/sorenson-capital</t>
  </si>
  <si>
    <t>https://storage.googleapis.com/dealroom-images-production/e1/MTAwOjEwMDpjb21wYW55QHMzLWV1LXdlc3QtMS5hbWF6b25hd3MuY29tL2RlYWxyb29tLWltYWdlcy8yMDE4LzAyLzAxL2NlMDBlNGI0MzI2OWRiNjc0MDU0NGIwNGY5ODY3ZDk2.jpg</t>
  </si>
  <si>
    <t>35.07</t>
  </si>
  <si>
    <t>3226.64</t>
  </si>
  <si>
    <t>114.45</t>
  </si>
  <si>
    <t>7.55</t>
  </si>
  <si>
    <t>8723.18</t>
  </si>
  <si>
    <t>20894.00</t>
  </si>
  <si>
    <t>3011008</t>
  </si>
  <si>
    <t>https://app.dealroom.co/investors/prosus_ventures</t>
  </si>
  <si>
    <t>https://www.prosus.com/ventures</t>
  </si>
  <si>
    <t>Prosus Ventures</t>
  </si>
  <si>
    <t>8001 Cape Town, South Africa</t>
  </si>
  <si>
    <t>-33.91909</t>
  </si>
  <si>
    <t>18.42199</t>
  </si>
  <si>
    <t>Africa</t>
  </si>
  <si>
    <t>South Africa</t>
  </si>
  <si>
    <t>Cape Town</t>
  </si>
  <si>
    <t>Sebastiaan Vaessen;Tania Hoeding;Dilip Viswanatha</t>
  </si>
  <si>
    <t>Martin Tschopp (CEO);Priyanka Chopra (CFO)</t>
  </si>
  <si>
    <t>Martin Tschopp;Sebastiaan Vaessen;Priyanka Chopra;Tania Hoeding;Dilip Viswanatha</t>
  </si>
  <si>
    <t>male;female;female;male</t>
  </si>
  <si>
    <t>CEO;n/a;CFO;n/a;n/a</t>
  </si>
  <si>
    <t>Delivery Hero;Udemy;Standvirtual;OLX;SimilarWeb;Zooz;iyzico;Tencent;Red Dot Payment;BUX;Movile;Swiggy;iFood;Urban Company;Skillsoft;SoloLearn;Wibmo - enStage;Stack Overflow;Remitly;Honor;EVERY;Brainly;Avant Arte;Cashify;Byju's;MyGlamm;Property24;Otodom;OtoMoto;PayU;eMAG;Oda;99minutos.com;BandLab;AutoTrader.com South Africa;Meesho;Creditas;Foodics;Bykea;GoodHabitz;Eruditus Executive Education;Immutable;PaySense;Corti;Prime Roots;GoStudent;EduMe;PharmEasy;Dott;Autovit.ro;Trip.com;Biome Makers;Detect Technologies;ElasticRun;SpotDraft;QuickRide;Aruna;ShopUp;DeHaat;Shipper;Kovi;Glamazon;Republic;DappRadar;Facily;Superside;Klar;Imovirtual;LazyPay;Dotpe;Collective Benefits;Tonik;Airmeet;Ula;Vegrow;PT Bibit Tumbuh Bersama;Captain Fresh;Wayflyer;Thndr;Spendflo;Sharebite;Incognia;Haloo ( Formerly Heirlume);merXu;Flink;Fashinza;Treinta;borneo;Oxford Ionics;Endowus;Mensa Brands;Bilt Rewards;SupraOracles;Azos;Neara;The Good Glamm Group;IndiGG;watchTowr;Plerion;Somethinc-BeautyHaul;Virgio;Kratos Studios;Kismet;Onsi;Martian;Storia;Ema</t>
  </si>
  <si>
    <t>Tencent;Trip.com;Swiggy;Delivery Hero;OLX;PharmEasy;iFood;Meesho;Creditas;Remitly</t>
  </si>
  <si>
    <t>Bessemer Venture Partners;Olympus Capital Holdings Asia</t>
  </si>
  <si>
    <t>gaming;health;travel;legal;security;fintech;wellness beauty;music;real estate;fashion;food;media;telecom;education;home living;event tech;robotics;jobs recruitment;transportation;semiconductors;marketing;enterprise software;consumer electronics</t>
  </si>
  <si>
    <t>Germany;United States;Portugal;Netherlands;Israel;Türkiye;China;Singapore;Brazil;India;Poland;United Kingdom;South Africa;Romania;Norway;Mexico;Saudi Arabia;Pakistan;Australia;Denmark;Austria;Indonesia;Bangladesh;Lithuania;Ireland;United Arab Emirates;Canada;Colombia</t>
  </si>
  <si>
    <t>https://twitter.com/prosus_ventures</t>
  </si>
  <si>
    <t>https://www.linkedin.com/company/prosusventures/</t>
  </si>
  <si>
    <t>https://storage.googleapis.com/dealroom-images-production/37/MTAwOjEwMDpjb21wYW55QHMzLWV1LXdlc3QtMS5hbWF6b25hd3MuY29tL2RlYWxyb29tLWltYWdlcy8yMDIxLzA2LzAzLzc1NTM3OTU4NDc3MDIzMzE1NTUxYmRkOGY3NjBmYzA3.jpg</t>
  </si>
  <si>
    <t>56.61</t>
  </si>
  <si>
    <t>4528.84</t>
  </si>
  <si>
    <t>534.02</t>
  </si>
  <si>
    <t>106.76</t>
  </si>
  <si>
    <t>351.94</t>
  </si>
  <si>
    <t>3896.30</t>
  </si>
  <si>
    <t>68824.75</t>
  </si>
  <si>
    <t>103272</t>
  </si>
  <si>
    <t>https://app.dealroom.co/investors/sgh_capital</t>
  </si>
  <si>
    <t>http://sghcapital.com</t>
  </si>
  <si>
    <t>SGH Capital</t>
  </si>
  <si>
    <t>SGH Capital operates in Europe as a Startup Studio and in the US as a SuperAngel investor</t>
  </si>
  <si>
    <t>L-2987 Luxembourg, Luxembourg</t>
  </si>
  <si>
    <t>49.6289</t>
  </si>
  <si>
    <t>6.214745</t>
  </si>
  <si>
    <t>Charles Seely</t>
  </si>
  <si>
    <t>Alexandre Azoulay;Guillaume Deback (Venture Partner);Pierre Lavaux (Entrepreneur In Residence);Charles Seely (Venture Partner)</t>
  </si>
  <si>
    <t>Alexandre Azoulay;Guillaume Deback;Pierre Lavaux;Charles Seely;Charles Seely</t>
  </si>
  <si>
    <t>n/a;Venture Partner;Entrepreneur In Residence;Venture Partner;n/a</t>
  </si>
  <si>
    <t>Crowdcube;Shopify;Finexkap;TabTrader;Backlotcars;Wefunder;Chewse;Haystack TV;Qumulo;MBX;SkyDrop;Tubi TV;Crowdpac;DoorDash;Traction;Maxeler Technologies;Cleanio;Accredible;Eko Devices;The RealReal;captureproof;Returnly;inDinero;Mavrx;BaseHealth;Carta;SigOpt;VINEBOX;Kitcrm.Com);Guardant Health;deliver.ee;Scentbird;Onfleet;Zycada Networks;OpenJet;Maven Clinic;GoLorry;Talkdesk;AnyCommerce;Datumize;Fred de la Compta;Amodo;Pogoseat;Honey;Verve;Omixy;Citizen;Fretlink;Investigroup;Allure Systems;Eight Sleep;ZUME;Make.org;Clear Labs;Ouster;Yoshi;CoinList;Bodyport;Burrow;Bellgram;Shoto;Habitat - Food Fast;ShiftLabs;HelixNano;Instant SEO;Blueberry Medical;Ockam;LeapYear Technologies;WealthEngine;Price.com;Luna Mattress;MileZero;Passban;Biomiic;Prodigy;Zipline;Atheer Labs;WIJET;Coinhouse;Taurus Group SA;Vantik;Tubi Inc;Bakkt;FreshToHome;TRM;Cover;HyperLinq;Kalshi;Volk one;Kügar;Archax;Novi Finance;Dent Reality;Shiru;ZeroAvia;Eko;Pollen;Fairbrics;Empirical Spirits;Inqom;Unitary;Multis;MetaMap (former Mati);Kombo;Truth{set};KBOX Global;Finesse;JupiterOne;Playco;Sequoia Pressing;Novi Finance;Mavrx;Clearly;Pensar;AtheroMed;Freeports;Ration;Wijet;Solar-Superdome;Swan Bitcoin;Dfns;Taurus crypto;Zash I Social + Wealth;ChangeJar Technologies;codelock;Asset reality;Iconic Finance;Zash;Make.og GmbH;Hyperar (Formerly Dent Reality);ZASH;Direct Match;Yaspa</t>
  </si>
  <si>
    <t>Shopify;DoorDash;Talkdesk;Carta;Zipline;Honey;Guardant Health;ZUME;CoinList;Qumulo</t>
  </si>
  <si>
    <t>gaming;health;travel;legal;security;fintech;wellness beauty;fashion;food;media;telecom;education;energy;kids;hosting;home living;event tech;robotics;transportation;semiconductors;marketing;enterprise software;chemicals</t>
  </si>
  <si>
    <t>United Kingdom;Canada;France;Netherlands;United States;Luxembourg;Spain;Croatia;Switzerland;Germany;India;Denmark;Japan</t>
  </si>
  <si>
    <t>Europe;Luxembourg</t>
  </si>
  <si>
    <t>https://angel.co/sgh-capital</t>
  </si>
  <si>
    <t>https://www.facebook.com/crowdpac</t>
  </si>
  <si>
    <t>https://twitter.com/sghcap</t>
  </si>
  <si>
    <t>https://www.linkedin.com/company/sgh-capital</t>
  </si>
  <si>
    <t>http://www.crunchbase.com/organization/sgh-capital</t>
  </si>
  <si>
    <t>https://storage.googleapis.com/dealroom-images-production/e3/MTAwOjEwMDpjb21wYW55QHMzLWV1LXdlc3QtMS5hbWF6b25hd3MuY29tL2RlYWxyb29tLWltYWdlcy8yMDE2LzA0LzAyL2U3MTEwNWI0ZGQxNWMwNTM1ZjVkNzlhMDIxNmQ5ZDFl.png</t>
  </si>
  <si>
    <t>4.59</t>
  </si>
  <si>
    <t>289.25</t>
  </si>
  <si>
    <t>5379.18</t>
  </si>
  <si>
    <t>32207.01</t>
  </si>
  <si>
    <t>1659186</t>
  </si>
  <si>
    <t>https://app.dealroom.co/investors/global_ventures</t>
  </si>
  <si>
    <t>https://www.global.vc/</t>
  </si>
  <si>
    <t>Global Ventures</t>
  </si>
  <si>
    <t>We back global-minded founders, leading growth-stage technology companies that transform emerging markets and the world</t>
  </si>
  <si>
    <t>Dubai Internet City, Dubai Knowledge Park, Dubai, 11999, United Arab Emirates</t>
  </si>
  <si>
    <t>25.0952352</t>
  </si>
  <si>
    <t>55.1597571</t>
  </si>
  <si>
    <t>Dubai Knowledge Park</t>
  </si>
  <si>
    <t>Basil Moftah;Razi Ard;Leonardo Bertani;Diya Kumar;Adi Manoj;Aly;Rayan Tabbara</t>
  </si>
  <si>
    <t>Sacha Haider (Principal);Eslam Darwish;Noor Sweid;Tariq Bin Hendi (Senior Partner)</t>
  </si>
  <si>
    <t>Basil Moftah;Razi Ard;Sacha Haider;Eslam Darwish;Leonardo Bertani;Diya Kumar;Adi Manoj;Noor Sweid;Tariq Bin Hendi;Aly;Rayan Tabbara</t>
  </si>
  <si>
    <t>male;female;male;male;female;male;female;male</t>
  </si>
  <si>
    <t>n/a;n/a;Principal;n/a;n/a;n/a;n/a;n/a;Senior Partner;n/a;n/a</t>
  </si>
  <si>
    <t>Lamsa;Mumzworld.com;PayMob;Democrance;Altibbi;Elmenus;HolidayMe;Floranow;Arrow Labs Solutions;ELSA;Helium Health (Formerly OneMedical);Lunch ON;Vivoo;Proximie;GIBLIB;MunchOn;Citcon;Classera;Kitopi;Klasha;Seafood Souq;Zid;AlgoDriven;Mamo Pay;Moniepoint;Nexford University;Red Sea Farms;MAX.NG;Buseet;Ilara Health;NowPay;Yodawy;tabby;Tribal Credit;SpiderSilk;Lean Technologies;Ogram;Yup;Axis;Thndr;UmrahMe;Minly;SubsBase;Immensa Technology;Maalexi;Hakbah;Tarabut Gateway;ELEVATUS;Airschool;AbhiFinance;Valeo Wellbeing;Viebeg;Supy;Enhance Fitness;Cartona;Pyypl;Sympl;Remedial Health;Fold;Commit Device Protection (CDP);Lucky;Hive;Neol;Zension;BENX Digital Asset Exchange;Almouneer;Udenz;Clearblow;dru</t>
  </si>
  <si>
    <t>Kitopi;tabby;Proximie;PayMob;Zid;Moniepoint;Altibbi;Tribal Credit;Classera;Lean Technologies</t>
  </si>
  <si>
    <t>Capria Ventures;Saudi Venture Capital</t>
  </si>
  <si>
    <t>gaming;health;travel;security;fintech;wellness beauty;sports;food;media;education;kids;event tech;robotics;jobs recruitment;transportation;marketing;enterprise software;engineering and manufacturing equipment</t>
  </si>
  <si>
    <t>United Arab Emirates;Egypt;United States;Nigeria;United Kingdom;Saudi Arabia;Kenya;Singapore;Rwanda;Switzerland</t>
  </si>
  <si>
    <t>Africa;Asia;Egypt;Nigeria;Saudi Arabia;United Arab Emirates;Cairo;Jeddah;Dubai Knowledge Park</t>
  </si>
  <si>
    <t>https://twitter.com/globalvc_mena</t>
  </si>
  <si>
    <t>https://www.linkedin.com/company/global-ventures-me</t>
  </si>
  <si>
    <t>https://storage.googleapis.com/dealroom-images-production/e8/MTAwOjEwMDpjb21wYW55QHMzLWV1LXdlc3QtMS5hbWF6b25hd3MuY29tL2RlYWxyb29tLWltYWdlcy8yMDIxLzA0LzIyLzQyNWIzOThiZjZiNmM3MjZiYTM2MDc4NDdiY2IyYzU4.jpeg</t>
  </si>
  <si>
    <t>12.47</t>
  </si>
  <si>
    <t>885.03</t>
  </si>
  <si>
    <t>86.96</t>
  </si>
  <si>
    <t>57.87</t>
  </si>
  <si>
    <t>5916.54</t>
  </si>
  <si>
    <t>922082</t>
  </si>
  <si>
    <t>https://app.dealroom.co/investors/fifth_wall_ventures</t>
  </si>
  <si>
    <t>https://fifthwall.com/</t>
  </si>
  <si>
    <t>Fifth Wall Ventures</t>
  </si>
  <si>
    <t>A venture capital firm that connects real estate owners and operators with entrepreneurs and innovators</t>
  </si>
  <si>
    <t>6060, Center Drive, Los Angeles, Los Angeles County, California, 90045, United States</t>
  </si>
  <si>
    <t>33.97631009</t>
  </si>
  <si>
    <t>-118.39084812</t>
  </si>
  <si>
    <t>Brendan Wallace (Co-Founder,Managing Partner);Brad Greiwe (Co-Founder,Managing Partner);Andriy Mykhaylovskyy (Principal,COO,Principal and COO);Vik Chawla (Senior Associate);Roelof Opperman (Senior Associate);Katherine Feigin (Administrative Director);Luke Williams (Analyst);Michael New (Analyst);Wilson Kyi (Venture);Cyril Berdugo (Venture Capitalist);Dan Wenhold (Partner);Fethi Kirdar (Managing Director);Dennis Wei (Vice President);Virginia Drennen (Vice President);Tommy Wesely (CMO)</t>
  </si>
  <si>
    <t>Brendan Wallace;Brad Greiwe;Andriy Mykhaylovskyy;Vik Chawla;Roelof Opperman;Katherine Feigin;Luke Williams;Michael New;Wilson Kyi;Cyril Berdugo;Dan Wenhold;Fethi Kirdar;Dennis Wei;Virginia Drennen;Tommy Wesely</t>
  </si>
  <si>
    <t>male;male;male;male;male;female;male;male;male;male;male;male;female;male</t>
  </si>
  <si>
    <t>Co-Founder,Managing Partner;Co-Founder,Managing Partner;Principal,COO,Principal and COO;Senior Associate;Senior Associate;Administrative Director;Analyst;Analyst;Venture;Venture Capitalist;Partner;Managing Director;Vice President;Vice President;CMO</t>
  </si>
  <si>
    <t>Appear Here;Honest Buildings;Placer;Clutter;Madison Reed;Blend;Aquicore;Sealed;Enertiv;Convene;Industrious;Eden;Retail Zipline;Roadrunner Recycling;Cotopaxi;ClassPass;Interior Define;Loggi;Wired Score;Opendoor;VTS;Carbon38;Proof;Hippo Insurance;KEWAZO;FlyHomes;Lime;Cobalt Robotics;Built;B8ta;Industrious Office;Harbor;Lyric;Wheelhouse;Carbon Health;Blueprint Power;Clarity AI;Doma;Shipwell;SmartRent;Built Robotics;Untuckit;Heyday;Wildcat Discovery Technologies;Hydra;Taft;Urbint;Assignar;Aurora Solar;Juniper Square;Tive;Ascend Elements;Turntide Technologies;Neighbor;ICON;Altovita;RenoRun;SOURCE Global ( formally Zero mass water);Knock;Cobli;Clikalia;Span;Construex;Emrgy;Belong;Modern Animal;Loft;Vero Technologies;Higharc;Polly;Ever/Body;Homebound;Foxtrot;Veev;Docsumo;Sundae;Material Bank;Ergatta;Houm;Gorillas;Solfácil;Terabase;Cottage Technologies;Ecocart;Aescape;Pacaso;Document Crunch;Heyday;Blank Street;Haven Servicing;Brimstone Energy;Assemblyosm;Constrafor;Honest;Lessen;Eden Workplace;Huspy;Bilt Rewards;Electric Hydrogen;Local Kitchens;doma.com;Polly;Convex;Woltair;Our Next Energy;Wander;Runwise;Aloft;Prophero;Flow Carbon;Parcl;Wreno;Nzero;Setpoint;Parcel;SolarCycle;EV Realty;Loop;Impulse Labs;Propify;Sun Day Carwash;Pylon;Cyclic Materials;Truebuiltsoftware;Soly;Mojave Energy Systems;Trunk Tools</t>
  </si>
  <si>
    <t>Aurora Solar;Opendoor;Carbon Health;Bilt Rewards;Loft;Lessen;Loggi;Material Bank;ICON;Electric Hydrogen</t>
  </si>
  <si>
    <t>Invitation Homes;Equity Residential;Kimco Realty;Hudson Pacific Properties;American Homes 4 Rent;BBVA;British Land;Camden Property Trust;CBRE Group;Cosán Group;The Durst Organization Inc.;Ivanhoe Cambridge;Lineage Ventures;MGM Resorts International;NZ Super Fund;Osgoode Properties;UDR;Host Hotels &amp; Resorts;Cushman &amp; Wakefield;Gecina;Cushman &amp; Wakefield;Lennar;Caisse de dépôt et placement du Québec;Investment Management Corporation of Ontario;Merlin Properties;Keppel Capital;Prologis;D.R. Horton;Toll Brothers;Acadia Realty Trust;SEGRO Overseas Holdings;Lowe’s;Vinik Family Foundation;Aldar Properties;Th Real Estate;Kenedix Residential Next Investment;Starwood Capital Group;Mitsubishi Estate;Bpifrance;Macerich;Marriott International;News Corp;MetLife Investment Management (Formerly MetLife Investment Advisors, LLC);San Francisco Employees' Retirement System;Hines;British Columbia Investment Management;Hines Global Income Trust;Koch Real Estate Investments;China Vanke;Granite Properties;Rudin Management Company;Azora Capital;Essent Group</t>
  </si>
  <si>
    <t>health;travel;legal;security;fintech;wellness beauty;real estate;fashion;sports;food;telecom;energy;home living;event tech;robotics;jobs recruitment;transportation;marketing;enterprise software;space;consumer electronics</t>
  </si>
  <si>
    <t>United Kingdom;United States;Brazil;Germany;Spain;Canada;Ecuador;Singapore;Chile;United Arab Emirates;Czech Republic;Australia;Netherlands</t>
  </si>
  <si>
    <t>https://angel.co/fifth-wall</t>
  </si>
  <si>
    <t>https://www.facebook.com/fifthwallventures</t>
  </si>
  <si>
    <t>https://twitter.com/fifthwallvc</t>
  </si>
  <si>
    <t>https://www.linkedin.com/company/fifth-wall-ventures</t>
  </si>
  <si>
    <t>https://www.crunchbase.com/organization/fifth-wall-ventures-management</t>
  </si>
  <si>
    <t>https://storage.googleapis.com/dealroom-images-production/c5/MTAwOjEwMDpjb21wYW55QHMzLWV1LXdlc3QtMS5hbWF6b25hd3MuY29tL2RlYWxyb29tLWltYWdlcy8yMDE3LzA5LzA0L2Q3M2Y4ODliODNkNWFjNTE0ZGVhZTBkMmMwZWI1ODQx.jpg</t>
  </si>
  <si>
    <t>72.19</t>
  </si>
  <si>
    <t>10250.62</t>
  </si>
  <si>
    <t>1687.75</t>
  </si>
  <si>
    <t>65.05</t>
  </si>
  <si>
    <t>959.45</t>
  </si>
  <si>
    <t>2608.18</t>
  </si>
  <si>
    <t>42265.44</t>
  </si>
  <si>
    <t>928821</t>
  </si>
  <si>
    <t>https://app.dealroom.co/investors/wndrco</t>
  </si>
  <si>
    <t>https://www.wndrco.com/</t>
  </si>
  <si>
    <t>WndrCo</t>
  </si>
  <si>
    <t>Holding company that invests in, acquires, develops and operates consumer technology businesses for the long term</t>
  </si>
  <si>
    <t>Jeffrey Katzenberg (Founder);Sujay Jaswa (Founder);Anthony Saleh (Partner);ChenLi Wang;Sujay Jaswa (Founder)</t>
  </si>
  <si>
    <t>Jeffrey Katzenberg;Sujay Jaswa;Anthony Saleh;ChenLi Wang;Sujay Jaswa</t>
  </si>
  <si>
    <t>Founder;Founder;Partner;n/a;Founder</t>
  </si>
  <si>
    <t>Mixcloud;Gemini;Placer;Clique;Padlet;Flyr;Airtable;Omaze;Tinkergarten;CompanyCam;Sure;AnchorFree;ID.me;Axios;Rally Rd.;HUBUC;Aura;Golden;Instawork;Players' Lounge;Builder;Play Versus;Spiketrap;Tracklib;Step Mobile;1Password;Alembic;Convictional;VINN Automotive Technologies;Quibi;Statespace;Backer (CollegeBacker);Indify;Glow;YASSIR;Netomi;Wrapbook;Quince (Known as Last Brand);Aumni;Air;Team Whistle;Finesse;Sweet;Nomad Homes;Sparrow;Artifact;Ecommercetech;Phood;Writer;ACTUAL;Camera IQ;Dandy;Nami;Rain;Twingate;Washington Abstract;Deed;Roam.Media;Meter;Breakr;Twelve Labs;Ello;LiveFlow;oxio;Mojo;Saturn;The Expert;SportsIcon;Mine'd;Salesroom;Byte Kitchen Limited;Mesh Connect;Seasons;OnChain Studios;Catalog NFT;AudioShake;Frond Hello;Graffle;Popchew;Prologue;Studio;Cryptoys;Tally Labs;Series;Socket;Arpeggi;Mickey;Neon Money Club;Setscale;Mansa;Joinava;AimLabs;Arcee.ai;Daydream</t>
  </si>
  <si>
    <t>Airtable;Gemini;1Password;Aura;ID.me;Placer;Wrapbook;Builder;Flyr;YASSIR</t>
  </si>
  <si>
    <t>Big Win Philanthropy;San Francisco Employees' Retirement System</t>
  </si>
  <si>
    <t>gaming;health;travel;security;fintech;wellness beauty;music;real estate;fashion;sports;food;media;telecom;education;energy;kids;home living;jobs recruitment;transportation;marketing;enterprise software</t>
  </si>
  <si>
    <t>United Kingdom;United States;Spain;Sweden;Canada;Algeria;United Arab Emirates</t>
  </si>
  <si>
    <t>North America;United States;San Francisco;Los Angeles</t>
  </si>
  <si>
    <t>https://www.facebook.com/wndrco</t>
  </si>
  <si>
    <t>https://twitter.com/wndrco</t>
  </si>
  <si>
    <t>https://www.linkedin.com/company/wndrco</t>
  </si>
  <si>
    <t>https://www.crunchbase.com/organization/wndrco</t>
  </si>
  <si>
    <t>https://storage.googleapis.com/dealroom-images-production/78/MTAwOjEwMDpjb21wYW55QHMzLWV1LXdlc3QtMS5hbWF6b25hd3MuY29tL2RlYWxyb29tLWltYWdlcy8yMDIzLzA0LzA2L2RjOWU2ZjEwNzBmYTI3M2RiZmIwYTc1YmNlMjhkYTU2.png</t>
  </si>
  <si>
    <t>44.86</t>
  </si>
  <si>
    <t>3409.26</t>
  </si>
  <si>
    <t>239.32</t>
  </si>
  <si>
    <t>145.23</t>
  </si>
  <si>
    <t>92.00</t>
  </si>
  <si>
    <t>36069.50</t>
  </si>
  <si>
    <t>116637</t>
  </si>
  <si>
    <t>https://app.dealroom.co/investors/stepstone_group</t>
  </si>
  <si>
    <t>https://www.stepstonegroup.com/</t>
  </si>
  <si>
    <t>Investors with customized portfolios that integrate primaries, secondaries, and co-investments</t>
  </si>
  <si>
    <t>Leyla Holterud;Alexander Blum;Umberto Prencipe;Lucas Fernandez`</t>
  </si>
  <si>
    <t>Brian Joel Borton (Advisor);Zeno Mercer (Sales);Chris Zhao (Finance);Thomas Keck (Partner);David Beamish (Principal);Michael Cronin (Managing Director);Weichou Su (Partner);Brian Borton (Vice President);Duncan Littlejohn (Partner);Bruna Riotto (Vice President);Tracy Harris (Partner);Ian Aaker (Partner);Rebecca Ajavananda (Partner);John Waters (Partner);Kate Budiselik (Partner);Giada de Mattia (Director);John Coelho (Partner);Jay Morgan (Partner);Kyle Engle (Associate);Panos Tegos (Senior Associate);Jim Lim (Partner);Alex Abrams (Partner);Ashton Newhall (Partner);James Sim (Investor);Mustaque Ahamad</t>
  </si>
  <si>
    <t>Brian Joel Borton;Zeno Mercer;Chris Zhao;Thomas Keck;David Beamish;Michael Cronin;Weichou Su;Brian Borton;Duncan Littlejohn;Bruna Riotto;Tracy Harris;Ian Aaker;Rebecca Ajavananda;John Waters;Kate Budiselik;Giada de Mattia;John Coelho;Jay Morgan;Kyle Engle;Panos Tegos;Leyla Holterud;Alexander Blum;Umberto Prencipe;Jim Lim;Alex Abrams;Ashton Newhall;Lucas Fernandez`;James Sim;Mustaque Ahamad</t>
  </si>
  <si>
    <t>male;male;male;male;male;male;male;male;female;female;male;female;male;female;female;male;male;male;male;male;male;male;male;male</t>
  </si>
  <si>
    <t>Advisor;Sales;Finance;Partner;Principal;Managing Director;Partner;Vice President;Partner;Vice President;Partner;Partner;Partner;Partner;Partner;Director;Partner;Partner;Associate;Senior Associate;n/a;n/a;n/a;Partner;Partner;Partner;n/a;Investor;n/a</t>
  </si>
  <si>
    <t>Mobixell Networks;World First UK;UserZoom;Tray;Kueski;Invoca;Ruby Receptionists;Filevine;Ingram Medical;Rasa;Aqua Security;Light.co;Submittable;Sahajanand Medical Technologies;Kallyope;Blockdaemon;Kyash;Kodiak Robotics;Kasada;Nutraceutical International Corp.;Lineage Logistics;Mosyle;Overhaul;Multiverse;Bowery Valuation;Pawlicy Advisor Inc.;La Haus;BuildOps;Smallstep;Env0;Turing;Sidewalk Infrastructure Partners;Epirus;Green Plains Cattle Co;Gradle;Eikon Therapeutics;Lev;Alice;Slim.AI;Unit;Demostack;Trullion;inspectiv;Zepto;Everstream Analytics;Dash Solutions;DuploCloud;Shoplazza;Spot AI;Paradise Food Court.;Tebra;Draftea;FirstMeridian Business Services;Applied Cognition;LibLab;Anchor Health Properties</t>
  </si>
  <si>
    <t>Lineage Logistics;Blockdaemon;Eikon Therapeutics;Multiverse;Zepto;Epirus;Sidewalk Infrastructure Partners;Kallyope;Unit;Invoca</t>
  </si>
  <si>
    <t>Openspace Ventures;Rockbridge Growth Equity;Vertex Ventures Israel;Jungle Ventures;MaC Venture Capital;Phoenix Court Group;LocalGlobe;Climactic;Nio Capital;China Everbright Limited;Vensana Capital;Macquarie Infrastructure and Real Asset;Trustbridge Partners;Uncork Capital;Signal Peak Ventures;Syncom Venture Partners;NewSpring Capital;American Capital;Northlane Capital Partners;Millennium TVP;Foundry Group;Vertical Venture Partners;Synergy Life Science Partner;LivingBridge;Rosetta Capital;3i Group;Amplify Partners;CoinFund;Altos Ventures;Delphi Ventures;August Equity;Doughty Hanson Technology Ventures;RRE Ventures;Institutional Venture Partners;Group 11;Bain Capital;Ampersand Capital Partners;Bridgescale Partners;EnCap Flatrock Midstream;Hatteras Venture Partners;Craft Ventures;Versant Ventures;FTV Capital;Adams Capital Management;Longworth Venture Partners;Commerce Ventures</t>
  </si>
  <si>
    <t>Cathay Life Insurance;Detroit General Retirement System;ITT Salaried Retirement Plan;Trefilia Capital;PPL Services Corporation Master Trust;Northwest High School;Wiltshire Pension Fund;Oakland University Endowment;New York State Teachers' Retirement System;LocalTapiola General Mutual Insurance Company;Patreasury;Stoel Rives Retirement Plan;Western National Life Insurance Company;Kinder Morgan Retirement Plan A;Korean Teachers' Credit Union;Ohio Public Employees Retirement System(OPERS);The Looper Foundation;George Kaiser Family Foundation;UAW Chrysler Retirees Medical Benefits Plan;Novartis Pension Plans Master Trust;Peerless Insurance Company;Baltimore Fire &amp; Police Retirement System;Xcel Energy Master Pension Trust;The Retirement Plan of Rady Childrens Hospital and Health Center;Indiana Community Development;Citigroup Pension Plan;Variable Annuity Life Insurance Company;Kentucky Teachers' Retirement System;Hampshire Pension Fund;Oxfordshire County Council;Connecticut State Employees Retirement System;New Mivtachim;Arthur S. DeMoss Foundation;Border to Coast Pensions Partnership;Liberty Mutual Retirement Benefit Plan;The Pension Benefit Guaranty Corporation (PBGC);San Antonio Fire &amp; Police Pension Fund;Carol Ann and Ralph V. Haile, Jr. Foundation;Pacific Life Corporation;Richmond Retirement System;Daniels Fund;Liberty Insurance Corporation;CUNA Mutual Non-Represented Plan Qualified Trust;Fubon Life Insurance;University of West Florida Foundation;Eastman Chemical Company Master Retirement Trust;Missouri State Employees' Retirement System;Desert States Employers &amp; UFCW Unions Pension Plan;Leir Foundation;Gloucestershire County Council Pension Fund;Names Family Foundation;Ampex Retirement Master Trust;Ohio School Employees Retirement System;Eddie And Jo Allison Smith Family Foundation;San Francisco Employees' Retirement System;Bush Foundation;UAW Ford Retirees Medical Benefits Plan;CleveFoundation;Government Pension Investment Fund;Liberty Mutual Strategic Ventures;Retirement Plan For Employees Of Woods Hole Oceanographic Institution;Public Safety Personnel Retirement System;Tulare County Employees' Retirement Association;Pentegra Defined Benefit Plan for Financial Institutions;Casey Family Programs;Samford University Pension Plan;L3Harris Pension Master Trust;Contra Costa County Employees' Retirement Association;Kansas City Public School Retirement System;Fund For Wisconsin Scholars;Skillman;Houston Firefighters' Relief and Retirement Fund;Plymouth County Retirement Association;Municipal Employees' Annuity and Benefit Fund of Chicago;Basellandschaftliche Pensionskasse;Metropolitan Government of Nashville &amp; Davidson Cty;CalPERS;Rollins College Endowment;Myncretirement;Los Angeles City Employees' Retirement System;Los Angeles Fire and Police Pension System;CUNA Mutual Represented Plan Qualified Trust;Medtronic Master Trust Fund;Liberty Life Assurance Company of Boston;Spirit Super;LGT Crestone Wealth Management;Hartford Municipal Employees Retirement Fund;Teacher Retirement System of Texas;Howard County Retirement Plans;Fire and Police Pension Association of Colorado;Cordelia;Weill Family Foundation;Intermountain Healthcare Pension Plan;Libertymutual;Cincinnati Retirement System;Henry L. Hillman Foundation;New York State Common Retirement Fund;San Diego City Employees' Retirement System;Indiana Public Employees' Defined Benefit Account;Kinder Morgan Retirement Plan Master Trust;W&amp;W Digital GmbH;Clal Insurance;Industriens Pension;Contributory Defined Benefit Retirement Plan at Rensselaer Polytechnic Institute;Louisiana State Employees' Retirement System;Devon Pension Fund;Allegheny County;Baltimore Boost Fund;Hawaii Pacific Health Retirement Plan;William N. Pennington Foundation;Phoenix Insurance Company;Louisiana Municipal Police Employees Retirement System;Employers Insurance Company of Wausau;abrdn Private Equity</t>
  </si>
  <si>
    <t>gaming;health;legal;security;fintech;real estate;sports;food;media;telecom;education;energy;jobs recruitment;transportation;marketing;enterprise software</t>
  </si>
  <si>
    <t>United States;United Kingdom;Mexico;India;Japan;Colombia;Brazil;Israel;Canada</t>
  </si>
  <si>
    <t>https://angel.co/stepstone-group</t>
  </si>
  <si>
    <t>https://www.linkedin.com/company/stepstone-group</t>
  </si>
  <si>
    <t>http://www.crunchbase.com/organization/stepstone-group</t>
  </si>
  <si>
    <t>https://storage.googleapis.com/dealroom-images-production/33/MTAwOjEwMDpjb21wYW55QHMzLWV1LXdlc3QtMS5hbWF6b25hd3MuY29tL2RlYWxyb29tLWltYWdlcy8yMDE5LzAyLzE3L2RhZjYyNjQ4Zjg5MTc2MmNkOTc0YTYzODM5NTFlN2Rh.png</t>
  </si>
  <si>
    <t>103.12</t>
  </si>
  <si>
    <t>Green Plains Cattle Co</t>
  </si>
  <si>
    <t>5022.55</t>
  </si>
  <si>
    <t>383.09</t>
  </si>
  <si>
    <t>110.91</t>
  </si>
  <si>
    <t>663.64</t>
  </si>
  <si>
    <t>27624.36</t>
  </si>
  <si>
    <t>965433</t>
  </si>
  <si>
    <t>https://app.dealroom.co/investors/boost_heroes</t>
  </si>
  <si>
    <t>https://boostheroes.com/</t>
  </si>
  <si>
    <t>Boost Heroes</t>
  </si>
  <si>
    <t>Italy-based holding company focusing on seed and early stage investments</t>
  </si>
  <si>
    <t>Milan, Lombardy, Italy</t>
  </si>
  <si>
    <t>45.4641943</t>
  </si>
  <si>
    <t>9.1896346</t>
  </si>
  <si>
    <t>Milan</t>
  </si>
  <si>
    <t>Sailogy;GrowishPay;PetMe srl;Alive shoes;Happycar;CharityStars;BidToTrip;Soundreef;Satispay;Artomatix Cloud;Glamping Hub;GoodBuyAuto;Marshmallow Games;Pneusmart;Everli;Oval Money;PrenotaUnCampo;Prodibi;DynamiTick;Homepal;DayBreakHotels;Stegimondo;GuestReady;Fitprime;Artemest;YoAgents;Talkpush;WalletSaver;Airlite;LexDo.it Srl;Gobee.bike;2Hire;Winelivery;Uniwhere;CosaPorto;Shampora;Eatsready;Babylon;Snowit;Mamma M’Ama;CleanBnB;Blubrake;Amyko;Enerbrain;MyFoody;BRAINCONTROL;Computational Life;Wash Out;MySecretCase;Orangogo;Famil.care;Netz Holding;Get My Car;Conio;Endu;Start2Impact;Maid for a Day;Zerogrado;Botsociety;Agronomeet;Hostess.it;Kippy;MamaClean;Mimoto;Miacar;PrestaCap;Properly;Treedom;Wisshh;Yeldo;Hostess;DIS - Design Italian Shoes;Amyko, Amuuko - WECARE;Edgar Smart Concierge;Casavo;RENTUU;Wher;StartupItalia;Thimus Srl;EpiCura;BOOM Imagestudio;EnvEve;WeRoad;Hex Trust;FLEEP Technologies;Biovecblok;Ricehouse;RADOFF;FAIRFIELD;FLYTRENDY GROUP;COMPARETECH;Nito;Nuvap;Lym;Mkers;Cleanbnb;ACBC;MobilityUP;Wid Academy;JobTech;Revelop;Babaco Market;Pneusmart;Properly</t>
  </si>
  <si>
    <t>Hostess;Satispay;Casavo;Everli;Hex Trust;Properly;GuestReady;WeRoad;Oval Money;Conio</t>
  </si>
  <si>
    <t>Rancilio Cube</t>
  </si>
  <si>
    <t>gaming;health;travel;legal;security;fintech;wellness beauty;music;real estate;fashion;sports;food;media;telecom;education;energy;kids;hosting;home living;event tech;jobs recruitment;transportation;semiconductors;marketing;enterprise software;consumer electronics</t>
  </si>
  <si>
    <t>Italy;Germany;United States;United Kingdom;Ireland;Spain;Netherlands;Switzerland;Hong Kong</t>
  </si>
  <si>
    <t>Europe;Italy;Milan</t>
  </si>
  <si>
    <t>https://www.crunchbase.com/organization/sharkbites</t>
  </si>
  <si>
    <t>https://storage.googleapis.com/dealroom-images-production/59/MTAwOjEwMDpjb21wYW55QHMzLWV1LXdlc3QtMS5hbWF6b25hd3MuY29tL2RlYWxyb29tLWltYWdlcy8yMDE4LzA3LzI1LzgwOGQwYjY3MDMyOTg1ZjQ4NDcwNmRmYjlmZjc3YjBk.png</t>
  </si>
  <si>
    <t>1.23</t>
  </si>
  <si>
    <t>EIC Partners - Accelerators &amp; Incubators;Dealflow Service Providers: Investors;1600+ Seed Stage VC Investors in Europe;International Investors - Ireland/NI</t>
  </si>
  <si>
    <t>77.59</t>
  </si>
  <si>
    <t>1.00</t>
  </si>
  <si>
    <t>5110.91</t>
  </si>
  <si>
    <t>2701.35</t>
  </si>
  <si>
    <t>963169</t>
  </si>
  <si>
    <t>https://app.dealroom.co/investors/ally_bridge_group</t>
  </si>
  <si>
    <t>http://www.ally-bridge.com/</t>
  </si>
  <si>
    <t>Ally Bridge Group</t>
  </si>
  <si>
    <t>Home - Ally Bridge Group</t>
  </si>
  <si>
    <t>430, Park Avenue, Manhattan Community Board 5, Manhattan, New York County, New York, 10022, United States</t>
  </si>
  <si>
    <t>40.760869</t>
  </si>
  <si>
    <t>-73.971416</t>
  </si>
  <si>
    <t>Frank Yu (CEO);Tom Boone (Venture Partner);Charles Chon (Managing Director);Arthur Kuan (Co-Founder);Mattan Lurie (Vice President);David Nikodem (Managing Director);Dayu Teng (Venture Partner)</t>
  </si>
  <si>
    <t>Frank Yu;Tom Boone;Charles Chon;Arthur Kuan;Mattan Lurie;David Nikodem;Dayu Teng</t>
  </si>
  <si>
    <t>CEO;Venture Partner;Managing Director;Co-Founder;Vice President;Managing Director;Venture Partner</t>
  </si>
  <si>
    <t>Syros Pharmaceuticals;Innovent Biologics;Cold Genesys;IsoPlexis;Rapid Micro Biosystems;NxThera;MedAvail;Relievant Medsystems;Vapotherm;Conventus Orthopaedics;Pulmonx;Sagimet Biosciences;Sorrento Therapeutics;ImmunGene;ALZHEON;Shockwave Medical;RefleXion Medical;Cell Genesys;TESARO;Sonendo;Mainstay Medical;BenevolentAI;Harpoon Therapeutics;Syapse;Grail;Ceribell;CMR Surgical;Mavrik Dental Systems;Otonomy;Venclose;Aerin Medical;Synlogic;Tunitas Therapeutics;Arbor Biotechnologies;Axonics;Cyteir Therapeutics;Goldfinch Biopharma;Elligo Health Research;Ultivue;Hua Medicine;Medtech SA;Linkdoc;I-Mab Biopharma;Lifetech Scientific Co;Akeso Biopharma;GenFleet Therapeutics;Duoning Biotech;Cerevel Therapeutics;ProMIS Neurosciences (Formerly Amorfix Life Sciences);Jinxin Fertility;Quantum Surgical;Nuvation Bio;Imperative Care;Sonoma Biotherapeutics;WuXi Biologics;MindMed;Chinook Therapeutics;Strateos;Nautilus;LightForce Orthodontics;NiKang Therapeutics;Vida Health;Atea Pharmaceuticals;RayzeBio;Vifor Pharma;Transcarent;Shoreline Biosciences;Mega;CG Oncology;Endeavor BioMedicines;Cogent Biosciences;Luoxin Pharmaceutical Group;Alumis;Dianthus Therapeutics;ProfoundBio;Skye Bioscience;Hummingbird Bioscience;CARGO Therapeutics</t>
  </si>
  <si>
    <t>Shockwave Medical;Vifor Pharma;WuXi Biologics;Grail;Innovent Biologics;Cerevel Therapeutics;TESARO;Akeso Biopharma;RayzeBio;Axonics</t>
  </si>
  <si>
    <t>Junnuo Capital;BMY Group</t>
  </si>
  <si>
    <t>health;media;education;robotics;enterprise software</t>
  </si>
  <si>
    <t>United States;China;Canada;United Kingdom;France;Switzerland</t>
  </si>
  <si>
    <t>Asia;North America;Hong Kong;United States;New York City</t>
  </si>
  <si>
    <t>https://www.linkedin.com/company/ally-bridge/about/</t>
  </si>
  <si>
    <t>https://www.crunchbase.com/organization/ally-bridge-group</t>
  </si>
  <si>
    <t>https://storage.googleapis.com/dealroom-images-production/b2/MTAwOjEwMDpjb21wYW55QHMzLWV1LXdlc3QtMS5hbWF6b25hd3MuY29tL2RlYWxyb29tLWltYWdlcy8yMDIzLzAxLzE1LzRmMzBiNjI4YzQ2Zjg3MzdkYmY4ZmQ3YTcyZGRiZjc2.png</t>
  </si>
  <si>
    <t>98.20</t>
  </si>
  <si>
    <t>6874.25</t>
  </si>
  <si>
    <t>1554.32</t>
  </si>
  <si>
    <t>1158.86</t>
  </si>
  <si>
    <t>45229.36</t>
  </si>
  <si>
    <t>16779.14</t>
  </si>
  <si>
    <t>905040</t>
  </si>
  <si>
    <t>https://app.dealroom.co/investors/neuberger_berman_group</t>
  </si>
  <si>
    <t>http://www.nb.com</t>
  </si>
  <si>
    <t>Neuberger Berman Group</t>
  </si>
  <si>
    <t>1290 Avenue of the Americas, 1290, 6th Avenue, Manhattan Community Board 5, Manhattan, New York County, New York, 10019, United States</t>
  </si>
  <si>
    <t>40.7604688</t>
  </si>
  <si>
    <t>-73.97887349</t>
  </si>
  <si>
    <t>Apurva Mehta (VP);Sam Kasimov</t>
  </si>
  <si>
    <t>Paul Daggett (Principal);Patricia Miller Zollar (Managing Director);Brian Hahn (Managing Director);Matthew Malloy (Global Head of Insurance Solutions);Jahangir Aka (Africa,Managing Director - Middle East &amp; Africa,Managing Director - Middle East);Steve Eisman (Managing Director,Portfolio Manager);Philipp Patschkowski (Principal);Lakshman Easwaran (Senior Vice President);Gloria Spivak (Managing Director);Lydia Hao (Senior Vice President,Private Equity);Amit Solomon (Managing Director);Nicholas Lurvey (Senior Vice President,Complex Products);Scott Koenig (Managing Director);Ram Ramaswamy (Managing Director,Head of Investment Solutions at Neuberger Berman Breton Hill);Neil Hoyne (Senior Manager);Jack L. Rivkin (Director);Jackson Denke;Damyanna Cooke (President);Paul De Francisci (Senior Consultant);Daniel Bin (VP);Chloe Pupaiboon (Analyst);Julia Schwartz;Zachary Sigel (Managing Director);Sam Porat (Managing Director)</t>
  </si>
  <si>
    <t>Paul Daggett;Patricia Miller Zollar;Brian Hahn;Matthew Malloy;Jahangir Aka;Steve Eisman;Philipp Patschkowski;Lakshman Easwaran;Gloria Spivak;Lydia Hao;Amit Solomon;Nicholas Lurvey;Scott Koenig;Ram Ramaswamy;Neil Hoyne;Jack L. Rivkin;Jackson Denke;Damyanna Cooke;Paul De Francisci;Daniel Bin;Apurva Mehta;Chloe Pupaiboon;Julia Schwartz;Zachary Sigel;Sam Porat;Sam Kasimov</t>
  </si>
  <si>
    <t>male;female;male;male;male;male;male;male;female;female;male;male;male;male;male;male;male;female;male</t>
  </si>
  <si>
    <t>Principal;Managing Director;Managing Director;Global Head of Insurance Solutions;Africa,Managing Director - Middle East &amp; Africa,Managing Director - Middle East;Managing Director,Portfolio Manager;Principal;Senior Vice President;Managing Director;Senior Vice President,Private Equity;Managing Director;Senior Vice President,Complex Products;Managing Director;Managing Director,Head of Investment Solutions at Neuberger Berman Breton Hill;Senior Manager;Director;n/a;President;Senior Consultant;VP;VP;Analyst;n/a;Managing Director;Managing Director;n/a</t>
  </si>
  <si>
    <t>DoubleVerify;Fanatics;Cybereason;Prosper;Druva;Zomato;Salsify;Centro;Arctic Wolf Networks;Volta Charging;CommonBond;Signifyd;Lookingglass Cyber Solutions;Oportun;Rainbow Hospitals;Menlo Security;Rocket Lab;Gympass;Duck Creek Technologies;LegalZoom;ChargePoint;AvidXchange;Zaggle Prepaid Ocean Services;DailyPay;Level;Pine Labs;Parag Milk Foods;Wunderkind (BounceX);Farnese Vini;Akili;EVgo;Solid Power;Velocidi;Lucid Motors;Mavis Tire Supply;Health &amp; Safety Institute;Paycor;Caris Life Sciences;PharmEasy;Ribbon Communications;Uniasselvi;Scipher Medicine;A24;Li-Cycle;Katapult;Branch App;Savage X Fenty;The Finnish Long Drink;Clutch;Anvilogic;Colibri;Wayflyer;Jyoti CNC Automation;Concord Biotech;The Benecon Group;Mercury Financial (Formerly Americas Equitable Lending, CreditShop, CreditShop Holdings);NomuPay;Basis Technologies;Glean AI;FV Hospital;Supermojo;New Era Cap;Mavis Discount Tire;ENTRUST Solutions Group;Oral Surgery Partners</t>
  </si>
  <si>
    <t>Fanatics;Zomato;Caris Life Sciences;DoubleVerify;Lucid Motors;PharmEasy;Pine Labs;Arctic Wolf Networks;Paycor;Cybereason</t>
  </si>
  <si>
    <t>Riverside Partners;9494-3677 Québec;GenNx360 Capital Partners;J-STAR;3i Group;August Equity;MTI Partners;Doughty Hanson Technology Ventures;EQT Group;J.H. Whitney &amp; Co</t>
  </si>
  <si>
    <t>Azimut Group;European Investment Fund (EIF);The Luxembourg Future Fund</t>
  </si>
  <si>
    <t>gaming;health;legal;security;fintech;wellness beauty;fashion;sports;food;media;telecom;education;energy;transportation;marketing;enterprise software;space</t>
  </si>
  <si>
    <t>United States;India;Italy;Brazil;Canada;Ireland;Vietnam</t>
  </si>
  <si>
    <t>1939</t>
  </si>
  <si>
    <t>https://twitter.com/neubergerberman</t>
  </si>
  <si>
    <t>https://www.linkedin.com/company/neuberger-berman</t>
  </si>
  <si>
    <t>https://www.crunchbase.com/organization/neuberger-berman-group</t>
  </si>
  <si>
    <t>https://storage.googleapis.com/dealroom-images-production/4c/MTAwOjEwMDpjb21wYW55QHMzLWV1LXdlc3QtMS5hbWF6b25hd3MuY29tL2RlYWxyb29tLWltYWdlcy8yMDE3LzA0LzA2L2NmZDAyMjMyZmNiNzdiNTEzNGQxMzdmMDUzNjQyYmRh.jpeg</t>
  </si>
  <si>
    <t>210.32</t>
  </si>
  <si>
    <t>Farnese Vini;Prosper</t>
  </si>
  <si>
    <t>n/a;165</t>
  </si>
  <si>
    <t>N/A;141.83</t>
  </si>
  <si>
    <t>9403.95</t>
  </si>
  <si>
    <t>195.09</t>
  </si>
  <si>
    <t>11735.18</t>
  </si>
  <si>
    <t>63949.93</t>
  </si>
  <si>
    <t>20689</t>
  </si>
  <si>
    <t>https://app.dealroom.co/investors/albion_capital</t>
  </si>
  <si>
    <t>https://www.albion.capital/</t>
  </si>
  <si>
    <t>Identifies and supports ambitious, growing businesses</t>
  </si>
  <si>
    <t>1 King's Arms Yard, EC2R 7AF London, England, United Kingdom</t>
  </si>
  <si>
    <t>51.5149679</t>
  </si>
  <si>
    <t>-0.0887775</t>
  </si>
  <si>
    <t>cat mcdonald (Investor);Jay Wilson (Investment Manager);Agnese Palermo (Marketing);Aleksandra Furmanek</t>
  </si>
  <si>
    <t>Adam Chirkowski (Investment Director);Robert Whitby Smith (Partner);India Cornett (Business development Associate);Will Fraser-Allen (Managing Partner);Patrick Reeve (Managing Partner);Emil Gigov (Partner);Vikash Hansrani (Partner,Operations);Stuart Mant (Head of Business Development);Victoria Scott (Head of Marketing);Andrew Elder (Partner);David Gudgin (Partner);Ed Lascelles (Partner);Christoph Ruedig (Partner);Marco Yu (Investment Director);Andrew Impey (Partner);David Grimm (Investment Director);Patrick Harrington (Partner);Jessica Bartos (Investment Manager);Linda Roberson (Head of Compliance);Nadine Torbey (Investment Associate);Paul Lehair (Investment Manager);Rad Hart-George (Business Development Manager);Simon Goldman (Investment Director);Tanel Ozdemir (Investment Analyst);Andy Phillipps;Modwenna Rees-Mogg</t>
  </si>
  <si>
    <t>Adam Chirkowski;Robert Whitby Smith;India Cornett;Will Fraser-Allen;Patrick Reeve;Emil Gigov;Vikash Hansrani;Stuart Mant;Victoria Scott;Andrew Elder;David Gudgin;Ed Lascelles;Christoph Ruedig;Marco Yu;Andrew Impey;cat mcdonald;David Grimm;Patrick Harrington;Jay Wilson;Jessica Bartos;Linda Roberson;Nadine Torbey;Paul Lehair;Rad Hart-George;Simon Goldman;Tanel Ozdemir;Agnese Palermo;Andy Phillipps;Modwenna Rees-Mogg;Aleksandra Furmanek</t>
  </si>
  <si>
    <t>male;male;female;male;male;male;male;male;female;male;male;male;male;male;male;female;male;male;male;female;female;female;male;male;male;male;female;male;female;female</t>
  </si>
  <si>
    <t>Investment Director;Partner;Business development Associate;Managing Partner;Managing Partner;Partner;Partner,Operations;Head of Business Development;Head of Marketing;Partner;Partner;Partner;Partner;Investment Director;Partner;Investor;Investment Director;Partner;Investment Manager;Investment Manager;Head of Compliance;Investment Associate;Investment Manager;Business Development Manager;Investment Director;Investment Analyst;Marketing;n/a;n/a;n/a</t>
  </si>
  <si>
    <t>Green Highland Renewables;Anthropics Ltd;ClusterSeven;Antenova;Cisiv;Blackbay;Aridhia Informatics;DySISmedical;ELATA;UniServity;Process Systems Enterprise;Oxsensis;Symetrica;MPP Global Solutions;perpetuum;Grapeshot;Elliptic;OmPrompt;uMotif;Exco InTouch;Third Space Learning;Xention;Celldex Therapeutics;Abcodia;LiveEnsure;Panaseer;Seldon;Academia.edu;Speechmatics;Vibrant Energy;Xceleron (Chapter 11);Mi-Pay;Rostima;THE WEYBRIDGE CLUB LIMITED;THE STANWELL HOTEL LIMITED;Oviva;InCrowd Sports;Black Swan;Phrasee;Credit Kudos;Bloomsbury AI;Convertr;SBD;Koru Kids;Brytlyt;Quantexa;Avora;G.Network;Diffblue;Locum’s Nest;TransFICC;Orchard Therapeutics;Clear Review;MeiraGTx;Memsstar Limited;Neurofenix;Healios;Mirada Medical;NuvoAir AB;Zift Solutions;Kew Green Hotels;Arecor;Raremark;Atego Systems Limited;ELE Advanced Technologies;The Charnwood Pub;Ryefield Court Care;Innovation Broking;Hilson Moran;Solidatus;MyMeds&amp;Me;Haemostatix;Bravo Inns;PerchPeek;Proveca;SparesFinder;Hussle (former PayasUgym);ComOps;Imandra;Phasecraft;WeGift;CS Genetics;Achilles Therapeutics;Umed;Pando Health;TOQIO;Active lives care;Bramshott grange;Brockington House;Mount House School;Radnor House;Regenerco;Shinfield Lodge;Syrencot;Applecroft care homes;Barleycroft Care Home;Bold Pub Company;Churchcroft VCT;City Screen Limited;Drummond Court VCT;Fryers Walk VCT;Grosvenor Health;Lombardy Court VCT Limited;Nelson house;Oakland Care Centre;Orchard Portman;Premier VCT (Bristol) Limited;The Bear Hotel Hungerford;The Crown Hotel Harrogate Limited;The Place Sandwich VCT Limited;The Printworks Health Club;Tower Bridge Health &amp; Fitness Club;Consensus;Accelex;Gravitee;OutThink;Opta;Limitless;Humanloop;The Evewell;Evolutions TV;SOJO;PeakData;Ophelos;Berkley Care Group;Kew Green VCT (Stansted) Limited;Ryefield Court;Masters Speciality Pharma;House Of Dorchester;Orchard Portman;The Stanwell Hotel Limited;The Weybridge Club Limited;Radnor House, Sevenoaks;Regenerco Renewable Energy;Hawkwell VCT Limited;Street by Street Solar Programme;The Crown Hotel Harrogate Limited;Prime Care Holdings;Dragon Hydro;Active Lives Care;Alto Prodotto Wind;Peakdale Molecular;Premier VCT (Mailbox) Limited;Compass Supply Solutions;Masters Pharmaceutical Inc;Grain;5Mins;Kohort;KERN Ventures;kennek Solutions;Ramp;Tem;Runa;Concirrus</t>
  </si>
  <si>
    <t>Celldex Therapeutics;Quantexa;MeiraGTx;Grapeshot;Oviva;Orchard Therapeutics;Zift Solutions;Speechmatics;Elliptic;Diffblue</t>
  </si>
  <si>
    <t>UCL Technology Fund;AlbionVC</t>
  </si>
  <si>
    <t>GReeN Investor Group;Strathclyde Pension Fund;Greater Manchester Pension Fund;The Luxembourg Future Fund;Merseyside Pension Fund;European Investment Fund (EIF);British Patient Capital (BPC);Touchstone Innovations</t>
  </si>
  <si>
    <t>health;travel;legal;security;fintech;wellness beauty;real estate;sports;food;media;telecom;education;energy;kids;home living;event tech;jobs recruitment;transportation;semiconductors;marketing;enterprise software;space</t>
  </si>
  <si>
    <t>United Kingdom;United States;Switzerland;Australia;Israel;Canada;Malaysia;Germany</t>
  </si>
  <si>
    <t>healthcare services;leisure;biotechnology;techstars 501 investors;accommodation;sustainable development goals</t>
  </si>
  <si>
    <t>https://twitter.com/albioncap</t>
  </si>
  <si>
    <t>https://www.linkedin.com/company/albion.capital</t>
  </si>
  <si>
    <t>https://www.crunchbase.com/organization/albion-ventures</t>
  </si>
  <si>
    <t>https://storage.googleapis.com/dealroom-images-production/92/MTAwOjEwMDpjb21wYW55QHMzLWV1LXdlc3QtMS5hbWF6b25hd3MuY29tL2RlYWxyb29tLWltYWdlcy8yMDE5LzAxLzA5Lzc0NDU4Y2E0NGM3ZGMyNzBmODg4OGU3YmUyMmJjNDg2.jpg</t>
  </si>
  <si>
    <t>5.44</t>
  </si>
  <si>
    <t>Techstars 501 investors;EIF Backed Funds;1600+ Seed Stage VC Investors in Europe;The Top 100 Investors in Energy Startups</t>
  </si>
  <si>
    <t>70.77</t>
  </si>
  <si>
    <t>1147.15</t>
  </si>
  <si>
    <t>4885.31</t>
  </si>
  <si>
    <t>1762181</t>
  </si>
  <si>
    <t>https://app.dealroom.co/investors/a_amp_e_investments</t>
  </si>
  <si>
    <t>https://www.aeinvestments.com/</t>
  </si>
  <si>
    <t>A&amp;E Investments</t>
  </si>
  <si>
    <t>333 Bush St, San Francisco, CA 94104, USA</t>
  </si>
  <si>
    <t>37.7907846</t>
  </si>
  <si>
    <t>-122.4031247</t>
  </si>
  <si>
    <t>Huddle;DecaWave;Callsign;Vayyar;Empow;Rocketick;Platform9 Systems;Nantero;MontaVista Software;Aricent Group;Proton Digital Systems;Chelsio Communications;ideaForge;Elementum;SOLOSHOT;Montage Technology;Ineda Systems;Happiest Minds;Newport Media;TalentSky;Extreme DA;Union Optech;Ittiam Systems (Pvt);Wooqer;Reflektion;Credo;Wiliot;DeepScale;VOKE;Innovium;Rescale;Aquantia;Portworx;nference;Katerra;Centipede;LightBits Labs;DustPhotonics;Cerebras Systems;SiFive;Syntiant;Insitro;Covariant.ai;Navitas;Phenomex;GoodTime.io;Eta Compute;NetSpeed Systems;Lightbit;Provino Technologies;Fungible;GenXComm;THINCI;Movandi;Nod Labs;Robin Systems;Habana;IQLECT Inc;ZEPL;ProteanTecs;Nusemi;Etopus;Diakopto;PsiQuantum;Madlan;Cosmic Circuits;Atmosic;Vero Technologies;Shoreline Software;Nutcracker Therapeutics;Axonne;LVIS Corporation;Lucid Lane;Xsight Labs;Snorkel AI;Datachat;Variational;NanoSemi;Engageli;Falcon Computing Solutions;Invecas;Cirel Systems;Roshmere;OtterTune;Ursa Computing;Tran Capital Management;Cortina Access;Sigma;Inferencio;Ashfield Capital Partners;Greenstone Biosciences;Artera;Reality Platforms;Typeface;Efficient</t>
  </si>
  <si>
    <t>Callsign;Montage Technology;Cerebras Systems;Katerra;Credo;PsiQuantum;SiFive;Habana;Aricent Group;Happiest Minds</t>
  </si>
  <si>
    <t>gaming;health;security;fintech;music;real estate;media;telecom;education;energy;hosting;home living;event tech;robotics;jobs recruitment;transportation;semiconductors;marketing;enterprise software</t>
  </si>
  <si>
    <t>United Kingdom;Ireland;Israel;United States;India;China;Canada</t>
  </si>
  <si>
    <t>https://www.linkedin.com/company/aeinvestments</t>
  </si>
  <si>
    <t>https://storage.googleapis.com/dealroom-images-production/50/MTAwOjEwMDpjb21wYW55QHMzLWV1LXdlc3QtMS5hbWF6b25hd3MuY29tL2RlYWxyb29tLWltYWdlcy8yMDE5LzExLzE3L2ViYzM0YzBjODEwY2M2OTY4M2MyOWRhNWE0MTg1YmYw.png</t>
  </si>
  <si>
    <t>55.63</t>
  </si>
  <si>
    <t>222.53</t>
  </si>
  <si>
    <t>6591.91</t>
  </si>
  <si>
    <t>25873.38</t>
  </si>
  <si>
    <t>18260</t>
  </si>
  <si>
    <t>https://app.dealroom.co/investors/dcm</t>
  </si>
  <si>
    <t>http://www.dcm.com/</t>
  </si>
  <si>
    <t>DCM Ventures</t>
  </si>
  <si>
    <t>Early stage VC that partners with inspired entrepreneurs.</t>
  </si>
  <si>
    <t>2420, Sand Hill Road, Stanford Hills, Menlo Park, San Mateo County, California, 94025, United States</t>
  </si>
  <si>
    <t>37.42203271</t>
  </si>
  <si>
    <t>-122.19948956</t>
  </si>
  <si>
    <t>Dixon Doll (Co-Founder,General Partner Emeritus);David Chao (Co-Founder,General Partner);Dixon Doll (Co-Founder);Jason Krikorian;Michael Lyle;Osuke Honda</t>
  </si>
  <si>
    <t>Dixon Doll;David Chao;Dixon Doll;Jason Krikorian;Michael Lyle;Osuke Honda</t>
  </si>
  <si>
    <t>Co-Founder,General Partner Emeritus;Co-Founder,General Partner;Co-Founder;n/a;n/a;n/a</t>
  </si>
  <si>
    <t>Caring.com;Cortina Systems;Careem;AudioPixels;Bitauto Holdings;eDreams;Freee;Yahoo!;Ustream;Singular;migme;Lumi Holdings;Tuniu;Glints;DXY;Cisco;SMIC;Vipshop;BeSUCCESS;Universal Education Group (Wanxue Education);DerbySoft Inc.;Wandoujia;Yongche;Wanxue Education;FXiaoKe;Sansan;Maimai;51Talk;Yetang;Ucloud;Intuit;58.com;Uxin Group;About.com;Tapingo;Chosen;PicsArt;TransLattice;Pandora.TV;Slingbox;China Dangdang;Fountain;Green Throttle Games;Tonchidot;Exablox;Buck;Pitzi;Nok Nok Labs;Koala;Goodmail Systems;Brickfish;Clearwire;PapayaMobile;Pharmaron Holding;Pactera;Inscape Data Services;Turin Networks;OpVista;ENOVIX;Tilt;Autonomic Networks;Basis Science;Roomi;UCloud Information Technology;PayPerks;PayCycle;Colubris Networks;DocSend;SigFig;AHAlife;Augmedix;Catalyst Mobile;Amalfi Semiconductor;Audible Magic;Revel Systems;Baike.com;FuboTV;BitTorrent;Ventiva;SlingMedia;Yik Yak;UYA100;Kanbox;CloudCar;Prodea Systems;RealScout;Branders.com;51job;Celestica;Life360;Nvest;CMUNE;Little Black Bag;WePow;99Bill;Jackpocket;Encover;FreedomPop;Citrine Informatics;Zenverge;VanceInfo Technologies;Athos;NoiseToys;ApaceWave Technologies;Blued;Picsel Technologies;TikTok;Button Inc;Haodf;Huodongxing;Coubic;Pokelabo;Stride Health;Mbaobao;Happy Elements;MediaShare;Yesmywine;EEFocus;Mobileum;NxEdge;MegaBots;Brocade Communications Systems;SoFi;Ava;AssetAvenue;Matterport;Freescale Semiconductor;Playstudios;Apsalar;Shift Technologies;Eaze;LearnZillion;RayVio;x.ai;Pivot;FiveStars;Wrike;Musical.ly;Raven Tech;Wikinvest;BILL;HireRight;Tmall;2Wire;Keep;Roost;Blockfolio;Slice;Vindicia;ZenBanx;Jaspersoft;Origin;Every.tv;RockYou;Caavo;Symantec;Akulaku;Tantan;TravelBank;Kabu.com;Fortinet;Plenty;Accupass;Whistle;Eaze.com;Folio-Sec;Lime;THETA.tv;CENX;Atrium;Pony.ai;VeeR;Tely Labs;UJET;Kuaishou;Figure;Kespry;Chia Network;F5;Moretickets;Shanghai Zhaoyou Information Technology;FloSports;Emprove;Stockwell;GlobeTouch;Smith &amp; Tinker;Vendavo;DerbySoft;Embark Corporation;CareParent;Internap;Shots Studios;Appia;Art19;OutMatch;Musely;Coffee Meets Bagel;Coradiant;MarketFusion;Mendel.ai;Abound Solar;Openwave Systems;NQuire Software;Iolon, inc.;Cirrent;Analogix Semiconductor;Sigmatel;Outspark;BridgeLux;Fond;PlanSoft Corporation;PGP Corporation;Secure Element;Force10 Networks;Pedestal Networks;Galore;Cognitive Networks;ECast;NextNet Wireless;Mason Finance;MIOX;Arrayent;PlayFirst;Adam Aircraft;PeerPong;Payroll.Intuit;Seagate;Fastmobile;Teamblind;Qurasense;Grin;Hims;Audio Pixels Limited;WorkTrans;Meiri Yitao;BestSign;Inteliquent;Zaihui;Siren;UNISOC;Udesk;Yaoshibang;Youxinpai;Kakao;SequoiaDB;Mineloader Software;AISpeech;Haodai;AutoRadio;EKuaibao;Wangsu Science &amp; Technology Co;Aqrose Technology;Mioji Travel;Sensors Data;Gago;Huochebang;Easyretailpro;La Miu;Duocaitou;Baletoo.com;Maxent;Ledongli;Ecloud (Nanjing) Information and Technology;Huixiaoer;Xishiwang.com;Pilipa;Daishu.com;ZeroWire;Green Box Online Science and Technology;Meiaoju;Japan Communications;Union Tec Co;Mebix;HI Corporation;SSqian;Celsys;Haoqipei;Tumblbug;VIPThink;YunQuNa;Order Handler;Yincheng Network Technology;Mint Health;WDDG;Panda Selected;Scanwell Health Inc;Brigit;SoundCommerce;Verishop;K-Zen Beverages;Provenance.io;Leapstack;Influenxio;Scigineer;Star Flyer;Theta Labs;Handshake;StreamNative;Modern Animal;AVA;Pawp;CADDi;Kuaidian Yuedu;Atama plus;MollyBox;Fenxiang Life;Skylo;Amber Group;Tempo;Daily Fresh;Linc'well;BentoML.ai;LARQ;DMP;Galixir;Mayan Networks;United Platform Technologies;Cyclone;Adways Inc.;10x Japan;1 Mainstream;Origin;Lightbox OOH Video Network;Lanjinrong;Pandora.TV;NeoPath Networks;WhatsMode;HERP;Good Fortune Tiger;Huochebang;Airlinq;AllAbout;Shift;Yitao;Dolphin Home;FocusEdu;ImBee;Jimutour;Cyclone;Roost;KNTV;Shanghai Luxin;Magic Moment;Metafy;Nuperfect;Oriental Standard;Pokelabo;Baletu;VisasQ;Syn;Smart360;Shenzhen Shudi Network Technology;Tiebaobei;Shanghai Tuogong Robot;Theta Labs;Vimicro;Shanmeng;Tking;Saga;Speaker Deck;Sliver;Blued;Digital Media Professionals;Happy Elements Japan;Assured Insurance Technologies;Breathwrk;Enechain;Lighthouse;Cherry;BravoGifts.com;Z-Trip;CraftBank;Keepshopping;Keep Holdings;Erwan Technology;atama plus;Koala;WECOOK SEAFOOD;EvenUp;HUAUN;Cyclone;Pandora.TV;PECO;Mig33;Chompy;Moove;Zyrone Dynamics;INAP;PapayaMobile Inc.;DangDang.com;WinWin Network;Influenxio;Shangshangqian;Puff Gogo;Swan Labs;Velox Semiconductor;Udesk;CraftBank;数帝集成云;Honeycomb;AISpeech;Dotdash Meredith;OneChip Photonics;Wish Box Match Box;Urtopia;Inedit (Brandazine);EVERSTEEL;Joinsequence;Take Two;Hedge Labs;GigaCloud Technology;Iron Armour;Shanghai Backge Digital Technology;Weekend Health;OpenArt;Beijing Quantum Song Technology;FancyTech;Peidun;FlowGPT;Discz Music;Qingyue Technology;X.AI;Hubei Weiqing Network Technology;BentoML(Formerly Atalaya);ExploMar;Superlocal;FancyTech;Japan Dev;TextQL;Newmo</t>
  </si>
  <si>
    <t>Intuit;Cisco;Fortinet;SMIC;Kuaishou;Kakao;Freescale Semiconductor;Symantec;F5;Pony.ai</t>
  </si>
  <si>
    <t>Indiana Public Employees' Defined Benefit Account;GREE;Indiana State Teachers' Retirement System;Los Angeles Fire and Police Pension System;West Midlands Pension Fund;Niagara Mohawk Pension Plan;William Penn Foundation;New York State Common Retirement Fund;Sheet Metal Workers' National Pension Fund;The William K. Warren Foundation;IBM Personal Pension Plan;Baidu;DeA Capital;Headlands Capital;Hudson-Webber Foundation;Portfolio Advisors;North Sky Capital;FLAG Capital Management;Talcott Resolution;Masco Corporation Retirement Master Trust;Keyspan Pension Master Trust;AustralianSuper;Baidu;Horsley Bridge Partners;RVC USA;Mesirow Financial Private Equity Advisors;Allegheny County;The Cambridge Strategy;San Francisco Employees' Retirement System;Alaska Permanent Fund;Indiana Community Development;Baidu;Pantheon Ventures;CalPERS;Invesco;CalSTRS;University of Michigan Endowment;GIC;KDDI Ventures Program;HaxVentures;Ontario Teachers’ Pension Plan;Regents of the University of California;University of Pittsburgh Endowment;National Elevator Industry Pension Plan;Tencent;The David and Barbara B. Hirschhorn Foundation;Bitrendy;Kaiser Family Foundation;National Grid USA Companies Final Average Pay Pension Plan;Grove Street Advisors;State of Wisconsin Investment Board;Knightsbridge Advisers LLC;HarbourVest Partners;Softbank Capital;Qualcomm;Baidu</t>
  </si>
  <si>
    <t>United States;United Arab Emirates;Israel;China;Spain;Japan;Singapore;South Korea;Brazil;Canada;Australia;Switzerland;Indonesia;Taiwan;Mexico;Hong Kong;Netherlands;Türkiye</t>
  </si>
  <si>
    <t>North America;Asia;United States;China;Japan;Menlo Park;Beijing;Tokyo</t>
  </si>
  <si>
    <t>https://twitter.com/dcm_vc</t>
  </si>
  <si>
    <t>https://www.linkedin.com/company/dcm</t>
  </si>
  <si>
    <t>https://storage.googleapis.com/dealroom-images-production/2a/MTAwOjEwMDpjb21wYW55QHMzLWV1LXdlc3QtMS5hbWF6b25hd3MuY29tL2RlYWxyb29tLWltYWdlcy8yMDE1LzA2LzE4L2I5NTE4NWFkZjQwODhiNzQ2ODRhZTIwYzlkNTQyZWIy.jpeg</t>
  </si>
  <si>
    <t>24.85</t>
  </si>
  <si>
    <t>430</t>
  </si>
  <si>
    <t>559</t>
  </si>
  <si>
    <t>11233.00</t>
  </si>
  <si>
    <t>124.02</t>
  </si>
  <si>
    <t>37.22</t>
  </si>
  <si>
    <t>42073.35</t>
  </si>
  <si>
    <t>58852.98</t>
  </si>
  <si>
    <t>15909</t>
  </si>
  <si>
    <t>https://app.dealroom.co/investors/novo_ventures</t>
  </si>
  <si>
    <t>https://www.novoholdings.dk/investments/ventures/</t>
  </si>
  <si>
    <t>Novo Ventures</t>
  </si>
  <si>
    <t>Danish private limited liability company wholly owned by the Novo Nordisk Foundation, and the holding company of the Novo</t>
  </si>
  <si>
    <t>2880 Bagsværd, Denmark</t>
  </si>
  <si>
    <t>55.765314</t>
  </si>
  <si>
    <t>12.457244</t>
  </si>
  <si>
    <t>Bagsværd</t>
  </si>
  <si>
    <t>Camilla Petrycer Hansen (Senior Associate)</t>
  </si>
  <si>
    <t>Kasim Kutay (CEO)</t>
  </si>
  <si>
    <t>Camilla Petrycer Hansen;Kasim Kutay</t>
  </si>
  <si>
    <t>Senior Associate;CEO</t>
  </si>
  <si>
    <t>Orphazyme;Si-Bone;BTG;Thesan Pharmaceuticals;Delenex Therapeutics;F2G;Minerva Surgical;PanOptica;Ceterix Orthopaedics;Nevro;Synosia Therapeutics;Galera Therapeutics;MediQuest Therapeutics;Milestone Pharmaceuticals;Cianna Medical;Vantia Therapeutics;CoLucid Pharmaceuticals;Xellia Pharmaceuticals;Cardeas Pharma;Spectranetics;Gloucester Pharmaceuticals;Flexion Therapeutics;Imagen Biotech;CymaBay Therapeutics;Acceleron Pharma;Allakos;F-star Biotech;Orexo;Tarsa Therapeutics;Alder Biopharmaceuticals;Elevation Pharmaceuticals;Neomend;Verona Pharma;Unchained Labs;AnaptysBio;NeuroTherapeutics Pharma;Foldrx Pharmaceuticals;Paratek Pharmaceuticals;OrthoPediactrics;Karus Therapeutics;ObsEva;CIRIUS TECHNICAL LIMITED;Inthera Bioscience;Breakthrough.com;Reapplix;Amra;Synlab;IO biotech;Adenium Biotech;Minervax;Galecto;Symphogen;Heparegenix;Macrophage Pharma;Entasis Therapeutics;Harmony Biosciences;Outpost Medicine;NorthSea Therapeutics;Syndesi Therapeutics;PROCEPT BioRobotics (Formerly Procept);Anokion;Lava Therapeutics;NMD Pharma;NodThera;Reneo Pharmaceuticals;Veloxis Pharmaceuticals;Chr. Hansen Holding A/S;Avilex Pharma;ReViral;Nuvelution Pharma;Sonion;Xenon Pharmaceuticals;Kanyos Bio;Hoba Therapeutics;Inozyme;ConvaTec;Corvus Pharma;Dermtreat;Epsilon-3 Bio;Antag Therapeutics;Avalyn Pharma;Viewpoint Therapeutics;Otonomy;Alios BioPharma;Tioma Therapeutics;InBrace (formally Swift Health Systems);Ra Pharmaceuticals;Funxional Therapeutics;Arcellx;Biomason;Edgewise Therapeutics;Oxford Biomedica;Biosyntia;Salmedix Inc;Ray Therapeutics;Spruce Biosciences</t>
  </si>
  <si>
    <t>Chr. Hansen Holding A/S;Acceleron Pharma;ConvaTec;CymaBay Therapeutics;Xenon Pharmaceuticals;Arcellx;PROCEPT BioRobotics (Formerly Procept);Ra Pharmaceuticals;Alder Biopharmaceuticals;Harmony Biosciences</t>
  </si>
  <si>
    <t>Sunstone Life Science Ventures;2150;BioGeneration Ventures (BGV);Eir Ventures;Anterra Capital;Sound Bioventures;Seed Capital Denmark</t>
  </si>
  <si>
    <t>Arkitekternes Pensionskasse</t>
  </si>
  <si>
    <t>health;wellness beauty;real estate;food;home living;robotics;semiconductors</t>
  </si>
  <si>
    <t>Denmark;United States;Israel;Switzerland;United Kingdom;Canada;Norway;Sweden;France;Germany;Netherlands;Belgium;Slovenia</t>
  </si>
  <si>
    <t>Europe;Denmark;Bagsværd</t>
  </si>
  <si>
    <t>https://www.linkedin.com/company/novo-capital/</t>
  </si>
  <si>
    <t>https://www.crunchbase.com/organization/novo-ventures</t>
  </si>
  <si>
    <t>https://storage.googleapis.com/dealroom-images-production/6e/MTAwOjEwMDpjb21wYW55QHMzLWV1LXdlc3QtMS5hbWF6b25hd3MuY29tL2RlYWxyb29tLWltYWdlcy8yMDE1LzA1LzA0LzAxYWExNGU0NDQ3ZDA1NTMwYzhlMjQxYWNiN2I0OTRk.jpg</t>
  </si>
  <si>
    <t>Paratek Pharmaceuticals;Oxford Biomedica</t>
  </si>
  <si>
    <t>472;53.5</t>
  </si>
  <si>
    <t>Techstars 501 investors;Corporate Funds;EIC Partners - Accelerators &amp; Incubators</t>
  </si>
  <si>
    <t>2920.01</t>
  </si>
  <si>
    <t>26073.30</t>
  </si>
  <si>
    <t>4918.14</t>
  </si>
  <si>
    <t>867670</t>
  </si>
  <si>
    <t>https://app.dealroom.co/investors/cambridge_enterprise</t>
  </si>
  <si>
    <t>http://www.enterprise.cam.ac.uk</t>
  </si>
  <si>
    <t>Cambridge Enterprise</t>
  </si>
  <si>
    <t>Formed by the University of Cambridge to help students and staff commercialise their expertise and ideas</t>
  </si>
  <si>
    <t>United Kingdom, Cambridge, Charles Babbage Road, 3</t>
  </si>
  <si>
    <t>52.2086349</t>
  </si>
  <si>
    <t>0.0895338</t>
  </si>
  <si>
    <t>Alexi Anania;Louise Funke;Adrian Alexa (Mentor)</t>
  </si>
  <si>
    <t>Anne Dobrée;Callum Benson;James Thomas;Ajay Chowdhury;Kevin Mcdonnell;David Secher Ma Rttp;Charlene Laidley (Founder);Charlene Laidley (Founder)</t>
  </si>
  <si>
    <t>Anne Dobrée;Alexi Anania;Louise Funke;Callum Benson;James Thomas;Adrian Alexa;Ajay Chowdhury;Kevin Mcdonnell;David Secher Ma Rttp;Charlene Laidley;Charlene Laidley</t>
  </si>
  <si>
    <t>female;male;female;male;male;male;male</t>
  </si>
  <si>
    <t>n/a;n/a;n/a;n/a;n/a;Mentor;n/a;n/a;n/a;Founder;Founder</t>
  </si>
  <si>
    <t>Biomodal ( Formerly Cambridge Epigenetix );Definigen;Jukedeck;MICRUX FLUIDIC;OptiSynx;Cytora;Psynova Neurotech;PneumaCare;Silicon MicroGravity;Healthera;Focal Point Positioning;AQDOT;Carrick Therapeutics;Fluidic Analytics;Morphogen-IX;Cambridge Touch Technologies;BlueGnome Ltd;PredictImmune;Paragraf;PhoreMost;Sentinel Oncology Limited;AudioTelligence;Sorex Sensors;Psyomics;ROADMap Systems;Ams Sensors Uk Limited;PharmEnable;Qkine;8power;Enval;Z Factor;PervasID;PolyProx Therapeutics;Riverlane;Sano Genetics;Colorifix;Nu Quantum;Flusso;Cambridge GaN Devices;HexagonFab;Kalium Health;Polypharmakos;Xampla;Robok;Poro Technologies;BKwai;Spirea;Concr;iKVA ( formerly ) Kvasir Analytics;Nyobolt;Carbon Re;Zetta Genomics;Pretzel;52 North;Regulatory Genome;Wave Photonics;Cardiatec;Seprify;T-Therapeutics</t>
  </si>
  <si>
    <t>Carrick Therapeutics;Biomodal ( Formerly Cambridge Epigenetix );Pretzel;Nyobolt;Paragraf;T-Therapeutics;PhoreMost;Colorifix;Cytora;MICRUX FLUIDIC</t>
  </si>
  <si>
    <t>University of Cambridge</t>
  </si>
  <si>
    <t>health;security;fintech;wellness beauty;music;real estate;fashion;food;telecom;energy;robotics;transportation;semiconductors;marketing;enterprise software</t>
  </si>
  <si>
    <t>United Kingdom;Argentina;Ireland;United States;Switzerland</t>
  </si>
  <si>
    <t>Europe;United Kingdom;Cambridge</t>
  </si>
  <si>
    <t>https://angel.co/university-of-cambridge-enterprise</t>
  </si>
  <si>
    <t>https://twitter.com/ucamenterprise</t>
  </si>
  <si>
    <t>https://www.linkedin.com/company/cambridge-enterprise</t>
  </si>
  <si>
    <t>http://www.crunchbase.com/organization/university-of-cambridge-enterprise</t>
  </si>
  <si>
    <t>https://storage.googleapis.com/dealroom-images-production/ca/MTAwOjEwMDpjb21wYW55QHMzLWV1LXdlc3QtMS5hbWF6b25hd3MuY29tL2RlYWxyb29tLWltYWdlcy8yMDE2LzAzLzE0L2JkNDIwZDUzOTc2Nzk0NGEzZTc0NzUyMzFlYTIzMjcx.png</t>
  </si>
  <si>
    <t>VCs with founders as GPs;EIC Partners - Accelerators &amp; Incubators;Digital Health VC;Dealflow Service Providers: Investors;1600+ Seed Stage VC Investors in Europe;International Investors - Ireland/NI;Dealroom's Top 5% Deep Tech Investors in Europe</t>
  </si>
  <si>
    <t>464.18</t>
  </si>
  <si>
    <t>76.78</t>
  </si>
  <si>
    <t>62.30</t>
  </si>
  <si>
    <t>33.60</t>
  </si>
  <si>
    <t>3270.76</t>
  </si>
  <si>
    <t>32652</t>
  </si>
  <si>
    <t>https://app.dealroom.co/investors/verlinvest</t>
  </si>
  <si>
    <t>http://verlinvest.com</t>
  </si>
  <si>
    <t>Verlinvest</t>
  </si>
  <si>
    <t>Family-owned investment holding company specialized in food &amp; bev, digital &amp; e-commerce and retail &amp; hospitality</t>
  </si>
  <si>
    <t>18, Eugène Flageyplein, 1050 Ixelles, Belgium</t>
  </si>
  <si>
    <t>50.8271016</t>
  </si>
  <si>
    <t>4.372799</t>
  </si>
  <si>
    <t>Ixelles</t>
  </si>
  <si>
    <t>Maurice CLIN (Analyst);Gilles Vanhouwe (Investment Principal)</t>
  </si>
  <si>
    <t>Frédéric de Mevius;Arjun Anand (Investment Professional);Eric Melloul (Executive Director);Lopo Champalimaud (Board Director);Lopo Champalimaud (Director);James Bailey;Etienne Legangneux (Principal);Kelly McCarthy (Advisor);Christoph Miller;Frédéric De Mévius (Chairman of the Board)</t>
  </si>
  <si>
    <t>Maurice CLIN;Frédéric de Mevius;Arjun Anand;Eric Melloul;Lopo Champalimaud;Gilles Vanhouwe;Lopo Champalimaud;James Bailey;Etienne Legangneux;Kelly McCarthy;Christoph Miller;Frédéric De Mévius</t>
  </si>
  <si>
    <t>Analyst;n/a;Investment Professional;Executive Director;Board Director;Investment Principal;Director;n/a;Principal;Advisor;n/a;Chairman of the Board</t>
  </si>
  <si>
    <t>Lazada;The Iconic;Brandtone;Global Fashion Group;Valtech;Hint;Vita Coco;Sambazon;Frichti;Everli;Sir Kensington's;Veeba Food Services;Byju's;Oatly;Tony's Chocolonely;Epigamia;Mutti S.p.A.;Liva Health;Chewy;Pedego Electric Bikes;Allplants;Purplle;Wakefit;RM2. International;Marqt;111,Inc;Future Retail;Sula Vineyards;XSEED Education;Heads Up For Tails;Who Gives a Crap;Cuure.co;Kopi Kenangan;Pattern Brands;Carrières du Hainaut;Kuku FM;NUMA Group;Juicy Chemistry;Katkin;Toluna Corporate;Genius Gluten Free;Genexa Health;Clone (prev. Not So Dark);Revea;Eka.Care;Armonea;Cuure;bevys;BLUDENTAL;Lahori;Mutti S.p.A.;summer-discovery;Yiyao;Panache Haute Couture;Sinomedica;Tom&amp;Co;ferty9;Cible Skin</t>
  </si>
  <si>
    <t>Chewy;Lazada;Valtech;Vita Coco;Purplle;Kopi Kenangan;Oatly;Yiyao;Everli;Clone (prev. Not So Dark)</t>
  </si>
  <si>
    <t>Humble Growth;DSG Consumer Partners;Spring Marketing Capital</t>
  </si>
  <si>
    <t>health;travel;fintech;wellness beauty;real estate;fashion;food;media;education;energy;home living;transportation;marketing</t>
  </si>
  <si>
    <t>Singapore;Australia;Ireland;Luxembourg;United Kingdom;United States;France;Italy;India;Sweden;Netherlands;Denmark;China;Indonesia;Belgium;Germany;Switzerland</t>
  </si>
  <si>
    <t>Europe;North America;Asia;Belgium;United States;France;Singapore;Ixelles;New York City;Paris</t>
  </si>
  <si>
    <t>https://www.linkedin.com/company/1804789</t>
  </si>
  <si>
    <t>https://www.crunchbase.com/organization/verlinvest</t>
  </si>
  <si>
    <t>https://storage.googleapis.com/dealroom-images-production/95/MTAwOjEwMDpjb21wYW55QHMzLWV1LXdlc3QtMS5hbWF6b25hd3MuY29tL2RlYWxyb29tLWltYWdlcy8yMDE1LzA2LzE2LzFhZmQ1ZmZjZDA5ZGMxODk3M2E4OTFjYTllZmUxNTlj.jpeg</t>
  </si>
  <si>
    <t>31.51</t>
  </si>
  <si>
    <t>ferty9</t>
  </si>
  <si>
    <t>1494.85</t>
  </si>
  <si>
    <t>6361.82</t>
  </si>
  <si>
    <t>25987.90</t>
  </si>
  <si>
    <t>125434</t>
  </si>
  <si>
    <t>https://app.dealroom.co/investors/arch_venture_partners</t>
  </si>
  <si>
    <t>http://archventure.com</t>
  </si>
  <si>
    <t>ARCH Venture Partners</t>
  </si>
  <si>
    <t>Providing venture capital funds for information technology, life sciences, and physical sciences firms</t>
  </si>
  <si>
    <t>8755, West Higgins Road, 60631 Chicago, United States</t>
  </si>
  <si>
    <t>41.9865474</t>
  </si>
  <si>
    <t>-87.845289</t>
  </si>
  <si>
    <t>Peter Mintun</t>
  </si>
  <si>
    <t>Michael Knapp;Han Shen (Angel);Maurice N. Treacy (Venture Partner);Daniel Crowley (Venture Partner);Clinton W. Bybee (Managing Director,Co-Founder);Keith L. Crandell (Managing Director);Robert Nelsen (Managing Director,Co-Founder);Steven Lazarus (Managing Director,Co-Founder,Emeritus Chicago);Mark McDonnell (Managing Director,Chief Administrative Officer,Chief Financial,Chief Financial and Chief Administrative Officer);Kristina Burow (Managing Director);Edgar Hotard (Venture Partner);Hong Hou (Venture Partner);Dan Crowley (Venture Partner);Keith Leonard (Venture Partner);Cindy Bayley (Affiliate);Keith Lenden (Venture Partner);Ken Bradley (Venture Partner);Paul Thurk (Managing Director Europe);Sean Kendall (Associate,Chicago);John Evans (Venture Partner);Tom Brennan (Venture Partner);Jay Parrish (Venture Partner);Nathaniel David (Venture Partner);David Cruikshank (Vice President);George Kadifa (Venture Partner);Ari Nowacek (Principal,Chicago);Jean-Louis Malinge (Venture Partner);Clinton Bybee (Managing Director,Co-Founder);Paul Berns (Managing Director,Venture Partner);Jay Markowitz (Senior Partner);Zachary Sweeney;Jay Parrish (Venture Partner);Jonathan Lim, M.D. (Venture Partner);Axel Bouchon (Venture Partner)</t>
  </si>
  <si>
    <t>Michael Knapp;Han Shen;Maurice N. Treacy;Daniel Crowley;Clinton W. Bybee;Keith L. Crandell;Robert Nelsen;Steven Lazarus;Mark McDonnell;Kristina Burow;Edgar Hotard;Hong Hou;Dan Crowley;Keith Leonard;Cindy Bayley;Keith Lenden;Ken Bradley;Paul Thurk;Sean Kendall;John Evans;Tom Brennan;Jay Parrish;Nathaniel David;David Cruikshank;George Kadifa;Ari Nowacek;Jean-Louis Malinge;Clinton Bybee;Paul Berns;Jay Markowitz;Zachary Sweeney;Jay Parrish;Jonathan Lim, M.D.;Axel Bouchon;Peter Mintun</t>
  </si>
  <si>
    <t>male;male;male;male;male;male;male;male;male;female;male;male;male;male;female;male;male;male;male;male;male;male;male;male;male;male;male;male;male;male;male;male;male</t>
  </si>
  <si>
    <t>n/a;Angel;Venture Partner;Venture Partner;Managing Director,Co-Founder;Managing Director;Managing Director,Co-Founder;Managing Director,Co-Founder,Emeritus Chicago;Managing Director,Chief Administrative Officer,Chief Financial,Chief Financial and Chief Administrative Officer;Managing Director;Venture Partner;Venture Partner;Venture Partner;Venture Partner;Affiliate;Venture Partner;Venture Partner;Managing Director Europe;Associate,Chicago;Venture Partner;Venture Partner;Venture Partner;Venture Partner;Vice President;Venture Partner;Principal,Chicago;Venture Partner;Managing Director,Co-Founder;Managing Director,Venture Partner;Senior Partner;n/a;Venture Partner;Venture Partner;Venture Partner;n/a</t>
  </si>
  <si>
    <t>Syros Pharmaceuticals;Illumina;Cambrios;Intel Corporation;Omeros;Chiasma;Mellanox Technologies;Kilimanjaro Energy;Variation Biotechnologies;Agrivida;Elixir Pharmaceuticals;Acylin Therapeutics;Univa;Karuna Therapeutics;Movidius;Optimer Pharmaceuticals;Pfizer;Quanterix;Merck;Xtera Communications;MediaPhy;Shocking Technologies;908 Devices;Alnylam Pharmaceuticals;Emcore;Surface Logix;Juno Therapeutics;Cooledge Lighting;Emergent BioSolutions;Scholar Rock;Oncofactor Corporation;Kythera Biopharmaceuticals;Medidata Solutions;Limerick BioPharma;Siluria Technologies;Lycera;Magen BioSciences;Semprius;DuPont;AgBiome;KOTURA;Acorda Therapeutics;AmberWave;Hologic;Twist Bioscience;MedImmune;AbbVie;Ahura Scientific;NeurogesX;SAGE Therapeutics;Voxel8;Integrated Diagnostics;Pulmatrix;Boreal Genomics;Fate Therapeutics;Receptos;Ikaria;Celgene;PhaseRx;Xenoport;Agios Pharmaceuticals;ImmusanT;VentiRx Pharmaceuticals;Allergan;Allozyne;bluebird bio;Ensemble Discovery;Achaogen;VLST Corporation;Groove Biopharma.;Crystal IS;Aveso;Semma Therapeutics;Sapphire Energy;Theraclone Sciences;United Online;Liberty Media;Alfalight;Sorbent Therapeutics;Cyclacel Pharmaceuticals;Mallinckrodt;Aira;GenVec Inc.;EMC;Amryt;3M;Arivale;Carrick Therapeutics;Genomics Medicine Ireland;Homology Medicines;Unity Biotechnology;Nanosys;LifeMine Therapeutics;Vir Biotechnology;KSQ Therapeutics;Quantum Circuits;Grail;Denali Therapeutics;Hangzhou Just Biotherapeutics (Just China);Aledade;BlackThorn Therapeutics;Beam Therapeutics;Genuity Science;Brii Bio;Gossamer Bio;Akamis Bio (formerly PsiOxus Therapeutics);Omniome;Sienna Biopharmaceuticals;SciVac;Magnolia Neurosciences;Mindstrong;Skyline Vet Pharma;Vascular Architects;TRELYS;Cytrellis Biosystems;Insitro;Impinj;NexCura;Bellerophon Therapeutics;EGenesis;Codiak Biosciences;Kura Oncology;Nura;MedVantx;Sonoma Pharmaceuticals;Nebula Genomics;Ciespace;ProjectGuides.com;Luna DNA;Arbor Biotechnologies;Just-Evotec Biologics;Apogen Biotechnologies;Metacrine;Ensemble Therapeutics;OncoResponse;Innovalight;Faraday Pharmaceuticals;Fast Track;VBI Vaccines;Teach.com;Nohla Therapeutics;Rubius Therapeutics;Rodeo Therapeutics;Excite;Apropos Technology;Midstream Technologies;Lodo Therapeutics;Nimble Technology;Appliant.com;Nitronex;ECustomers.com;Nanophase Technologies;Fog Pharmaceuticals;Accumedia;Adesto Technologies;Viathan Corporation;Vividion Therapeutics;Ultivue;Hua Medicine;ONI;DeCODE Genetics;Glympse Bio;Erasca;AnchorDx;JW Therapeutics;Synchron;Dewpoint Therapeutics;CStone Pharmaceuticals;Proniras Corp;Maze Therapeutics;HiberCell;Vindara;Verve Therapeutics;Locana;Qihan Biotech;Encoded Therapeutics, Inc.;One BioMed;Sana biotechnology;Boundless Bio;Aspen Neuroscience;Transcenta;Nutcracker Therapeutics;Epirium Bio;EQRx;Vizgen;Bit bio;Sonoma Biotherapeutics;Lyell Immunopharma;Volastra Therapeutics;Myotec therapeutics;Reactive Biosciences (Formerly Boragen);Singleron Biotechnologies;Dewpoint;WizeCare;Rome Therapeutics;Autobahn Therapeutics;Walden Biosciences;Be Biopharma;Lightcast Discovery;Surface Logix;Cero Therapeutics;Feelmore Labs;Grail;Pheast Therapeutics;Eichrom Technologies;Slingshot Biosciences;Basking Biosciences;Remix Therapeutics;Protillion;Sesh;Myeloid Therapeutics;Resilience;ImmuneID;Everyday Learning;Mozart Therapeutics;Encodia;Happy Health;Apex Neuro Holdings;Singular Genomics Systems;Nitronex;eGenesis;Recuro Health;Jaguar Gene Therapy;Crystal IS;Generate Biomedicines;WuXiNextCODE Genomics;Chiasma;Interline Therapeutics;Ceptyr;Treeline Biosciences;NextCODE Health;Proof Diagnostics;Prime Medicine;Artificial Muscle;KaliVir Immunotherapeutics;Be Bio;Altos Labs;EarthOptics;Neumora Therapeutics;Amphora Discovery;Hangzhou Just Biotherapeutics (Just China);Pretzel;SciNeuro;Chroma Medicine;Kisbeetx;Happy Health;Trotana, Inc.;Tome Biosciences;SESH;hC Bioscience;Homeward;Intelligent Reasoning Systems;Elephas;Ripplcare;Gate Bioscience;Areteia Therapeutics;Sironax;Vilya;Happy Health;Orbital Therapeutics;Human Immunology Biosciences;ZEISS Medical Technology;SonoThera;Paradigm;IngredientWerks;Aera Therapeutics;Rapport Therapeutics;Matter (Boulder);Accompany Health;Paratus Sciences;Magnet Biomedicine;3EO Health;Bitterroot Bio;Tfctx;Trisaq;Boragen;AIRNA;Youda Biotechnology (Shanghai);Moonwalk Biosciences;Lifordi Immunotherapeutics</t>
  </si>
  <si>
    <t>AbbVie;Optimer Pharmaceuticals;Merck;Pfizer;Intel Corporation;EMC;3M;DuPont;Illumina;Liberty Media</t>
  </si>
  <si>
    <t>Praesidium;Clarence E. Heller Charitable Foundation;Kauffman Foundation;The Howard Hughes Medical Institute;Grove Street Advisors;Stifel;Ford Motor Company Master Trust Fund;University of Richmond Endowment;Indiana Community Development;MGB Erisa Master Trust;New Mexico State Investment Council;Adams Street Partners;Versant Ventures;Ford Motor Company Trust Fund Private Equity;Fire and Police Pension Association of Colorado;DeA Capital;Myncretirement;University of Washington Endowment;Invesco;Nuveen;Indiana Public Employees' Defined Benefit Account;The Herbert H. and Grace A. Dow Foundation;Goldman Sachs Foundation;State Farm;Sentry Insurance Group;Schroders Capital;MITIMCo;Dow Employees' Pension Plan;Rockefeller Brothers Fund - RBF;AlpInvest Partners;Grantham Foundation;San Diego County Employees' Retirement Association;BASF Venture Capital;Chapel Hill Investment Fund (CHIF);MIT Basic Retirement Plan;Pantheon Ventures;Alaska Permanent Fund;ACP Investment Group;Charles K. Blandin Foundation;Ford Motor Company Trust Fund Hedge Funds;Commonwealth Fund;THE INVESTMENT FUND FOR FOUNDATIONS;Union Carbide Employees' Pension Plan;Industry Ventures;CalPERS;IMRF;State Universities Retirement System;Goldman Sachs Asset Management;WUIMC;UTIMCO;Headlands Capital;John Deere Pension Trust;The Wellcome Trust;Regents of the University of California;John Deere;Allstate;TIAA;Ireland Strategic Investment Fund;CalSTRS</t>
  </si>
  <si>
    <t>health;security;fintech;wellness beauty;sports;food;media;telecom;education;energy;hosting;home living;robotics;transportation;semiconductors;marketing;enterprise software;chemicals</t>
  </si>
  <si>
    <t>United States;Israel;Canada;Ireland;China;United Kingdom;Iceland;Singapore;Germany</t>
  </si>
  <si>
    <t>biotechnology;analytics</t>
  </si>
  <si>
    <t>North America;United States;Chicago;San Francisco;Seattle;Austin</t>
  </si>
  <si>
    <t>https://angel.co/arch-venture-partners</t>
  </si>
  <si>
    <t>https://www.linkedin.com/company/arch-venture-partners</t>
  </si>
  <si>
    <t>http://www.crunchbase.com/organization/arch-venture-partners</t>
  </si>
  <si>
    <t>https://storage.googleapis.com/dealroom-images-production/58/MTAwOjEwMDpjb21wYW55QHMzLWV1LXdlc3QtMS5hbWF6b25hd3MuY29tL2RlYWxyb29tLWltYWdlcy8yMDE4LzA3LzMxLzkxYmE0ZjY1ZDUyNWUwMDdjNDJhNTkxYTAwODA0ODcw.png</t>
  </si>
  <si>
    <t>63.14</t>
  </si>
  <si>
    <t>280</t>
  </si>
  <si>
    <t>23549.80</t>
  </si>
  <si>
    <t>2181.42</t>
  </si>
  <si>
    <t>45.60</t>
  </si>
  <si>
    <t>1130.91</t>
  </si>
  <si>
    <t>128675.60</t>
  </si>
  <si>
    <t>482417.13</t>
  </si>
  <si>
    <t>1233480</t>
  </si>
  <si>
    <t>https://app.dealroom.co/investors/soma_capital_2</t>
  </si>
  <si>
    <t>https://www.somacap.com/</t>
  </si>
  <si>
    <t>Soma Capital</t>
  </si>
  <si>
    <t>A fund built by founders for founders. Seeded 20 unicorns since 2015 launch like Astranis, Alto, Cruise, Rippling, Ironclad, Razorpay, Lattice, among others</t>
  </si>
  <si>
    <t>301 Mission St, San Francisco, CA 94105, USA</t>
  </si>
  <si>
    <t>37.7904705</t>
  </si>
  <si>
    <t>-122.3961641</t>
  </si>
  <si>
    <t>Nikhita Jaaswal</t>
  </si>
  <si>
    <t>Aneel Ranadive (Partner);Henric Suuronen;Amrita Bhasin (Founder);Brian Vallelunga;Julian Fainzaig (Investor);Armaan Kalsi (Research Fellow);Henric Suuronen;Douglas Carney;Mikko Silventola (Investor);Akshaj Jain (Investor);William Das (Research Fellow);Shubh Khanna (Research Fellow);Dhruv Bavaria (CFO)</t>
  </si>
  <si>
    <t>Aneel Ranadive;Henric Suuronen;Amrita Bhasin;Brian Vallelunga;Nikhita Jaaswal;Julian Fainzaig;Armaan Kalsi;Henric Suuronen;Douglas Carney;Mikko Silventola;Akshaj Jain;William Das;Shubh Khanna;Dhruv Bavaria</t>
  </si>
  <si>
    <t>male;male;male;female;male;male;male;male;male;male</t>
  </si>
  <si>
    <t>Partner;n/a;Founder;n/a;n/a;Investor;Research Fellow;n/a;n/a;Investor;Investor;Research Fellow;Research Fellow;CFO</t>
  </si>
  <si>
    <t>Alba Orbital;Beek;indeed.com;ShipHawk;Razorpay;Shaker;Hona (Formerly Milestones);ReadMe;Jumpcut;CareerTu;AptDeco;Omni;Meadow Care;Switchboard;GameTime;Vango;L. International;Pillow;Pachyderm;Pomello;GoodRx;Scentbird;Mason America;ListenLoop;Facio Inc;Tag;Pakible;Akido Labs;Kickpay;SocialRank;NexTravel;Transpose;GoLorry;Paribus;Loop Health;LendUp;Gigster;Cityfurnish;Raise;Bright;Farm Hill;Yup;After School;Interviewed;Ironclad;Eligible;BlueCrew;GrowSumo;Flutterwave;Open Listings;Houseparty;Pathmind;Omgvoice;Upcall;99minutos.com;Cruise;Cleanly;Eight Sleep;Gecko Robotics;Rappi;Embark Trucks;Atrium;Yoshi;Mirror;OMG Digital;Astranis;Scotty;Bloom Institute of Technology (formerly Lambda School);ApolloShield;Lattice;Natilus;The Flex Company;Lugg;HABITAS;Handle;Human Interest;Indie Boost;Shone;Enzyme;Alto Pharmacy;Reverie Labs;Shots Studios;Shelf Engine;Rippling;OutMatch;Sovereign Intelligence;Prenda;Darmiyan;Able Health;HeyDoctor;HoneyLove;REZI;Vahan;Modumate;Instawork;Reach Labs;Openland;Tint.ai;Solugen;Embrace;Biobot Analytics;HVMN;Qurasense;Grin;Yhat;Cambridge Cancer Genomics;Khabri;Coda;Proven Skincare;SnapShip;Sourceress;WaystoCap;Wifi Dabba;Supr Daily;Flux Auto;Asteroid;AON3D;Validere;ElectroNeek;Jetlenses.com;Draftbit, inc.;Sendreality.com;Nano Net Technologies, Inc.;Inokyo.com;Bluecargo;Stem!;Livefrey.com;PartnerStack Inc.;Gainful.com;Spero Foods;Bright Inc.;Higia Technologies;Torch Labs;Camelot.ai;AlephCRM;ContaLink;Traverse;Kalshi;Nowports;Keeper tax;Nabis;Deel;Boundary Layer Technologies;Seawise capital;Overview;Kovi;Akiba Digital;Calii;Hype and Vice;Health House;Brain Key;C16 Biosciences;RE/DONE;Moniepoint;Untitled Labs;WorkClout;GeoPredict;Nettrons;Somatic;Searchlight;Tenderd;Misfits Market;ZeroDown;GroMo;Bolt;Rashka Health;Taskade;Microverse;Valiu;Everna;Emi Labs;Nectar;Paymongo.com;Wellprincipled.com;Eden Farm;PopSQL;Lokal;Wasmer;GreenTiger;KubeSail;Tranqui Finanzas;MiPOSDev;LAIKA;Flat;Flatfile;Zippi;Doorstead;GreenPark;Pawp;WorkPay;Ender;Verifiable;Paragon;Portside;Datasaur;Mightyapp;Gotrade;Vitau;Next! Fitness;Intersect Labs;Made Renovation;FamPay;1build;Warmly;Quo Finance;Kapital SmartBank;Lowkey (Formerly Camelot);Forager;BukuWarung;Pengram;GEM;SWAP;Honu HR d/b/a Sora;Arch;Coral Genomics;TalentHack;ContentFly;Via;Mela;Athlane;API Tracker;GoDutch;Apero Health;Nonu Care;Gold Fig Labs;Doppler;Betterbank;SmartHelio;Oneistox Network;Benepass;Cadence;Hydrant;Workstream;MARS Auto;Houm;Eden;Katoo;Swipe Technologies Inc;Battlecard;Flowdash;Riya Collective;Ditto Tech Inc;BuildPlane;Delt.ai;HelpNow;Rosebud AI;TagMango;Facio;Explo;Karat Card;Yearend;Orbiter;Talyn Air;Hoss;Loop Health;Glisten AI;Room Service;DirectShifts;Heru;Dover;Mudafy;Convex;Pronto;Culdesac;FREY;Solipay;Volopay;Nayya;Quaestor;Sanzo;Alloy Automation;Secureframe;Safepay;Harmonic;Rain;Queue;Airhouse;Sens;Chef Robotics;Ondelta;Zaam;Quicknode;Usehaystack;Bharatx;Arist;Bynext;Earos;Laika;Nanonets;Numida;Yummy;Fasset;Ontop;Mothership Technologies;Chiper;MyToolbox Technologies, Inc.;Sym;Index;Welcome Homes;Finmark;Mighty Health;Wyvern;Atmos;Kindly;WareIQ;Revel Technologies;Reflect;Lume Health;SockSoho;Speedscale;Farmako Healthcare;Kosmos;Seam;Datafold;Ayez;Omni;Baotris;Bego;Batch;X1 Card;BrioHR;Cambridge Glycoscience;Curative;Draft;DraftWise;Destiny XYZ;Ukama;Porter;Cohere;Enzyme.io;Kamion;Kepler Computing;Kanda;Haven Servicing;Koko;NeoDocs;Obie;Mureni;Swap;Skydrop;Slingshow;Skymind;Sourceress;Panther;Pilot;Upstream;Venavitals;Idenati;Cloudthread;Mono;Fintoc;Cambium Carbon;Gisual;GoSats;Gridware;Flexio;SaveIN;Topship;Reworth;PropReturns;Simplify;TRACTIAN;Puzzle Financial;Z1;Costcertified;Giapenta;Aerovect;Spokn;Truv;PepTales;Via;Stoke Space;Safepay;Jupe;Ramp;Whalesync;Mythia;Fable;Pareto;Living Carbon;Treinta;Siro;Aerotime;Dropezy;Superpowered;Neverland;Albedo;Remotebase;Axle Health;Flok;Clara;Noya;Bimaplan;Heimdal;SolarMente;Kredi;Brick;Draft;Udhaar Book;ReadMe;Gradia Health;Podmates;Volta Labs;Juniper;Biodock;Utvate;Stratum;ClipDrop;Overfit;H3X Technologies;Generally Intelligent;Emerge;REGENT Craft;Fractional;Returnbase;R2;Rocketplace;VendEase;CashBook;Epsilon3;Supplant;Verse Medical;Better Brand;Embedded Financial;Sora ID;Slingshow;Bego;Navier;Prenda;SalaryBox;Modernbanc;Impossible Mining;Float;Digi-Prex;ODIN;Ivella;Legion Health;AppX;Strive Education;CXIP;Metaspectral;Rebill;Meticulous;Mentum;webapp.io (formerly LayerCI);inai;Dots;Cococart;Pandai;Pide Directo;Tavus;Titipku;Convex;Byte Kitchen Limited;Palla;Rendalo Maq;CommandBar;Mach9 Robotics;Ruth Health;Gobillion;Stack;Aqua;Fathom;Slash;Queue;Arc;RemNote;Bubblehouse;Amori;Repool;Peakflo;Janani.Life;Bitstack;Alongside;Constructor;Durable;Wibond;Optery;truemetrics;Rider;Capital One Shopping;Neat;JetLenses;ZeoAuto;Identitypass;Mercor;dNovo;ListenLoop;HockeyStack;Sotira;Duplo;Propelauth;Beam;Slushy;Inventa;Nino Foods;Lume;Stack;Pastel (formerly Sabi Cash);DailyDoctor;Finnt;Paycaddy;Tradexapp;Earnjarvis;Rensa Games;SkillBank;Plutocard;Runswitchboard;DynamoFL;Paragon;Faction;Compra Rapida;Cardinal Cycling Group;Tube 11;Odys Aviation;Alima;OnTop;Drifting in Space;Unsaddl;Seabound;Trebol;Nitra;Cogram;Grey (formerly Aboki Africa);Fast Break Labs;Curative;Frontrunner;Ozone;Konta;Bunkyr;Op3n;Eastern Standard Times;Prendehealth;Archetype Connect, Inc.;Vance;Astroforge;Transpose;TicketRev;Plumbr;Poko;Sundae School;PingLend;Tranch;Pebble;Reach;Ansible Labs;Hubble Network;Zoltar Labs;RootFi;Solipay;Root Protocol;Sematic;Beanstalk;daohq.co;Midpoint Labs;Axle;Trinio;Webacy;Passes;Massdriver;Redbird;Better Financial Corporation;Notebook Labs;Monterey AI;Blacktop Hoops by Vinci Games;Standard Fleet;PLG Works;Rutter;Cubo;Grip;Eclipse;Adonis;Fun;Manifold Markets;Raksha health;Bluelots;Kalder;Poko;0xPass;Flash;SellScale;Ozone;HealthAtom;X1;Nucleus;Lore;Quindar;Truewind;Palomma;Penguin AI;Stack AI;Magic;Orchard-robotics;OpenYield;Luca;Bluebirds;Haiqu;Zamp;Revv;Bend;Blacksun;Pesto;Spotlight;Jordan.ai;Codified;Receive;Muir AI;Acctual;Gradia Health;Rollup;Flat;Bloxsmith;Destinus;Daelus;Arkifi;Hyperplane;Eligible;Affiniti;Sonic;Common Code;Rarify Labs;Earos;Melange;Hyperbeam;Root;UnshETH;Bench IQ;VVFit Solutions;Pioneer;Swarmbotics AI;VectorShift;Roofer.com;Daydream;Aurelogy;Codified</t>
  </si>
  <si>
    <t>Cruise;Deel;Rippling;Bolt;Razorpay;Ramp;Rappi;Ironclad;Flutterwave;Lattice</t>
  </si>
  <si>
    <t>Regents of the University of California;San José Federated City Employees' Retirement System</t>
  </si>
  <si>
    <t>United Kingdom;Mexico;United States;India;Israel;Canada;France;Norway;Colombia;Ghana;Türkiye;Morocco;Singapore;Argentina;Brazil;South Africa;Nigeria;United Arab Emirates;Philippines;Indonesia;Ecuador;Kenya;Switzerland;South Korea;Chile;Spain;Uganda;Egypt;Malaysia;Pakistan;Germany;Panama;El Salvador</t>
  </si>
  <si>
    <t>https://twitter.com/soma_capital</t>
  </si>
  <si>
    <t>https://www.linkedin.com/company/soma-capital</t>
  </si>
  <si>
    <t>https://www.crunchbase.com/organization/soma-capital</t>
  </si>
  <si>
    <t>https://storage.googleapis.com/dealroom-images-production/90/MTAwOjEwMDpjb21wYW55QHMzLWV1LXdlc3QtMS5hbWF6b25hd3MuY29tL2RlYWxyb29tLWltYWdlcy8yMDIyLzEwLzI2L2NjYTY3Zjc1NzdmY2MwMmNjMjliZmRjZWU3NTQ2NjFh.jpg</t>
  </si>
  <si>
    <t>7.56</t>
  </si>
  <si>
    <t>633</t>
  </si>
  <si>
    <t>2018.29</t>
  </si>
  <si>
    <t>218.74</t>
  </si>
  <si>
    <t>93.38</t>
  </si>
  <si>
    <t>2945.73</t>
  </si>
  <si>
    <t>102514.76</t>
  </si>
  <si>
    <t>30419</t>
  </si>
  <si>
    <t>https://app.dealroom.co/investors/promus_ventures</t>
  </si>
  <si>
    <t>http://www.promusventures.com/</t>
  </si>
  <si>
    <t>Promus Ventures</t>
  </si>
  <si>
    <t>Investing in early-stage deep-tech software/hardware companies run by visionary and tenacious founding teams. CHI + SF</t>
  </si>
  <si>
    <t>The Office, 29, Boulevard Prince Henri, Ville-Haute, Luxembourg, Canton Luxembourg, 1724, Luxembourg</t>
  </si>
  <si>
    <t>49.6111483</t>
  </si>
  <si>
    <t>6.1243472</t>
  </si>
  <si>
    <t>Jeremy Teboul (Associate);Andreea Munteanu (Head of Marketing and Communications);Pierre Festal (Partner);Kateryna Lopatynska (Administrative and Operations Associate);Estelle Godard (Investment Associate)</t>
  </si>
  <si>
    <t>Mike Collett (Managing Partner,Founder);Gareth Keane (Partner);William Merchantz (Venture Partner);Matt Martorello (Venture Partner);Anne Reuland (Board Director)</t>
  </si>
  <si>
    <t>Mike Collett;Jeremy Teboul;Andreea Munteanu;Pierre Festal;Kateryna Lopatynska;Gareth Keane;William Merchantz;Matt Martorello;Anne Reuland;Estelle Godard</t>
  </si>
  <si>
    <t>male;male;female;male;female;female;male;male;female</t>
  </si>
  <si>
    <t>Managing Partner,Founder;Associate;Head of Marketing and Communications;Partner;Administrative and Operations Associate;Partner;Venture Partner;Venture Partner;Board Director;Investment Associate</t>
  </si>
  <si>
    <t>Virool;BabyWatch;Audiodraft;Crosslend;Binpress;AltspaceVR;Vicarious;Navdy;Standard Treasury;Circulate;VIRES Aeronautics;Kensho Technologies;MapBox;Prizeo;Seamless Toy Company;Scalus;Swift Navigation;Tulip Retail;Airware;OwnerListens;YourMechanic;StatMuse;Chromatik;Flyr;Gauss Surgical;Bellabeat;Kurbo Health;NewHound;Behavox;Rocket Lab;Email Copilot;BetterView;ICEYE;Gigster;ALL.SPACE;Figure Eight;AngelList;See Me;Dispatch;Ambition;Getable;represent.com;Marble;Spire Global;Cape Analytics;Layer;Deako;Cobalt Robotics;Enview;True Fit;HireAthena;Whoop;Threadloom;Arch Systems;Livefyre;Sqwiggle;June;REZI;Diligent Robotics;Kahuna;Huckleberry;Merlon Intelligence;Standard Treasury;Wakeo;SatSure;Safehub;LunaSonde;Rhombus Systems;Mirror Contracts;EARTH AI;RF Solutions;Vennfi;Chef Robotics;Foundry Lab;RECYCLEYE;Finmark;Circulate;Solve Media;Kurbo by WW;Biocogniv;First Opinion;Halter;Lunar Outpost;Akasha Imaging;Fernride;Ellipsis Drive;EnergyBank;The Expert;Mangata Networks;RobCo – The Robot Company;The Exploration Company;True Fit Corporation;SeerAI;Jua;Wellfound (Formerly AngelList Talent)</t>
  </si>
  <si>
    <t>AngelList;Whoop;Rocket Lab;MapBox;Flyr;Kensho Technologies;ICEYE;Behavox;Swift Navigation;Wellfound (Formerly AngelList Talent)</t>
  </si>
  <si>
    <t>European Investment Fund (EIF);The Luxembourg Future Fund;Code Family Foundation;SES Satellites;Societe Nationale de Credit et d'Investissement;BNP Paribas;Banque Internationale à Luxembourg;Red Devil Investors;Peninsula Open Space Trust;Government of Luxembourg</t>
  </si>
  <si>
    <t>health;travel;legal;security;fintech;wellness beauty;music;real estate;fashion;sports;food;media;telecom;education;energy;kids;hosting;home living;event tech;robotics;jobs recruitment;transportation;marketing;enterprise software;space</t>
  </si>
  <si>
    <t>United States;Finland;Germany;Canada;United Kingdom;France;India;New Zealand;Netherlands;Switzerland</t>
  </si>
  <si>
    <t>North America;Europe;United States;Luxembourg;Chicago;San Francisco</t>
  </si>
  <si>
    <t>https://twitter.com/promusventures</t>
  </si>
  <si>
    <t>https://www.linkedin.com/company/promus-ventures</t>
  </si>
  <si>
    <t>https://www.crunchbase.com/organization/promus-ventures</t>
  </si>
  <si>
    <t>https://storage.googleapis.com/dealroom-images-production/5c/MTAwOjEwMDpjb21wYW55QHMzLWV1LXdlc3QtMS5hbWF6b25hd3MuY29tL2RlYWxyb29tLWltYWdlcy8yMDIyLzA2LzAyLzllYzFmNGI4YjBkZmE4MDQzNTQ0YjU2MDgwOTc4NjM5.png</t>
  </si>
  <si>
    <t>13.15</t>
  </si>
  <si>
    <t>ESA Investor Network;Dedicated Deep Tech investors Europe</t>
  </si>
  <si>
    <t>1656.76</t>
  </si>
  <si>
    <t>205.03</t>
  </si>
  <si>
    <t>145.49</t>
  </si>
  <si>
    <t>70.58</t>
  </si>
  <si>
    <t>1095.91</t>
  </si>
  <si>
    <t>13784.85</t>
  </si>
  <si>
    <t>1572341</t>
  </si>
  <si>
    <t>https://app.dealroom.co/investors/pfizer_ventures</t>
  </si>
  <si>
    <t>https:///www.pfizer.com/partners/venture-investments</t>
  </si>
  <si>
    <t>Pfizer Ventures</t>
  </si>
  <si>
    <t>The venture capital arm of Pfizer that invests for return in areas of current or future strategic interest to Pfizer</t>
  </si>
  <si>
    <t>Merus;Quince Therapeutics;Five Prime Therapeutics;EyeCyte;Genizon BioSciences;Autifony Therapeutics;Saama Technologies;MISSION Therapeutics;ICAgen;Complexa;Flexion Therapeutics;Neuronetics;HandyLab;Mirna Therapeutics;Biodesy;RefleXion Medical;Rhythm Pharmaceuticals;Aureon Laboratories;NeuroTherapeutics Pharma;Aquinox Pharmaceuticals;Nimbus Therapeutics;Mersana Therapeutics;TetraLogic Pharmaceuticals;NexImmune;Metabomed;Artios Pharma;Imcheck Therapeutics;Storm Therapeutics;Nodality;ReCode Therapeutics;Strata Oncology;G-CON;Bolt Biotherapeutics;Blade Therapeutics;Petra Pharma Corporation;BioAtla;Palleon Pharmaceuticals;NeuMoDx Molecular;Lodo Therapeutics;SupplyScape;CytomX Therapeutics;Avid Radiopharmaceuticals;4D Molecular Therapeutics;ImmunOs therapeutics;GreyWolf Therapeutics;Arkuda Therapeutics;Anaveon;Nucleome Therapeutics;Curve Therapeutics;Montis Biosciences;Pyxis Oncology;FoRx Therapeutics;Autobahn Therapeutics;Anjarium Biosciences AG;Mozart Therapeutics;Interius BioTherapeutics;Flare Therapeutics;TRex Bio;EvolveImmune Therapeutics;Parthenon Therapeutics;Mediar Therapeutics;VitaDAO;TRIANA Biomedicines;DEM BioPharma;Capstan Therapeutics;Crossbow Therapeutics</t>
  </si>
  <si>
    <t>Rhythm Pharmaceuticals;Merus;Five Prime Therapeutics;Nimbus Therapeutics;Avid Radiopharmaceuticals;Artios Pharma;ReCode Therapeutics;RefleXion Medical;Flare Therapeutics;TRIANA Biomedicines</t>
  </si>
  <si>
    <t>SV Health Investors;Dementia Discovery Fund;Bpifrance;Accelerator Life Science Partners;CDC Enterprises</t>
  </si>
  <si>
    <t>health;legal;telecom;enterprise software</t>
  </si>
  <si>
    <t>Netherlands;United States;Canada;United Kingdom;Israel;France;Switzerland;Belgium</t>
  </si>
  <si>
    <t>https://www.crunchbase.com/organization/pfizer-venture-investments</t>
  </si>
  <si>
    <t>51.28</t>
  </si>
  <si>
    <t>Merus;Flexion Therapeutics</t>
  </si>
  <si>
    <t>n/a;65</t>
  </si>
  <si>
    <t>149.2;56.36</t>
  </si>
  <si>
    <t>3956.32</t>
  </si>
  <si>
    <t>698.60</t>
  </si>
  <si>
    <t>48.60</t>
  </si>
  <si>
    <t>414.05</t>
  </si>
  <si>
    <t>4149.91</t>
  </si>
  <si>
    <t>9517.44</t>
  </si>
  <si>
    <t>887819</t>
  </si>
  <si>
    <t>https://app.dealroom.co/investors/crane_venture_partners</t>
  </si>
  <si>
    <t>https://crane.vc/</t>
  </si>
  <si>
    <t>Crane Venture Partners</t>
  </si>
  <si>
    <t>Building European software champions Crane works with enterprise software &amp; deep tech founders based in Europe &amp; helps them scale globally</t>
  </si>
  <si>
    <t>Scott Sage (Partner,Co-Founder);Erik Stadigh (Investor);Krishna Visvanathan. (Partner,Co-Founder);Rav Dhaliwal (Venture Partner,Investor);Megan Reynolds (Investor);Scott Sage. (Partner,Co-Founder);Morgane Zerath;Sam Kester;Megan Reynolds (Investor);Franl</t>
  </si>
  <si>
    <t>Krishna Visvanathan (Partner,Co-Founder);Leo Speigel;Mohan Mahadevan;Marta Bulaich;Elizabeth Zalman (Founder);Erik Stadigh</t>
  </si>
  <si>
    <t>Scott Sage;Erik Stadigh;Krishna Visvanathan.;Rav Dhaliwal;Krishna Visvanathan;Megan Reynolds;Scott Sage.;Morgane Zerath;Sam Kester;Leo Speigel;Mohan Mahadevan;Marta Bulaich;Megan Reynolds;Elizabeth Zalman;Erik Stadigh;Franl</t>
  </si>
  <si>
    <t>male;male;male;male;male;male;female;male;female;female;male</t>
  </si>
  <si>
    <t>Partner,Co-Founder;Investor;Partner,Co-Founder;Venture Partner,Investor;Partner,Co-Founder;Investor;Partner,Co-Founder;n/a;n/a;n/a;n/a;n/a;Investor;Founder;n/a;n/a</t>
  </si>
  <si>
    <t>Team Satchel;H2O.ai;Aire;Onfido;Intelliment Security;RESTACK;Re:Infer;Cyberhaven;Omni:us;Stepsize;ThoughtRiver;Avora;Shipamax;Optimal Labs;Prodo;Centrifuge;Veratrak;NStack;Forecast;Stratio;Tessian;Senseon;SpotQA;Harbr;Triggermesh;TinyBird;Axiom;OpenSensors;7bridges;Foundries.io;PQShield;Mailchain;Qovery;Next Matter;Tinybird;Paid;Gitpod;Silverflow;Datapane;Virtuoso;Gigs;Timeseer.AI;Deta;Cord;ZenML;Fiberplane;ENCORE;Seechange;Mycelial;Lune;Quaisr;Cerbos;Mycelial;Encord;Nuclia;Raito;Novu;Gable;Bitpart AI</t>
  </si>
  <si>
    <t>H2O.ai;Tessian;Onfido;Silverflow;Harbr;Tinybird;Cyberhaven;Gitpod;PQShield;Senseon</t>
  </si>
  <si>
    <t>Mass Mutual;Multiple Capital;British Business Bank;MassMutual Ventures;British Patient Capital (BPC);All Iron Ventures</t>
  </si>
  <si>
    <t>health;legal;security;fintech;real estate;food;media;education;transportation;enterprise software</t>
  </si>
  <si>
    <t>United Kingdom;United States;Spain;Germany;Denmark;Portugal;France;Netherlands;Belgium;Sweden;Israel</t>
  </si>
  <si>
    <t>https://twitter.com/crane_vc</t>
  </si>
  <si>
    <t>https://www.linkedin.com/company/crane-venture-partners</t>
  </si>
  <si>
    <t>https://www.crunchbase.com/organization/crane-venture-partners</t>
  </si>
  <si>
    <t>https://storage.googleapis.com/dealroom-images-production/39/MTAwOjEwMDpjb21wYW55QHMzLWV1LXdlc3QtMS5hbWF6b25hd3MuY29tL2RlYWxyb29tLWltYWdlcy8yMDE4LzEwLzMwLzVkNDg5YTNkNjI2YzU3MmU1OTYwYjUzYzMwNmI1MTdj.png</t>
  </si>
  <si>
    <t>Slush attendees - investors;Investors List;Top-tier VCs France;1600+ Seed Stage VC Investors in Europe;Dealroom's Top 5% Deep Tech Investors in Europe</t>
  </si>
  <si>
    <t>615.97</t>
  </si>
  <si>
    <t>37.05</t>
  </si>
  <si>
    <t>30.69</t>
  </si>
  <si>
    <t>34.24</t>
  </si>
  <si>
    <t>3847.04</t>
  </si>
  <si>
    <t>957591</t>
  </si>
  <si>
    <t>https://app.dealroom.co/investors/craft_ventures</t>
  </si>
  <si>
    <t>https://craftventures.com/</t>
  </si>
  <si>
    <t>Craft Ventures</t>
  </si>
  <si>
    <t>Venture fund created by serial entrepreneur David Sacks</t>
  </si>
  <si>
    <t>590, Pacific Avenue, Chinatown, San Francisco, California, 94133, United States</t>
  </si>
  <si>
    <t>37.79720608</t>
  </si>
  <si>
    <t>-122.40506187</t>
  </si>
  <si>
    <t>Ethan Ruby</t>
  </si>
  <si>
    <t>David Sacks (Co-Founder,General Partner);Bill Lee (Partner,Co-Founder);Jeff Fluhr (Co-Founder,managing pratner);Pukar C. Hamal (Scout);Shervin Pishevar (Investor);Sky Dayton (Venture Partner);Bryan Rosenblatt (Partner);Andrew Blachman;Justin Turner</t>
  </si>
  <si>
    <t>David Sacks;Ethan Ruby;Bill Lee;Jeff Fluhr;Pukar C. Hamal;Shervin Pishevar;Sky Dayton;Bryan Rosenblatt;Andrew Blachman;Justin Turner</t>
  </si>
  <si>
    <t>Co-Founder,General Partner;n/a;Partner,Co-Founder;Co-Founder,managing pratner;Scout;Investor;Venture Partner;Partner;n/a;n/a</t>
  </si>
  <si>
    <t>Airbnb;Candex;BitGo;Twilio;Warby Parker;Uber;Tesla;Yammer;Wayv;Trulia;Palantir Technologies;SpaceX;Slack;Intercom;Houzz;Cloud9;Served by Stadium;Sourcegraph;Lyft;Affirm;Reddit;Returnly;Pave;Course Hero;Atrium;SimpleWater;Postmates;Hivemapper;Productboard;People Data Labs (formerly TalentIQ);ZocDoc;Xoom Corporation;Addepar;Opendoor;Datasembly;Civic Technologies;Fold;Cafe X Technologies;UserGems;Neuralink;Eight Sleep;Cedar;Bitwise;Autonomic;Bird;Lightning Labs;The Boring Company;Harbor;Rare Bits;Quora;Chia Network;DYdX;Koyfin;Square Roots Urban Growers;Spekit;Sendoso;Lumina;AtriumHQ;Neyborly;Brud;Replit;Ockam;ClickUp;Instawork;Grata Data;Moesif;Dray Alliance;First Resonance;Trusted Health;Textline;Nightingale Security;Woflow;CloudKitchens;TAKE A SEAT;NCCU IEH (International Entrepreneurship Hub);Glide;Realcast;Let’s Do This;Keto;HootSuite;Storr;Swarm Technologies;Sandbox VR;Klue;Culture Biosciences;OpenPhone;Snackpass;Trellis;Soundstripe;Bbot;Superplastic;Keyto;Joe Coffee;Airbase;Voiceflow;SentiLink;Sofar Ocean Technologies;Lolli;ThriveCash;Pearl;Fellow.app;Wayv;Internal;The Custom Movement;Sling Health;Handshake;0x;Lunchclub;Vendr;Entera Holdings;Route App;Resemble AI;Verifiable;Homebound;CloudTrucks;Pipe;Arena;Trustlayer;Sonar;Peregrine;Arch;Humen.Ai;TryNow;AgentSync;Saturdays.AI;Lumina;Command E;Terminal;MetaMap (former Mati);Northspyre;ConverseNow;Explo;Vanta;Cabana;Anvil Foundry;River Financial;Seated;Set Labs;PocketList;Plume;Giiga MX;Mopani Queens;Reset Button;Getsway;Harmonic;Compose;Cortex;Okendo;Arist;Scratchpad;Fingerprint;Horizon 3 AI;Oscar Technologies;Reflect;Mozart Data;Decode;Apollo.club;Avenue 8;Scope;X1 Card;Keyto;SimpleLab;Salted;Meez CulinaryOS;Two Front;SecurityPal;Roboflow;Shef;Stak;Visor;ThriveCash;Bubbles;Waitroom;Decode;Headgum;Minervaknows;Giggl;Done.;Mote;Pando;Simplify;Pair Team;Copy.ai;Locals;lexria;Zipper;Goody;Alka;Juniper;SnackMagic;ComplYant App;Sensible;Sync Inc;Waybridge;Overflow;Life School;PurpleAir;Simplified;Rare Edition;Orum;Salesroom;Aliadas für Teilhabe &amp; Integration;SaaSGrid;Secoda;Laudable;Cabal;Viable;Voltage.;Bbot;Callin;Dock;Knock;Junecare;Partnerbeat;Whoosh;Gumball;Default;Galoy;Spellbound;Street Fair;StreetFair;Sequin;Primer;CURE;Airmart;Loops;Showrunner;Equals Technologies;Inspira Futures;Passes;Scope3;Pando;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Suger;Loft Dynamics;ComplYant;Olli.ai;Sonar;X1;Macro;Kresus;Highlight;Frigade;Pickle;Toothio;Komment;Agentio;Mantle;Inspira Education;Bandana;Klu.ai;EchoMark;Respell</t>
  </si>
  <si>
    <t>Tesla;SpaceX;Uber;Airbnb;Palantir Technologies;Slack;Affirm;CloudKitchens;Reddit;Twilio</t>
  </si>
  <si>
    <t>Pritzker Foundation;Battelle Pension Trust;Pritzker Traubert Family Foundation;San Diego City Employees' Retirement System;StepStone Group</t>
  </si>
  <si>
    <t>United States;Netherlands;Germany;Taiwan;France;United Kingdom;Canada;Malaysia;Spain;South Africa;Australia;Mexico;India;Switzerland</t>
  </si>
  <si>
    <t>https://twitter.com/craft_ventures</t>
  </si>
  <si>
    <t>https://www.linkedin.com/company/craft-ventures/</t>
  </si>
  <si>
    <t>https://storage.googleapis.com/dealroom-images-production/9d/MTAwOjEwMDpjb21wYW55QHMzLWV1LXdlc3QtMS5hbWF6b25hd3MuY29tL2RlYWxyb29tLWltYWdlcy8yMDE4LzExLzAzL2IxOGFhZmFhNDNjYjVmZTc2YzRmNTkzODIzZmMzMmU1.png</t>
  </si>
  <si>
    <t>4544.04</t>
  </si>
  <si>
    <t>401.08</t>
  </si>
  <si>
    <t>179.68</t>
  </si>
  <si>
    <t>49760.64</t>
  </si>
  <si>
    <t>238469.18</t>
  </si>
  <si>
    <t>868526</t>
  </si>
  <si>
    <t>https://app.dealroom.co/investors/pontifax_funds</t>
  </si>
  <si>
    <t>http://www.pontifax.com/</t>
  </si>
  <si>
    <t>Pontifax Funds</t>
  </si>
  <si>
    <t>Venture capital firm that finances pharmaceutical and life sciences companies</t>
  </si>
  <si>
    <t>8 Ha-Menofim Street, Herzliya, Tel Aviv District, Israel</t>
  </si>
  <si>
    <t>32.1596062</t>
  </si>
  <si>
    <t>34.8071495</t>
  </si>
  <si>
    <t>Ran Nussbaum (Co-Founder,Managing Partner,and Partner);Tomer Kariv (CEO)</t>
  </si>
  <si>
    <t>Ran Nussbaum;Tomer Kariv</t>
  </si>
  <si>
    <t>Co-Founder,Managing Partner,and Partner;CEO</t>
  </si>
  <si>
    <t>Lifeward;Check Cap;Amolyt Pharma;OCON;Sweetch;Fore Biotherapeutics;Vascular Graft Solutions;EyeYon Medical;cCAM Biotherapeutics;HeadSense;Entera Bio;Nutrinia;Aposense;Critisense;Collplant;Protalix;Stimatix GI;Applied Immune Technologies;Avraham Pharmaceuticals;ArQule;ARMGO,Pharma,Inc.;Allena Pharmaceuticals;Eyevensys;Genocea Biosciences;Arno Therapeutics;Metabomed;TargEDys;Step pharma;Eloxx Pharmaceuticals;Urogen - TheraCoat;Cathworks;ProQR Therapeutics;ABAC Therapeutics;V-Wave;Dynacure;ARTSaVit;Saniona;Adicet Bio;Raziel Therapeutics;Enlivex Therapeutics;LogicBio Therapeutics;Cytoreason;PACT Pharma;Prevail Therapeutics;LB Pharmaceuticals;Abcuro;VBI Vaccines;StrideBio;Mereo Biopharma;Camel-IDS;Antios Therapeutics;89bio;Keros Therapeutics;AgomAb Therapeutics;Silverback Therapeutics;Anaveon;Pi Therapeutics;Neogene Therapeutics;ADCendo;Vico Therapeutics;Immunic;Stargazer Pharmaceuticals;Opiant;Emergence Therapeutics;Oxurion;Theseus Pharmaceuticals;Novellus;Coave Therapeutics;Lutris Pharma;Precirix;Vanqua Bio;Graviton;Nuvectis;Imel Biotherapeutics</t>
  </si>
  <si>
    <t>ArQule;Keros Therapeutics;Prevail Therapeutics;89bio;Abcuro;Amolyt Pharma;Urogen - TheraCoat;Antios Therapeutics;Mereo Biopharma;Anaveon</t>
  </si>
  <si>
    <t>health;robotics</t>
  </si>
  <si>
    <t>United States;France;Israel;Netherlands;Spain;Denmark;United Kingdom;Belgium;Switzerland;Germany</t>
  </si>
  <si>
    <t>https://www.linkedin.com/company/pontifax-venture-capital</t>
  </si>
  <si>
    <t>https://www.crunchbase.com/organization/pontifax</t>
  </si>
  <si>
    <t>https://storage.googleapis.com/dealroom-images-production/6e/MTAwOjEwMDpjb21wYW55QHMzLWV1LXdlc3QtMS5hbWF6b25hd3MuY29tL2RlYWxyb29tLWltYWdlcy8yMDE5LzAxLzI4L2Q5ZGE1MGE4MDZlZTQwOTZjNGUwYTJkODZmNjI3YWVl.png</t>
  </si>
  <si>
    <t>38.94</t>
  </si>
  <si>
    <t>2102.92</t>
  </si>
  <si>
    <t>262.82</t>
  </si>
  <si>
    <t>121.91</t>
  </si>
  <si>
    <t>4949.09</t>
  </si>
  <si>
    <t>7233.30</t>
  </si>
  <si>
    <t>3438762</t>
  </si>
  <si>
    <t>https://app.dealroom.co/investors/a_capital_ventures_1</t>
  </si>
  <si>
    <t>https://acapital.com/</t>
  </si>
  <si>
    <t>A_Capital</t>
  </si>
  <si>
    <t>3000 Sand Hill Rd #3-160, Menlo Park, California 94025, US</t>
  </si>
  <si>
    <t>37.42346755</t>
  </si>
  <si>
    <t>-122.2211178</t>
  </si>
  <si>
    <t>Ronny Conway (Founder);Ramu Arunachalam</t>
  </si>
  <si>
    <t>Ronny Conway;Ramu Arunachalam</t>
  </si>
  <si>
    <t>Founder;n/a</t>
  </si>
  <si>
    <t>Airbnb;Coinbase;Quartzy;D2iQ (Mesosphere);Weave;Reddit;CodeFights;Beautylish;BloomNation;Cratejoy;Brighten;tcell.io;Pinterest;Wizeline;EtherScan;MakerDAO;Forward Networks;Gabi;OpenSea;Circle Medical;Lugg;Covariant.ai;Styra;Helm.ai;Genies;Connext;CodeSignal;Buoyant;Dapper Labs;HOOKED;Skip Scooters;Bison Trails;Notion;Cyral;Yolo;Certora;Aesthetic (formerly Plato Design);Opyn;Byte;Fairmint;Liquity.org;Walnut;Unit21;Optimism;Dreams;Spruce Systems;Goldfinch;Yield Guild Games;Fei Protocol;Element Finance;Gro;PS DEPT.;Anthropic;Araali Networks;NFTfi;Eternal;Mirror.xyz;MomentRanks;Stability AI;Iron Fish;Rome;Evidence;Open;Expo;Mindset;Decentralized Internet for a Free Future;Parcel;Amori;Lit Protocol;Sea Ranch Labs;Coinvise;Nira;Splitgraph;Sound;Sherlock;Aztec Protocol;WalletConnect;Ivy (Software Development Applications);Lens Protocol;Kumo;Loopcrypto;Highlight;Lightspark;Kiln;Farcaster;Mona;Halliday;Collective.;Msafe;Goldenset Collective;Phind;Kolla;Tableland;Deep Infra;Initia;Stack</t>
  </si>
  <si>
    <t>Airbnb;Coinbase;Pinterest;Anthropic;OpenSea;Notion;Reddit;Dapper Labs;Optimism;Genies</t>
  </si>
  <si>
    <t>The Ford Family Foundation;Missouri Department of Transportation and Highway Patrol Employees' Retirement System</t>
  </si>
  <si>
    <t>gaming;health;travel;security;fintech;wellness beauty;music;sports;media;dating;telecom;education;hosting;home living;robotics;jobs recruitment;transportation;marketing;enterprise software</t>
  </si>
  <si>
    <t>United States;Mexico;Malaysia;Canada;Switzerland;Philippines;United Kingdom;South Africa;France;Singapore</t>
  </si>
  <si>
    <t>https://www.linkedin.com/company/a-capital-ventures</t>
  </si>
  <si>
    <t>https://storage.googleapis.com/dealroom-images-production/5b/MTAwOjEwMDpjb21wYW55QHMzLWV1LXdlc3QtMS5hbWF6b25hd3MuY29tL2RlYWxyb29tLWltYWdlcy8yMDIzLzAxLzEzL2Q1NzEzN2YwYTBhODhkOTY2Zjk3NzBlODljMTQ3ODlk.png</t>
  </si>
  <si>
    <t>12.37</t>
  </si>
  <si>
    <t>321.73</t>
  </si>
  <si>
    <t>36.45</t>
  </si>
  <si>
    <t>16.00</t>
  </si>
  <si>
    <t>4940.00</t>
  </si>
  <si>
    <t>49889.51</t>
  </si>
  <si>
    <t>871008</t>
  </si>
  <si>
    <t>https://app.dealroom.co/investors/march_capital_partners</t>
  </si>
  <si>
    <t>http://www.marchcp.com</t>
  </si>
  <si>
    <t>March Capital Partners</t>
  </si>
  <si>
    <t>Investing in breakout technology companies</t>
  </si>
  <si>
    <t>United States, Santa Monica</t>
  </si>
  <si>
    <t>34.0194543</t>
  </si>
  <si>
    <t>-118.4911912</t>
  </si>
  <si>
    <t>Gregory Milken;James Montgomery. (Managing Director,Co-Founder);Jim Armstrong (Managing Director);Sumant Mandal (Managing Director);Jed Leidheiser (Vice President);Dana Moraly (CFO);Jamie Montgomery</t>
  </si>
  <si>
    <t>Gregory Milken;James Montgomery.;Jim Armstrong;Sumant Mandal;Jed Leidheiser;Dana Moraly;Jamie Montgomery</t>
  </si>
  <si>
    <t>male;male;male;male;male;female;female</t>
  </si>
  <si>
    <t>n/a;Managing Director,Co-Founder;Managing Director;Managing Director;Vice President;CFO;n/a</t>
  </si>
  <si>
    <t>BAYES Holding;Forter;CarTrade;CrowdStrike;ActionIQ;Vantage Media;Billdesk;Agent Ace;Global Traffic Network;Deep Forest Media;VeloCloud Networks;Appcito;Schoola;ThoughtSpot;FogHorn;Heal;TeleSign;Muti Labs;RaiseMe;Uniphore;Coho Data;Vast;Sensible Object;Bridg;Power Rangers: Legacy Wars;E8 Security;KnowBe4;Pensa;Descartes Labs;Vyng;Perspica;SparkCognition;IoTium;Immuta;Astound;Suki;SpyCloud;ShipRocket;Knock Knock;Comunix;Expel;Genvid Technologies;Awesome Sauce Labs;Applariat;Quickly;Parallel Domain;Extend Enterprises;ASAPP;Wavedash Games;Earnin;Tessian;OpenHouse, Inc.;Nifty Games;Morty;Xage Security;Vayana Network;Rooter;Unqork;Kmesh.io;IMMORTALS;Dorian;DISQO;AccelData;DreamCraft;Branch App;Dot.LA;Overjet;Absurd:joy;Lightfox Games;GridRival;Gulliver's Games;Tessera Therapeutics;GR4VY;SuperOps.ai;Generate Biomedicines;Drop Fake;Obi;TreesPlease Games;Rooter;Rally;Playgig;Nile Secure;Essential AI</t>
  </si>
  <si>
    <t>CrowdStrike;KnowBe4;ThoughtSpot;Forter;Uniphore;Unqork;Generate Biomedicines;ASAPP;Billdesk;SparkCognition</t>
  </si>
  <si>
    <t>The Fabric;The Hive</t>
  </si>
  <si>
    <t>Indiana Farm Bureau Retirement Plan</t>
  </si>
  <si>
    <t>gaming;health;legal;security;fintech;real estate;sports;media;telecom;education;hosting;transportation;semiconductors;marketing;enterprise software</t>
  </si>
  <si>
    <t>Germany;United States;India;United Kingdom;Israel;Türkiye</t>
  </si>
  <si>
    <t>https://www.facebook.com/vmware</t>
  </si>
  <si>
    <t>https://twitter.com/marchcps</t>
  </si>
  <si>
    <t>https://www.linkedin.com/company/march-capital-partners</t>
  </si>
  <si>
    <t>https://www.crunchbase.com/organization/march-capital-partners</t>
  </si>
  <si>
    <t>https://storage.googleapis.com/dealroom-images-production/a3/MTAwOjEwMDpjb21wYW55QHMzLWV1LXdlc3QtMS5hbWF6b25hd3MuY29tL2RlYWxyb29tLWltYWdlcy8yMDIxLzAyLzE4LzE4NDRmMTAzNDBmYmQ2MTY4ZDlkYTgwNzk3NDYxMjJi.jpg</t>
  </si>
  <si>
    <t>39.73</t>
  </si>
  <si>
    <t>CarTrade</t>
  </si>
  <si>
    <t>403</t>
  </si>
  <si>
    <t>5292.44</t>
  </si>
  <si>
    <t>559.64</t>
  </si>
  <si>
    <t>377.36</t>
  </si>
  <si>
    <t>1457.00</t>
  </si>
  <si>
    <t>25648.44</t>
  </si>
  <si>
    <t>33658</t>
  </si>
  <si>
    <t>https://app.dealroom.co/investors/valor_capital_group</t>
  </si>
  <si>
    <t>http://www.valorcapitalgroup.com/</t>
  </si>
  <si>
    <t>Valor Capital Group</t>
  </si>
  <si>
    <t>Investment firm focused on brazil and us-brazil cross-border opportunities with a presence in new york, menlo park, and rio</t>
  </si>
  <si>
    <t>Pedro Pereira;Nicolas Marin</t>
  </si>
  <si>
    <t>Thomas Baldwin (Associate);Antoine Colaco (Partner);Michael Nicklas (Partner);Doug Smith (CFO,Director);Scott Sobel (Co-Founder,Managing Partner);Ambassador Clifford Sobel (Senior Partner);Everson Lopes (Venture Partner);Juliana Pego (Associate)</t>
  </si>
  <si>
    <t>Thomas Baldwin;Antoine Colaco;Michael Nicklas;Doug Smith;Scott Sobel;Ambassador Clifford Sobel;Everson Lopes;Juliana Pego;Pedro Pereira;Nicolas Marin</t>
  </si>
  <si>
    <t>male;female;male;male;male;male;male;female</t>
  </si>
  <si>
    <t>Associate;Partner;Partner;CFO,Director;Co-Founder,Managing Partner;Senior Partner;Venture Partner;Associate;n/a;n/a</t>
  </si>
  <si>
    <t>Viagogo;Descomplica;Fortscale;passeidireto.com;Circle;EnglishCentral;Coinbase;Satellogic;Illumio;Snips;olook;BoaConsulta;BookingPal;Infracommerce;Baby.com.br;Udacity;LiveIntent;Stone;Worthix.com;CloudWalk;Sontra;SIEVE;Juv Acessórios;Gympass;GuiaBolso;Nextdoor;In Loco Media;Rubicon;Mandaê;Linte;Olist;Pipefy;Nibo;Bitso;Sprinklr;Basis;Revelo;Arquivei;CargoX;BlockFi;Beauty Date;The Boring Company;Celo;Iterative Scopes;Migo;Dapper Labs;Hashdex;Rocket.Chat;Conta Simples;Nexu;Scup;Ribon;TNH Health;Cobli;Kovi;Gupy;BeerOrCoffee;Armada;RAIN;Buser;Ledn;Alicerce;CERC;Loft;Mimic;Docket;ParFin;Comunica.In;MOLTEN;Eco;Caju;Sanar;Aprende Institute;Tembici;Solfácil;Smalls;Oico;Inloco;Teya;Quasar Flash;Sami;Kettle;PatternAg;Beep Saúde;Sontra;In Loco;Hamsa Pay;Incognia;Clubbi;Klivo;Joyride;Dolado;Floki;Betterfly;Loopa;XP Health;Franq Openbank;Costa Brazil;Flow blockchain;Lemon Cash io;Meru;Oico;Runops;Merama;Agrolend;Burnt Finance;Taboom;Valora;Lemon;Quansa;Strike;Domain Money;Stone Company;BotMaker;Revelo;Jobzi;Vixtra;Gringo;Arado;Zak;Frete;Holaplex;Caliza;Quaddro;Open Forest Protocol;Credix;Bayz;Vitalk;Praso;BHub.com;Gaivota;EnglishCentral;Deuna;Linte;FLOKI;Nextron Energia;Origami;Kanastra;Iterative Health;Woba;Principia;Clicampo;Burnt Finance;Nonco;Sanii</t>
  </si>
  <si>
    <t>Coinbase;Stone;Dapper Labs;The Boring Company;BlockFi;Stone Company;Circle;Loft;Sprinklr;Illumio</t>
  </si>
  <si>
    <t>Christian Education Charitable Trust;Maclellan</t>
  </si>
  <si>
    <t>gaming;health;travel;legal;security;fintech;wellness beauty;real estate;fashion;sports;food;media;telecom;education;energy;kids;hosting;home living;event tech;jobs recruitment;transportation;marketing;enterprise software;space;engineering and manufacturing equipment</t>
  </si>
  <si>
    <t>United Kingdom;Brazil;Israel;United States;Uruguay;France;Mexico;Canada;Bermuda;Chile;Argentina;China;Switzerland;Belgium</t>
  </si>
  <si>
    <t>https://twitter.com/valorcapgroup</t>
  </si>
  <si>
    <t>https://www.linkedin.com/company/valorcapitalgroup</t>
  </si>
  <si>
    <t>https://www.crunchbase.com/organization/valor-capital</t>
  </si>
  <si>
    <t>https://storage.googleapis.com/dealroom-images-production/4a/MTAwOjEwMDpjb21wYW55QHMzLWV1LXdlc3QtMS5hbWF6b25hd3MuY29tL2RlYWxyb29tLWltYWdlcy8yMDIwLzEyLzI4LzAxMGM3YmEzNjJlOWVjMjNjZWEyZjA4NzUyMDFiMDll.jpg</t>
  </si>
  <si>
    <t>28.99</t>
  </si>
  <si>
    <t>4695.61</t>
  </si>
  <si>
    <t>327.51</t>
  </si>
  <si>
    <t>260.24</t>
  </si>
  <si>
    <t>2241.91</t>
  </si>
  <si>
    <t>46025.34</t>
  </si>
  <si>
    <t>20627</t>
  </si>
  <si>
    <t>https://app.dealroom.co/investors/aster_capital</t>
  </si>
  <si>
    <t>http://aster.com/</t>
  </si>
  <si>
    <t>Aster Capital</t>
  </si>
  <si>
    <t>Organized as a business hub – a new growth accelerator for startups that are looking to disrupt industry models</t>
  </si>
  <si>
    <t>7, Boulevard Malesherbes, 75008 Paris, France</t>
  </si>
  <si>
    <t>48.8706751</t>
  </si>
  <si>
    <t>2.322565</t>
  </si>
  <si>
    <t>Aarzoo Sharma;Jonathan Willet</t>
  </si>
  <si>
    <t>Anahita Eutrope (Analyst);Andreas von Richter (Partner);Jean-Marc Bally (Managing Director,General Partner,General Partner &amp; Managing Director);Kevin Deneen (Senior Associate);Fabio Lancellotti (Partner);Cécile Tirbonod (CFO);Thomas Bonnenfant (Middle Office);Claire Lepelletier (Market Development - Business Hub);Rodolphe Héliot (Manager - Business Operations);Angélique Balla (Assistant)</t>
  </si>
  <si>
    <t>Anahita Eutrope;Andreas von Richter;Jean-Marc Bally;Kevin Deneen;Fabio Lancellotti;Cécile Tirbonod;Thomas Bonnenfant;Claire Lepelletier;Rodolphe Héliot;Angélique Balla;Aarzoo Sharma;Jonathan Willet</t>
  </si>
  <si>
    <t>female;male;male;male;male;female;male;female;male;female</t>
  </si>
  <si>
    <t>Analyst;Partner;Managing Director,General Partner,General Partner &amp; Managing Director;Senior Associate;Partner;CFO;Middle Office;Market Development - Business Hub;Manager - Business Operations;Assistant;n/a;n/a</t>
  </si>
  <si>
    <t>ironSource;Softonic;Avantium;Solairedirect;Tiempo;Tronics Microsystems;u-blox;OpenDataSoft;Docker;O-flexx;Wacai;Atlantium Technologies;Agilence;CustomerMatrix;CPower;BuildingIQ;FraudMetrix;SemiSouth Laboratories;EnTouch Controls;EcoFactor;Clockworks Analytics;Smile;Lucibel;Bowman Power;Microbridge Technologies Canada;Ioxus;Iceotope;Eficia (Formerly ECO GTB);Habiteo;Zola Electric;d.light;Digital Lumens;Claroty;Finalcad;EkWateur;Hadean;netasq;Karos;PayGo Energy;Cosmo Tech;Otoqi ( formally Parkopoly);ZingBox;Constellation Energy;Engie;Swiftly Inc.;Wluper;SunCulture;DCbrain;EyeLights;Teem Photonics S.A.;Element Analytics;Open Wide Sa;ORDINAL Software;Easybike;Jet Metal Technologies;Watteco;Optireno;Oxford Sensor Technologies;InspiraFarms;Neural Concept;Fludicon;2trde;Ping++;Chelaile;Worktile;Warehousing1;Port It Global;PEG Africa;Solarise Africa;ConnectBlue;Mawingu Networks;HBA;PacketAi;Eatron Technologies;Nuru (Formerly Kivu Green Energy);Candi;ManoCap Energy;TERAKALIS;Palgo;Zonful Energy;Alauda.io;Casanova;Tiempo;SolarX;Easybike;Zonful Energy;Betterway;Stormshield;KGS Buildings;Betterway;Easybike Grou;ZIZ ENERGIE</t>
  </si>
  <si>
    <t>Engie;Constellation Energy;ironSource;Docker;Claroty;Wacai;u-blox;Solairedirect;Finalcad;PEG Africa</t>
  </si>
  <si>
    <t>Alstom;Schneider Electric;City of Brockton Retirement System;European Investment Bank;Plastic Omnium;British International Investment;FMO Entrepreneurial Development Bank;European Investment Fund (EIF);Actom;OPEC Fund for International Development (OFID);Proparco;Agence France Développement;Rhodia;The Luxembourg Future Fund;Solvay Ventures</t>
  </si>
  <si>
    <t>gaming;health;travel;legal;security;fintech;wellness beauty;real estate;food;media;telecom;energy;hosting;home living;robotics;transportation;semiconductors;marketing;enterprise software;space;consumer electronics;engineering and manufacturing equipment</t>
  </si>
  <si>
    <t>Israel;Spain;Netherlands;France;Switzerland;United States;Germany;China;Belgium;United Kingdom;Canada;Kenya;Ghana;South Africa;Democratic Republic of the Congo;Zimbabwe;Brazil;Mali;Chad</t>
  </si>
  <si>
    <t>mobility;techstars 501 investors;analytics;music;aerospace;modeling;sustainable development goals</t>
  </si>
  <si>
    <t>North America;Asia;Europe;South America;United States;China;France;Israel;Argentina;San Francisco;Shanghai;Paris</t>
  </si>
  <si>
    <t>0K - 25M</t>
  </si>
  <si>
    <t>https://www.facebook.com/aster-en-223320661428763</t>
  </si>
  <si>
    <t>https://twitter.com/astercapital</t>
  </si>
  <si>
    <t>https://www.linkedin.com/company/aster-capital</t>
  </si>
  <si>
    <t>https://www.crunchbase.com/organization/aster-capital</t>
  </si>
  <si>
    <t>https://storage.googleapis.com/dealroom-images-production/d8/MTAwOjEwMDpjb21wYW55QHMzLWV1LXdlc3QtMS5hbWF6b25hd3MuY29tL2RlYWxyb29tLWltYWdlcy8yMDE4LzAxLzEyLzJhNGM5NDFjZWE5MTAyODU1ODUyN2FmYjU4Y2QwZTAz.jpg</t>
  </si>
  <si>
    <t>Techstars 501 investors;Corporate Funds;Slush attendees - investors;Relevant investor 18 (S-apps);France Digitale Members (Investors);EIF Backed Funds;CVC Industrie;Investors in French Space tech startups;Dealroom's Top 5% Deep Tech Investors in Europe</t>
  </si>
  <si>
    <t>704.29</t>
  </si>
  <si>
    <t>17.00</t>
  </si>
  <si>
    <t>6042.54</t>
  </si>
  <si>
    <t>50081.84</t>
  </si>
  <si>
    <t>868746</t>
  </si>
  <si>
    <t>https://app.dealroom.co/investors/aggregate_media</t>
  </si>
  <si>
    <t>http://www.aggregatemedia.com/</t>
  </si>
  <si>
    <t>Aggregate Media</t>
  </si>
  <si>
    <t>Early stage venture capital company investing with media as growth capital</t>
  </si>
  <si>
    <t>Carl Johan Aru;Fredrik Wincrantz</t>
  </si>
  <si>
    <t>Fredrik Malmsten (Investment Manager);Patrik Rosén (CEO,Owner)</t>
  </si>
  <si>
    <t>Fredrik Malmsten;Patrik Rosén;Carl Johan Aru;Fredrik Wincrantz</t>
  </si>
  <si>
    <t>Investment Manager;CEO,Owner;n/a;n/a</t>
  </si>
  <si>
    <t>Compricer AB;BabyShop;Bythjul Norden;Eleven;Mathem;Netclean Technologies;Outnorth;Patroner.se;Reseguiden;Swedoffice;Webforum;Billogram;Cryptzone;Nimber;Fortnox;FundedByMe;Mr Green;ServiceFinder;Beautynet;Bokio;Simris Alg;Readly;SodaStream;Kabooza;Horse Creek Entertainment;Humannova;ClassPass;Cellkraft AB;Nexcite AB;Storytel;Nextory;Sportlala;Schoolido;Fello;Packbud;Consector;FörmedlarBil;Fitnesscollection;Leovegas;Teknikdelar;Travel Partner;MyMOWO;Wrebit;Vakanta;Tibber;Funera;Confidentliving;Learning To Sleep;Lastgrab;Medicheck;Direktfran.se;MediCheck AB;Gimi;Cool Company;Sigmastocks;Storegate;Sporthyra;Godis.se;Scandinavian Organics;Vitamin Manager;Larma Gruppen;Hancap;Plick;Ticket2.com;Stor&amp;liten;PromikBook AB;Nordicnet;Pantaluren AB;NattPasset AB;Reztart;C-Pod Security Systems;Kitchenlab;Textilgallerian.se;Hyrboende.se;Blick Global Group;Allinc;Performiq;Lysman AB;Marinaman.se;Stureguld AB;Calmino Group;Ecoride;Kontorsnetto;Optikbutiken.se;Gobaby.se;Upplevelsepresent;Watch It Live;Bemz;Nordic Nest formerly Designonline.se;Borevind;Vindico Security AB;Deflamo;Onskefoto;PV- Enterprise;BHG Group;ENTpro;Elektrostore.se;Humanova;Lenson;Burgsvik Group ( Formerly Rasta Group );112ink;24hbet;Lociloci;Godsmak.se;SoBLING;COT Clean Oil Technology;Sjöö Sandström AB;Smart Senior;Bokborsen;NetDoktor.se;XQS;Hollywood- Andmotion;WorldClass;Actiway;Caffesso;Pen Store;Bonzun;Bookatreat;Lånekoll;Foodflow;Nowonomics;Indentive;Brocc;Wexthuset;JAYS;NOA;Ellen;World Class Romania;Deversify;Animail;Bubbleroom;Bilklick;Lawline;Recycla;Ridebrain;Vissla.se;Storage365 AB;Cykelkraft AB;Transfer Jobb;Cardia.eu;Grogro;MyBeat;Stockfiller;Mackmyra Svensk Whisky;Picsmart;Havredals;Junkyard;Clearlii;Vården.se;Vetrik;Healthy Heroes (d/b/a Färsking);Lawly;Nexcite;Mooova Technology;Zcooly;Logistea;GardenStore;Boka.se;esoteric AB;Nividas;PROTECTY ARBETSKLÄDER;BILLEVO;INTROPRIS;ONE;CRUSTUM;APPARAT;DVD;Outdoorexperten;WHOSSA;GINGER OIL;HOLLISTAY;GOODSPIRITS;CAFFE IMPRESSO;APOMERA;PARTYTAJM;BABYFACE;GOBABY;MORPHIC TECHNOLOGIES;BATTERIBREV;FRISKVÅRDSCHECKEN;PURITY;AHA WORLD;OFFERTWAY;WORLD CLASS;MIPECORP AB;KONSTBOLAGET;TEAM ARON ASSISTANS;DISPLAYIT;DENTME;HEMBINGO;Torgetupdated;Nemas;Movs Technology Group;Artportable;WICKET GAMING;Parkamo;Swedish Temptations;Move About;Youty;Vadsbo LightTech;BLANCHEstories;Eleven AB;Arctic Blue Beverages Oy;NOA;LALAPLANTS;MERCATINO;Bygghemma;Move About Group;Ambia Trading Group;DEFLAMO;Pen Store;ZCOOLY;grogro;Nordic Nest Sverige;SodaStream Sverige;Outnorth;BUBBLEROOM;Rasta (Snapparp);DARK EDITION;GREENMERC</t>
  </si>
  <si>
    <t>Fortnox;SodaStream;ClassPass;Storytel;Leovegas;BHG Group;Mathem;Tibber;Billogram;Cryptzone</t>
  </si>
  <si>
    <t>gaming;health;travel;legal;security;fintech;wellness beauty;music;real estate;fashion;sports;food;media;dating;telecom;education;energy;kids;home living;event tech;jobs recruitment;transportation;semiconductors;marketing;enterprise software</t>
  </si>
  <si>
    <t>Sweden;France;Norway;Malta;Germany;Israel;Argentina;United States;Spain;Denmark;China;Romania;Finland</t>
  </si>
  <si>
    <t>500K - 0K</t>
  </si>
  <si>
    <t>https://twitter.com/aggregatemedia</t>
  </si>
  <si>
    <t>https://www.linkedin.com/company/aggregate-media</t>
  </si>
  <si>
    <t>https://www.crunchbase.com/organization/aggregate-media</t>
  </si>
  <si>
    <t>https://storage.googleapis.com/dealroom-images-production/65/MTAwOjEwMDpjb21wYW55QHMzLWV1LXdlc3QtMS5hbWF6b25hd3MuY29tL2RlYWxyb29tLWltYWdlcy8yMDI0LzAyLzI3L2I3OTdmNzA3Y2MxZTM4YWUyNmFlOGQ1OGU4OWM0ZmEw.png</t>
  </si>
  <si>
    <t>0.54</t>
  </si>
  <si>
    <t>Slush attendees - investors;The Top 100 Investors in Energy Startups</t>
  </si>
  <si>
    <t>35.34</t>
  </si>
  <si>
    <t>3461.25</t>
  </si>
  <si>
    <t>291.27</t>
  </si>
  <si>
    <t>33598</t>
  </si>
  <si>
    <t>https://app.dealroom.co/investors/bethnal_green_ventures</t>
  </si>
  <si>
    <t>http://bethnalgreenventures.com/</t>
  </si>
  <si>
    <t>Bethnal Green Ventures (BGV)</t>
  </si>
  <si>
    <t>We're Bethnal Green Ventures, Europe's leading early stage tech for good VC – on a mission to help amazing teams to launch and scale their TechForGood startups. Proud member of the BCorp community</t>
  </si>
  <si>
    <t>20 Whitechapel Rd, Shadwell, London E1 1EW</t>
  </si>
  <si>
    <t>51.5168415</t>
  </si>
  <si>
    <t>-0.0675654</t>
  </si>
  <si>
    <t>Dama Sathianathan (Partner);Bethany Greer (Associate);Yumi Tsoy (Operations Manager);Paul Miller (Managing Partner);Robert Dangell (Associate);Tom Ricca-McCarthy (Mentor);Yumi Tsoy;Niyaz Laiq (Mentor)</t>
  </si>
  <si>
    <t>Giles Andrews;Melanie Hayes (Partner);Cansu Deniz Bayrak (Senior Partner,Fundraising Manager);Catherine Barker (Communication Manager,Senior Partner);Milly Shotter (Investor Relations);Nelly Lavielle (Programme manager);Holly May Mahoney (Venture Partner);Umesh Pandya (Venture Partner);Fran Bennett (Board Member);Amanda Feldman (Board Member);Trevor Hope;Steven Clark;Thomas Whicher;Brendan Kearns;Andy Hobsbawm (Mentor);Umesh Pandya (Venture Partner);Paul Miller Obe (CEO);Tom Ricca-Mccarthy (Mentor);Elin Ng (Venture Partner);Jake Wombwell-Povey (Mentor);Matthew Aubrey (Partner);Peter Blake (Mentor)</t>
  </si>
  <si>
    <t>Giles Andrews;Melanie Hayes;Dama Sathianathan;Bethany Greer;Yumi Tsoy;Paul Miller;Cansu Deniz Bayrak;Catherine Barker;Milly Shotter;Nelly Lavielle;Holly May Mahoney;Umesh Pandya;Fran Bennett;Amanda Feldman;Trevor Hope;Steven Clark;Robert Dangell;Thomas Whicher;Tom Ricca-McCarthy;Brendan Kearns;Yumi Tsoy;Andy Hobsbawm;Umesh Pandya;Niyaz Laiq;Paul Miller Obe;Tom Ricca-Mccarthy;Elin Ng;Jake Wombwell-Povey;Matthew Aubrey;Peter Blake</t>
  </si>
  <si>
    <t>male;female;female;female;male;female;female;female;male;female;male;male;male;male;male;male;female;male;male;male;female;male</t>
  </si>
  <si>
    <t>n/a;Partner;Partner;Associate;Operations Manager;Managing Partner;Senior Partner,Fundraising Manager;Communication Manager,Senior Partner;Investor Relations;Programme manager;Venture Partner;Venture Partner;Board Member;Board Member;n/a;n/a;Associate;n/a;Mentor;n/a;n/a;Mentor;Venture Partner;Mentor;CEO;Mentor;Venture Partner;Mentor;Partner;Mentor</t>
  </si>
  <si>
    <t>Fluency;Fairphone;writeLaTeX;Commonplace Digital;See What I Mean;Piclo;HearToday.Org;Andiamo;Mastodon C;DrDoctor;GroupU Ltd;Run An Empire;Sincuru;Sentimoto;PositionDial;I Can Make;Birdsong;Benkyo Player LTD;Wevolver;PlayLab;Savvify;TreePress;Second Nature;TalkLife;Platform.sh;Immersive Rehab;Cryptosense;Alice.si;IMIN;Bright Little Labs;Supa Academy;Plexus Associates;Route 21;AirPublic;Ally Chatbot;Aparito;Apiary Book;Apptivism;Atticus Link;Babihub;Biblio;Chanua;Chatterbox;Club Soda;BriteLives;Cove;Crowd.Science;Data Campfire;Democracy Club;Dual Good Health;EduKit;E-ccommodate;EFridgemagnet;Firesouls;Flood Network;Goodgym;Health Make Space;Health VR;Hospify;How Do I?;Konnektis;Labour Xchange;Lessonate;LettUs Grow;Logameal;Mappd;Mathscraft;Mental Snapp;Mind Moose;Mycarematters;Organise Platform;Overleaf;Ourpillar;PkBoo;Plaquechecker;Plexus;Project Tide;React;Remarkable Lives;RentSquare;RightsDD;Salve;Simulation Sense;Syrona Health;TellJo;The Hard Yard;The Local Electricity Project;The Nu Wardrobe;VoXup;Willow;Workerbird;Worktu;Written Medicine;I Can Make;Trackwall;Ebarts;CauseHub;Before I Die Network;Catapillr;Gnergy;Musemio;Lvndr;Helsa Helps;Tranquiliti;Nightingale Software;Spokesafe;Skillhood;XeroE;Route Aware;Upskill Me;Inhabit;Earwig;Oto;Ecospot;Plant Pack;Bright Little Labs;NeuMind;Kutoa;Balance;CompAir;Envaluate;IBSCoach;Life Lessons;ThirdShift;Devie;Newnorm;Nestful;Skinlync;WellBuddy;Spareable;PlantEra;Head Set;SPOKE;Curo Carers;Safeguard-Me;VoltShare;TaskHer;TEXpert AI Ltd;Cercula;Delve Climate Ltd;Noggin HQ;Angry Monk;Talia;KNRY;PreActiv;Sportas;The Science Writing Revolution</t>
  </si>
  <si>
    <t>Platform.sh;Skillhood;Fairphone;DrDoctor;Piclo;Second Nature;Commonplace Digital;Cryptosense;Oto;LettUs Grow</t>
  </si>
  <si>
    <t>Nesta Impact Investments;Big Society Capital;British Business Bank;M&amp;G Investments</t>
  </si>
  <si>
    <t>gaming;health;travel;legal;security;fintech;wellness beauty;music;real estate;fashion;sports;food;media;dating;telecom;education;energy;kids;hosting;home living;event tech;robotics;jobs recruitment;transportation;enterprise software</t>
  </si>
  <si>
    <t>United Kingdom;Netherlands;United States;France;Romania</t>
  </si>
  <si>
    <t>http://angel.co/bgv</t>
  </si>
  <si>
    <t>https://www.facebook.com/bethnalgreenventures</t>
  </si>
  <si>
    <t>https://twitter.com/bg_ventures</t>
  </si>
  <si>
    <t>https://www.linkedin.com/company/bethnal-green-ventures</t>
  </si>
  <si>
    <t>https://www.crunchbase.com/organization/bethnal-green-ventures</t>
  </si>
  <si>
    <t>https://storage.googleapis.com/dealroom-images-production/f6/MTAwOjEwMDpjb21wYW55QHMzLWV1LXdlc3QtMS5hbWF6b25hd3MuY29tL2RlYWxyb29tLWltYWdlcy8yMDIzLzAzLzA2L2U0OTVkNzRiMzNkZDUzZDJkZmY0YTlmZmYzYTM5NDFj.png</t>
  </si>
  <si>
    <t>1.89</t>
  </si>
  <si>
    <t>European VC - impact funds;Global impact VCs;EIC Partners - Accelerators &amp; Incubators;European climate tech investors;Dealflow Service Providers: Investors;1600+ Seed Stage VC Investors in Europe</t>
  </si>
  <si>
    <t>166.50</t>
  </si>
  <si>
    <t>1357.66</t>
  </si>
  <si>
    <t>2007921</t>
  </si>
  <si>
    <t>https://app.dealroom.co/investors/trousdale_ventures</t>
  </si>
  <si>
    <t>http://trousdalevc.com</t>
  </si>
  <si>
    <t>Trousdale Ventures</t>
  </si>
  <si>
    <t>Trousdale Venture Capital Firm in Los Angeles &amp; Austin</t>
  </si>
  <si>
    <t>Beverly Hills, California, United States</t>
  </si>
  <si>
    <t>34.0696501</t>
  </si>
  <si>
    <t>-118.3963062</t>
  </si>
  <si>
    <t>Coinbase;SpaceX;Placer;Ziften Technologies;Ostendo Technologies;Density;Ecovative Design;Hive9;Key Travel Concierge;Bitmain;Tia;Lime;Jiko;BlockFi;Miso Robotics;Selina;Hyliion;Hagerty;Super Coffee;Uniform Teeth;Solugen;Devolver Digital;Blackbird.AI;Lively;NotCo;Career Karma;Lemon Perfect;Brightside Health;Bellwether Coffee;Sofar Ocean Technologies;YASSIR;Better Place Forests;SkinTe;Kin Euphorics;Cerebral;Coreshell tech;Symmetry Systems;Reel;Hilma;Wheels;Space Forge;Helaina;Databento;PetDx;Team Kitchens;Pavemint;Uprising Food;Bougiebakes;Yellowbird;Venus Aerospace;Minded;The Coconut Cult;UpdateAI;Emerge;Sway;Preamble;FlexTal;Commonheir;Ever-eden;Pistil;Diamond Standard;Nudge;Good pharma;Get Hai;Kitchdata;INSTA Holding;Listeners On Call;Startslips;Metaversal;PurePlus;Drink Barcode;ELAVI;Drinkchiki;Myfavesweets;Flamingo Estate;FORE;LA GOLF;Push It;Sagra Farms;Neurox1;Material10;Range Energy</t>
  </si>
  <si>
    <t>SpaceX;Coinbase;Bitmain;Cerebral;BlockFi;Solugen;NotCo;Density;Placer;Selina</t>
  </si>
  <si>
    <t>gaming;health;travel;security;fintech;wellness beauty;fashion;sports;food;media;telecom;education;energy;hosting;home living;robotics;jobs recruitment;transportation;semiconductors;marketing;enterprise software;space;chemicals</t>
  </si>
  <si>
    <t>United States;China;United Kingdom;Chile;Algeria;Canada;South Africa;Germany</t>
  </si>
  <si>
    <t>North America;United States;Austin;Beverly Hills</t>
  </si>
  <si>
    <t>https://www.linkedin.com/company/trousdaleventuresllc/</t>
  </si>
  <si>
    <t>https://www.crunchbase.com/organization/trousdale-ventures</t>
  </si>
  <si>
    <t>https://storage.googleapis.com/dealroom-images-production/ef/MTAwOjEwMDpjb21wYW55QHMzLWV1LXdlc3QtMS5hbWF6b25hd3MuY29tL2RlYWxyb29tLWltYWdlcy8yMDIyLzEyLzAxLzg4MGM5ZGZlNGYyMzQyMzc3OWJjOGNiZGE5ZTY1MWZj.jpg</t>
  </si>
  <si>
    <t>18.64</t>
  </si>
  <si>
    <t>410.10</t>
  </si>
  <si>
    <t>39.55</t>
  </si>
  <si>
    <t>286.36</t>
  </si>
  <si>
    <t>195921.00</t>
  </si>
  <si>
    <t>1876891</t>
  </si>
  <si>
    <t>https://app.dealroom.co/investors/dg_ventures</t>
  </si>
  <si>
    <t>https://dgventures.com</t>
  </si>
  <si>
    <t>DG Ventures</t>
  </si>
  <si>
    <t>DG Ventures is the Corporate Venture Capital arm of Digital Garage, the Tokyo-listed Internet conglomerate</t>
  </si>
  <si>
    <t>Udagawacho, Shibuya, Tokyo, Japan</t>
  </si>
  <si>
    <t>35.6620752</t>
  </si>
  <si>
    <t>139.6974957</t>
  </si>
  <si>
    <t>Chartbeat;Path;CrowdWorks;Estimote, Inc.;Glide;Peatix;Voyagin;Vivino;Blockstream;Goodpatch;Ralali;Bridestory;Leading Mark;NoBroker;Repro;Nimble Wireless;industrybuying.com;Liquid;Droom;SpotHero;Intercom;misterbnb;Mogul;Sassor;iRidge;GrubMarket;ICM Group;Game Closure;Paperspace;DouZen;Peatix;HighlightCam;Cosmetologycampus.com;Sentient.io;Jigowatts Inc.;WEVR;Wish;Cobalt Labs;AdStage;Zilingo;Gojek;Tokyo Otaku Mode;BuildZoom;MX Technologies;HackerEarth;Zebramo;Reesio;EMQ;Coursebase;Pocket;Jiraffe;Monstar Lab;Aucfan;SmartHR;Smartgate Solutions;Lime;ipaymy;Luminoso;Helium;SafetyWing;Noin;Digg;Akili;FunnelBeam;Diffbot;Chowly;Switch Automation;Quantstamp;Fond;Merlon Intelligence;Copado;Farmnote;TAKE A SEAT;NCCU IEH (International Entrepreneurship Hub);Alumne LMS;Elanic;Demos Helsinki;Fandom;Healthians.com;Emotion Intelligence;Media Do;Increments;Linough;QD Laser;Papelook;PSYGIG;Whomor;Warung Pintar;Lentesplus;Indie Semiconductor;SafeBoda;Sheltr;SafeAI;WELMO;PergiKuliner;Psychic VR Lab;Idein;Qnovia (Formerly Respira Technologies);Olta;Edgematrix;Welby Corporation;Saturdays.AI;Moneytree;Gopay indonesia;Giiga MX;Mopani Queens;Mmhmm;Alphaus;Agri Info Design;Identity Japan;IYell;Songclip;SureCash;Stmn;Fablic;Luup Japan;Wakuwaku;RABO;Foresight;Pie Systems;Regain;Safesite;Tellus;Tupac Bio;Labbits;PR Table;OVICE;Co-nect;SmartScan;Pickupon;PalledAd;THIRD;HIDEOUT CLUB;TIGALA;Pocket Change;CUICIN;IGrid Solutions;Research Institute for Computational Science;TOPLOG Japan;Anipos;Nebulon;Teplo;Goyoh;giftee;Nu-Credits;社員でつくる、企業カルチャー発信クラウド「talentbook」;Brhino;株式会社ニューレボ;Aliadas für Teilhabe &amp; Integration;Noin;Gensinta;Liverinn;Inoradus;Leela;Outreach Grid;Qunomedical;Aipass;airRoom;Nudge;株式会社GREENING;iDEAKITT;Picro;L2 Inc.;Shouldbee;Uni;ODD FUTURE;All Turtles;BetterEngage;BetterEngage;FAST JAPAN;DataWallet;Smart support;Designbot (Metatronic);First Group Inc.;AGE technologies;IDENTITY;MycoLutions;Metabit;LINE;BorrArte MX;aipass Inc.;cosmutura;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Zero insurance;TitanML;InsureBlox;144.;Gacci;Shop airline;Merlon Intelligence;Cloudworks;cars.inc;Future Cooking Lab;Stealth Startup by Joachim Zentici</t>
  </si>
  <si>
    <t>Gojek;Blockstream;GrubMarket;MX Technologies;SmartHR;Intercom;Droom;Copado;Helium;NoBroker</t>
  </si>
  <si>
    <t>HCVC;Borderless Capital</t>
  </si>
  <si>
    <t>Moroo;Hokkaido Bank;NOASTEC;North Pacific Bank;Amino Up;Digital Garage;AIN Holdings;Hokkaido Shimbun;SAPPORO ELECTRONICS AND INDUSTRIES CULTIVATION FOUNDATION</t>
  </si>
  <si>
    <t>gaming;health;travel;legal;security;fintech;wellness beauty;real estate;fashion;sports;food;media;telecom;education;energy;kids;home living;event tech;robotics;jobs recruitment;transportation;semiconductors;marketing;enterprise software;consumer electronics;engineering and manufacturing equipment;service provider</t>
  </si>
  <si>
    <t>United States;Japan;Poland;Israel;Singapore;Canada;Germany;Indonesia;India;France;Türkiye;Hong Kong;United Kingdom;Taiwan;Spain;Finland;Colombia;Uganda;South Africa;Bangladesh;Denmark;Nepal;Lithuania;Mexico;Italy</t>
  </si>
  <si>
    <t>https://twitter.com/dgv_jp</t>
  </si>
  <si>
    <t>https://www.linkedin.com/company/dg-ventures/</t>
  </si>
  <si>
    <t>https://www.crunchbase.com/organization/dg-incubation</t>
  </si>
  <si>
    <t>https://storage.googleapis.com/dealroom-images-production/e6/MTAwOjEwMDpjb21wYW55QHMzLWV1LXdlc3QtMS5hbWF6b25hd3MuY29tL2RlYWxyb29tLWltYWdlcy8yMDIwLzA3LzI5LzUwZjZhNWUwOGI1MzM1ZDRjYjM2MGQ3NmI0MGZmNWMw.jpg</t>
  </si>
  <si>
    <t>15.10</t>
  </si>
  <si>
    <t>377.54</t>
  </si>
  <si>
    <t>3.50</t>
  </si>
  <si>
    <t>1484.35</t>
  </si>
  <si>
    <t>29700.27</t>
  </si>
  <si>
    <t>1843661</t>
  </si>
  <si>
    <t>https://app.dealroom.co/investors/g9_ventures</t>
  </si>
  <si>
    <t>https://g9.ventures/</t>
  </si>
  <si>
    <t>G9 Ventures</t>
  </si>
  <si>
    <t>G9 invests in early stage companies that empower the consumer to live, look, and feel better. We are committed  to opening doors and creating partnerships</t>
  </si>
  <si>
    <t>10965, New Road, Town of Grove, Allegany County, New York, 14836, United States</t>
  </si>
  <si>
    <t>42.4809291</t>
  </si>
  <si>
    <t>-77.9376378</t>
  </si>
  <si>
    <t>Town of Grove</t>
  </si>
  <si>
    <t>Amy Griffin (Managing Partner)</t>
  </si>
  <si>
    <t>Amy Griffin</t>
  </si>
  <si>
    <t>Spanx;goop;Athletic Greens;Bumble;Lola;ŌURA;Otrium;Biolinq;Kindbody;Proenza Schouer;Bluestone Lane;The Second Shift;Supergoop;Draper James;Bandier;Ro Health;Italic;Kosas;TMRW Life Sciences;Chief;On;Lunchclub;Meati Foods;Bobbie;Studs;Teuida;Caraway;Saie;Starface World;K18 Hair;Heyjane;Leda;Speechify;Geneva;Twin Health;Maple;Tract;Ami Cole;Real;Archive;Cart.com;Saturn;Little Otter;Found;khaite.com;Evvy;Candle Media;Westman Atelier;Matteroffact;Kroma.;Midi Health;Peoplehood;Tally Health;Julie Products;TMRW Life Sciences;Duckbill</t>
  </si>
  <si>
    <t>On;Ro Health;ŌURA;Bumble;Kindbody;Spanx;Athletic Greens;Cart.com;Chief;Otrium</t>
  </si>
  <si>
    <t>health;legal;security;wellness beauty;fashion;sports;food;media;dating;telecom;education;kids;home living;event tech;jobs recruitment;marketing;enterprise software</t>
  </si>
  <si>
    <t>United States;Finland;Netherlands;Switzerland;South Korea</t>
  </si>
  <si>
    <t>North America;United States;Town of Grove</t>
  </si>
  <si>
    <t>https://www.linkedin.com/company/g9-ventures/</t>
  </si>
  <si>
    <t>https://storage.googleapis.com/dealroom-images-production/ea/MTAwOjEwMDpjb21wYW55QHMzLWV1LXdlc3QtMS5hbWF6b25hd3MuY29tL2RlYWxyb29tLWltYWdlcy8yMDIzLzAzLzI5L2NmMGFkYWMxZWNiMGUxZjljYzQ1ZmJmYzFjNjU0NmE1.png</t>
  </si>
  <si>
    <t>20.57</t>
  </si>
  <si>
    <t>308.55</t>
  </si>
  <si>
    <t>35.23</t>
  </si>
  <si>
    <t>2681.82</t>
  </si>
  <si>
    <t>19397.71</t>
  </si>
  <si>
    <t>1528733</t>
  </si>
  <si>
    <t>https://app.dealroom.co/investors/burst_capital</t>
  </si>
  <si>
    <t>https://burst.llc/</t>
  </si>
  <si>
    <t>Burst Capital</t>
  </si>
  <si>
    <t>Burst Capital - Vc, Venture Capital, Start Ups</t>
  </si>
  <si>
    <t>Chase, 300, Hamilton Avenue, University South, Palo Alto, Santa Clara County, California, 94301, United States</t>
  </si>
  <si>
    <t>37.44510925</t>
  </si>
  <si>
    <t>-122.15996519</t>
  </si>
  <si>
    <t>Geoff Donaker (Founder)</t>
  </si>
  <si>
    <t>Geoff Donaker</t>
  </si>
  <si>
    <t>Mystery Science;Sourcegraph;Skylight;Grammarly;hipcamp;Medely;Padlet;RedCircle;Seniorly;Presto;OptimoRoute;Peek;Collectly;Grabr;Next Insurance;HubHaus;Ada;Wonderschool;Gabi;Farmstead;Cambly;Lattice;Jobox;Juni Learning;AdQuick;Reel;MDacne;I V Y Labs;Leaseable;GoodTime.io;Instawork;Dray Alliance;Skylight Healthcare Systems;GlossGenius;Gencove;Hatch Baby;Handshake;Faire;Avochato;Setter;Bounce;Newfront Insurance;Brightback;Future;Wonder;Oliver Space;Route Reports;AirVet;GMTM;AskLily;Breef;Codify;Fanimal;Hardline;Verse;Huckleberry Labs;Workstream;Codi;Northstar;Wholesail;Nana;Shef;NuBrakes;via;Darwin Homes;King Energy;Assemble;OfferFit;Swantide;Gated;Standard Fleet;Pickle;Toothio;Responsibli;Sibli</t>
  </si>
  <si>
    <t>Grammarly;Faire;Handshake;Lattice;Next Insurance;Sourcegraph;Newfront Insurance;Ada;Peek;Gabi</t>
  </si>
  <si>
    <t>health;travel;legal;fintech;wellness beauty;real estate;fashion;sports;food;media;telecom;education;energy;kids;home living;event tech;robotics;jobs recruitment;transportation;marketing;enterprise software</t>
  </si>
  <si>
    <t>United States;Croatia;Canada;United Kingdom</t>
  </si>
  <si>
    <t>https://www.linkedin.com/company/burstcapital</t>
  </si>
  <si>
    <t>https://storage.googleapis.com/dealroom-images-production/84/MTAwOjEwMDpjb21wYW55QHMzLWV1LXdlc3QtMS5hbWF6b25hd3MuY29tL2RlYWxyb29tLWltYWdlcy8yMDE4LzEyLzE4L2NjODc3NzMzNjNjM2ZjMWNiNDZiMjkxYTA3ZDg2YWZi.JPG</t>
  </si>
  <si>
    <t>13.90</t>
  </si>
  <si>
    <t>291.91</t>
  </si>
  <si>
    <t>89.73</t>
  </si>
  <si>
    <t>554.55</t>
  </si>
  <si>
    <t>40086.43</t>
  </si>
  <si>
    <t>1223017</t>
  </si>
  <si>
    <t>private_equity,sovereign_wealth_fund</t>
  </si>
  <si>
    <t>https://app.dealroom.co/investors/abu_dhabi_investment_authority</t>
  </si>
  <si>
    <t>http://adia.ae</t>
  </si>
  <si>
    <t>Abu Dhabi Investment Authority</t>
  </si>
  <si>
    <t>Our portfolio comprises more than two dozen asset classes and subcategories, from equities and fixed income to hedge funds, real estate, private equity and infrastructure</t>
  </si>
  <si>
    <t>Mohamed</t>
  </si>
  <si>
    <t>Han Huang (Investment Risk Manager);Guy Lambert;Andrew Kripke (Director);Pascal Heberling (Senior portfolio manager of principal investments);Daniel Mathon (Manager);Thorben Hett (Venture Capital);Khalifa bin Zayed Al Nahyan (Chairman);Hamed bin Zayed Al Nahyan (Managing Director);Khadem AlRemeithi (Executive Director)</t>
  </si>
  <si>
    <t>Han Huang;Guy Lambert;Andrew Kripke;Pascal Heberling;Daniel Mathon;Thorben Hett;Mohamed;Khalifa bin Zayed Al Nahyan;Hamed bin Zayed Al Nahyan;Khadem AlRemeithi</t>
  </si>
  <si>
    <t>Investment Risk Manager;n/a;Director;Senior portfolio manager of principal investments;Manager;Venture Capital;n/a;Chairman;Managing Director;Executive Director</t>
  </si>
  <si>
    <t>Citi;ReNew Power;Zomato;PolicyBazaar;Mobikwik;Moderna Therapeutics;Tata Group;Dedalus Group;Greenko Group;Acrisure;IFCO Systems;Lenskart;Reliance  Jio;McAfee;Megvii;Alkem Laboratories;Five Star Business Finance;Reliance Nippon Life Asset Management;Amber Group;Kaleido Biosciences;Forward;Gossamer Bio;Outrider;Renew;Landmark Dividend;Fullsteam;Purplle;Pension Insurance;Domestic &amp; General;Fidelis Insurance;Wanda Commercial Management Group;Taibang Biologic Group ( formerly China Biologic Products);Intas Pharmaceuticals;Gokaldas Exports;Reliance Retail;TMF Group;Bandhan Bank;The Ardonagh Group;DealShare;Equis Development;Univar Solutions;AmeriVet Veterinary Partners;Syngene;Lodha Group;Eikon Therapeutics;Qualitas;SellerX;Tessera Therapeutics;Generate Biomedicines;Azad Engineering;GoTo Group;Tatva Chintan Pharma Chem;Jcet;Tarsons Products;Vedant Fashions;Aditya Birla Health Insurance;Gravita India;UPL Sustainable Agri Solutions (Formerly Optima Farm Solutions );Hasten Biopharmaceutic</t>
  </si>
  <si>
    <t>Citi;Reliance Retail;Reliance  Jio;Wanda Commercial Management Group;Moderna Therapeutics;Acrisure;Zomato;McAfee;ReNew Power;Univar Solutions</t>
  </si>
  <si>
    <t>TDR CAPITAL;Swicorp;McWin Partners;Aditya Birla Capital;Energy Impact Partners (EIP);Blume Ventures;Ardian;Kenda Capital</t>
  </si>
  <si>
    <t>health;security;fintech;wellness beauty;real estate;fashion;food;media;telecom;energy;hosting;home living;robotics;transportation;semiconductors;marketing;enterprise software;engineering and manufacturing equipment</t>
  </si>
  <si>
    <t>United States;India;Italy;Germany;China;Bangladesh;United Kingdom;Netherlands;Singapore;Indonesia</t>
  </si>
  <si>
    <t>Asia;United Arab Emirates;Abu Dhabi</t>
  </si>
  <si>
    <t>https://www.linkedin.com/company/adia</t>
  </si>
  <si>
    <t>https://www.crunchbase.com/organization/abu-dhabi-investment-authority</t>
  </si>
  <si>
    <t>https://storage.googleapis.com/dealroom-images-production/9a/MTAwOjEwMDpjb21wYW55QHMzLWV1LXdlc3QtMS5hbWF6b25hd3MuY29tL2RlYWxyb29tLWltYWdlcy8yMDIwLzExLzMwL2EyMGU1ZDllMGMzZDdiZmRjMDRlZTVhZjc0YWU2MDRj.png</t>
  </si>
  <si>
    <t>342.44</t>
  </si>
  <si>
    <t>AmeriVet Veterinary Partners;McAfee;PolicyBazaar;IFCO Systems;Bandhan Bank</t>
  </si>
  <si>
    <t>n/a;14000;2569;2510;n/a</t>
  </si>
  <si>
    <t>N/A;N/A;776;N/A;N/A</t>
  </si>
  <si>
    <t>24971.54</t>
  </si>
  <si>
    <t>339.09</t>
  </si>
  <si>
    <t>9778.49</t>
  </si>
  <si>
    <t>268389.91</t>
  </si>
  <si>
    <t>1212669</t>
  </si>
  <si>
    <t>https://app.dealroom.co/investors/brookfield_business_partners</t>
  </si>
  <si>
    <t>https://www.brookfield.com/</t>
  </si>
  <si>
    <t>Brookfield Corporation</t>
  </si>
  <si>
    <t>Specializes in investments in business services and industrial sector</t>
  </si>
  <si>
    <t>Corey MacGregor, CPA, CA (Manager);Adam Wohlgemuth</t>
  </si>
  <si>
    <t>Vikas Anand (Senior Advisor);Maurizio Gabbai (VP);David Patterson-Cole (Analyst);Dharman Sury;Paul LepagE (Director);Soubir Bhatt (Investor);Leonardo Vianna;Hayley Golden (President)</t>
  </si>
  <si>
    <t>Vikas Anand;Corey MacGregor, CPA, CA;Maurizio Gabbai;David Patterson-Cole;Dharman Sury;Paul LepagE;Soubir Bhatt;Leonardo Vianna;Hayley Golden;Adam Wohlgemuth</t>
  </si>
  <si>
    <t>Senior Advisor;Manager;VP;Analyst;n/a;Director;Investor;n/a;President;n/a</t>
  </si>
  <si>
    <t>X.;Trimco Group;Thermondo;Plentific (Formerly Plentify);Workrise (formerly RigUp);Rouse Properties;Latch;LanzaTech;Canary Wharf Group;PosiGen (Formerly Green Grants);Compass Datacenters;Homeserve;VTS;Hopper;Envoy;Origin Energy;SirionLabs;Link Financial;Built;Cyxtera Technologies;Network International;Next Trucking;Armis;GenWorth;Carbon Health;IndoStar Capital;M&amp;T Bank;Argo Group;DexKo Global;American Equity Investment Life Holding Company;PassiveLogic;American National Insurance;Deliverr;Imagine LTE;DATA4;Facilio;Jindal Poly Films;Superior Plus;Inter Pipeline;Polaris Infrastructure;Vodafone New Zealand;AusNet Services;La Trobe Financial Services;Asciano Limited;Avaada Energy;Amp Energy;Everise;Electric Playbox;Material Bank;Fidelity Investments Canada;SBB i Norden;Project Canary;Sono Bello;King Street Properties;Terraformglobal;GoodLeap;boxt;Immersive Gamebox;Triton International;Creating Culinary Communities;CrescoNet;GoodLeap LLC;CleanMax;Entropy;ClearPath Energy;Panthera Finance;Circular Services;FirstEnergy Transmission;UPL Sustainable Agri Solutions (Formerly Optima Farm Solutions );Duke Energy Renewables;OnPath Energy;VLI Logística</t>
  </si>
  <si>
    <t>X.;AusNet Services;Triton International;GoodLeap;Origin Energy;Inter Pipeline;M&amp;T Bank;FirstEnergy Transmission;Asciano Limited;SBB i Norden</t>
  </si>
  <si>
    <t>HongShan;FMO Entrepreneurial Development Bank</t>
  </si>
  <si>
    <t>ALTÉRRA</t>
  </si>
  <si>
    <t>gaming;health;travel;legal;security;fintech;wellness beauty;real estate;fashion;food;media;telecom;energy;hosting;home living;event tech;jobs recruitment;transportation;semiconductors;enterprise software</t>
  </si>
  <si>
    <t>United States;United Kingdom;Germany;Canada;Australia;United Arab Emirates;India;Bermuda;Ireland;France;New Zealand;Sweden;Brazil</t>
  </si>
  <si>
    <t>North America;United States;Canada;New York City;Toronto</t>
  </si>
  <si>
    <t>1924</t>
  </si>
  <si>
    <t>https://www.linkedin.com/company/brookfield-asset-management/</t>
  </si>
  <si>
    <t>https://www.crunchbase.com/organization/brookfield-business-partners</t>
  </si>
  <si>
    <t>https://storage.googleapis.com/dealroom-images-production/38/MTAwOjEwMDpjb21wYW55QHMzLWV1LXdlc3QtMS5hbWF6b25hd3MuY29tL2RlYWxyb29tLWltYWdlcy8yMDIzLzA5LzI2L2JhZTkwZDM5NTRhM2M5OGY1NzNmZGI0YjFhZjU3ZWUz.png</t>
  </si>
  <si>
    <t>140.16</t>
  </si>
  <si>
    <t>OnPath Energy;Cyxtera Technologies;Duke Energy Renewables;Compass Datacenters;Network International;Triton International;DATA4;Origin Energy;Argo Group;Trimco Group;X.;Homeserve;American National Insurance;La Trobe Financial Services;AusNet Services;Inter Pipeline;DexKo Global;Everise;Thermondo;GenWorth;Vodafone New Zealand;Rouse Properties;Asciano Limited</t>
  </si>
  <si>
    <t>n/a;775;2800;5200;2760;13300;n/a;18700;1100;n/a;44000;4100;5100;n/a;7600;n/a;3400;450;n/a;1816.2;3400;n/a;8800</t>
  </si>
  <si>
    <t>N/A;N/A;N/A;72.73;300;N/A;N/A;N/A;N/A;N/A;691.06;N/A;N/A;N/A;N/A;1.82;N/A;N/A;52.99;N/A;N/A;N/A;N/A</t>
  </si>
  <si>
    <t>111349.27</t>
  </si>
  <si>
    <t>21480.18</t>
  </si>
  <si>
    <t>173650.65</t>
  </si>
  <si>
    <t>Other;Renewables;Private Equity;Growth Equity</t>
  </si>
  <si>
    <t>868194</t>
  </si>
  <si>
    <t>https://app.dealroom.co/companies/digital_currency_group</t>
  </si>
  <si>
    <t>http://dcg.co/</t>
  </si>
  <si>
    <t>Digital Currency Group</t>
  </si>
  <si>
    <t>Build and support bitcoin and blockchain companies</t>
  </si>
  <si>
    <t>636 Avenue of the Americas, 10011 New York City, New York, United States</t>
  </si>
  <si>
    <t>40.7404323</t>
  </si>
  <si>
    <t>-73.9940984</t>
  </si>
  <si>
    <t>Casey Taylor (Director of Development);Barry Silbert (CEO,Founder);Rocky Motwani (Advisor);Aaron Fu;Lawrence Lenihan (Director);Lawrence Lenihan (Director);Jocelyn Cheng</t>
  </si>
  <si>
    <t>Casey Taylor;Barry Silbert;Rocky Motwani;Aaron Fu;Lawrence Lenihan;Lawrence Lenihan;Jocelyn Cheng</t>
  </si>
  <si>
    <t>Director of Development;CEO,Founder;Advisor;n/a;Director;Director;n/a</t>
  </si>
  <si>
    <t>eToro;BTC China;Elliptic;BitPay;Safello;Blockchain.com;Circle;BitGo;Unocoin;Korbit;kraken;BitPagos;AZA (formerly BitPesa);Chain;ChangeTip;Xapo;Blockstream;Improbable;Coinapult;Ledger;BTCJam;Filecoin;Coinbase;Abra;Bitnet Technologies;CoinJar;BitFlyer;Coins.ph;Revelator;Ascribe;ShapeShift;Colu;TradeBlock;SFOX;Bold;Cognito;Veem;Blockstack;Bitnomial;OpenBazaar;Blokur;Tradewave;BitPremier;Coinsetter;Suade Labs;Wyre;Jackpocket;Ripple;Cloudwear;Reveal;ShoCard, Inc.;Purse.IO;Stratumn;itBit;BigchainDB;Netki;norbloc;Cobalt DL;Gem;Joystream;Melotic;Cambridge Blockchain;Chainalysis;Civic Technologies;Keza;POSaBIT;Skuchain;Buda.com;Token.io;Volabit;ZCash;Gyft;Hashplex;Bitso;BitOasis;Nivaura;Axoni;Bitmark;Blockstack (formally OneName);Brave;Crypto Facilities;Custos Media Technologies;EtherScan;Grayscale;Hijro;Mediachain;Mifiel;OB1;Paxos;Streami;Tierion;Wyre;YellowPay;Filament;Paxos (formally itBit);Provenance;Luno Money;Ripio;Basis;Jiko;Averon;IPFS;Cryptokitties;CoinList;Silvergate Capital Corporation;Lightning Labs;Elemential;Carbon;Earn.com;Figure;IOV Labs;Yours;Coin Center;Omniex;Radar Relay;Bloq;Nuri;Parity Technologies;OneName;CoinDesk;Protocol Labs;MadHive;Flipside Crypto;Merkle Data;Lucid Sight;Coinme;OXIO;Logos Network;Zerion;Coinhouse;ErisX;Dapper Labs;Magic;Nomics;Decent;Layer1 Capital;The Graph;Staked;Decentraland;Curv;Tagomi Systems;Buda;Stacks;Jsgenesis;Livepeer;Basecoin;Digital Assets Data;Blockchain Association;Coin Metrics;Horizen Labs;Lolli;Magic (Fortmatic);Zabo;Fireblocks;Scout.cool;ABRA;Sonia Labs Inc;Skew;Tribal Credit;Qohash Inc;Artie;Merkle Science;FTX;Transparent Financial Systems;Voyager;NYM;Horizon.io;Multis;Eco;Avanti Financial;NICKL;Staking Rewards;Acala;Fleek;Paradigm;Dune Analytics;Money Button;Maveron;OpenZeppelin;AZA Group;Coinsetter;CoinFLEX;Layer 3 Labs;Halborn;Hedera Hashgraph;Kintaba;Reserve;NIFTEX;Mask Network;API3;Vincent;Rainbow;Mercari;Slingshot;Decentral Games;RSK Labs;Genesis Global Trading;Flow blockchain;Jiko;Octopus Network;NFTBank;BitClout;Hashflow;Lido DAO;Wilder World;Meson Network;Transparent Financial Systems;Big Time Studios;Flare Network;Kotani Pay;Worldcoin;Andalusia Labs;Arcana Network;Ondo Finance;SubQuery;Credora;Taker Protocol;Runloop1;Metakey;Your Juno;Arch;PAWNFI;wenewMoments;Space Metaverse;Artie;Tinyman;C3 Protocol;metamundo;Stakes;Yield Guild Games Southeast Asia;Hubble Protocol;Bcb Group;Metaversal;Kwil;AURORA;ssv.network;Protego Trust;BitPremier;Polymer Labs;Volare;Bastion Protocol;Atlendis Labs;XMargin;XLD Finance;Elwood Technologies;Ballet;ScienceMagic.Studios;Space and Time;Flipside Crypto;dWallet Labs;Mural;AlloyX;Fordefi;The React Network;Neutral;Tappi;Coinflow Labs;Portals</t>
  </si>
  <si>
    <t>Coinbase;Blockchain.com;Ripple;Chainalysis;Fireblocks;Dapper Labs;kraken;eToro;Improbable;Blockstream</t>
  </si>
  <si>
    <t>Fabric Ventures;Sfermion;Lunoexpeditions;Flow blockchain;Inception Capital</t>
  </si>
  <si>
    <t>gaming;health;legal;security;fintech;music;real estate;fashion;sports;media;telecom;education;energy;hosting;home living;marketing;enterprise software;service provider</t>
  </si>
  <si>
    <t>Israel;China;United Kingdom;United States;Sweden;Bangladesh;South Korea;Luxembourg;Canada;Panama;France;Australia;Japan;Philippines;Germany;Switzerland;Norway;Chile;Mexico;United Arab Emirates;Taiwan;South Africa;Malaysia;Cayman Islands;India;Argentina;Netherlands;Ireland;Singapore;Bahamas;Spain;Kenya;Seychelles;Portugal;British Virgin Islands;Türkiye</t>
  </si>
  <si>
    <t>bitcoin;verified unicorns and $1b exits;hard tech;cefi;crypto and web3</t>
  </si>
  <si>
    <t>https://twitter.com/dcgco</t>
  </si>
  <si>
    <t>https://www.linkedin.com/company/digital-currency-group/</t>
  </si>
  <si>
    <t>https://www.crunchbase.com/organization/digital-currency-group</t>
  </si>
  <si>
    <t>https://storage.googleapis.com/dealroom-images-production/b6/MTAwOjEwMDpjb21wYW55QHMzLWV1LXdlc3QtMS5hbWF6b25hd3MuY29tL2RlYWxyb29tLWltYWdlcy8yMDI0LzAyLzE1LzE3M2RjNjlkZjQ4YTk0M2Y2NTc0YzJjMzc5ZWNhMzdm.png</t>
  </si>
  <si>
    <t>12.93</t>
  </si>
  <si>
    <t>Luno Money;CoinDesk</t>
  </si>
  <si>
    <t>Relevant investor 10 (S-apps);Unicorns</t>
  </si>
  <si>
    <t>258</t>
  </si>
  <si>
    <t>3258.55</t>
  </si>
  <si>
    <t>99.68</t>
  </si>
  <si>
    <t>78.36</t>
  </si>
  <si>
    <t>1993.86</t>
  </si>
  <si>
    <t>78447.69</t>
  </si>
  <si>
    <t>17870</t>
  </si>
  <si>
    <t>https://app.dealroom.co/investors/almi</t>
  </si>
  <si>
    <t>https://www.almiinvest.se</t>
  </si>
  <si>
    <t>Almi Invest</t>
  </si>
  <si>
    <t>Almi Invest is Sweden’s most active startup investor. Almi Invest manages a total equity of SEK 3 billion and has since start invested in about 700 startups. Our best holdings have been divested to major industry players such as Google, Apple, Microsoft and Qlik or through successful IPOs such as Tobii and MIPS. Almi Invest is a Venture Capital company within the Almi Group</t>
  </si>
  <si>
    <t>Klarabergsviadukten, 111 64 Stockholms kommun, Stockholm County, Sweden</t>
  </si>
  <si>
    <t>59.330056</t>
  </si>
  <si>
    <t>18.0536921</t>
  </si>
  <si>
    <t>Rosemari Herrero (Investment Manager);Egil Edvardsen (Investment Analyst);Patrik Sjöstrand (Investment Manager);Fredrik Andersson (Investment Manager);Jenny Engerfelt (Fund Manager);Kajsa Gustafsson (Portfolio Manager);Emanuel Andersson (Investment Manager);Mats Håkansson (Investment Manager);Marcus Liu;Anna Söderholm;Maria Tell;Miriam Grut Norrby;Adam Widebert;Alex Molvin;Christian Björkman;Johannes Verstegen</t>
  </si>
  <si>
    <t>Hanna Falemo (Investment Analyst);Kristofer Öhman (Investment Manager);Maria Kessling (Head of Marketing,Head of Communications);Tarja zu dem Berge (CEO/Fund Manager);Lars Larsson (Investment Manager);Björn Westman (Investment Manager);Patrik Sjöstrand (Investment Manager);Ola Rönnqvist (Fund Manager);Lars Persson (Fund Manager);Mikael Karlsson (CEO);Alex Molvin (Fund Manager);Henrik Jansson (Fund Manager);Ingela Lidström (Fund Manager);Joachim Karlsson (Director);Kavita Björkdahl (Finance Manager);Marcus Boijemyr (Fund Manager);Stefan Söderling (Fund Manager);Ulf Green (Fund Manager);Moa Quist (Digital,communication officer);Tor Kihlberg (Investment Manager);Boris Gyllhamn (Investment Manager);Emelie Agnvall (Analyst);Helen Taflin (Investment Manager);Jörgen Bodin (Investment Manager);Karin Edström (Investment Manager);Anna Gisselsson (Investment Manager);Ann-Sofie Hörlin (Investment Manager);Helen Pettersson (Investment Manager);Marcus Skärbäck (Investment Manager);Per Antonsson (Investment Manager);Louise Warme (Investment Manager);Sara Lorentzon (Investment Analyst);Sophia Johansson (Investment Manager);Vilhelm Nygren (Investment Analyst);Robert Wahlquist (Investment Manager);Allan Asp (Investment Manager);Fredrik Malmström (Investment Manager);Mia de Bésche (Investment Manager);Pär Carlshamre (Investment Manager);Pär Lagerström (Investment Manager);Anna Söderholm (Investment Manager);Jens Bäckbom (Investment Manager);Lars Videnros (Investment Manager);Maria Tell (Investment Manager);Oskar Lagerqvist (Investment Manager);Henrik Larsson (Investment Manager);Marie Andersson (Investment Manager);Lena Fridlund Forsgren (Investment Manager);Mattias Eriksson (Investment Manager);Mikael Edström (Investment Manager);Per Wolf;Linda Krondahl;Ashley Tott (Director);Hans Borjesson;Fredrik Andersson (Investment Manager);Marcus Skärbäck (Investment Manager);Ola Gravenfors;Anders Lycksäter;Johanna Holmberg (Mentor);Pia Sandvik (Board Member);Göran Hindemark (Mentor);Martina W.</t>
  </si>
  <si>
    <t>Hanna Falemo;Kristofer Öhman;Maria Kessling;Tarja zu dem Berge;Lars Larsson;Björn Westman;Patrik Sjöstrand;Rosemari Herrero;Egil Edvardsen;Ola Rönnqvist;Lars Persson;Mikael Karlsson;Patrik Sjöstrand;Fredrik Andersson;Alex Molvin;Henrik Jansson;Ingela Lidström;Jenny Engerfelt;Joachim Karlsson;Kajsa Gustafsson;Kavita Björkdahl;Marcus Boijemyr;Stefan Söderling;Ulf Green;Moa Quist;Tor Kihlberg;Boris Gyllhamn;Emanuel Andersson;Emelie Agnvall;Helen Taflin;Jörgen Bodin;Karin Edström;Anna Gisselsson;Ann-Sofie Hörlin;Helen Pettersson;Marcus Skärbäck;Per Antonsson;Louise Warme;Sara Lorentzon;Sophia Johansson;Vilhelm Nygren;Robert Wahlquist;Allan Asp;Fredrik Malmström;Mia de Bésche;Pär Carlshamre;Pär Lagerström;Anna Söderholm;Jens Bäckbom;Lars Videnros;Maria Tell;Oskar Lagerqvist;Henrik Larsson;Marie Andersson;Mats Håkansson;Lena Fridlund Forsgren;Mattias Eriksson;Mikael Edström;Marcus Liu;Anna Söderholm;Maria Tell;Per Wolf;Linda Krondahl;Ashley Tott;Hans Borjesson;Fredrik Andersson;Miriam Grut Norrby;Marcus Skärbäck;Ola Gravenfors;Adam Widebert;Alex Molvin;Christian Björkman;Johannes Verstegen;Anders Lycksäter;Johanna Holmberg;Pia Sandvik;Göran Hindemark;Martina W.</t>
  </si>
  <si>
    <t>female;male;female;female;male;male;male;female;male;female;male;male;male;male;male;male;female;female;male;female;female;male;male;male;female;male;male;male;female;female;male;female;female;female;female;male;male;female;female;female;male;male;male;male;female;male;male;female;male;male;female;male;male;female;male;female;male;male;male;female;female;male;male;male;male;male;male;male;male</t>
  </si>
  <si>
    <t>Investment Analyst;Investment Manager;Head of Marketing,Head of Communications;CEO/Fund Manager;Investment Manager;Investment Manager;Investment Manager;Investment Manager;Investment Analyst;Fund Manager;Fund Manager;CEO;Investment Manager;Investment Manager;Fund Manager;Fund Manager;Fund Manager;Fund Manager;Director;Portfolio Manager;Finance Manager;Fund Manager;Fund Manager;Fund Manager;Digital,communication officer;Investment Manager;Investment Manager;Investment Manager;Analyst;Investment Manager;Investment Manager;Investment Manager;Investment Manager;Investment Manager;Investment Manager;Investment Manager;Investment Manager;Investment Manager;Investment Analyst;Investment Manager;Investment Analyst;Investment Manager;Investment Manager;Investment Manager;Investment Manager;Investment Manager;Investment Manager;Investment Manager;Investment Manager;Investment Manager;Investment Manager;Investment Manager;Investment Manager;Investment Manager;Investment Manager;Investment Manager;Investment Manager;Investment Manager;n/a;n/a;n/a;n/a;n/a;Director;n/a;Investment Manager;n/a;Investment Manager;n/a;n/a;n/a;n/a;n/a;n/a;Mentor;Board Member;Mentor;n/a</t>
  </si>
  <si>
    <t>46elks;Tobii Technology;BehavioSec;Clipsource;CloudMe;AnaCatum Design;Bluetest;Apica;Bonesupport;Axiomatics;Compodium International;Aluwave;Antrad Medical;Donya Labs;FishBrain;Neo4j;The Local;Metrum Sweden;InCoax Network Europe;Roxen Internet Software;VideofyMe;Pieces Interactive;Sprinkle / Strossle;LeadDesk;Loxysoft Group;Spotscale;Speedment;Paperton;Imint AB;Sprint Bioscience;Virtusize;Silent Order;Malwa International;Promimic;Preamp.fm;PinMeTo;Glimr;Doremir Music Research;Scint-X;Qulsar, Inc.;Mionix;SEEC;Telcred;Sparta;Netrounds;Verifyter;OssDsign AB;Denator;Itatake.com;Captario;Infrafone | Heat Manage;OptoNova;Prifloat;RCOMS;I-Tech;CathPrint;Promobucket;Like a Boss;Mind Music Labs;COS Systems;Linkura;Yobber;Mevia;Handiscover;RaceOne;Simpliday / Flo.do;Minatjanster;Imagimob;Plejd;HappyBooking;Bringfeldt Innovation;XMReality;Billhop;Sentina Bay;EasyServ;Mediatool;Limes Audio;Sportswik;LumenRadio;Infobric Field;DanAds;Parakey;Plotagon;Byggvarulistan;Reve;MyMOWO;Race Fox | WeMeMove;Minalyze;Appspotr;ELIQ;Wrebit;Session (formerly Auddly);Acconeer;CorPower Ocean;Nuday Games;Univrses;Sport Competence;Limina;Metry;AddTruly;Leeroy;Zeroparallax;ReVibe Energy;Qlutter;Janjoo;Idea Hunt;Learning To Sleep;Sally R;Wint;Eat Create Sleep;Elastisys;Halon.io;Connicto AB | Klipptid;Kromnigon AB;Modvion;Moggie;Peppster;Realbridge;Referanza AB;Wematter;DH Anticounterfeit;Monocl;Zoomability;Wavy;Worldsmarathons.com;Lingio;Beleco;Galecto;Benchtell;Hearezanz;Hemsiten.se;Katam Technologies;StudyBee;Bricknode;D Laboratory;Biofrigas;Cargobeacon;Luxbright;Swegan;Finepart Sweden;Lipum;Svenska Aerogel AB;Marstrom;Pickit;MIPS AB;Appliedgroup Nordic;Nesta Nordics AB;Comordo;Zyyx;Flarie;Mimerse;MedFilm;Daprecy;Swedish Algae Factory;Treebula (Formerly Virkesbörsen);Enjay Filtration;Sonetel;Tillsynen.se;Future Ordering;Greenbyte;PeN Chat;Sharpfin;Crosser;Ekkono Solutions;Chromafora AB;PressCise;Learnster;Hoofstep;Inport;Inficure bio;Glycobond ab;Evam;Xintela AB;Ahum;Aqua Robur Technologies;DataChassi DC AB;Gnosco;Graphmatech;ExScale Biospecimen Solutions AB;Ginolis;Maven Wireless;RFND Technologies AB;SARomics Biostructures AB;Ultimovacs AS;Slipp Redovisning;Roaring.io;CBOT;Versasec;Loop54;Ferroamp Elektronik AB;Altered;Content Central;C-Green;Newsvoice;Boositifed;Bomill AB;Agency9 AB;EQU8;CareLigo;Gedea Biotech;Ear Labs;Aim Sweden;Gårdsfisk;Gradientech;Re:newcell;Geztio;SmartPlanes;SeaTwirl;Noseoption;Neosense Technologies;Tempus Information Systems;NCP Olfactives;3 Vision Sverige AB;Shopit;Umecrine Cognition;Omikai Systems;Videquus;SenseNode;VBN Components;Reclaimit;Genagon Therapeutics;Hexagem;Oblique Therapeutics;Immuneed;Monivent AB;SpaceTime Communication;Kittelfjall Utveckling;Speximo;Vindmark;BiBBInstruments;Once Upon Publishing;NOAQ Flood Protection;Bonvisi AB;Byggvaru;Xore AB;Modern Car Group;Signality;Vultus;Spiideo;CloudBackend;Touchtech;Ztory;Grace Health;Gardio;Alva Labs;Agricam AB;Aqwary;Velove;Single Technologies;Strawbees (Quirkbot);CargoBeacon;Calmark Sweden AB;Trustcruit;Fortlax AB;Sweratel;Airmove;Codemill;Invotech Solutions AB;LYSTRA personlig assistans;Percepio;ProposalsFactory;Aitellu;CombiQ AB;InfoCaption;InternalDesk (Challengera);ArifiQ Development AB;OTTOs barnmat;Forgotten Key;Polonite Nordic AB;Zordix;SpinChem;Bio-Works;1TCompany AB;Lipigon Pharmaceuticals;ISEC Industrial Security;ProAnt AB;MyClosetRoom AB;Hemcheck Sweden AB;Edvince;Likvor;Lindhe Xtend;Beactica AB;W4P Waves4Power;Pila Pharma AB;ChildFoodFactory;SMP Parts;Skigo AB;Evosport AB;Baricol Bariatrics;Solarwave;Awesome Group;LunaLEC;C/o GERD;Triomed AB;Solutions For Tomorrow;Myoroface AB;Addbutment Dental;LeguPro;Northern Mining Products;3TEMP;SenSiC;E-Maintenance Sweden AB;Psilox AB;Memotus;BioReperia;Wide ideas;CEI-Europe;Brain Stimulation;Fundcurve AB;Spectrumars AB;PEPTONIC medical;Sustainalube;Enrad;Lumina Adhesives;AddBIO AB;Techinova AB;HealthTextiles;Ecotech AB;Evado Mobile Solutions;Delbar AB;ICell AB;QSO Interferometer Systems;Indevex AB;Resize Design;Protab AB;Xavitech;Sensidose;Camcoil Systems Sweden AB;Kungsbergets Hotellfastighet;Edeva AB;Comai AB;Treehotel;TBS Yard;Schemagi AB;Kloverbergsgarden;Colabitoil Sweden AB;HL Design &amp; Media;Rajd Systech AB;Idea Nation;Calejo Future Intelligence AB;Technical educators in Norden AB;Forsway;Nipsoft;Tridentify AB;Wezupport Solutions Europe;Liveside Event AB;SafeTrach;Sjöhem.se;Laccure AB;Umefast AB;Blue Mobile Systems;ArtBoard AB;Storigo AB;Cind AB;Göteborgs Nya Bryggeri;Grundels Fönstersystem;Grönberg &amp; Partners;Vevios;EMPE Diagnostics;Inhalation Sciences;IsoTimber;Horsemeup;Gestrument;Stayble Therapeutics;Fluicell;Panion;Xenergic;Talkamatic Ab;Geselle Group;MedUniverse;Byggvarulistan;Autodeal - Modern Car Group International AB;Bilklick;Elevenate AB;Epishine;Freedrum;Geras Solutions;Millijoin.com;Nordic Health Innovation;PlaymakerAI;Recycla;Satmission;Sweden ICT Solutions AB;Vissla.se;Uniti Sweden;Easycom;GRC WATCH AB;Debricked;Passenger;Ecohelix;Relox Robotics | Poki Robotics;Mimbly;CARTANA;StockRepublic;Haldor AB;Bintel AB;PainDrainer;Dicot Ab;Amferia Ab;Developeration Ab;Stockholmwater;Simplex Motion AB;Peafowl Plasmonics;MAQ AB;MIMSI Materials;Säfsen Resort;Life Genomics;RecondOil Sweden AB;Emeriti Pharma AB;Sigrid Therapeutics;Taxijakt AB;ECIT;RumbleStrip;ApoGlyx;Celluminova;Mindmore;EQU8 Anti-Cheat;Evispot;Mendi.io;Detecht.se;Brinja AB;Yolean;Klimato;Eilogistik AB;Audiodo;RemisshjÃ¤lpen;Done;TIRmed Pharma;Invisense;Alertix;Typelane;Zigned;Reliefed Technologies - z.trusion®️;Eatit;Bower;Ally;Econans AB;ClimateView;Mindforce Game Lab;Cuprum Recycling AB;Hiloprobe AB;Heat Management;Elonroad;EXeri;MyBeat;Splitgrid;Ridely;C2Amps;Migränhjälpen;Embedl;Carcare Systems Europe;Asthmatuner;Mindmore;Strivr;Vividye;EnginZyme;Corite;Arctic Engineering;Sustainable Cards;Tebrito;Binarybrains;Scoolia;Svava;Vaam;Simumatik AB;Spowdi;Inossia;Abarceo Pharma;Hiotech AB;Coloreel;Suturion Ab;House Be;Loxysoft Group;MaintMaster;Apica;Havredals;Gemometrics;Sideline Labs;FlexQube;Entiros Integrations;MTEK Development;Scaleout Systems;ShimmerCat;IPercept;Calejo Industrial Intelligence;Adlede;AlixLabs;ZealiD;Storvix;predge;newtonnordic;klash;Spektrumeye;singalong;Lurkit;Nortical;Saveggy;Momentum Group;BeammWave;NordAmps;Refind Technologies;Preactly;Brighteco AB;Biofiber Tech;Prostatype Genomics;Workify;Treehotel;Medarca;Int3Software;Funäsdalen Berg &amp; Hotell;Techship;Rapid Dimension;AppieMode;DH Anticounterfeit;Shings;8 dudes in a garage;Book Conference Sweden;VOC Diagnostics;MyPauze;Viospatia;Awesome Group;PreVet;High Coast of Sweden;Ostrea;StoryTourist;Elkanalen i Sverige;No More Boots;1TCompany;Amniotics;Inorbit Therapeutics;Realisator Robotics;Madden Analytics;Gestrument;DISE;Pastillfabriken Gefle AB;Windmark Group;PharmNovo;Mowida;CirChem;Loxysoft Group;Profundus;GODA AB;PantaPå;Photon Sports Technologies;Aligned Bio;Lyckegård;TempOnline;Vecho;Like a Boss Games;Nordic Propertysearch;Once Upon;Aura Banking Cloud;Zparq;Signality;DOSPACE;Nanolyze;Starmony;Coegin Pharma;Finch 3D;Novoplast;ShowifyMe;Molecular Attraction;Vocolize;OmMej;Cappy;Strike Pharma;E-Go;Truetime;Nordic Quick Systems;Vitala;GreenIron AB;2D fab AB;Proant;Privacy1 AB;NoseOption AB;Zcooly;Sibship;RealSprint AB;Boka.se;VOYD;Stepler;Tini.garments;EasyArr;Collactivate;Xertified;n-ink;JORD INNOVATION;Ostrea Aquaculture AB;Senseworks;KVIX;Poseidon Diving Group AB;PeptiSystems AB;Wheelscanning Sweden AB;Välfärdsteknik Sverige AB;Exsens AB;Velodrom AB;Uddcomb International AB;Birds Relations;Storesprint;Beamy Labs;Nitrocapt;Fenomark Diagnostics AB;Nordic Seafarm;Mowida;Surfboard Payments;Navari;Exeri AB;E-go;Swedish Temptations;Curoflow;LimeArc Process;Reactional Music;Cellfion AB;White-box.se;Circulate;Pair;Trustcruit.com;Countagen;Digmi;Fastpark;TeraSi;Memotus;Evity;Sonetel;Moroxite F;Boet;Epigenica;Njordmedtech;Inhalation Sciences;Flasheye;BudID;Airolit;Tricylon;Protab AB;Vakona AB;BIG AKWA;Plantvation;Prolevi Bio;UTI-lizer;Measure &amp; Change;RemotiveLabs;BioCell Analytica;Klimato;Adamant Quanta;Nordic Forestry Automation</t>
  </si>
  <si>
    <t>Neo4j;Bonesupport;MIPS AB;Momentum Group;Ultimovacs AS;ECIT;Plejd;LumenRadio;Re:newcell;FishBrain</t>
  </si>
  <si>
    <t>Tillväxtverket;Almi Företagspartner</t>
  </si>
  <si>
    <t>Sweden;United States;Netherlands;Finland;Japan;Spain;Denmark;Switzerland;Norway;Germany;Lithuania</t>
  </si>
  <si>
    <t>techstars 501 investors;insurance;automotive;paas;analytics;music;biotechnology;consumer electronics;wearable;security;aerospace</t>
  </si>
  <si>
    <t>https://www.facebook.com/almiforetagspartner</t>
  </si>
  <si>
    <t>https://twitter.com/almiinvest</t>
  </si>
  <si>
    <t>https://www.linkedin.com/company/almi-f-retagspartner</t>
  </si>
  <si>
    <t>https://www.crunchbase.com/organization/almi-invest</t>
  </si>
  <si>
    <t>https://storage.googleapis.com/dealroom-images-production/c8/MTAwOjEwMDpjb21wYW55QHMzLWV1LXdlc3QtMS5hbWF6b25hd3MuY29tL2RlYWxyb29tLWltYWdlcy8yMDIxLzEwLzA1LzI2Y2YwMTc1NTczYTg5NGM3NjdhN2FjNDMzMGQ3ZDNh.jpg</t>
  </si>
  <si>
    <t>Techstars 501 investors;Slush attendees - investors;TechBBQ2018 attendees - investors;Investors x Business Iceland (Slush 2022);1600+ Seed Stage VC Investors in Europe;Global Climate Tech investors</t>
  </si>
  <si>
    <t>645</t>
  </si>
  <si>
    <t>621</t>
  </si>
  <si>
    <t>381</t>
  </si>
  <si>
    <t>315.38</t>
  </si>
  <si>
    <t>22.37</t>
  </si>
  <si>
    <t>1118.37</t>
  </si>
  <si>
    <t>3987.34</t>
  </si>
  <si>
    <t>863879</t>
  </si>
  <si>
    <t>https://app.dealroom.co/investors/pmv</t>
  </si>
  <si>
    <t>http://www.pmv.eu/</t>
  </si>
  <si>
    <t>PMV</t>
  </si>
  <si>
    <t>Early VC - Investment company for the Region of Flanders (Belgium)</t>
  </si>
  <si>
    <t>63, Oude Graanmarkt, 1000 Brussels, Belgium</t>
  </si>
  <si>
    <t>50.8488956</t>
  </si>
  <si>
    <t>4.3454095</t>
  </si>
  <si>
    <t>Diane Lejeune (Senior Investment Manager);ROALD BORRE;Michaël Raes;Vincent Hebbelynck (Business Manager);Thomas Marrecau;Robin Mees (Venture Capital &amp; Growth Equity Investor)</t>
  </si>
  <si>
    <t>Koen Kennis (Director);Patrick Verjans (Director);Christine Claus (Director);Jürgen Ingels (Member of the Investment Comittee);Raf Suys (Director);Marcel Van Hoven Hand;Rosette S'Jegers (Director);Luc Jansegers (Director);Clair Ysebaert (Director);Guido Steenkiste (Director);Greta D'Hondt (Director);Andre Convents;Lieven De Jonge;Luc Gijsens (Director);Pierre Demaerel;Kenneth Chien (Senior Investment Manager)</t>
  </si>
  <si>
    <t>Koen Kennis;Patrick Verjans;Christine Claus;Jürgen Ingels;Raf Suys;Marcel Van Hoven Hand;Rosette S'Jegers;Luc Jansegers;Clair Ysebaert;Guido Steenkiste;Greta D'Hondt;Diane Lejeune;Andre Convents;Lieven De Jonge;ROALD BORRE;Michaël Raes;Luc Gijsens;Pierre Demaerel;Vincent Hebbelynck;Kenneth Chien;Thomas Marrecau;Robin Mees</t>
  </si>
  <si>
    <t>male;male;female;male;male;male;female;male;female;male;female;female;male;male;male;male;male;male;male;male</t>
  </si>
  <si>
    <t>Director;Director;Director;Member of the Investment Comittee;Director;n/a;Director;Director;Director;Director;Director;Senior Investment Manager;n/a;n/a;n/a;n/a;Director;n/a;Business Manager;Senior Investment Manager;n/a;Venture Capital &amp; Growth Equity Investor</t>
  </si>
  <si>
    <t>Awingu;Racktivity;Itineris;cinvolve;Avantium;Caliopa;TROD Medical;Biocartis;FRX Polymers;Kebony;Luxexcel;Mimetas;neoScores;Teamleader;Viloc;TrendMiner;PieSync;Intuo;Bloomlife;ScriptBook;iNEWiT;Waylay.io;Complix;Visys;Apitope;Sequana Medical;LindaCare;UnifiedPost;Quamotion;CitizenLab;MINZE;Resengo;miDiagnostics;Unifly;Virteo;PharmaFluidics;Gustaf;Pointerpro(Formerly Survey Anyplace);OPENTELLY;Sweepatic;Azumuta;Feops;CHILI publish;Confo Therapeutics;argenx;Aphea.Bio;eTheRNA immunotherapies;LynxCare;Pick-it;Rein4ced;Ontoforce;Indigo Diabetes;InOpSys;TRAINM;Tengu;Rewind Therapeutics;IFlux;StoryChief;Ziggu;ViroVet;Funkey;SettleMint;Oxypoint;Corporify;T-Mining;Luceda;Yesplan;Epilog;Fertihome / Sonaura;EXia;Aelin Therapeutics;Oqton;SupplyStack;MyCartis;Newtec;Exact Imaging;Hertecant Flanges;Laminaria;IVEX;Loop Earplugs;Qollabi;ReMYND;MICLEDI Microdisplays;Dockflow;Biotalys (formerly AgroSavfe);QustomDot;TechWolf;Hopala;Resortecs;Sentea;Journy;Gorilla;Aelin Therapeutics;Morrow Optics;InvestSuite;Moonbird;Nobi;Stellar Labs;Animab;Neuroventis;Vaultspeed;Ellio;Froomle;Komrads;Rheavita;Willow;Otra;Co-libry;Planet B;Trendskout;Teamleader;Relu;GARVIS;Protealis;Morrow Eyewear;Qallo;FNG nv;Natural Self;KAAI NV;Labosmeets;museumPASSmusées;RapidFit;Brussels Philharmonic;Chocolate Nation;Dualyx;Flamingo Therapeutics;dScribe;CHILI publish;Aska;Loshai;XFA;KevlinX;Payflip</t>
  </si>
  <si>
    <t>argenx;Aphea.Bio;Newtec;miDiagnostics;Avantium;Oqton;Dualyx;eTheRNA immunotherapies;Biocartis;Indigo Diabetes</t>
  </si>
  <si>
    <t>imec.xpand;Newion;Qbic Fund;Capricorn Partners;BAN Vlaanderen;European Investment Bank;Bioqube Ventures;Capital-E;V-Bio Ventures;Volta Ventures;GIMV;Fortino Capital Partners;Novalis Biotech</t>
  </si>
  <si>
    <t>health;legal;security;fintech;wellness beauty;music;real estate;fashion;food;media;telecom;education;energy;home living;event tech;robotics;jobs recruitment;transportation;semiconductors;marketing;enterprise software;chemicals;engineering and manufacturing equipment</t>
  </si>
  <si>
    <t>Belgium;United States;Netherlands;France;Norway;Switzerland;Canada</t>
  </si>
  <si>
    <t>Europe;Belgium;Brussels;Ghent</t>
  </si>
  <si>
    <t>https://twitter.com/pmvnv</t>
  </si>
  <si>
    <t>https://www.linkedin.com/company/pmv---doe-en-durfbedrijf/</t>
  </si>
  <si>
    <t>https://www.crunchbase.com/organization/vinnof</t>
  </si>
  <si>
    <t>https://storage.googleapis.com/dealroom-images-production/39/MTAwOjEwMDpjb21wYW55QHMzLWV1LXdlc3QtMS5hbWF6b25hd3MuY29tL2RlYWxyb29tLWltYWdlcy8yMDE1LzExLzIwL2Y5N2Q3MDdiNTVlOWI0MDA1YzRiMmQyOTI1MjM2YTVi.png</t>
  </si>
  <si>
    <t>8.93</t>
  </si>
  <si>
    <t>1600+ Seed Stage VC Investors in Europe;Dealroom's Top 5% Deep Tech Investors in Europe</t>
  </si>
  <si>
    <t>1062.31</t>
  </si>
  <si>
    <t>143.65</t>
  </si>
  <si>
    <t>833.04</t>
  </si>
  <si>
    <t>2861.79</t>
  </si>
  <si>
    <t>878399</t>
  </si>
  <si>
    <t>https://app.dealroom.co/investors/fly_ventures</t>
  </si>
  <si>
    <t>http://fly.vc</t>
  </si>
  <si>
    <t>Fly Ventures</t>
  </si>
  <si>
    <t>Berlin based vc firm investing in seed stage companies across europe</t>
  </si>
  <si>
    <t>10117 Berlin, Germany</t>
  </si>
  <si>
    <t>Gabriel Matuschka (Partner);Philipp Hartmann (Venture Partner);Marie Wennergren (Partner)</t>
  </si>
  <si>
    <t>Stephan Seyboth (Partner);Fredrik Bergenlid (Partner,CTO,Partner and CTO);Marie Brayer (Partner);Matt Wichrowski (Partner);Gabriel Matuschka (Partner);Fredrik Bergenlid (CTO)</t>
  </si>
  <si>
    <t>Gabriel Matuschka;Stephan Seyboth;Fredrik Bergenlid;Philipp Hartmann;Marie Wennergren;Marie Brayer;Matt Wichrowski;Gabriel Matuschka;Fredrik Bergenlid</t>
  </si>
  <si>
    <t>male;male;male;male;female;female;male;male</t>
  </si>
  <si>
    <t>Partner;Partner;Partner,CTO,Partner and CTO;Venture Partner;Partner;Partner;Partner;Partner;CTO</t>
  </si>
  <si>
    <t>GitBook;Candis;Bloomsbury AI;Side;Inato;Finiata;Scape Technologies;Chatterbug;RiseML;Wayve;Objectiv;Garden;Pyka;GenLots;Semalytix;Zora;Helmee imaging;GitGuardian;Axiom;Claimsforce;Harold;9fin;remberg;Imvitro;Salv;TradeLink;Mutable.io;Terramate;Better Origin;Matcha;Metaview;Insify;Fernride;pear bio;ActiveCove;Corrily;Cordless;Surfboard;Ophelos;carbmee;Evidently AI;Surfboard;Lakera;InfinyOn;PhycoWorks;Stateful;Software Defined Automation;Shake;Thynk;Orbital Materials;cakewalk;Palisade;Terramate;Martian Lawyers Club</t>
  </si>
  <si>
    <t>Wayve;GitGuardian;Fernride;Pyka;9fin;Insify;Inato;Axiom;Candis;Better Origin</t>
  </si>
  <si>
    <t>European Investment Fund (EIF);Korelya Capital;The Luxembourg Future Fund;KfW Capital;AXA Venture Partners</t>
  </si>
  <si>
    <t>gaming;health;travel;security;fintech;food;media;education;energy;hosting;robotics;jobs recruitment;transportation;marketing;enterprise software;chemicals;engineering and manufacturing equipment</t>
  </si>
  <si>
    <t>France;Germany;United Kingdom;Netherlands;United States;Switzerland;Finland;Estonia;China;Canada</t>
  </si>
  <si>
    <t>500K - no limit</t>
  </si>
  <si>
    <t>https://twitter.com/flyvc</t>
  </si>
  <si>
    <t>https://www.linkedin.com/company/fly-ventures</t>
  </si>
  <si>
    <t>https://www.crunchbase.com/organization/fly-ventures</t>
  </si>
  <si>
    <t>https://storage.googleapis.com/dealroom-images-production/a1/MTAwOjEwMDpjb21wYW55QHMzLWV1LXdlc3QtMS5hbWF6b25hd3MuY29tL2RlYWxyb29tLWltYWdlcy8yMDE2LzA4LzIxL2ZmNDdiZWJhMDhiY2I5YmZkMzMzM2M4MDdjNzg3MzQ1.png</t>
  </si>
  <si>
    <t>Relevant investor 21 (S-apps);EIF Backed Funds;Dedicated Deep Tech investors Europe;1600+ Seed Stage VC Investors in Europe;Top 5% Worldwide Seed Round Investors for Startup Founders;VC Galion;Dealroom's Top 5% Deep Tech Investors in Europe</t>
  </si>
  <si>
    <t>425.60</t>
  </si>
  <si>
    <t>99.96</t>
  </si>
  <si>
    <t>41.42</t>
  </si>
  <si>
    <t>2036.75</t>
  </si>
  <si>
    <t>3868104</t>
  </si>
  <si>
    <t>https://app.dealroom.co/investors/specialist_vc</t>
  </si>
  <si>
    <t>https://specialist.vc</t>
  </si>
  <si>
    <t>Specialist VC</t>
  </si>
  <si>
    <t>The firm prefers to provide pre-seed to series A investments to companies operating in the field of b2b, SaaS, fintech, platforms, software-enabled hardware, and deep tech sectors</t>
  </si>
  <si>
    <t>64, Tatari, Veerenni, Kesklinna linnaosa, Tallinn, Harju maakond, 10134, Estonia</t>
  </si>
  <si>
    <t>59.4252343</t>
  </si>
  <si>
    <t>24.7443546</t>
  </si>
  <si>
    <t>Kaspar Hanni (Partner);Oliver Strastin (Junior Associate);Samela Kivilo</t>
  </si>
  <si>
    <t>Riivo Anton (Founding Partner);Samela Kivilo (Senior Associate);Indrek Kasela (Co-Founder);Gerri Kodres (Founding Partner)</t>
  </si>
  <si>
    <t>Riivo Anton;Samela Kivilo;Indrek Kasela;Gerri Kodres;Kaspar Hanni;Oliver Strastin;Samela Kivilo</t>
  </si>
  <si>
    <t>male;female;male;male;male;male;female</t>
  </si>
  <si>
    <t>Founding Partner;Senior Associate;Co-Founder;Founding Partner;Partner;Junior Associate;n/a</t>
  </si>
  <si>
    <t>Click &amp; Grow;Bolt;coModule;Timbeter;VitalFields;Sonarworks;Monese;Starship Technologies;Funderful;INZMO;Nordigen;smart AD network;Xolo;LIFT99;Veriff;Meetfrank;Fractory;Guestjoy;Codemagic;Outfunnel;EAgronom;PayQin;FoodDocs;Rentle;Vumonic;Kilo Health;Salv;Gridio;CybExer Technologies;Supervaisor;Bob W;Miros;Sentinel;BitPerk;Better Medicine;Grünfin;ParcelSea;LightCode Photonics;Kingdom Technologies;SensusQ;Vok Bikes;Certific;Mentornaut;NFTPort;Bilanceapp;Yaga;DrHouse;Salto X;Yera;koos.io;VOOL;Value;Biteful;mirosai;Gearbox Biosciences;Flowstep;Stemy;Adora Digital Health;Yaga;AskToSell;Flowstep;Twice Commerce;Bolt 1</t>
  </si>
  <si>
    <t>Bolt;Veriff;Starship Technologies;Bob W;Monese;NFTPort;Click &amp; Grow;EAgronom;Fractory;Xolo</t>
  </si>
  <si>
    <t>The Luxembourg Future Fund;LHV Group;Avaron Asset Management;European Investment Fund (EIF)</t>
  </si>
  <si>
    <t>health;travel;legal;security;fintech;wellness beauty;music;real estate;fashion;sports;food;education;energy;hosting;home living;event tech;robotics;jobs recruitment;transportation;semiconductors;marketing;enterprise software;space;consumer electronics</t>
  </si>
  <si>
    <t>Estonia;Latvia;United Kingdom;United States;Germany;Lithuania;Finland</t>
  </si>
  <si>
    <t>https://www.facebook.com/specialistvc</t>
  </si>
  <si>
    <t>https://www.linkedin.com/company/specialistvc/about/</t>
  </si>
  <si>
    <t>https://storage.googleapis.com/dealroom-images-production/2e/MTAwOjEwMDpjb21wYW55QHMzLWV1LXdlc3QtMS5hbWF6b25hd3MuY29tL2RlYWxyb29tLWltYWdlcy8yMDIzLzAxLzIxL2M0OTI2MjJhNGZkOWU3N2I4YzA0ZjAzNTNmYmI3Y2Vk.png</t>
  </si>
  <si>
    <t>2.14</t>
  </si>
  <si>
    <t>EIF Backed Funds;1600+ Seed Stage VC Investors in Europe</t>
  </si>
  <si>
    <t>81.51</t>
  </si>
  <si>
    <t>10.64</t>
  </si>
  <si>
    <t>4.74</t>
  </si>
  <si>
    <t>9871.58</t>
  </si>
  <si>
    <t>863920</t>
  </si>
  <si>
    <t>https://app.dealroom.co/investors/7percent</t>
  </si>
  <si>
    <t>http://7pc.co/</t>
  </si>
  <si>
    <t>7percent Ventures</t>
  </si>
  <si>
    <t>Pre/Seed ex-founder led VC, backing moonshot ambitious 🚀 frontier tech &amp; transformative startups changing the way our world works for the better 🇬🇧🇺🇸🇪🇺</t>
  </si>
  <si>
    <t>St. Martin's Lane, Seven Dials, Covent Garden, London, Greater London, England, WC2N 4BF, United Kingdom</t>
  </si>
  <si>
    <t>51.5102204</t>
  </si>
  <si>
    <t>-0.1269146</t>
  </si>
  <si>
    <t>Andrew J Scott;Rupert Barksfield;Duncan Grierson (Venture Partner)</t>
  </si>
  <si>
    <t>Andrew Gault (Partner);Duncan Grierson (Venture Partner);Duncan Grierson (Venture Partner);James Bremner (Venture Partner);Duncan Grierson (Venture Partner);Michael Loehr (Venture Partner);Sam Gordon (Investor);Yoeri Dassen (Venture Partner);Ivailo Jordanov (Venture Partner)</t>
  </si>
  <si>
    <t>Andrew J Scott;Andrew Gault;Duncan Grierson;Duncan Grierson;Rupert Barksfield;James Bremner;Duncan Grierson;Duncan Grierson;Michael Loehr;Sam Gordon;Yoeri Dassen;Ivailo Jordanov</t>
  </si>
  <si>
    <t>n/a;Partner;Venture Partner;Venture Partner;n/a;Venture Partner;Venture Partner;Venture Partner;Venture Partner;Investor;Venture Partner;Venture Partner</t>
  </si>
  <si>
    <t>BorrowMyDoggy;Oculus;Leif;Connecterra;White Raven;Flexport;Luma.tv;Lyft;Birdi;Skully Helmets;CamFind App;Chronos;L. International;SourceDNA;Magic Pony Technology;Wearable World Labs;ChalDal;PlotBox;Remedy;CharlieHR;Eonite Perception;InsiteVR;OptimoRoute;Uncorporeal;so-sure;Visby.io;Banked;Cofactor Genomics;Bitmovin;Kheiron Medical Technologies;Omni:us;Showroom;Koru Kids;Hadean;Blue Vision Labs;Milestone;Remedy;Leif;Encore Technologies;O.School;Juggle Jobs;View Magic;Drifter games;UIzard;White Raven;Bunch;Luma;Limbic AI;Plumerai;NumberEight;Iron Ox;Orangewood Labs;Restream;Mux;Encore Musicians;Chronos Wearables;Small Robot Co;Flux Auto;One Silicon Chip Photonics;Axiom.ai;Archax;Fable Studio;Smokeless;Dent Reality;InterstellarLab;CheMastery;Circuit Mind;Better Half;BeyondView;Clim8;QuestDB;Universal Quantum;LGN;Humanity;Gensyn;Condense Reality;Stotles;Authologic;SafelyYou;Seyo;Vosbor;Bezos;Magdrive;Vauban;Fyma;earnr;MindPortal;Resolve;Vaire Computing;Fathom Radiant;Edify;Volta;Ready Player Me;Neurolabs;SigmaOS;Eolas Medical;Shopscribe;Breeze;Lúnasa;Space DOTS;Alice Camera;Challau;Atreides;Beyond Aero;Untap;Gigamine;Passtur;ThinkOrbital (Think Orbital);Charter Space;Volant Autonomy (formerly 3UG);SCiFi Foods;Drifter®;Versadex;Hybryd;HomeCooks;Metavoice;Hey Grip;Seaflight Technologies;Paired;Charter Space;Human (19x);Aerovolt;Hyperar (Formerly Dent Reality);Hirebolt;KAIKAKU;Greenjets</t>
  </si>
  <si>
    <t>Flexport;Lyft;Oculus;Mux;Ready Player Me;Iron Ox;Restream;Gensyn;SafelyYou;Hadean</t>
  </si>
  <si>
    <t>Volpini Ventures</t>
  </si>
  <si>
    <t>gaming;health;security;fintech;wellness beauty;music;real estate;fashion;sports;food;media;telecom;education;energy;kids;home living;event tech;robotics;jobs recruitment;transportation;semiconductors;marketing;enterprise software;space;consumer electronics</t>
  </si>
  <si>
    <t>United Kingdom;United States;Netherlands;Israel;France;Croatia;Senegal;Germany;Denmark;India;Canada;Poland;Estonia</t>
  </si>
  <si>
    <t>https://twitter.com/7pcventures</t>
  </si>
  <si>
    <t>https://www.linkedin.com/company/7pcventures</t>
  </si>
  <si>
    <t>https://www.crunchbase.com/organization/7-percent</t>
  </si>
  <si>
    <t>https://storage.googleapis.com/dealroom-images-production/ab/MTAwOjEwMDpjb21wYW55QHMzLWV1LXdlc3QtMS5hbWF6b25hd3MuY29tL2RlYWxyb29tLWltYWdlcy8yMDIzLzExLzEzLzExNmEwYmVkZTMzMjc2OGNmMjVlMzQwMzA4ZmMzZTE1.jpeg</t>
  </si>
  <si>
    <t>275.25</t>
  </si>
  <si>
    <t>3.00</t>
  </si>
  <si>
    <t>1.64</t>
  </si>
  <si>
    <t>4081.82</t>
  </si>
  <si>
    <t>10533.02</t>
  </si>
  <si>
    <t>1683</t>
  </si>
  <si>
    <t>https://app.dealroom.co/investors/axon_partners_group</t>
  </si>
  <si>
    <t>http://www.axonpartnersgroup.com</t>
  </si>
  <si>
    <t>Axon Partners Group</t>
  </si>
  <si>
    <t>Global Investment, Alternative Asset Manager and Advisory firm, with a consistent top quartile track record in the digital economy sector</t>
  </si>
  <si>
    <t>28014 Madrid, Community of Madrid, Spain</t>
  </si>
  <si>
    <t>40.41956</t>
  </si>
  <si>
    <t>-3.69196</t>
  </si>
  <si>
    <t>Javier Martinez de Irujo;Victoria Capote;Cesar Gimeno;Manuel Monge;Joel Lopez;Guillermo</t>
  </si>
  <si>
    <t>Francisco Velazquez de Cuellar (President,Founder);Alfonso De León (CEO);Dimitri Kallinis (Managing Partner);vincente zamorano (Principal);luis castaneda (Principal);miguel vallone (Principal);ivan semenov (Manager);Pierluigi Paracchi (Co-Founder,Investment);Alfonso Leon (CEO,Co-Founder);Daniel Martin;Victor Bueno (Manager);Julio Villalobos (Managing Partner);Jose Garcia (Senior Associate);Pierluigi Paracchi (Founder);Paulina Pastor Alfonso</t>
  </si>
  <si>
    <t>Javier Martinez de Irujo;Francisco Velazquez de Cuellar;Alfonso De León;Dimitri Kallinis;Victoria Capote;vincente zamorano;luis castaneda;miguel vallone;ivan semenov;Pierluigi Paracchi;Alfonso Leon;Daniel Martin;Victor Bueno;Julio Villalobos;Jose Garcia;Pierluigi Paracchi;Paulina Pastor Alfonso;Cesar Gimeno;Manuel Monge;Joel Lopez;Guillermo</t>
  </si>
  <si>
    <t>male;male;male;male;female;male;male;male;male;male;male;male;male;male;male;male;male;male</t>
  </si>
  <si>
    <t>n/a;President,Founder;CEO;Managing Partner;n/a;Principal;Principal;Principal;Manager;Co-Founder,Investment;CEO,Co-Founder;n/a;Manager;Managing Partner;Senior Associate;Founder;n/a;n/a;n/a;n/a;n/a</t>
  </si>
  <si>
    <t>Akamon Entertainment;aquaMobile;ByHours;Domicilios.com;Just Eat;RedSeguro;Hot Hotels;Wuaki.tv;Clickdelivery.gr;Wayook;Libelium;Sentisis;NXTGEN;QaShops;DocOnYou;Virgin Play;SantaFixie;Veact;Pangea;iYogi;Zinkia;Captronic Systems;Enigma Software Productions;Pangea The Travel Store;Tarana Wireless;Adsmurai;Glamping Hub;Holaluz;Coco y Lola;Renová tu Vestidor;Forto;Turismoi;Billpocket;Busqo;Finizens;Mi media manzana;Wsense;Ampere AG;SupPlant;Hepta Airborne;Mercadoni;Neumarket;Simpati Mobile;Enmedio;Lang.ai;04IT;Tangelo Games;Pidefarma;Nanobiomatters Industries;INTEGRACIÓN SENSORIAL Y ROBÓTICA;Embention;Metricool;Trainingym;SEaB Energy;Ampere;Boxi Sleep;Le Pain Quotidien;EnergIoT;Innovamat;Instaleap;Colchones REM;Click Delivery;Hubble;Domicilios.com;phelas;Rakuten TV;Cañas y Tapas;Kampaoh;MisterLlantas;Qashops;Hot;NPAW;Parallel Carbon;Pidefarma;Uptime Analytics;Dogfy Diet;Nanotures;Jolt Activated Electrodes;ErreDue;Pattern Group;Build to Zero</t>
  </si>
  <si>
    <t>Just Eat;Forto;Tarana Wireless;Domicilios.com;SupPlant;Holaluz;iYogi;Innovamat;NXTGEN;Billpocket</t>
  </si>
  <si>
    <t>Atomico;Moonfire Ventures;EQT Life Sciences;Gilde Healthcare;Seedcamp;Abingworth;Forbion Capital Partners;Sofinnova Partners;Pale blue dot;HelloWorld VC;Red Dot Capital Partners;Balderton Capital;Visionaries Club;Northzone;Cryptomeria Capital</t>
  </si>
  <si>
    <t>Oregon Retail Employees Pension Plan;Cleveland-Cliffs Steel LLC Pension Trust;The Luxembourg Future Fund;Open Future;Bancóldex;European Investment Fund (EIF);Aon Retirement Plan Master Trust;Plan de Pensiones de Empleados de Telefónica de España;Empresas Publicas de Medellin EPM;Joint European Resources for Micro to Medium Enterprises;Intel Corporation</t>
  </si>
  <si>
    <t>gaming;health;travel;legal;fintech;fashion;sports;food;media;dating;telecom;education;energy;hosting;home living;robotics;transportation;semiconductors;marketing;enterprise software;chemicals;engineering and manufacturing equipment</t>
  </si>
  <si>
    <t>Spain;Colombia;United Kingdom;Greece;India;Argentina;Germany;United States;Mexico;Peru;Italy;Northern Mariana Islands;Estonia;Canada</t>
  </si>
  <si>
    <t>https://angel.co/axon-partners-group</t>
  </si>
  <si>
    <t>https://twitter.com/axonpg</t>
  </si>
  <si>
    <t>https://www.linkedin.com/company/axon-partners-group</t>
  </si>
  <si>
    <t>https://www.crunchbase.com/organization/axon-partners-group</t>
  </si>
  <si>
    <t>https://storage.googleapis.com/dealroom-images-production/de/MTAwOjEwMDpjb21wYW55QHMzLWV1LXdlc3QtMS5hbWF6b25hd3MuY29tL2RlYWxyb29tLWltYWdlcy8yMDIwLzAzLzI3Lzk3N2VhY2U0N2UyNWY5NzkwYzcyYjAzOTc0YTAyMjhk.jpg</t>
  </si>
  <si>
    <t>5.27</t>
  </si>
  <si>
    <t>Cañas y Tapas;Le Pain Quotidien</t>
  </si>
  <si>
    <t>Techstars 501 investors;VCs with founders as GPs;Relevant investor 18 (S-apps)</t>
  </si>
  <si>
    <t>390.24</t>
  </si>
  <si>
    <t>54.72</t>
  </si>
  <si>
    <t>44.87</t>
  </si>
  <si>
    <t>18.87</t>
  </si>
  <si>
    <t>598.73</t>
  </si>
  <si>
    <t>3607.65</t>
  </si>
  <si>
    <t>17220</t>
  </si>
  <si>
    <t>https://app.dealroom.co/investors/practica_capital</t>
  </si>
  <si>
    <t>https://practica.vc</t>
  </si>
  <si>
    <t>Practica Capital</t>
  </si>
  <si>
    <t>Practica Capital is a dedicated Baltic VC focusing on investments in the Baltic (Lithuania, Latvia, Estonia) and Baltic-origin (e.g. Baltic diaspora) ventures in Europe</t>
  </si>
  <si>
    <t>17-2 Antakalnio gatvė, 10312 Vilnius, Vilnius County, Lithuania</t>
  </si>
  <si>
    <t>54.6985194</t>
  </si>
  <si>
    <t>25.3102185</t>
  </si>
  <si>
    <t>Lithuania</t>
  </si>
  <si>
    <t>Vilnius</t>
  </si>
  <si>
    <t>Petras Miciunas (Partner);Silvestras Tamutis (Partner);Gintas Daniusevičius (CFO);Lukas;Arvydas Bloze (Investment Director);Donatas Keras (Partner);Gintas Daniusevicius (CFO);Tomas Andriuskevicius (Partner);Kipras Vaičekauskas;Kotryna Blazaityte</t>
  </si>
  <si>
    <t>Arvydas Bloze;Vilma Vanagienė (Office Manager);Tomas Andriuškevičius (Partner)</t>
  </si>
  <si>
    <t>Petras Miciunas;Silvestras Tamutis;Gintas Daniusevičius;Lukas;Arvydas Bloze;Arvydas Bloze;Donatas Keras;Gintas Daniusevicius;Tomas Andriuskevicius;Vilma Vanagienė;Tomas Andriuškevičius;Kipras Vaičekauskas;Kotryna Blazaityte</t>
  </si>
  <si>
    <t>male;male;male;male;male;male;male;male;male;female;male;male;female</t>
  </si>
  <si>
    <t>Partner;Partner;CFO;n/a;n/a;Investment Director;Partner;CFO;Partner;Office Manager;Partner;n/a;n/a</t>
  </si>
  <si>
    <t>Adtarget.me;ImpressPages;CGTrader;Adduplex;Dragdis;TransferGo;Trafi;Place I Live;TrackDuck;ManoDaktaras;tokia.lt;Edurio;Newstory;Sonarworks;Trustribe;Mobassurance;PlateCulture;Pipelinepharma;Rubedo Sistemos;HEI Schools;Aciety;Benjamin river productions;Gifty;Hello hungry;Interactio;Jetcat games;Neematic;Meskeriok.lt;Tableair;LASPELL;Webrobots;Widerfi;Xylo;Čeli APS;RoyaltyRange;Atrandi Biosciences;ZITICITY;pixevia;Oxipit;Softneta;Favro;Pinfishing;Gaudre;Robert Kalinkin;Baltu Lanku Vadoveliai;PVcase;Eddy Travels;Biomatter;TVC;Visi hobiai UAB;Eneba;OME Health;Montonio;AMLYZE;Ovoko;HeavyFinance;Watalook;Billo;Aurora Propulsion Technologies;RRR.LT;Sentante;Breezit;NanoAvionics;Cheap Data Communications;Pro Motu</t>
  </si>
  <si>
    <t>PVcase;TransferGo;Interactio;NanoAvionics;Aurora Propulsion Technologies;Ovoko;Montonio;CGTrader;Eneba;Trafi</t>
  </si>
  <si>
    <t>Invega;European Investment Fund (EIF);Swedbank;Tesonet;Lithuanian Ministry of Economy and Innovation;The Luxembourg Future Fund;European Regional Development Fund;Vinted;European Bank for Reconstruction and Development (EBRD);SEB</t>
  </si>
  <si>
    <t>gaming;health;travel;fintech;wellness beauty;music;real estate;fashion;sports;food;media;telecom;education;energy;kids;home living;event tech;robotics;jobs recruitment;transportation;marketing;enterprise software;space</t>
  </si>
  <si>
    <t>Lithuania;United Kingdom;Latvia;United States;Finland;Sweden;Germany;Estonia</t>
  </si>
  <si>
    <t>Europe;Lithuania;Vilnius</t>
  </si>
  <si>
    <t>https://www.facebook.com/practicacapital</t>
  </si>
  <si>
    <t>https://twitter.com/practicacapital</t>
  </si>
  <si>
    <t>https://www.linkedin.com/company/practica-capital</t>
  </si>
  <si>
    <t>https://www.crunchbase.com/organization/jetcat-games</t>
  </si>
  <si>
    <t>https://storage.googleapis.com/dealroom-images-production/df/MTAwOjEwMDpjb21wYW55QHMzLWV1LXdlc3QtMS5hbWF6b25hd3MuY29tL2RlYWxyb29tLWltYWdlcy8yMDIwLzA1LzA0L2RkNGU0YzhiMGU3Nzg4OGEwOWU1NDc1YmU2ODVmNGY1.png</t>
  </si>
  <si>
    <t>1.70</t>
  </si>
  <si>
    <t>Techstars 501 investors;CEE VCs pre-seed;1600+ Seed Stage VC Investors in Europe;Top 5% Worldwide Seed Round Investors for Startup Founders;Dealroom's Top 5% Deep Tech Investors in Europe</t>
  </si>
  <si>
    <t>171.86</t>
  </si>
  <si>
    <t>18.09</t>
  </si>
  <si>
    <t>9.82</t>
  </si>
  <si>
    <t>1107.27</t>
  </si>
  <si>
    <t>1602632</t>
  </si>
  <si>
    <t>https://app.dealroom.co/investors/ms_ad_ventures</t>
  </si>
  <si>
    <t>https://msad.vc</t>
  </si>
  <si>
    <t>MS&amp;AD Ventures</t>
  </si>
  <si>
    <t>Chris Murphy (Investor)</t>
  </si>
  <si>
    <t>Declan Kelly (Venture Partner)</t>
  </si>
  <si>
    <t>Chris Murphy;Declan Kelly</t>
  </si>
  <si>
    <t>Investor;Venture Partner</t>
  </si>
  <si>
    <t>Rubrik;Artificial Labs;WorldCover;Understory;Carro;Taiger;Tomorrow Ideas;BlackSwan technologies;ELEMENT Insurance;SugarCRM;Tradeteq;FloodFlash;I2x;VDOO;Bambi Dynamic;Lovys;Future Family;NODE;Energetic Insurance;Socotra;SkyFlow;Jupiter Intelligence;BeeHero;Nimbla;Dathena Science;Geosite;Assured Allies;Clearedin;AkinovA;Coverflex;Node;Hourly;InnerPlant;Manufactured;Kapital SmartBank;Accelerant;Intellect;Vesttoo;Perl Street;Maveron;Marble;Vizion;Flex;Pliant;Multiplier;Vint;Safe Security (Formerly Lucideus);Armilla;FutureProof Technologies;Pattern;CrediLinq.Ai;Spot Insurance;Xare;Redkik;Qunomedical;NeuraLight;Anzen;lyte ventures;moojo;Poko;Anzen Insurance;Ahoy! Insurance;Mulberri;EtherMail;Poko;Hybr1d;Meanwhile;Terminal Industries;Samos Insurance;Agio Ratings</t>
  </si>
  <si>
    <t>Rubrik;Accelerant;Carro;Vesttoo;Multiplier;VDOO;Jupiter Intelligence;Socotra;Safe Security (Formerly Lucideus);SkyFlow</t>
  </si>
  <si>
    <t>Mitsui Sumitomo Insurance Company</t>
  </si>
  <si>
    <t>gaming;health;legal;security;fintech;real estate;fashion;food;media;energy;jobs recruitment;transportation;enterprise software</t>
  </si>
  <si>
    <t>United States;United Kingdom;Singapore;Germany;Israel;France;Portugal;Mexico;Canada;United Arab Emirates;Spain</t>
  </si>
  <si>
    <t>https://www.linkedin.com/company/ms-ad-ventures</t>
  </si>
  <si>
    <t>https://www.crunchbase.com/organization/ms-ad-ventures</t>
  </si>
  <si>
    <t>13.96</t>
  </si>
  <si>
    <t>977.32</t>
  </si>
  <si>
    <t>176.86</t>
  </si>
  <si>
    <t>19.18</t>
  </si>
  <si>
    <t>94.86</t>
  </si>
  <si>
    <t>272.73</t>
  </si>
  <si>
    <t>12752.33</t>
  </si>
  <si>
    <t>1208025</t>
  </si>
  <si>
    <t>https://app.dealroom.co/investors/trind_ventures</t>
  </si>
  <si>
    <t>http://trind.vc</t>
  </si>
  <si>
    <t>Trind Ventures</t>
  </si>
  <si>
    <t>Trind Ventures is a seed-stage venture fund focusing on startups with a consumer or community component</t>
  </si>
  <si>
    <t>59.4369608</t>
  </si>
  <si>
    <t>24.7535747</t>
  </si>
  <si>
    <t>Peeter Kompus (Investment Manager);Ivar Siimar;Liis Hiie;Reima Linnanvirta</t>
  </si>
  <si>
    <t>Taavi Lepmets (Partner,Co-Founder);Joel Aasmae (Partner,Managing Partner);Ivar Siimar (Partner,Co-Founder);Kimmo Irpola (Partner);Mai Terve (COO);Ivar Siimar;Reima Linnanvirta (Partner);Reima Linnanvirta (Partner)</t>
  </si>
  <si>
    <t>Taavi Lepmets;Peeter Kompus;Joel Aasmae;Ivar Siimar;Kimmo Irpola;Mai Terve;Ivar Siimar;Reima Linnanvirta;Reima Linnanvirta;Ivar Siimar;Liis Hiie;Reima Linnanvirta</t>
  </si>
  <si>
    <t>male;male;male;male;male;female;male;male;male;none of the options;female;male</t>
  </si>
  <si>
    <t>Partner,Co-Founder;Investment Manager;Partner,Managing Partner;Partner,Co-Founder;Partner;COO;n/a;Partner;Partner;n/a;n/a;n/a</t>
  </si>
  <si>
    <t>Click &amp; Grow;Nasza Klasa;Tresorit;Insly;Cleveron;planet os;Timbeter;defendec;Weekdone;Odnoklassniki;Vide Infra;Xceed;Sonarworks;Patchstack;Playmore Games;Showell;Taimer;Starman;Rangeforce;RoyaltyRange;SPEAKLY;Tandem;Vochlea Music;Eesti Digiraamatute Keskus;Goliath;ChatCreate;Fractory;Mykoob;Chatchamp;CV-Online Estonia (cv.ee);Nordcloud;EAgronom;Groover;Jobbatical;Boksi;Vumonic;Baltic Classifieds Group;Jeff;OGOship;Jobilla Oy;Your.Rentals;Logmore;AkkuSer;Neural DSP;Mytelescope;Tise;SACLÀB;Dized;Webel;Sparkwork Software;Whiteboard.fi;Cambri;Ready Player Me;One.lv;eKool;Mjuk;Yaga;Wudpecker;Clevon;bafood;Diginet LTU;BCS Itera;Scorestars</t>
  </si>
  <si>
    <t>Baltic Classifieds Group;Starman;Ready Player Me;Nasza Klasa;Nordcloud;Tise;Rangeforce;Jobbatical;Tresorit;Click &amp; Grow</t>
  </si>
  <si>
    <t>European Investment Fund (EIF);LHV Group;Tesi;Swedbank;The Luxembourg Future Fund;Swedbank Investeerimisfondid</t>
  </si>
  <si>
    <t>gaming;travel;legal;security;fintech;music;real estate;fashion;sports;food;media;telecom;education;energy;kids;hosting;home living;event tech;robotics;jobs recruitment;transportation;marketing;enterprise software</t>
  </si>
  <si>
    <t>Estonia;Poland;Switzerland;United Kingdom;United States;Russia;Latvia;Spain;Finland;Germany;France;Lithuania;Sweden;Norway</t>
  </si>
  <si>
    <t>Europe;Estonia;Finland;Germany;Tallinn;Helsinki;Munich</t>
  </si>
  <si>
    <t>https://www.facebook.com/trind.vc</t>
  </si>
  <si>
    <t>https://twitter.com/trindvc</t>
  </si>
  <si>
    <t>https://www.linkedin.com/company/trind-ventures</t>
  </si>
  <si>
    <t>https://www.crunchbase.com/organization/trind-ventures</t>
  </si>
  <si>
    <t>https://storage.googleapis.com/dealroom-images-production/23/MTAwOjEwMDpjb21wYW55QHMzLWV1LXdlc3QtMS5hbWF6b25hd3MuY29tL2RlYWxyb29tLWltYWdlcy8yMDE4LzA4LzE3L2FhYTVhNzUzMTQzNWU2Mzg5ZGFkMmY3OThmYmQzYmIz.jpg</t>
  </si>
  <si>
    <t>2.98</t>
  </si>
  <si>
    <t>Investors x Business Iceland (Slush 2022);1600+ Seed Stage VC Investors in Europe</t>
  </si>
  <si>
    <t>86.29</t>
  </si>
  <si>
    <t>19.43</t>
  </si>
  <si>
    <t>83.64</t>
  </si>
  <si>
    <t>2535.12</t>
  </si>
  <si>
    <t>891792</t>
  </si>
  <si>
    <t>https://app.dealroom.co/investors/johnson_johnson_innovation</t>
  </si>
  <si>
    <t>https://www.jnjinnovation.com</t>
  </si>
  <si>
    <t>Johnson &amp; Johnson Innovation</t>
  </si>
  <si>
    <t>Accelerating early-stage innovation through strategic partnership</t>
  </si>
  <si>
    <t>410 George St, New Brunswick, NJ 08901, USA</t>
  </si>
  <si>
    <t>40.4969163</t>
  </si>
  <si>
    <t>-74.4446155</t>
  </si>
  <si>
    <t>New Brunswick</t>
  </si>
  <si>
    <t>CartiHeal;TechsoMed;Zebra Medical Vision;ONL Therapeutics;MBX;Pulmocide;TRACON Pharmaceuticals;Inivata;WellDoc;First Aid Shot Therapy;Dreem;Carbon;CVRx;RefleXion Medical;HistoSonics;Innovative Biologics;Nanobiotix;Minerva Neuroscience;Torax Medical;ON TARGET LABORATORIES;Asceneuron;PrEP Biopharm;Cue;Aetion;BiomX;Cara Care;Fusion Pharmaceuticals;Syndesi Therapeutics;Cala Health;BlackThorn Therapeutics;Caelus Health;V-Wave;OrthoSpin;Calypso Biotech;Verana Health;Adicet Bio;ImmPACT-Bio;Magnolia Neurosciences;MedCrypt;DocSpera;PathoVax;Redona Therapeutics (Formerly Twentyeight-Seven);Paige.AI;Dermala;Mymee;G.I. Windows;Glyscend;FlexDex;Certa Dose;EpigenCare;Iterative Scopes;Provention Bio;Thirty Madison;Accent Therapeutics;Rodeo Therapeutics;Locus Biosciences;Ribon Therapeutics;S-Biomedic;Cyrano Sciences;Keeps;Aro Biotherapeutics;Astraveus;AmacaThera;DJS Antibodies;Nucleome Therapeutics;Legend Biotech;Rome Therapeutics;Gatt Technologies;Manus Neurodynamica;Moon Surgical;E Scape Bio;Carrot Health;Sunday II Sunday;Joint Purification Systems;Holobiome;CuraSen Therapeutics;Axya Medical;MedCrypt;XW Laboratories;Visus Therapeutics;Mestag Therapeutics;Osteal Therapeutics;Protekt Therapeutics;TRex Bio;Glyphic Biotechnologies;IndyGeneUS AI;Jurata Thin Film;AviadoBio;Viora Health;Shanghai Huanma Biomedicine;Hangzhou DAC Biotech Co., Ltd;Rondo Therapeutics;Perceive Biotherapeutics;Iterative Health;SonoThera;Prana Thoracic;Rapport Therapeutics;Hiway;morphicmedical.com;Novavision;Arialys Therapeutics</t>
  </si>
  <si>
    <t>Legend Biotech;Carbon;Provention Bio;Thirty Madison;Fusion Pharmaceuticals;Hangzhou DAC Biotech Co., Ltd;Verana Health;Rapport Therapeutics;Iterative Scopes;RefleXion Medical</t>
  </si>
  <si>
    <t>Medicxi Ventures;BVCF;Vivo Capital;Vanguard Ventures;Index Ventures;Dementia Discovery Fund;SV Health Investors;MVM Life Science Partners;Bioqube Ventures;Gilde Healthcare;BioGeneration Ventures (BGV);Accelerator Life Science Partners</t>
  </si>
  <si>
    <t>West Yorkshire Pension Fund</t>
  </si>
  <si>
    <t>health;security;wellness beauty;real estate;robotics;jobs recruitment;enterprise software</t>
  </si>
  <si>
    <t>Israel;United States;United Kingdom;France;Switzerland;Germany;Canada;Belgium;Netherlands;China</t>
  </si>
  <si>
    <t>Asia;North America;Europe;China;United States;United Kingdom;Shanghai;Cambridge;San Francisco;New Brunswick</t>
  </si>
  <si>
    <t>https://twitter.com/jnjinnovation</t>
  </si>
  <si>
    <t>https://www.linkedin.com/company/jnjinnovation</t>
  </si>
  <si>
    <t>https://storage.googleapis.com/dealroom-images-production/4c/MTAwOjEwMDpjb21wYW55QHMzLWV1LXdlc3QtMS5hbWF6b25hd3MuY29tL2RlYWxyb29tLWltYWdlcy8yMDE5LzAyLzA1LzY0ZDE4MTdlZjcyODM2YjFiMDJmYWQ2MGIxMWNiMGQw.png</t>
  </si>
  <si>
    <t>42.11</t>
  </si>
  <si>
    <t>EIC Partners - Accelerators &amp; Incubators;Top Healthtech Investors</t>
  </si>
  <si>
    <t>4758.08</t>
  </si>
  <si>
    <t>657.41</t>
  </si>
  <si>
    <t>66.86</t>
  </si>
  <si>
    <t>346.82</t>
  </si>
  <si>
    <t>4876.45</t>
  </si>
  <si>
    <t>14289.42</t>
  </si>
  <si>
    <t>871411</t>
  </si>
  <si>
    <t>https://app.dealroom.co/investors/black_pearls_vc</t>
  </si>
  <si>
    <t>http://www.blackpearls.vc</t>
  </si>
  <si>
    <t>Black Pearls VC</t>
  </si>
  <si>
    <t>Black Pearls VC is an early stage venture capital firm focused on seed, post-seed and Series A investments in leading tech startups from Northern &amp; Central Europe</t>
  </si>
  <si>
    <t>472b, aleja Grunwaldzka, 80-309 Gdansk, Poland</t>
  </si>
  <si>
    <t>54.403195</t>
  </si>
  <si>
    <t>18.5698227</t>
  </si>
  <si>
    <t>Poland</t>
  </si>
  <si>
    <t>Gdansk</t>
  </si>
  <si>
    <t>Marcin P. Kowalik (Managing Partner,Founder);Marcin P. Kowalik (Managing Partner);Maciej Skórkiewicz (Partner);Aleksander Dobrzyniecki (Investment Director);Wojciech Drewczynski (Head of Acceleration);Hubert Szczołek;Tomasz Wozniak (Venture Partner);Marcin Popiel (Investor)</t>
  </si>
  <si>
    <t>Bolesław Drapella (Investor);Piotr Pągowski;Aleksander Dobrzyniecki (Partner);Łukasz Mańkowski (Director)</t>
  </si>
  <si>
    <t>Marcin P. Kowalik;Marcin P. Kowalik;Maciej Skórkiewicz;Aleksander Dobrzyniecki;Wojciech Drewczynski;Hubert Szczołek;Tomasz Wozniak;Bolesław Drapella;Marcin Popiel;Piotr Pągowski;Aleksander Dobrzyniecki;Łukasz Mańkowski</t>
  </si>
  <si>
    <t>Managing Partner,Founder;Managing Partner;Partner;Investment Director;Head of Acceleration;n/a;Venture Partner;Investor;Investor;n/a;Partner;Director</t>
  </si>
  <si>
    <t>GoCardless;Insly;Telemedi;Wisnio;IAMIP;Nordigen;Tidaro;Sofia Soft;iGrid Technology;Autenti;Quantum lab;Finebite;Blue Dot Solutions;Tiketto;Twinkle Twinkle;Rebel Module Global;Cosmic Group;Agrosystems;Solwit.eko;PINmaster;Proenerga Technology;Plurimum;Piktorex;Brick Biometry;Rebel Eco;Funiversity;RTC Labs;Green Goods;HemPoland;Brandez;Wonderwerk;IGrid;Deep.BI;VoiceLab - Conversational Intelligence;Quantum CX;Inpharmica;Solwit;InfoShare Academy;EAgronom;Ondato;TIER;Fluentbe;MNM Bioscience;Nomi Biotech;Nanoxo;Xopero;Prosoma;Skyrise.Tech;.acco;Surveily;HeavyFinance;Traxlo;Certifier;Gyfted (Human Exponent);Enso;Deep-image.AI;Tapline;PiktoRex;Deor;simpl.rent;Swotzy</t>
  </si>
  <si>
    <t>GoCardless;TIER;Enso;Autenti;EAgronom;Telemedi;Ondato;HeavyFinance;Insly;VoiceLab - Conversational Intelligence</t>
  </si>
  <si>
    <t>gaming;health;travel;legal;security;fintech;wellness beauty;real estate;fashion;food;media;education;energy;kids;hosting;home living;event tech;jobs recruitment;transportation;semiconductors;marketing;enterprise software</t>
  </si>
  <si>
    <t>United Kingdom;Spain;Sweden;Latvia;Poland;Bulgaria;United States;Chile;Germany;Estonia;Lithuania</t>
  </si>
  <si>
    <t>Europe;Poland;Gdansk</t>
  </si>
  <si>
    <t>https://angel.co/black-pearls</t>
  </si>
  <si>
    <t>https://www.facebook.com/blackpearlsvc</t>
  </si>
  <si>
    <t>https://twitter.com/blackpearlsvc</t>
  </si>
  <si>
    <t>https://www.linkedin.com/company/black-pearls-vc</t>
  </si>
  <si>
    <t>https://www.crunchbase.com/organization/black-pearls</t>
  </si>
  <si>
    <t>https://storage.googleapis.com/dealroom-images-production/f6/MTAwOjEwMDpjb21wYW55QHMzLWV1LXdlc3QtMS5hbWF6b25hd3MuY29tL2RlYWxyb29tLWltYWdlcy8yMDE3LzA2LzI2L2FkM2U3NWQ3NjYwN2JmZTBlMGRmOTMyYTFjMzFmOWMx.jpg</t>
  </si>
  <si>
    <t>1.67</t>
  </si>
  <si>
    <t>Techstars 501 investors;Dedicated Deep Tech investors Europe;1600+ Seed Stage VC Investors in Europe;Top 5% Worldwide Seed Round Investors for Startup Founders</t>
  </si>
  <si>
    <t>100.14</t>
  </si>
  <si>
    <t>1.74</t>
  </si>
  <si>
    <t>0.64</t>
  </si>
  <si>
    <t>0.80</t>
  </si>
  <si>
    <t>2159.24</t>
  </si>
  <si>
    <t>4011</t>
  </si>
  <si>
    <t>https://app.dealroom.co/investors/launchub_ventures</t>
  </si>
  <si>
    <t>https://launchub.com/</t>
  </si>
  <si>
    <t>LAUNCHub Ventures</t>
  </si>
  <si>
    <t>A seed fund focused on investing in startups from SEE region</t>
  </si>
  <si>
    <t>Sofia, Sofia-City, Bulgaria</t>
  </si>
  <si>
    <t>42.6977082</t>
  </si>
  <si>
    <t>23.3218675</t>
  </si>
  <si>
    <t>Todor Breshkov (Managing Partner);Vlado;Ekin Burak O (Investment Manager);Petar (Investment Manager);Mario Stoev (Investment Manager);Raya Yunakova</t>
  </si>
  <si>
    <t>Lyuben Belov (Managing Partner);Irina Dimitrova (Partner,CFO);Stephane Gantchev (Partner);Rumen Iliev (Partner);Stanislav Sirakov (General Partner);Raya Yunakova (Principal);Valya Nadova (Operations Manager,Founder);Rumen Iliev (Partner);Stephane Gantchev (Partner);Vassil Popovski;Michail Angelov</t>
  </si>
  <si>
    <t>Todor Breshkov;Lyuben Belov;Irina Dimitrova;Stephane Gantchev;Rumen Iliev;Stanislav Sirakov;Raya Yunakova;Valya Nadova;Rumen Iliev;Stephane Gantchev;Vlado;Ekin Burak O;Vassil Popovski;Petar;Mario Stoev;Raya Yunakova;Michail Angelov</t>
  </si>
  <si>
    <t>male;male;female;male;male;male;male;female;male;male;none of the options;none of the options</t>
  </si>
  <si>
    <t>Managing Partner;Managing Partner;Partner,CFO;Partner;Partner;General Partner;Principal;Operations Manager,Founder;Partner;Partner;n/a;Investment Manager;n/a;Investment Manager;Investment Manager;n/a;n/a</t>
  </si>
  <si>
    <t>codebender;Oliver Wicks;Deed;Edhub;Cashila;KBLE;Imagga;rankur;Airstoc;Appticles;BGMENU.com;Leanplum;Greenpie;mediately;Equafy;Jobio;StorPool;DeskGod;Cloudpipes;AdTapsy;OfficeRnD;Loanbase;ZEDUKI;Cinexio;Coherent Labs;Habbits;Jumpido;Tesseract Interactive;Ucha.se;Useful at Night;Retidoc;StatAce;Flyver;Giraffe360;StyleJukebox;Heresy;Taylor &amp; Hart;Tool Domains;CheckYeti;TapeRecorder;Connecto AI;Doctrina;Enolyse;Upress;Metrilo;FindMeCure;QuarkVR;Oliver Wicks;Perpetto;Fliiby LTD;Craze;Viblast;ProsFit;Reloyalty;Domestina;CM2W;Quantive;Intuitics;Carista App;Cleanshelf;Fite;Kriptomat;Booxscale;Prospective;Charlie;FintechOS;Aggero;Veridion;Ferryhopper;1inch Network;Interlay;Adadot;Ampeco;Tenyks;Orbiit;Transmetrics;Colossyan;Neurolabs;GlycanAge;Index Health;Sessions;Bcb Group;Rush;Doshi;Kubeark Inc.</t>
  </si>
  <si>
    <t>1inch Network;Quantive;FintechOS;Bcb Group;Leanplum;Colossyan;Giraffe360;Ampeco;Charlie;Index Health</t>
  </si>
  <si>
    <t>European Investment Fund (EIF);The Luxembourg Future Fund;International Finance Corporation</t>
  </si>
  <si>
    <t>gaming;health;travel;legal;security;fintech;wellness beauty;music;real estate;fashion;sports;food;media;telecom;education;energy;kids;hosting;home living;event tech;robotics;jobs recruitment;transportation;marketing;enterprise software</t>
  </si>
  <si>
    <t>Canada;Bulgaria;United States;Czech Republic;United Kingdom;Slovenia;Switzerland;Ireland;Croatia;North Macedonia;Romania;Austria;Germany;Estonia;Greece;British Virgin Islands</t>
  </si>
  <si>
    <t>cloud computing;techstars 501 investors</t>
  </si>
  <si>
    <t>https://www.facebook.com/launchub</t>
  </si>
  <si>
    <t>https://twitter.com/launchub</t>
  </si>
  <si>
    <t>https://www.linkedin.com/company/launchub/</t>
  </si>
  <si>
    <t>https://www.crunchbase.com/organization/launchub</t>
  </si>
  <si>
    <t>https://storage.googleapis.com/dealroom-images-production/8f/MTAwOjEwMDpjb21wYW55QHMzLWV1LXdlc3QtMS5hbWF6b25hd3MuY29tL2RlYWxyb29tLWltYWdlcy8yMDE5LzAyLzA1L2I4NTIxOTQ0NTE3MmYwMDI5ZDk5MjVmZThkYTY5N2E5.jpg</t>
  </si>
  <si>
    <t>2.70</t>
  </si>
  <si>
    <t>Techstars 501 investors;CEE VCs pre-seed;1600+ Seed Stage VC Investors in Europe;International Investors - Ireland/NI</t>
  </si>
  <si>
    <t>345.43</t>
  </si>
  <si>
    <t>26.55</t>
  </si>
  <si>
    <t>10.50</t>
  </si>
  <si>
    <t>3495.14</t>
  </si>
  <si>
    <t>912920</t>
  </si>
  <si>
    <t>https://app.dealroom.co/investors/madrona_venture_group</t>
  </si>
  <si>
    <t>http://www.madrona.com</t>
  </si>
  <si>
    <t>Madrona Venture Group</t>
  </si>
  <si>
    <t>Dan Weld (Venture Partner);Matt McIlwain (Managing Director);Tim Porter (Managing Director);Alice Ryder (Business Development,Director of Investor Relations,Director of Investor Relations and Business Development);Hope F. Cochran (Venture Partner);Scott Jacobson (Managing Director);Matthew Witt (Talent Associate);Linda Lian (Associate);Sudip Chakrabarti (Partner);Len Jordan (Managing Director);Maria Karaivanova (Principal);Ben Elowitz (Managing Director);Luis Ceze (Venture Partner);Garros Li;Drew Green;Martin Gontovnikas.</t>
  </si>
  <si>
    <t>Dan Weld;Matt McIlwain;Tim Porter;Alice Ryder;Hope F. Cochran;Scott Jacobson;Matthew Witt;Linda Lian;Sudip Chakrabarti;Len Jordan;Maria Karaivanova;Ben Elowitz;Luis Ceze;Garros Li;Drew Green;Martin Gontovnikas.</t>
  </si>
  <si>
    <t>male;male;male;female;female;male;male;female;male;male;female;male;male;male;male;male</t>
  </si>
  <si>
    <t>Venture Partner;Managing Director;Managing Director;Business Development,Director of Investor Relations,Director of Investor Relations and Business Development;Venture Partner;Managing Director;Talent Associate;Associate;Partner;Managing Director;Principal;Managing Director;Venture Partner;n/a;n/a;n/a</t>
  </si>
  <si>
    <t>Smartsheet;Cedexis;Amazon;Buuteeq;Rubrik;Algorithmia;Z2;PlayFab;Bizible;Indochino;iConclude;Jintronix;Qumulo;Cape Productions;Searchandise Commerce;Local Marketers;Rigado;SNUPI Technologies;Union Bay Networks;SourceLabs;Corensic;PhotoWorks;Skytap;Mobilewalla;SchemaLogic;Julep;vLinx;Branch;Wonder Workshop;ResolutionTube;Shyft;Envelop VR;Shippable;Opal Labs;Decide;CommerceIQ;Lumo Lift;Apptio;Seeq;M87;Evocalize;icebrg.io;Nimbic (formerly Physware);2nd Watch;HelloTech;AppFog;Bocada;Off &amp; Away;Isilon Systems;ThisLife;SecurityScorecard Inc.;ePartners;TripHub;Animoto;Apollo Media;Mercent Corporation;Eventbase;MaxPoint Interactive;FLEXE;MikMak;Igneous Systems;Haiku Deck;Tier 3;CloudCoreo;Cheezburger;Placed;iSpot.tv;Moz;Airbiquity;Bag Borrow or Steal;Peach;Rover;Accolade;Go1;Saykara;Inkd;UiPath;WildTangent;TeachStreet;ShareBuilder Securities Corporation;Snowflake;Tesorio;Yieldex (aquired by Nexus);Redfin;Jobalign;Gear.com;Employease;Tigera;LumaTax;Kitt.ai;Booster;SmartAssist.io;Mixpo;Turi;Heptio;Paro;Envisagenics;Fauna Inc.;Deepgram;Pixvana;Versive;TROOP;Suplari, Inc.;Spruce Up;Polly;XNOR.AI;Senada.com;Highspot;Ovation;ExtraHop Networks;Ticketure;Pro.com;Optify;Impinj;Farecast;Wireless Services Corporation;Appature;Talisma;GawkBox;Mobilisafe;Aventail;Amperity;RuleSpace;Jambool;Netstock Direct;Rec Room;TwinStrand Biosciences;Rep the Squad;MessageYes (formerly ReplyYes);Keystroke;IOpipe;Pluto VR;Wrench;Shyft Technologies;Vndly;Pioneer Square Labs;PayScale;Pulumi;The Riveter;WorldCatch.com;Fishmonger.com;Tally;BuddyTV;Integris Software;Etrieve;Zingtree;Unearth;AdReady;Wicket Labs;Nimble Technology;Echodyne;Appliant.com;TerraClear;Jama Software;ShopIgniter;World Wide Packets;A-Alpha Bio;Crowd Cow;HomeGrocer.com;Matcherino;Eclypsium;Mighty AI;AnswerIQ;LiveBid;TrovaTrip;Clari;Coda;Datacoral;College Pulse;Knock;SeekOut;Domicile;Verishop;Sila;Doorstead;Give InKind;MontyCloud;Route App;Uplevel;TaxBit;Freightweb;Esper.io;Leaf Logistics;OctoML;Lexion;RunwayML;Game Jolt;Nautilus;Zeitworks;Shyft;Pulse Labs;Stratify;Ally;Anomaly;Ovation;Temporal;Trade;WhyLabs;HyperWrite;Strike Graph;Observe;Intrepid Learning, Inc.;TaskHuman;CTC;Terray Therapeutics;Voodle;ClearBrief.ai;Shared;Spotnana Technology;PlexTrac;Clozd;Anomaly;Ozette;Statsig;Plus;The Riveter;Outbound AI;Common Room;Battlesnake;SeekOut;LassenPeak;Proof Diagnostics;Voodle;Observe;Modulus Therapeutics;Stack Moxie;Pendulum;Relational;Read AI;Style Genome;Stack;Spice AI;Clerk;Magnify;Plus;Kittycad;Lumo Lift;HockeyStack;Yoodli;Bevy;Tangibly;MotherDuck;DevZero;Bobsled;Unstructured;Xethub;Fixie;Archway Software;Typeface;Numbers Station;Groundlight AI;Visual Layer;Stacklok;Finpilot;Rhythms;Codified;Gradial</t>
  </si>
  <si>
    <t>Amazon;Snowflake;UiPath;Smartsheet;Apptio;Rubrik;Branch;Rec Room;Highspot;Impinj</t>
  </si>
  <si>
    <t>Allen Institute for AI;AI2 Incubator</t>
  </si>
  <si>
    <t>Henry L. Hillman Foundation;Old West Annuity &amp; Life Insurance Company;Industry Ventures;Quellos Private Capital Markets;Operating Engineers Trust Fund of Washington D.C. and Vicinity;BlackRock;Employees' Retirement Plan of Duke University;THE INVESTMENT FUND FOR FOUNDATIONS;University of North Carolina-Greensboro Endowment;Cintrifuse;Virginia G. Piper Charitable Trust;University of Washington Endowment;Crystal Springs Foundation;Deseret Mutual Master Retirement Plan;UVIMCO;Great American Life Insurance;Oregon Growth Board;Investure;The Ford Family Foundation;Clarence E. Heller Charitable Foundation;Goldman Sachs Asset Management;GIC;Annie E. Casey Foundation;The James Irvine Foundation;Kauffman Foundation;BlackRock Private Equity Partners;Raven Trust Fund;YMCA Retirement Fund;Public Safety Personnel Retirement System</t>
  </si>
  <si>
    <t>gaming;health;travel;legal;security;fintech;wellness beauty;real estate;fashion;sports;food;media;telecom;education;energy;hosting;home living;event tech;robotics;jobs recruitment;transportation;semiconductors;marketing;enterprise software</t>
  </si>
  <si>
    <t>United States;Canada;France;Australia;Spain;Czech Republic;China;Türkiye;Israel</t>
  </si>
  <si>
    <t>http://www.facebook.com/pages/Madrona-Venture-Group/21621734279</t>
  </si>
  <si>
    <t>https://twitter.com/madronaventures</t>
  </si>
  <si>
    <t>https://www.linkedin.com/company/madrona-venture-group</t>
  </si>
  <si>
    <t>https://www.crunchbase.com/organization/madrona-venture-group</t>
  </si>
  <si>
    <t>https://storage.googleapis.com/dealroom-images-production/41/MTAwOjEwMDpjb21wYW55QHMzLWV1LXdlc3QtMS5hbWF6b25hd3MuY29tL2RlYWxyb29tLWltYWdlcy8yMDE3LzA2LzA4LzljYjBlYzM0ODM1MDAwYzA2N2FlNzY1MTA4ZTdkZDEx.jpeg</t>
  </si>
  <si>
    <t>22.31</t>
  </si>
  <si>
    <t>9660.45</t>
  </si>
  <si>
    <t>475.27</t>
  </si>
  <si>
    <t>57.73</t>
  </si>
  <si>
    <t>178.27</t>
  </si>
  <si>
    <t>19001.82</t>
  </si>
  <si>
    <t>41248.48</t>
  </si>
  <si>
    <t>1242180</t>
  </si>
  <si>
    <t>https://app.dealroom.co/investors/sagard_holdings</t>
  </si>
  <si>
    <t>http://sagardholdings.com</t>
  </si>
  <si>
    <t>Sagard Holdings</t>
  </si>
  <si>
    <t>An investment platform of Power Corporation of Canada</t>
  </si>
  <si>
    <t>1172, Rue Sherbrooke Ouest, Ville-Marie, Montreal, Urban agglomeration of Montreal, Montreal (administrative region), Quebec, H3A 1H3, Canada</t>
  </si>
  <si>
    <t>45.5009357</t>
  </si>
  <si>
    <t>-73.5772352</t>
  </si>
  <si>
    <t>Montreal</t>
  </si>
  <si>
    <t>Samuel Robinson (President,Managing Partner,Managing Partner &amp; President);Adam Vigna (Managing Partner,CIO,Managing Partner &amp; CIO);Paul Desmarais (Executive Chairman)</t>
  </si>
  <si>
    <t>Samuel Robinson;Adam Vigna;Paul Desmarais</t>
  </si>
  <si>
    <t>President,Managing Partner,Managing Partner &amp; President;Managing Partner,CIO,Managing Partner &amp; CIO;Executive Chairman</t>
  </si>
  <si>
    <t>Albert;Wave;NXT-ID;Street Contxt;Quovo;Cascade Lacrosse;Neat;GP Strategies;Wabtec Corporation;Vein Clinics of America;Stride Health;Limelight Health;Koho;Clark;Hellas Direct;Loot;Borrowell;Alan;Grandfrais;Vulcain Engineering;Cerelia;Clearco;Flybits;Fondeadora;Qover;Zensurance;Dialogue;Multiply.ai;League Inc.;Kin Insurance;Chisel;Alpaca;Athenex;Socotra;Easton;Seisa;Everi Holdings;Depolabo;MediPole Partenaires;Asobo Studio;Stokomani;RLD;HMY Group;Les Delices des 7 Vallees;SOURIAU SAS;Ipackchem;Alvest;Groupe Climater;Wealthsimple;PROS;D1g1t;Just Energy;Integrate.ai;Breathe Life;Nesto;Jaguar Health;Ceva Sante Animale;StreamingFast;Full House Resorts;Pledg;Safic Alcan;Fläkt Woods Group;Collage HR;Tuum;Boosted.ai;Conquest Planning;Planto;Intropic;SAFE DEMO;Wingocard;Kiloutou;Drop;Retirable;Kikoff;Hey Mirza;AIMagnifi;Choosing Therapy;Atomic FI;Dorel Home Products;Maverik Lacrosse;Buspatrol;Novisto;Synctera;TOM'S URBAN 24;ClearEstate;Vivarte;Laboratoires Delbert;Olympia;Sterimed ( Formerly Arjowiggins Healthcare );SABENA;Silent-Aire;Baselane;Corialis;Groupe Lou-Tec;Conduit;SGD Pharma;Haruko;BAUER Hockey;Groupe Moniteur;IntegraMed, Inc.;Carrot Insights</t>
  </si>
  <si>
    <t>Wabtec Corporation;Wealthsimple;Alan;Clearco;PROS;Everi Holdings;Kin Insurance;Clark;Silent-Aire;SOURIAU SAS</t>
  </si>
  <si>
    <t>gaming;health;security;fintech;real estate;sports;food;media;education;energy;kids;home living;event tech;jobs recruitment;transportation;marketing;enterprise software</t>
  </si>
  <si>
    <t>United States;Canada;Hong Kong;Germany;Greece;United Kingdom;France;Mexico;Belgium;Switzerland;Estonia</t>
  </si>
  <si>
    <t>North America;United States;Canada;New York City;Montreal</t>
  </si>
  <si>
    <t>https://twitter.com/sagardholdings</t>
  </si>
  <si>
    <t>https://www.linkedin.com/company/sagardholdings</t>
  </si>
  <si>
    <t>https://www.crunchbase.com/organization/sagard-holdings</t>
  </si>
  <si>
    <t>https://storage.googleapis.com/dealroom-images-production/68/MTAwOjEwMDpjb21wYW55QHMzLWV1LXdlc3QtMS5hbWF6b25hd3MuY29tL2RlYWxyb29tLWltYWdlcy8yMDIyLzA2LzI0L2FiZDU1MGRiOTJlNzIzYzVjZWU1ZjNlMTAwNjBkMTg2.jpg</t>
  </si>
  <si>
    <t>500.00</t>
  </si>
  <si>
    <t>1640.45</t>
  </si>
  <si>
    <t>16120.68</t>
  </si>
  <si>
    <t>1231435</t>
  </si>
  <si>
    <t>https://app.dealroom.co/investors/ares_management</t>
  </si>
  <si>
    <t>http://aresmgmt.com</t>
  </si>
  <si>
    <t>Ares Management</t>
  </si>
  <si>
    <t>At Ares Management, they have the ability to invest in all levels of a company’s capital structure – from senior debt to common equity</t>
  </si>
  <si>
    <t>41.8781136</t>
  </si>
  <si>
    <t>-87.6297982</t>
  </si>
  <si>
    <t>Boris Okuliar (Partner);Peter Higgins (Partner,Portfolio Manager,Partner and Portfolio Manager);Blair Jacobson (Partner);Michael Arougheti (CEO);Scott Graves (Partner);Nilesh Desai (Senior Credit Analyst);Michael McFerran (CFO,COO,Treasurer,Executive Vice President.,Treasurer and Executive Vice President.);Robert Rosen (Operating Partner);Tony Ressler (Executive Chairman);Myles Gilbert (Partner,Solutions,Head of Investor Strategy,Partner and Head of Investor Strategy and Solutions);Michael Weiner (General Counsel,Executive Vice President,Chief Legal Officer,General Counsel and Chief Legal Officer);Andrea Fernandez (fundraising,Principal - Investor Relations,Principal - Investor Relations &amp; Fundraising);Joshua Bloomstein (Executive Vice President,Deputy General Counsel,Executive Vice President and Deputy General Counsel);Tim Smith (associate general counsel,Associate General Counsel &amp; Director or Principal,Director or Principal);Maria T. Scherer (Director or Principal of Entities Affiliated);David Kaplan (Partner,Director,Co-Founder);Andrés Pinter (Managing Director);Matt Rhodes (VP);Vanessa Ferrer;Fabian Terner;Bryan Donohoe</t>
  </si>
  <si>
    <t>Boris Okuliar;Peter Higgins;Blair Jacobson;Michael Arougheti;Scott Graves;Nilesh Desai;Michael McFerran;Robert Rosen;Tony Ressler;Myles Gilbert;Michael Weiner;Andrea Fernandez;Joshua Bloomstein;Tim Smith;Maria T. Scherer;David Kaplan;Andrés Pinter;Matt Rhodes;Vanessa Ferrer;Fabian Terner;Bryan Donohoe</t>
  </si>
  <si>
    <t>male;male;male;male;male;male;male;male;male;male;male;female;male;male;female;male;male;male;male</t>
  </si>
  <si>
    <t>Partner;Partner,Portfolio Manager,Partner and Portfolio Manager;Partner;CEO;Partner;Senior Credit Analyst;CFO,COO,Treasurer,Executive Vice President.,Treasurer and Executive Vice President.;Operating Partner;Executive Chairman;Partner,Solutions,Head of Investor Strategy,Partner and Head of Investor Strategy and Solutions;General Counsel,Executive Vice President,Chief Legal Officer,General Counsel and Chief Legal Officer;fundraising,Principal - Investor Relations,Principal - Investor Relations &amp; Fundraising;Executive Vice President,Deputy General Counsel,Executive Vice President and Deputy General Counsel;associate general counsel,Associate General Counsel &amp; Director or Principal,Director or Principal;Director or Principal of Entities Affiliated;Partner,Director,Co-Founder;Managing Director;VP;n/a;n/a;n/a</t>
  </si>
  <si>
    <t>American Capital;OnDeck;Behalf;Paragon 28;Apex Clean Energy;Ryan;DevaCurl;CBS Outdoor;Infobip;CoreLogic;Sharestates;CryoLife;Gotham Greens;Honor;InfoVista;Altafiber;SLR Consulting;ADMA Biologics;Chobani;Amryt;Zip;American Express Global Business Travel;Tempus;Faraday Future;Rent the Runway;Sunbit;Altico Capital India Private Limited;CoolSys;Convergint Technologies;Baseline StudioSystems;Extreme Reach (Formerly Rozzeta);Swell Energy;Paradigm Midstream;Clayton Williams Energy;Creative Planet;Viking Cruises;NEO U;BlackBrush;Tornado Development;Savers;DuPage Medical Group;Conti Solar;Virgin Voyages;National Veterinary Associates;Johnnie-O;AXiomatic Gaming;Exemplar Health Care;Onecom;Just Childcare;Farrow &amp; Ball;London Square;Neovia Logistics Services;Chelsea Football Club;Survitec;Avant Healthcare;The Lockwood Group;Cooper’s Hawk Winery &amp; Restaurants;Fadada.com;PhiSkin;Tikin Media;Resource Label Group;NueHealth;LightPoint Financial Technology;Fusion Connect;Heelstone Renewable Energy;Crazy Dog;Volery Capital Partners;Murapol;Kyte;BlueCove Limited;OUTFRONT Media;Vast Broadband;RLDatix;HuangXiaoDi;Chowsing Live;House of Blues Entertainment;Insight Global;DSD;Lendingpoint;Black Creek Group;Beckers Dental.;EA-RS Fire Group;Team Liquid;RSK Group;X-energy;LaserAway;WHP Global;UNAVETS;Nuula;SageSure;Visual Edge IT;Toob;Interstate Waste Services;McLaren Racing;Terras Energy (previously SB Energy);CrossCountry Mortgage;shiftkey;Totally Automated Systems;JMG Group;American Express Global Corporate Travel Advisors;Atlas Crane Service;Monolith;League One Volleyball;Esquire Financing;Peach Prop­erty Group;Current Trucking;EA-RS Group;Pyramid Global Hospitality;Dynamic Renewables;Brsk;Inter Miami CF;Burnham RNG;Artivion;Bluepeak;Pallas Capital</t>
  </si>
  <si>
    <t>Tempus;OUTFRONT Media;CoreLogic;Chelsea Football Club;Savers;American Express Global Business Travel;Altafiber;Clayton Williams Energy;Zip;Avant Healthcare</t>
  </si>
  <si>
    <t>Landmark Partners;Kayne Anderson Capital Advisors</t>
  </si>
  <si>
    <t>Sumitomo Mitsui Banking Corporation (SMBC Group);Citi</t>
  </si>
  <si>
    <t>gaming;health;travel;legal;security;fintech;wellness beauty;music;real estate;fashion;sports;food;media;telecom;education;energy;kids;home living;event tech;jobs recruitment;transportation;marketing;enterprise software;engineering and manufacturing equipment;service provider</t>
  </si>
  <si>
    <t>United States;United Kingdom;Ireland;Australia;India;Mexico;Switzerland;China;Poland;Canada;Spain;Japan;Philippines</t>
  </si>
  <si>
    <t>North America;Europe;United States;Netherlands;Chicago;Amsterdam</t>
  </si>
  <si>
    <t>https://twitter.com/ares_management</t>
  </si>
  <si>
    <t>https://www.linkedin.com/company/ares-management</t>
  </si>
  <si>
    <t>https://www.crunchbase.com/organization/ares-management</t>
  </si>
  <si>
    <t>https://storage.googleapis.com/dealroom-images-production/a1/MTAwOjEwMDpjb21wYW55QHMzLWV1LXdlc3QtMS5hbWF6b25hd3MuY29tL2RlYWxyb29tLWltYWdlcy8yMDIxLzAzLzE1LzI3MjIyMGM5ZTExOTUzY2VlNjRhYjlkZjUxN2ZlNjdj.png</t>
  </si>
  <si>
    <t>70.15</t>
  </si>
  <si>
    <t>Totally Automated Systems;Burnham RNG;Dynamic Renewables;Current Trucking;Atlas Crane Service;SLR Consulting;Apex Clean Energy;The Lockwood Group;Resource Label Group;Black Creek Group;Altico Capital India Private Limited;Exemplar Health Care;CoolSys;Paradigm Midstream;Conti Solar;Convergint Technologies;DevaCurl;American Capital;Farrow &amp; Ball;National Veterinary Associates;London Square;BlackBrush</t>
  </si>
  <si>
    <t>n/a;n/a;n/a;n/a;n/a;n/a;n/a;n/a;n/a;n/a;384.31;n/a;n/a;n/a;n/a;n/a;n/a;n/a;275;n/a;110;n/a</t>
  </si>
  <si>
    <t>N/A;N/A;N/A;N/A;N/A;63.47;36.36;N/A;N/A;N/A;N/A;N/A;N/A;4.96;N/A;42.73;N/A;N/A;N/A;N/A;N/A;N/A</t>
  </si>
  <si>
    <t>3256.67</t>
  </si>
  <si>
    <t>104.55</t>
  </si>
  <si>
    <t>11732.77</t>
  </si>
  <si>
    <t>41351.91</t>
  </si>
  <si>
    <t>Other;Private Equity;Renewables</t>
  </si>
  <si>
    <t>942669</t>
  </si>
  <si>
    <t>https://app.dealroom.co/investors/day_one_ventures</t>
  </si>
  <si>
    <t>https://www.dayoneventures.com/</t>
  </si>
  <si>
    <t>Day One Ventures</t>
  </si>
  <si>
    <t>An early-stage venture capital firm that backs customer-obsessed companies and spearheads their communications</t>
  </si>
  <si>
    <t>Yury Molodtsov (Analyst);Natalie Issa (Head of Communications);Masha Drokova (Founder)</t>
  </si>
  <si>
    <t>Yury Molodtsov;Natalie Issa;Masha Drokova</t>
  </si>
  <si>
    <t>Analyst;Head of Communications;Founder</t>
  </si>
  <si>
    <t>HotelTonight;DigitalGenius;Arcus;AnyRoad;Domuso Inc;BitFury;Truebill;DoNotPay;Acquired.io;Lvl5;Knowhere News;Pathrise;Yumi;Snafu Records;Octi;Masslab;Winnie;Zestful;Atoms;Nebia;Public Goods;Catalog Technologies;Holloway;Terran Orbital;Invisible Technologies Inc.;Harness Wealth;Visit Internet Services;HoneHQ;Delphia;Squad;Superplastic;Pillar;SuperRare;Reby;Package Free;Simulate;Atom Finance;Owner;Calypso AI;Mightyapp;Pando Health;Remote;Robyn;Tone;Esper;Privacy (Lithic);Ongo Science;Quinn;Regie;Hellosaurus;ChefsFeed;June Homes;Pillar App;EWA Learn English;Hofy;POSH;YvesBlue;You.com;Continuum;Paylode;Living Carbon;Two;Unybrands;QuEra Computing;Worldcoin;Enso;mmob;Orchid;Fig;Launch House;Infinite Canvas;Mindstate Design Labs;Continuum;Archie;Haystack;Martie;Fanfix;Alga Biosciences;Atlantic Money;Moonhub;MARA;Friendly Apps;Vibrant Planet;Series;wasted*;Concert Bio;Koop;Composure Law;Highlight;Zamp;Bond Shop</t>
  </si>
  <si>
    <t>Remote;Worldcoin;Truebill;BitFury;HotelTonight;Terran Orbital;Yumi;Simulate;Delphia;Owner</t>
  </si>
  <si>
    <t>Goldman Sachs;Barclays</t>
  </si>
  <si>
    <t>gaming;health;travel;legal;security;fintech;wellness beauty;music;real estate;fashion;food;media;telecom;education;energy;kids;hosting;home living;event tech;jobs recruitment;transportation;semiconductors;marketing;enterprise software;space</t>
  </si>
  <si>
    <t>United States;United Kingdom;Mexico;Netherlands;Russia;Sweden;India;Canada;Spain;Australia;Norway;Poland;Guernsey;Kenya</t>
  </si>
  <si>
    <t>https://www.facebook.com/dayone-ventures-138134696221496</t>
  </si>
  <si>
    <t>https://twitter.com/dayonevc</t>
  </si>
  <si>
    <t>https://www.linkedin.com/company/day-one-ventures</t>
  </si>
  <si>
    <t>https://www.crunchbase.com/organization/day-one-ventures</t>
  </si>
  <si>
    <t>https://storage.googleapis.com/dealroom-images-production/1b/MTAwOjEwMDpjb21wYW55QHMzLWV1LXdlc3QtMS5hbWF6b25hd3MuY29tL2RlYWxyb29tLWltYWdlcy8yMDIwLzAzLzAzLzJiYWYzZWEyMTIzZjQwNmJlZTkzNzMzMDExMjUzNmVm.jpg</t>
  </si>
  <si>
    <t>10.56</t>
  </si>
  <si>
    <t>Female led VCs;Global Climate Tech investors</t>
  </si>
  <si>
    <t>781.81</t>
  </si>
  <si>
    <t>111.41</t>
  </si>
  <si>
    <t>72.50</t>
  </si>
  <si>
    <t>1893.09</t>
  </si>
  <si>
    <t>9997.60</t>
  </si>
  <si>
    <t>33060</t>
  </si>
  <si>
    <t>https://app.dealroom.co/investors/riverwood_capital</t>
  </si>
  <si>
    <t>http://www.riverwoodcapital.com</t>
  </si>
  <si>
    <t>Riverwood Capital</t>
  </si>
  <si>
    <t>Leading growth stage technology investment firm</t>
  </si>
  <si>
    <t>70 Willow Rd, Menlo Park, CA 94025, USA</t>
  </si>
  <si>
    <t>37.4527887</t>
  </si>
  <si>
    <t>-122.1655135</t>
  </si>
  <si>
    <t>Francisco Alvarez-Demalde (Co-Founder,General Partner);Chris Varelas (Partner,Chief Investment Officer,Founding Partner &amp; Chief Investment Officer);Michael Marks (Partner);Nicholas Brathwaite (Partner);Thomas Smach (Partner);Jeff Parks (Partner,Co-Founder);Scott Ransenberg (Principal);Joaquim Lima (Director);Harish Belur (Vice President);Augustin Hong (Principal);Vizay Kotikalapudi (Associate);Sean Kehoe (Associate);Eric Ma (Associate);Andres Chico (Associate);Joe De Pinho (Vice President);Sean McArthur (Principal);Don Standley (Vice President);Alexandre Porto (Associate);Joseline Avendano (Associate);Francisco Alvarez-Demalde. (Co-Founder);Francisco Alvarez-Demalde (Co-Founder);Mo (Mohamad) Afshar (Senior Advisor);Krishna Yarlagadda (Investor);Krishna Yarlagadda (Investor);Balaji Baktha;Dave Frampton;Lisa Wong (CCO);Caitlin Mitchell (Director);Khulan LeBoeuf (Director);Tom Smach (Co-Founder);Vicky Bindra</t>
  </si>
  <si>
    <t>Francisco Alvarez-Demalde;Chris Varelas;Michael Marks;Nicholas Brathwaite;Thomas Smach;Jeff Parks;Scott Ransenberg;Joaquim Lima;Harish Belur;Augustin Hong;Vizay Kotikalapudi;Sean Kehoe;Eric Ma;Andres Chico;Joe De Pinho;Sean McArthur;Don Standley;Alexandre Porto;Joseline Avendano;Francisco Alvarez-Demalde.;Francisco Alvarez-Demalde;Mo (Mohamad) Afshar;Krishna Yarlagadda;Krishna Yarlagadda;Balaji Baktha;Dave Frampton;Lisa Wong;Caitlin Mitchell;Khulan LeBoeuf;Tom Smach;Vicky Bindra</t>
  </si>
  <si>
    <t>male;male;male;male;male;male;male;male;male;male;male;male;male;male;male;male;male;male;female;male;male;male;male;male;male;female;female;male</t>
  </si>
  <si>
    <t>Co-Founder,General Partner;Partner,Chief Investment Officer,Founding Partner &amp; Chief Investment Officer;Partner;Partner;Partner;Partner,Co-Founder;Principal;Director;Vice President;Principal;Associate;Associate;Associate;Associate;Vice President;Principal;Vice President;Associate;Associate;Co-Founder;Co-Founder;Senior Advisor;Investor;Investor;n/a;n/a;CCO;Director;Director;Co-Founder;n/a</t>
  </si>
  <si>
    <t>ForgeRock;Imovelweb;ALOG-SP;Grupo Netshoes;Omiexperience;99;Druva;Navent;Ambarella;GoPro;BrightSource Energy;SintecMedia;Technisys;Underground Solutions;GoIntegro;One Model (Formerly Continuity);THE MELT;Yellowsmith;SensorTower;Industrious;Degreed;Spoken Communications;Resultados Digitais;MotionPoint;Pixeon;Ship Hero;InvGate;SecurityScorecard Inc.;Globant;SOL REPUBLIC;Lighting Science Group;Cortex;PetLove;Nutanix;Nextdoor;Ticketfly;Greenhouse;LogRhythm;Spredfast;QuintoAndar;Vacasa;Insider;Good Technology;Alegra;IguanaFix;Billtrust;Cloudvirga;Arquivei;Industrious Office;SpyCloud;Kiteworks;VTEX;Vexcel Imaging;AutoLeadStar;Alation;Gladly Software;Cognosos;Sauce Labs;Forecast5 Analytics;Reaction;Accommodations Unlimited of Moab;Virtual Instruments Corporation;Aptina;Liquid Robotics;Enjoy;Mandic;Ubits;LogComex;RD Station;Sensedia;Nubox;UGSI Solutions;HyperProof;Gupy;GeoPagos;Digital House;Nium;Intelipost;HG Insights;Dock (formerly Conductor Technology);IFLY;Metrotel;Pixeon;Supply Chain Resources Group;Files;SUMA;Gigared;Dock;Bumeran.com;CRM&amp;BONUS;Intelipost;Conductor;Jobint;Fullpath (formerly AutoLeadStar);Amigo Tech</t>
  </si>
  <si>
    <t>Nutanix;Globant;QuintoAndar;Ambarella;Druva;Nium;ForgeRock;Alation;Dock (formerly Conductor Technology);Billtrust</t>
  </si>
  <si>
    <t>Bradesco;Beth Israel Deaconess Medical Center Pension Plan;The Cultural Institutions Pension Plan;Danica Pension;MIT Basic Retirement Plan;Ohio Public Employees Retirement System(OPERS);CPP Investment;China Development Financial Holding Corporation;CalPERS;Industriens Pension;Massachusetts Institute of Technology Retiree Welfare Benefit Plan;UTIMCO;Liberty Mutual Retirement Benefit Plan;Sobrato Family Foundation;The California Wellness Foundation;Neubauer Family Foundation;Travelers;Marguerite Casey Foundation;Shell Pension Plan;Dow Employees' Pension Plan;Union Carbide Employees' Pension Plan;CalSTRS;Edgerton Foundation;Travelers Casualty and Surety Company;U.S. Retirement Plan;Dorinco Reinsurance Company</t>
  </si>
  <si>
    <t>health;travel;legal;security;fintech;music;real estate;fashion;food;media;telecom;education;energy;hosting;home living;event tech;robotics;jobs recruitment;transportation;semiconductors;marketing;enterprise software</t>
  </si>
  <si>
    <t>United States;Brazil;Argentina;Israel;United Kingdom;Türkiye;Canada;Colombia;Austria;Mexico;Chile;Australia</t>
  </si>
  <si>
    <t>North America;South America;United States;Brazil;Menlo Park;São Paulo</t>
  </si>
  <si>
    <t>https://www.linkedin.com/company/riverwood-capital</t>
  </si>
  <si>
    <t>https://www.crunchbase.com/organization/riverwood-capital</t>
  </si>
  <si>
    <t>https://storage.googleapis.com/dealroom-images-production/42/MTAwOjEwMDpjb21wYW55QHMzLWV1LXdlc3QtMS5hbWF6b25hd3MuY29tL2RlYWxyb29tLWltYWdlcy8yMDE1LzA2LzIzLzIzZjZlNzJiMGZhYjAzOGQxMWI5ODM3OWI5MTQ4ODIx.jpg</t>
  </si>
  <si>
    <t>53.25</t>
  </si>
  <si>
    <t>SintecMedia</t>
  </si>
  <si>
    <t>4253.58</t>
  </si>
  <si>
    <t>287.73</t>
  </si>
  <si>
    <t>233.18</t>
  </si>
  <si>
    <t>9734.98</t>
  </si>
  <si>
    <t>18947.79</t>
  </si>
  <si>
    <t>31342</t>
  </si>
  <si>
    <t>https://app.dealroom.co/investors/inovia_capital</t>
  </si>
  <si>
    <t>http://inovia.vc/</t>
  </si>
  <si>
    <t>Inovia Capital</t>
  </si>
  <si>
    <t>Inovia Capital is a venture capital firm that partners with founders to build impactful and enduring global companies</t>
  </si>
  <si>
    <t>3 Place Ville Marie, H3B 0E7 Montreal, Quebec, Canada</t>
  </si>
  <si>
    <t>45.502057</t>
  </si>
  <si>
    <t>-73.569345</t>
  </si>
  <si>
    <t>Michael Mc Graw (VP);gabriele@inovia.vc;Thomas Terrats (Principal);Camille Pfeiffer;Shawn Abbott (Partner);Mia Morisset (Associate);Karam Nijjar (Partner);Gabriele Papievyte (Analyst);Jules Inovia;AnnaG;Tommy Breen;Alessandra Delli Colli;Manpreet Deol</t>
  </si>
  <si>
    <t>Chris Arsenault (Partner,Co-Founder);Magaly Charbonneau (Partner);Andre Charoo (Venture Partner);Hannah Chelkowski (Associate);François Gauvin (Partner,CFO);Raif Jacobs (Entrepreneur In Residence);Dennis Kavelman (Partner);Hugues Lalancette (Principal);Scott Munro (Head of Corporate Development);Patrick Pichette (Partner);Todd Simpson (Partner);Charlotte Borgognoni (Analyst);Dan Freedman (Founder);Dan Freedman (Venture Advisor);Ray Muzyka;Bernie Li;Mike Cegelski;Rasool Rayani;Chris Arsenault (Partner);Mitch Joel (Investor);Shawn Abbott;Bill Karamouzis;Andre Charoo (Venture Partner);Marcos Lopez;Joško B. (Principal);Karamdeep Nijjar (Partner);Henri-Charles Machalani;Francois Arbour. (Limited Partner)</t>
  </si>
  <si>
    <t>Michael Mc Graw;gabriele@inovia.vc;Thomas Terrats;Camille Pfeiffer;Shawn Abbott;Chris Arsenault;Magaly Charbonneau;Andre Charoo;Hannah Chelkowski;François Gauvin;Raif Jacobs;Dennis Kavelman;Hugues Lalancette;Mia Morisset;Scott Munro;Karam Nijjar;Gabriele Papievyte;Patrick Pichette;Todd Simpson;Charlotte Borgognoni;Jules Inovia;Dan Freedman;Dan Freedman;Ray Muzyka;Bernie Li;Mike Cegelski;Rasool Rayani;Chris Arsenault;Mitch Joel;Shawn Abbott;Bill Karamouzis;Andre Charoo;Marcos Lopez;AnnaG;Joško B.;Karamdeep Nijjar;Henri-Charles Machalani;Tommy Breen;Alessandra Delli Colli;Francois Arbour.;Manpreet Deol</t>
  </si>
  <si>
    <t>male;male;female;male;male;female;male;female;male;male;female;male;male;female;male;male;female;male;male;male;male;male;male;male;male;male;male;male;male;male;male;male;female;male;male</t>
  </si>
  <si>
    <t>VP;n/a;Principal;n/a;Partner;Partner,Co-Founder;Partner;Venture Partner;Associate;Partner,CFO;Entrepreneur In Residence;Partner;Principal;Associate;Head of Corporate Development;Partner;Analyst;Partner;Partner;Analyst;n/a;Founder;Venture Advisor;n/a;n/a;n/a;n/a;Partner;Investor;n/a;n/a;Venture Partner;n/a;n/a;Principal;Partner;n/a;n/a;n/a;Limited Partner;n/a</t>
  </si>
  <si>
    <t>Lenddo;Neo4j;Tagman;SEOshop;Dissolve;Top Hat;Urgent Career;LabGenius;WorkFusion;Ryma Technology Solutions;uKnow Corporation;Clearpath Inc;Rubikloud;Street Contxt;ReflexPhotonics;Babble;Basis Science;33Across;Resonate;Milestone Pharmaceuticals;CoolIT Systems;elunic Media GmbH;SiXtron Advanced Materials;Luxury Retreats;Allostera Pharma;Barosense;Tulip Retail;Pressly;Gamerizon Studio;Busbud;Parent Media Group;LegiTime Technologies;Empire Avenue;Localmind;Crowdbase;Peraso Technologies;Vidyard;Media Armor;Well.ca;VarageSale;Rewind;Domino;Routehappy;Allocadia;Fixmo;DFT Microsystems;VECTR;Spanfeller Media Group;Woozworld;Talent.com ( Formerly Neuvoo);Callio Technologies;Standout Jobs;Airborne Mobile;Bomoda;Thirdshelf;Drivewyze;Granify;AppDirect;Lightspeed;CFX Markets;TripleLift;CareGuide;Smooch;Bench;SeamlessMD;AlayaCare;ROSS Intelligence;Chronogolf;Hopper;Crew (Previously ooomf);PEX Card;Clearco;Booksy;Nexosis;Boosted;BufferBox;Beagle.ai;Yasa;Visto;MileWise;BenchSci;Forward;Forward;Sonder;OggiFinogi;Super (Formerly Snapcommerce);Future Family;Life House;Momentum Labs;Vizu Corporation;Armored Things;Zwift;Tugboat Logic;Bloom AI;VendorHawk;Tynt;OneTrust;Fabacus;Italic;North;WorkJam;Wealthsimple;Cybeats;TrackTik;Return Magic;RenoRun;Swept;Finaeo;Spare Labs;EnPowered;Phenomic AI;Flinks;Symend;Certn;ProNavigator;DarwinAI;LIVESCALE;Nanoledge;Poka;HumanFirst;TheBoardlist;Two Hat Security;Airborne;Properly;VINN Automotive Technologies;Owl.co;Fellow.app;Proteinqure;Knox;Flare Systems;Botpress;Hourly;Planned;Shyft;Next Big Idea Club;Spatial io;LocalHouse Acquisitions;Neo Financial;Wazo;Horizon.io;Relay Financial;Vital Bio;Eideticom;Nacelle;Chronogolf;Inverted AI;TicketIQ;Calico;Momentum;Novisto;Haloo ( Formerly Heirlume);Bettermode (Formerly Tribe Technologies);Cavelo;Photonic;Disco.co;ResQ;Plooto;Swyft;PayShepherd;Rally;Cohere;Nano Corp;Chango;Playbook Digital;Branch Energy;Neeva;Clearpath Robotics;Lakera;Conduit;Allostera Pharma;Pine;Tengiva;Mercantile;RouteThis;Trackforce Valiant;Bloom;Upheal;Plenty;Signal 1;Aikido Security;Wellfound (Formerly AngelList Talent);Bettermode;Bench IQ;Calico;Spellbook</t>
  </si>
  <si>
    <t>Hopper;OneTrust;Wealthsimple;Clearco;Neo4j;Cohere;Sonder;AppDirect;TripleLift;Lightspeed</t>
  </si>
  <si>
    <t>Luge Capital;Front Row Ventures;Ada Ventures</t>
  </si>
  <si>
    <t>Alberta Enterprise Corporation;Verdex Capital;Caisse de dépôt et placement du Québec;HarbourVest Partners;Northleaf Capital Partners;Royal Bank of Canada;BDC Capital (Canada);Invest Quebec | Investissement Québec International;NAventures;Deloitte Ventures Canada;Roller Labs Ventures</t>
  </si>
  <si>
    <t>gaming;health;travel;legal;security;fintech;wellness beauty;real estate;fashion;sports;food;media;telecom;education;energy;kids;hosting;home living;event tech;robotics;jobs recruitment;transportation;semiconductors;marketing;enterprise software</t>
  </si>
  <si>
    <t>Singapore;United States;Netherlands;Canada;United Kingdom;Spain;Germany;Ireland;France;Switzerland;Belgium</t>
  </si>
  <si>
    <t>Europe;North America;United Kingdom;Canada;London;Montreal;Calgary;Toronto</t>
  </si>
  <si>
    <t>500K - 150M</t>
  </si>
  <si>
    <t>https://twitter.com/inovia</t>
  </si>
  <si>
    <t>https://www.linkedin.com/company/inovia-capital</t>
  </si>
  <si>
    <t>https://storage.googleapis.com/dealroom-images-production/d6/MTAwOjEwMDpjb21wYW55QHMzLWV1LXdlc3QtMS5hbWF6b25hd3MuY29tL2RlYWxyb29tLWltYWdlcy8yMDIzLzAxLzE4LzFlMGQ3MzAyNDQ1NThlMjhlOTlkMWJjYTMzMWZkYWM2.png</t>
  </si>
  <si>
    <t>20.32</t>
  </si>
  <si>
    <t>Relevant investor 24 (S-apps);VCAA Members;International Investors - Ireland/NI</t>
  </si>
  <si>
    <t>4572.75</t>
  </si>
  <si>
    <t>639.56</t>
  </si>
  <si>
    <t>21.25</t>
  </si>
  <si>
    <t>198.85</t>
  </si>
  <si>
    <t>2762.92</t>
  </si>
  <si>
    <t>30637.48</t>
  </si>
  <si>
    <t>31238</t>
  </si>
  <si>
    <t>https://app.dealroom.co/investors/foundation_capital</t>
  </si>
  <si>
    <t>https://foundationcapital.com</t>
  </si>
  <si>
    <t>Foundation Capital</t>
  </si>
  <si>
    <t>United States, Menlo Park, Middlefield Road, 250</t>
  </si>
  <si>
    <t>Jonathan Ehrlich;Bill Elmore (General Partner and Founder);Stephen Darori;Ashu Garg (General Partner);Charles Moldow (General Partner);Warren Weiss (General Partner);Paul Koontz (General Partner Emeritus);Joanne Chen (Partner);David Armstrong (administrative partner);Zach Noorani (Partner);Mike Schuh (General Partner Emeritus);Sang Ngo (Director of Content);Ani Chaudhuri (EIR);Amrit Acharya;Ariel Smoliar;Angus Davis (Investor);Kelly Graziadei;Warren Weiss;Jason Demant (Director);Zach Noorani (Founder);Evan Teiger (Founder);Evan Teiger (Founder);Lauri J. Moore (Founder);Lauri J. Moore (Founder)</t>
  </si>
  <si>
    <t>Jonathan Ehrlich;Bill Elmore;Stephen Darori;Ashu Garg;Charles Moldow;Warren Weiss;Paul Koontz;Joanne Chen;David Armstrong;Zach Noorani;Mike Schuh;Sang Ngo;Ani Chaudhuri;Amrit Acharya;Ariel Smoliar;Angus Davis;Kelly Graziadei;Warren Weiss;Jason Demant;Zach Noorani;Evan Teiger;Evan Teiger;Lauri J. Moore;Lauri J. Moore</t>
  </si>
  <si>
    <t>male;male;male;male;male;male;male;female;male;male;male;male;female;male;male;male;female;male;male</t>
  </si>
  <si>
    <t>n/a;General Partner and Founder;n/a;General Partner;General Partner;General Partner;General Partner Emeritus;Partner;administrative partner;Partner;General Partner Emeritus;Director of Content;EIR;n/a;n/a;Investor;n/a;n/a;Director;Founder;Founder;Founder;Founder;Founder</t>
  </si>
  <si>
    <t>Auxmoney;Chegg;ForgeRock;NASDAQ;XMOS;LendingClub;Numerate;Carbon Black;IBM;SpoonRocket;CloudOn;eMeter;Cisco;Qualcomm;Neustar;OnDeck;BTCJam;Framer;Netflix;Uber;IndiaHomes.com;Stripe;Luxe;Skycure;Kaymera;Altor Networks;Zengaming;Beepi;Autogrid;SiBEAM;WUT;Caliber;Wealth India Financial Services;Spotzot;AltspaceVR;PeakStream;BOLT Threads;CarsDirect.com;Venafi;Chordiant Software;Internet Brands;Tubi TV;CliQr Technologies;D2iQ (Mesosphere);Biz360;Edge Dynamics;GridIron Systems;Ketera;Coverity;Quantivo;Dust Networks;PeerSpace;Transphorm;Conformia Software;Hammerhead Systems;Rohati Systems;Custora;Yaolan.com;Naverus;Qualcomm Atheros;CloudShield Technologies;TuVox;ShoreTel;Autonomic Networks;Everyday Health;adRise;ACCO Semiconductor;Fastback Networks;Sentient Energy;AdWhirl;Airy Labs;Trufa;Canopy Financial;Upland Software;Blockstack;Aquion Energy;Cohesity;Azure Power;Inspectify;Motif Investing;Interact Public Safety;Purfresh;Aktino;Plastiq;BrightSky Labs;Cocoon Labs;Performance Marketing Brands, Inc.;Cyphort;HotLink;Visier;WeVorce;Kiavi;Current;Therative;SimplyHired;Dog Vacay;Ventiva;WhereNet;BoardVantage;Confer Technologies;Percolata;Revel Touch;Bella Pictures;MaestroIQ;Pachyderm;CiiNOW;Firebase;Sanrad;Bountiful;National Payment Network;Platzi;Sears Labs;PlateJoy;Extreme DA;SketchDeck;Envestnet;NovoEd;Virtugo Software;Synfora;Averail;OnePulse;Mendocino Software;ForUs;Hooked;Solarflare Communications;NetZero;Simppler;Financial Engines;TubeMogul;Guardian Analytics;Paribus;Visiprise;Prevedere;BlockCypher;Mondo Media, Inc.;MarketShare;MARKMONITOR;Deem;Sunrun;Kik;Synopsys;Localytics;CrowdRiff;Cantaloupe;Rover;Silver Spring Networks;Graphcore;Fair;Conviva;Grabr;Arthena;Branch International;Finxera;Second Measure;Pocket;SpringCM;Splunk;Blockstack (formally OneName);Brave;Mya Systems;Paragon One;Ebates;Juniper Networks;HyTrust;HomeBay;Phantom;Zetta, Inc.;Immersv;Respond Software;Runtime.io;Responsys;Rappi;Simple Habit;QuanticMind;Appurify;Stitch;Health IQ;Trade Ledger;D-ID;FTF Technologies;OpsMx;FreeWheel;PrivateCore;Luminate;Algorand;Utah Street Labs;Copious;Tealeaf;Amper;InsideView;OpenSea;Lyric;VidMob;MobileIron;Binance;Oasis Labs;League Inc.;Orchid;Fetcher;Tonkean;Hutch;Cerebras Systems;Doma;CourtTrax;Teamable;Mobius Microsystems;Rinera Networks;Corsha;Packet Design;Peribit Networks;Pano Logic;TrustToken (Formerly Archblock);HeadSpin;Solana;Tensilica;Motif;Xelor Software;Serious Energy;Powerset;Control4;Xoopit;Interwoven;Shoreline Teleworks;Eloquent;BigDeal;SilkRoad Technology;Shelf Engine;Aggregate Knowledge;CalStar Products;Revlo;Primer;Engage;Loft Orbital Solutions;CloudKnox Security;Fortanix;ENTROPIX;Unanimous A.I.;CaptivateIQ;Memora Health;Eightfold;ONStor;Auptix;ItemField;FOB.com;Gifs.com;GForce;Bulletin;Clara Health;Quilt Data;Merkle Data;MaestroQA;Fabric7 Systems;ManageStar;CoWare;SkyFlow;EALITY;Vertos Medical;Pacific Edge Software;VaST Systems Technology;MSDSonline.com;Hustle;NetScreen Technologies;Opas AI;Commerce One;Genies;Zerostack;Bureau Of Trade;Vetted PetCare;Jasper Design Automation;Calix;Sochat;UpCodes;Foxeye Robotics;Mulberry Platform;Robin Systems;Glide;2nd Address;Catalytic;HOOKED;goMoxie;CoverWallet;Coincover;Mode Analytics;Decent;OpenSpace;Threads;D-id.com;Sparkswap;AltoIRA;Nowports;Keeper tax;Stacks;Dimerix Biosciences Pty;Agentero;Turing Enterprises;Summer​;Origin Protocol;Watchful;Yaguara;Spreetales;MistNet.ai;Addi;Alivemeter;Triple;Zengaming;Wardrobe;Jüsto;Anyscale;NextRoll;BCB Group;DeepFraud AI;Arize AI;Flock Freight;Moons;Prismpop;One Finance;MoonPay;Turing;CropSafe;Lili;Nearside (formerly Hatch);Chord;EvolutionIQ;Nuffsaid;Orchata;Delt.ai;Stark Bank;Pine Park Health;Evertas;Branch Financial;Clubhouse;Stacklet;Layer9;Coefficient;Ikigai Labs;Regie;Rally;Spinwheel;Anvilogic;Pocket River;Kikoff;Mozper;Sclera;Lucy;Jasper;ITzetta LLC;Flightlabs;Main Street Services;Lollicam;Seerslab 시어스랩;Mantle;Northstar;Mode Analytics, Inc.;Moxie Software, Inc.;Radiance Labs;SafelyYou;Itron, Inc.;Canopyservicing;Kudos;Jefa;Remi;FreeWheel Media, Inc.;Anomalo;Binance US;Trust Lab;Weav Inc.;Traverse Networks;ConverzAI;Breach;DataJoy;Electric Sheep Robotics;Easol;Oliv AI;Electric Sheep;iLife Technologies;LUUM;Era Software;DataDistillr;Inclined Technologies;Medley;EnerNOC, Inc.;D2iQ;Gable;TrueFi;doma.com;Spectral Finance;Coast;Pattern;Kin;Levo;Racket;Cantaloupe;Tree House;Superorder;Allset;Insurate;Permiso;Arcade;Fairmatic;Capital One Shopping;Codefast;Outerbounds;Everyday health inc;Tabular;Agorabrands;Mondo Media;Bytandym;Bcb Group;Equi;Seel;Highline;OAK Network;Portals;Salad Ventures;Everyday Health Group;SilkRoad Technology;Glean AI;Getbluesky;Deltaone;Momento;Niftory;Tingono;CLIVI;One;That.app;Dust Labs;B+J Studios;Sidebar;Jasper AI;DevZero;Lama;Decentralized Engineering;Infield;Portico Homes;AllSet;Booth AI;Shennon Biotechnologies;Florida Street;IDPartner;Helius;Neurelo;ZetaChain;Hoist;Trunk Tools;Campfire;Kombai;Oct Solutions;Sleep Reset;Cube Exchange</t>
  </si>
  <si>
    <t>Netflix;IBM;Cisco;Qualcomm;Uber;Synopsys;Stripe;Binance;NASDAQ;Splunk</t>
  </si>
  <si>
    <t>Vera Equity</t>
  </si>
  <si>
    <t>Solana Ventures;California Institute of Technology Endowment;Credit Suisse;General Motors Investment Management Corporation;Purdue University Endowment;Circle Of Service Foundation;Visiting Nurse Service of New York Care Pension Plan;Stanford Management Company;Industriens Pension;Keyspan Pension Master Trust;William and Flora Hewlett Foundation;The Wellcome Trust;Guardian Life;Adams Street Partners;Niagara Mohawk Pension Plan;Grantham Foundation;Conversus;SBC Master Pension Trust;Kauffman Foundation;N. Atlantic States Carp. Guaranteed Annuity Fund;Litzsinger Road Ecology Foundation;Gateway Foundation;New York State Common Retirement Fund;MONY Life Insurance Company;AustralianSuper;Yale University Endowment;Park Street Capital;The William H Miner Agricultural Research Institute;Farmers Property and Casualty Insurance Company;FLAG Capital Management;Corning Retirement Master Trust;Lexington Partners;Harvard Management Company;HP Deferred Profit-Sharing Plan;Knightsbridge Advisers LLC;General Motors Hourly-Rate Employees Pension Plan;Laborers District Council &amp; Contractors Pension Fund of Ohio;Tennessee Consolidated Retirement System;The Guardian Master Pension Plan Trust;Common Fund;STRS Ohio;Chapel Hill Investment Fund (CHIF);Kaiser Family Foundation;The Heinz Endowments;The James Irvine Foundation;HarbourVest Partners;Fire and Police Pension Association of Colorado;Horsley Bridge Partners;MacArthur Foundation;Agilent Technologies Retirement Plan;North Atlantic States Carpenters Pension Fund;Searle Freedom Trust;The Pension Benefit Guaranty Corporation (PBGC);Montana Board of Investments;National Grid USA Companies Final Average Pay Pension Plan;George B. Storer Foundation;Norman Foundation;Agilent Technologies Deferred Profit-Sharing Plan;The Hartford Retirement Plan for U.S. Employees;HP Incorporated Master Trust;Producer-Writers Guild of America Pension Plan;HRJ Capital;Dartmouth College Endowment;Sidley Austin Master Pension Trust;IBM Personal Pension Plan;HP Pension Plan;Nassau Financial Group;UTIMCO;Bainum Family Foundation;Metropolitan Life Insurance Company</t>
  </si>
  <si>
    <t>gaming;health;travel;legal;security;fintech;wellness beauty;real estate;fashion;sports;food;media;dating;telecom;education;energy;kids;hosting;home living;event tech;robotics;jobs recruitment;transportation;semiconductors;marketing;enterprise software;space</t>
  </si>
  <si>
    <t>Germany;United States;United Kingdom;Israel;Netherlands;India;China;Canada;Ireland;Lithuania;Colombia;Malta;Mexico;Australia;Brazil;Armenia;South Korea;Italy;Singapore</t>
  </si>
  <si>
    <t>North America;United States;Menlo Park;Palo Alto</t>
  </si>
  <si>
    <t>https://www.facebook.com/foundationcap</t>
  </si>
  <si>
    <t>https://twitter.com/foundationcap</t>
  </si>
  <si>
    <t>https://www.linkedin.com/company/foundation-capital</t>
  </si>
  <si>
    <t>https://www.crunchbase.com/organization/foundation-capital</t>
  </si>
  <si>
    <t>https://storage.googleapis.com/dealroom-images-production/eb/MTAwOjEwMDpjb21wYW55QHMzLWV1LXdlc3QtMS5hbWF6b25hd3MuY29tL2RlYWxyb29tLWltYWdlcy8yMDIxLzEwLzMxL2VmZDY5NDE0OTY1NWQ4OTFjNjFkNzg5OTJlZjQwZmE2.jpg</t>
  </si>
  <si>
    <t>Global impact VCs;Top 5% Worldwide Seed Round Investors for Startup Founders;International Investors - Ireland/NI</t>
  </si>
  <si>
    <t>686</t>
  </si>
  <si>
    <t>11865.96</t>
  </si>
  <si>
    <t>292.50</t>
  </si>
  <si>
    <t>142.91</t>
  </si>
  <si>
    <t>74313.78</t>
  </si>
  <si>
    <t>225858.03</t>
  </si>
  <si>
    <t>26155</t>
  </si>
  <si>
    <t>https://app.dealroom.co/investors/nexus_venture_partners</t>
  </si>
  <si>
    <t>http://www.nexusvp.com/</t>
  </si>
  <si>
    <t>Nexus Venture Partners</t>
  </si>
  <si>
    <t>India’s leading venture capital firm</t>
  </si>
  <si>
    <t>Motilal Sanghi Road, 400018 Mumbai, India</t>
  </si>
  <si>
    <t>18.9880018</t>
  </si>
  <si>
    <t>72.8143308</t>
  </si>
  <si>
    <t>Mumbai</t>
  </si>
  <si>
    <t>Naren Gupta (Co-Founder,MD);Sandeep Singhal (Managing Director);Suvir Sujan (Managing Director,Co-Founder);K G Subramanian (Managing Director,CFO,Managing Director and Chief Financial Officer);Anup Gupta (Managing Director);Jishnu Bhattacharjee (Managing Director);Arun Madhu (General Counsel);Sameer Brij Verma (Director);Abhishek Sharma (Principal);Puneet Kumar (Vice President);Ram Gupta (Managing Director);Buno Pati (Advisor);Anand Babu Periasamy (Venture Advisor);Sameer Brij Verma (Managing Director)</t>
  </si>
  <si>
    <t>Naren Gupta;Sandeep Singhal;Suvir Sujan;K G Subramanian;Anup Gupta;Jishnu Bhattacharjee;Arun Madhu;Sameer Brij Verma;Abhishek Sharma;Puneet Kumar;Ram Gupta;Buno Pati;Anand Babu Periasamy;Sameer Brij Verma</t>
  </si>
  <si>
    <t>Co-Founder,MD;Managing Director;Managing Director,Co-Founder;Managing Director,CFO,Managing Director and Chief Financial Officer;Managing Director;Managing Director;General Counsel;Director;Principal;Vice President;Managing Director;Advisor;Venture Advisor;Managing Director</t>
  </si>
  <si>
    <t>Assured Labor;Kaltura;OLX;Snapdeal;Mistral Solutions;DOZ;Komli Media;Altruist;Arkin Net;Armor5;Aryaka;Dimdim;Function Space;Housing.com;Unmetric;Vdopia;Astrid;Helpshift;BlueShift;Cloud.com;Cloudbyte;Datagres;Druva;GENWI;Gluster;H2O.ai;Indix;Infer;Kirusa;PubMatic;TinyOwl;TargetingMantra;Delhivery;Stayzilla;ShopClues;Qoo10;Lybrate;Runnr;Procurify;Games2Win;Biz2Credit;Netmagic Solutions;Eka Software Solutions;Yebhi;Unicommerce eSolutions Pvt. Ltd.;Craftsvilla;Clover Health;Headout;Eye-Q;ScaleArc;Mobile2Win India;Uniken Systems;TalentSprint Educational Services;Quandl;Postman;Gitter;Zlemma;Evreka;Matterport;RevX;d.light;Zenprospect;GoodBox;Instapio;ElasticBox;Zolo;MoveInSync;Parsley Health;Minio;Imagen Technologies;Mezi;Joveo;LivHealth;PaySense;Unacademy;Observe.AI;Rapido;Windfall Data;HeadSpin;Salorix;Medico.com;Rancher Labs;Cricket Health;HyperTrack;TileDB;Infoworks;LogicHub;Chocolate;Goodbox;Quizizz Inc.;Apollo.io;MyCOL;LifCare;Sohan Lal Commodity Management;Suminter India Organics;Magic Rooms Solutions India (P);Trell;Pratilipi;MyUpchar;Goodera;Hasura;Jumbotail;Turtlemint;Log 9 Materials;GoPigeon;AskNicely;Intello Labs;SquadCast;WhiteHat Education Technology;InVideo;Classplus;Bestivffertility;Bolo App;Sibros;Quizizz;Namaste Credit;Infra.Market;Squadcast Inc;Airalo;Cognicept Systems;Brick&amp;Bolt;Chilibeli;Bijak;Pando;Peoplebox.ai;Yolobus;Daloopa;Quolum;Mudrex;Vahak;JIFFY.ai;Mitron TV;OneCode;WorkHack;Unlu;Newton School;Fingerprint;Maximl;Function Space;Proactive For Her;Rocketlane;Nektar;Animall;Ultrahuman;Eka Smart;Pobts;Onsurity Technologies;Agrex;Aerotime;Daloopa;Venwiz;dyte;Triomics;Nx;Neuron7.ai;ToolJet;OMI;Goals101;EmpleoListo;Smartstaff;Phyllo;Zepto;Urbanic;Growth Book;CrelioHealth;CipherStash;Greywater;CapGrid Solutions;Doola;Orkes;DynamoFL;ToolJet;Jify;Trypopin;Mistral Solutions;ZincSearch;ZITADEL;DAOLens;Pice;dyte;SanchiConnect;Investmint;Covvalent;Uniqus Consultech;Kratos Studios;Kiwi;abCoffee;Giga ML;Wootz.work;Brightpoint Studios;Agilitas</t>
  </si>
  <si>
    <t>OLX;Postman;Delhivery;Unacademy;Infra.Market;Druva;H2O.ai;Apollo.io;Zepto;Snapdeal</t>
  </si>
  <si>
    <t>The James Irvine Foundation;Greenspring Associates;MGB Erisa Master Trust;UPHS Illiquid Assets Pool;O'Connor;carnegie.org;RWB PrivateCapital;Chicago Teachers' Pension Fund;Skoll Foundation</t>
  </si>
  <si>
    <t>gaming;health;travel;security;fintech;wellness beauty;music;real estate;fashion;sports;food;media;telecom;education;energy;kids;hosting;home living;robotics;jobs recruitment;transportation;semiconductors;marketing;enterprise software;chemicals;engineering and manufacturing equipment</t>
  </si>
  <si>
    <t>United States;Netherlands;India;France;Japan;Canada;United Kingdom;Türkiye;Singapore;Indonesia;United Arab Emirates;Belgium;Mexico;Australia;Switzerland</t>
  </si>
  <si>
    <t>customer service;agritech;telecommunications</t>
  </si>
  <si>
    <t>Asia;India;Mumbai</t>
  </si>
  <si>
    <t>https://twitter.com/nexusvp</t>
  </si>
  <si>
    <t>https://www.linkedin.com/company/nexus-venture-partners</t>
  </si>
  <si>
    <t>https://www.crunchbase.com/organization/nexus-venture-partners</t>
  </si>
  <si>
    <t>https://storage.googleapis.com/dealroom-images-production/61/MTAwOjEwMDpjb21wYW55QHMzLWV1LXdlc3QtMS5hbWF6b25hd3MuY29tL2RlYWxyb29tLWltYWdlcy8yMDE1LzA1LzA0LzFiYmM5MTFjOTlkNzRmZjc5YzdiZGNlYWFlMTk1MTA4.png</t>
  </si>
  <si>
    <t>18.23</t>
  </si>
  <si>
    <t>5643.64</t>
  </si>
  <si>
    <t>628.65</t>
  </si>
  <si>
    <t>150.91</t>
  </si>
  <si>
    <t>278.45</t>
  </si>
  <si>
    <t>2824.76</t>
  </si>
  <si>
    <t>29357.55</t>
  </si>
  <si>
    <t>3048182</t>
  </si>
  <si>
    <t>https://app.dealroom.co/investors/celesta_capital</t>
  </si>
  <si>
    <t>http://celesta.vc</t>
  </si>
  <si>
    <t>Celesta Capital</t>
  </si>
  <si>
    <t>Enabling visionaries on the frontiers of deep tech</t>
  </si>
  <si>
    <t>94102 San Francisco, United States</t>
  </si>
  <si>
    <t>Sudhir Rao;Nicholas Brathwaite (Founder);Lip-Bu Tan;Pradeep Nair (Investor);Skip Glass (Venture Partner);Ganapathy Subramaniam (Partner);Sarah Lucas (Partner);Shaun H (Advisor);Allison Halen;Michael E Marks;Krishna Yarlagadda (Investor)</t>
  </si>
  <si>
    <t>Sudhir Rao;Nicholas Brathwaite;Lip-Bu Tan;Pradeep Nair;Skip Glass;Ganapathy Subramaniam;Sarah Lucas;Shaun H;Allison Halen;Michael E Marks;Krishna Yarlagadda</t>
  </si>
  <si>
    <t>n/a;Founder;n/a;Investor;Venture Partner;Partner;Partner;Advisor;n/a;n/a;Investor</t>
  </si>
  <si>
    <t>Altair Semiconductor;Atonarp;H2O.ai;Canary;Vayyar;Annapurna Labs;CNEX LABS;Platform9 Systems;Lion Semiconductor;Volta Charging;ideaForge;Skycatch;Breathometer;Ineda Systems;Paxata;Magnetic Insight;Orion Labs;Tonbo Imaging;Komprise;SKULLY;Metaswitch Networks;Smartfrog;WEKA;Oryx;Boom;Credo;Mojo Networks;Baffle;Innovium;Kyulux;Brilliant.tech;Datometry;Aquantia;Clairvolex;TigerGraph;SambaNova Systems;Localize;VDOO;Quantenna Communications;LightBits Labs;DustPhotonics;Recogni;Cloudleaf;Excision BioTherapeutics;Prellis Biologics;Phenomex;Alveo Technologies;Eta Compute;Calysta Energy;OUYA;Lightbit;Tagore Technology;Movandi;Nod Labs;CNEX Labs, Inc.;Habana;Stellapps Technologies;Aura Semiconductor;Healofy;ProteanTecs;Calumino;Percipient.ai;Bossa Nova;Arzooo;Brick&amp;Bolt;Quartic.ai;Nuvia;Biomason;5C Network;Deep North previously (Vmaxx);Agnikul;Nebulon;Adapdix;HiDeep;Alif Semiconductor;Datachat;Nod;Whiterabbit;Exostellar;Prosimo;Rizzle;Finicast;Telescent;Nebulon;Excision Biotherapeutics;Katana Graph;Questt;Reviver;Pixis;RF Pixels;EtherWhere;Colors;Credo;VeriSilicon Holdings;ParkourSC;Connect and Heal;Very Good Ventures;Eliyan;localizeos;Normal Computing;Auradine;Stathera;Rizzle India
Verified account;Aha Alive;Smartfrog Group;Cartesian Kinetics;Exotanium</t>
  </si>
  <si>
    <t>SambaNova Systems;Credo;Habana;H2O.ai;Vayyar;Nuvia;Innovium;Quantenna Communications;Boom;WEKA</t>
  </si>
  <si>
    <t>MediaTek</t>
  </si>
  <si>
    <t>gaming;health;travel;legal;security;fintech;real estate;food;media;telecom;education;energy;kids;hosting;home living;robotics;transportation;semiconductors;marketing;enterprise software;space;consumer electronics</t>
  </si>
  <si>
    <t>Israel;Japan;United States;India;United Kingdom;Ireland;Australia;South Korea;United Arab Emirates;China;Canada</t>
  </si>
  <si>
    <t>https://www.linkedin.com/company/celestacapital/</t>
  </si>
  <si>
    <t>https://storage.googleapis.com/dealroom-images-production/c1/MTAwOjEwMDpjb21wYW55QHMzLWV1LXdlc3QtMS5hbWF6b25hd3MuY29tL2RlYWxyb29tLWltYWdlcy8yMDIzLzAxLzEzL2Y1OTMxYzhmMTc2NWJhNTRkYmExODI5NzQ4NjI5OTk3.png</t>
  </si>
  <si>
    <t>38.67</t>
  </si>
  <si>
    <t>3248.57</t>
  </si>
  <si>
    <t>207.91</t>
  </si>
  <si>
    <t>7022.64</t>
  </si>
  <si>
    <t>16576.08</t>
  </si>
  <si>
    <t>2115198</t>
  </si>
  <si>
    <t>https://app.dealroom.co/investors/500_mexico_city</t>
  </si>
  <si>
    <t>http://latam.500.co</t>
  </si>
  <si>
    <t>500 LatAm</t>
  </si>
  <si>
    <t>Home - 500 Latin America</t>
  </si>
  <si>
    <t>Avenida Chapultepec, Colonia Juárez, Cuauhtémoc, Mexico City, 06600, Mexico</t>
  </si>
  <si>
    <t>19.4240247</t>
  </si>
  <si>
    <t>-99.1611934</t>
  </si>
  <si>
    <t>Mexico</t>
  </si>
  <si>
    <t>Mexico City</t>
  </si>
  <si>
    <t>Xavier Bailleres</t>
  </si>
  <si>
    <t>Alberto Moriondo;Julieta Silva (Founder);Justin Welsh (Mentor);Mariano Gonzalez Vasconcelos;Anna Raptis (Investor);Matías Negrotto (Mentor);Rodolfo Valdes C;Emilia González</t>
  </si>
  <si>
    <t>Alberto Moriondo;Julieta Silva;Justin Welsh;Xavier Bailleres;Mariano Gonzalez Vasconcelos;Anna Raptis;Matías Negrotto;Rodolfo Valdes C;Emilia González</t>
  </si>
  <si>
    <t>male;female;male;male;male;female</t>
  </si>
  <si>
    <t>n/a;Founder;Mentor;n/a;n/a;Investor;Mentor;n/a;n/a</t>
  </si>
  <si>
    <t>Delivery Hero;Cabify;Conekta;Sentisis;Trocafone;Nubity;Konfio;Yaxi;Social Tools;Zolvers;Incluyeme.com;Clip;Cotiza&amp;Contrata;Soukboard;Venzee;Platzi;Shopeando;HostTonight;Buenchef;Boletia;Hitsbook;Atexto;RocketJourney;Mission Admission;ThinkParametric;Auto Chilango;Rocket;99minutos.com;FirstJob.me;Brandtrack.fm;México Destinos;Facturama;Rebajatuscuentas;BackStartup;Trato;ReservaTurno;Meitre.com;Pagaris;CuidaMiMascota;Lang.ai;Globalwork;EcomExperts;Aiotra;Tarefa.co;TipiTop;UNIKO;Mienvío;Propiedades;Come Bien;Mi Dulce Hogar;Novelistik;LECO;ContaLink;HoyPido;Fitco;Apurata;PayForm;Crabi;Apphive;Bonnus;Yaydoo;Terapify;LoQueNecesito.co;Flat;Jüsto;Etiner;Fit Body;Baubap;DB Menos;Net Worth Consulting;Get On Board;Aprende Institute;Slik;Top e university;Asistia;Expansive;Gurú de viaje;Yana;Doc-doc;Briko robotics;Favoritoys;Fullbox;Growlers;Custodian;Super Seguros;PortalTerreno.com;Ropanroll;SPIDER FLEET;Trybu Learning;Yetcargo;Graviti;Shuttle Central;Scorce;Agrapp;Syscap;Ayenda Hoteles;comoquiero;YoFio;Ruedata;Pura Mente;Raw Apothecary;Prescrypto;Chipax;Axend;Pixyalbum;Talently;Civica Digital Mexico;Gestarcoop;Bitacora.io;Picker Express;AlterEstate;Palenca;Databits;Wisepath;Bendo;URBEM;THE EARTH SAYS;Appaguitos.com;ADD SKIN;Círculo de Belleza;Living LA Vida;EMTECH;Reliv - Healthcare Made Simple;Wombo;WorknMates;YoAmo Media;Bonum Coaching;Mis;Pacto;Preauth;Mujer Financiera;Mubit.co;Loopay;Qubit (500 LatAm B15);Avify;Retliq;Koltin;Wited;Nuevo Metodo;Aora Servicios;Sioma;Vioo;Cometa;Daptatech;Dascalendar;Easy Point Logistics;Geniusly;Price Lab;Qualiﬁed;Tufud;CREAS Ecuador;Sherpa Brokers</t>
  </si>
  <si>
    <t>Delivery Hero;Clip;Cabify;Konfio;Jüsto;99minutos.com;Platzi;Aprende Institute;Yaydoo;Flat</t>
  </si>
  <si>
    <t>health;travel;legal;fintech;wellness beauty;music;real estate;fashion;sports;food;media;dating;telecom;education;kids;hosting;home living;event tech;robotics;jobs recruitment;transportation;marketing;enterprise software</t>
  </si>
  <si>
    <t>Germany;Spain;Mexico;Brazil;Argentina;United States;Chile;Peru;Colombia;Finland;Ecuador;Dominican Republic</t>
  </si>
  <si>
    <t>South America;Mexico;Juárez;Mexico City</t>
  </si>
  <si>
    <t>https://twitter.com/500latam</t>
  </si>
  <si>
    <t>https://www.linkedin.com/company/500-startups-latin-america/</t>
  </si>
  <si>
    <t>https://storage.googleapis.com/dealroom-images-production/ef/MTAwOjEwMDpjb21wYW55QHMzLWV1LXdlc3QtMS5hbWF6b25hd3MuY29tL2RlYWxyb29tLWltYWdlcy8yMDIwLzExLzA1LzE4Mjk0NzZjNjU5MTBkZjIzMzRjYzUxODUxN2QxMDk1.jpg</t>
  </si>
  <si>
    <t>0.98</t>
  </si>
  <si>
    <t>11.82</t>
  </si>
  <si>
    <t>927.00</t>
  </si>
  <si>
    <t>5910.22</t>
  </si>
  <si>
    <t>1828322</t>
  </si>
  <si>
    <t>https://app.dealroom.co/investors/able_partners</t>
  </si>
  <si>
    <t>https://ablepartners.nyc/</t>
  </si>
  <si>
    <t>Able Partners</t>
  </si>
  <si>
    <t>1114, Avenue of the Americas, 10036 New York, New York</t>
  </si>
  <si>
    <t>40.75535</t>
  </si>
  <si>
    <t>-73.98372</t>
  </si>
  <si>
    <t>Amanda Eilian (Founder)</t>
  </si>
  <si>
    <t>Amanda Eilian</t>
  </si>
  <si>
    <t>Daily Harvest;Spanx;Primary.com;goop;ŌURA;Bulletproof;Biolinq;Spring Health;Bluestone Lane;The Wing;Juice Beauty;Pop &amp; Bottle;Ellipsis Health;Clare;The Light Phone;COMPASS Pathways;WaitWhat;Ianacare;Kosas;Alma Health;MUD\WTR;Sanctuary;Camp NYC;Good Mylk Co;Moon juice;Tempest;Blueland;Vivvi;Nara Organics;Kindred;Vessel Health;Flare;Solstice;Synthesis Institute;Starface World;Akua;Raewellness;Osmind;Alto Neuroscience;FORWARD-Space;Maple;Necessaire;Stretch'd;Needed;Springtide Child Development;Clean Market;Brave Health;Faeth Therapeutics;The Coconut Cult;DUOS;Four Sigmatic;Little Otter;Found;Overflow;Mine'd;Ksana Health;Journey Clinical;Social Studies;Capable Health;re_ grocery;Season;Matteroffact;Jingu Health;Zocalo Health;Midi Health;Biolinq;Joingivers;Light;Amae Health;Guaranteed;Cartwheel Care;Felt;Benny;Eureka Health</t>
  </si>
  <si>
    <t>ŌURA;Spring Health;Spanx;Daily Harvest;Alma Health;COMPASS Pathways;Found;Alto Neuroscience;Biolinq;The Wing</t>
  </si>
  <si>
    <t>health;fintech;wellness beauty;real estate;fashion;sports;food;media;telecom;education;energy;kids;home living;event tech;jobs recruitment;marketing;enterprise software</t>
  </si>
  <si>
    <t>United States;Finland;United Kingdom;Netherlands</t>
  </si>
  <si>
    <t>https://www.linkedin.com/company/ablepartners</t>
  </si>
  <si>
    <t>25.96</t>
  </si>
  <si>
    <t>571.19</t>
  </si>
  <si>
    <t>232.82</t>
  </si>
  <si>
    <t>10632.73</t>
  </si>
  <si>
    <t>1221858</t>
  </si>
  <si>
    <t>https://app.dealroom.co/investors/invariantes_fund</t>
  </si>
  <si>
    <t>http://invariantes.com</t>
  </si>
  <si>
    <t>Invariantes Fund</t>
  </si>
  <si>
    <t>Guatemala's first, homegrown, early-stage venture fund</t>
  </si>
  <si>
    <t>Guatemala City, Guatemala</t>
  </si>
  <si>
    <t>14.6349149</t>
  </si>
  <si>
    <t>-90.5068824</t>
  </si>
  <si>
    <t>Guatemala</t>
  </si>
  <si>
    <t>Guatemala City</t>
  </si>
  <si>
    <t>Fernando Pontaza (Co-Founder,Co-Founder &amp; Managing General Partner);Helmuth Chavez (Co-Founder,General Partner);Juan Aguilar (Co-Founder,General Partner);Cristobal Ibárgüen (General Partner);Juan de Dios Aguilar (Founder)</t>
  </si>
  <si>
    <t>Fernando Pontaza;Helmuth Chavez;Juan Aguilar;Cristobal Ibárgüen;Juan de Dios Aguilar</t>
  </si>
  <si>
    <t>Co-Founder,Co-Founder &amp; Managing General Partner;Co-Founder,General Partner;Co-Founder,General Partner;General Partner;Founder</t>
  </si>
  <si>
    <t>Getaround;Fountain;PowWow Energy;Foxtrot Systems;Cookunity;Develop Link;Kubo.financiero;Immusoft;Glovo;Axiom Space;The Pill Club;Toss;Pillar Technologies;Fleet;CuidaMiMascota;Upgrade;Reforge;Diamond Foundry;Easyknock;Union Crate;HAMAMA;AltaClaro;Luminar;Symba;Bitesize;Kura Technologies;Tailos;ThroughPut;Neurun;Tpaga;RoadSync;Atom Computing;Osigu;Vineovest;Imox;Avoma;Aires Medical;Develop Link;Lambda;Plerk;Merama;Revere VC;Picker Express;JobPixel;office otter;Topple;Prompt.io;Vinovest;Confiabogado;Favik;Monkey Foods;FLEET LOGISTICS;Dapta</t>
  </si>
  <si>
    <t>Toss;Upgrade;Glovo;Diamond Foundry;Lambda;Luminar;Merama;Axiom Space;Fountain;Easyknock</t>
  </si>
  <si>
    <t>health;travel;legal;security;fintech;real estate;fashion;sports;food;media;education;energy;hosting;home living;event tech;robotics;jobs recruitment;transportation;semiconductors;marketing;enterprise software;space</t>
  </si>
  <si>
    <t>United States;Mexico;Spain;South Korea;Colombia;Ecuador;Argentina;Germany</t>
  </si>
  <si>
    <t>South America;Guatemala;Guatemala City</t>
  </si>
  <si>
    <t>https://www.linkedin.com/company/invariantes-fund/</t>
  </si>
  <si>
    <t>https://www.crunchbase.com/organization/invariantes-fund</t>
  </si>
  <si>
    <t>https://storage.googleapis.com/dealroom-images-production/93/MTAwOjEwMDpjb21wYW55QHMzLWV1LXdlc3QtMS5hbWF6b25hd3MuY29tL2RlYWxyb29tLWltYWdlcy8yMDIzLzA3LzIxLzE0ODcyMjNmYmVhNWMwZGE4ZWZmMTc5ZDFkN2ZlMmQx.jpeg</t>
  </si>
  <si>
    <t>9.74</t>
  </si>
  <si>
    <t>107.10</t>
  </si>
  <si>
    <t>2.41</t>
  </si>
  <si>
    <t>988.18</t>
  </si>
  <si>
    <t>20272.18</t>
  </si>
  <si>
    <t>1216199</t>
  </si>
  <si>
    <t>https://app.dealroom.co/investors/tsg_consumer_partners</t>
  </si>
  <si>
    <t>http://tsgconsumer.com</t>
  </si>
  <si>
    <t>TSG Consumer Partners</t>
  </si>
  <si>
    <t>Recognized leader in the us in building and investing in leading middle-market branded consumer companies</t>
  </si>
  <si>
    <t>Blythe Jack (Managing Director);Mary Miller (Principal);Jennifer Baxter Moser (Managing Director and Partner);Colin Welch (Partner);Pierre LeComte (Managing Director);Irena Blind (Principal);Chuck Esserman (CEO,Managing Director,Chief Executive Officer and Managing Director);Erik Johnson (Senior Vice President);Jamie O'Hara (Managing Director,President,President and Managing Director);Alexander Panos (Partner,Managing Director,Managing Director and Partner);Hadley Mullin (Senior Managing Director);Adam Hemmer (Vice President);Dan Costello (Managing Director);Edward Wong (Principal);Chase Brogan (Principal)</t>
  </si>
  <si>
    <t>Blythe Jack;Mary Miller;Jennifer Baxter Moser;Colin Welch;Pierre LeComte;Irena Blind;Chuck Esserman;Erik Johnson;Jamie O'Hara;Alexander Panos;Hadley Mullin;Adam Hemmer;Dan Costello;Edward Wong;Chase Brogan</t>
  </si>
  <si>
    <t>female;female;female;male;male;female;male;male;male;male;female;male;male;male;male</t>
  </si>
  <si>
    <t>Managing Director;Principal;Managing Director and Partner;Partner;Managing Director;Principal;CEO,Managing Director,Chief Executive Officer and Managing Director;Senior Vice President;Managing Director,President,President and Managing Director;Partner,Managing Director,Managing Director and Partner;Senior Managing Director;Vice President;Managing Director;Principal;Principal</t>
  </si>
  <si>
    <t>Voss;Revolut;Backcountry.com;Robinhood;Cinch;CorePower Yoga;Scopely;elf Beauty;Wrench Group;ThinkThin;Huda Beauty;Gardein;Pathway Partners Vet Holding;Island Oasis;Meguiar’s;Pureology Research;Privé Revaux;Yard House;Mauna Loa Macadamia Nut Corporation;Duckhorn Wine Company;DenTek Oral Care;CytoSport;REVOLVE;Perricone MD;The Caves at Soda Canyon;Spic and Span;Lucky Vitamin;Rough Country;Alexis Bittar;Glaceau;Cutex Brands;Nuun Hydration;Mavis Tire Supply;Stumptown Coffee Roasters;Alexia Foods;Popchips;Canyon Bicycles;BrewDog;Trinity Solar;Dutch Bros;Cadogan Tate Group;Planet Fitness;Radio Systems Corporation;Alterna;Chloraseptic;Comet;Compound W;Denorex;Dogswell;Don Miguel;Dermoplast;IT Cosmetics;Harry's;Garden of Eatin';Pabst;Smashbox Cosmetics;Sweetwater Brewing Company;Met-Rx Substrate Technology;Boulder Brands USA;Vicicollection;Hempz;Vitaminwater;Eminent;VOSS OF NORWAY AS;Sexy Hair;PAIGE;Arrowhead Mills;Kenra;New-skin;Neuro;La Victoria;Alterna;Terra Chips;Pevonia;Tortilla King;Spic N Span;Super Star Car Wash;Radiance Holdings</t>
  </si>
  <si>
    <t>Revolut;elf Beauty;Robinhood;Planet Fitness;Scopely;Glaceau;Dutch Bros;Duckhorn Wine Company;BrewDog;Eminent</t>
  </si>
  <si>
    <t>gaming;health;fintech;wellness beauty;real estate;fashion;sports;food;telecom;education;energy;home living;event tech;jobs recruitment;transportation;marketing;enterprise software</t>
  </si>
  <si>
    <t>United States;United Kingdom;United Arab Emirates;Canada;Germany;Italy;Australia</t>
  </si>
  <si>
    <t>https://www.facebook.com/tsgconsumer</t>
  </si>
  <si>
    <t>https://twitter.com/tsgconsumer</t>
  </si>
  <si>
    <t>https://www.linkedin.com/company/tsg-consumer-partners</t>
  </si>
  <si>
    <t>https://www.crunchbase.com/organization/tsg-consumer-partners</t>
  </si>
  <si>
    <t>https://storage.googleapis.com/dealroom-images-production/fa/MTAwOjEwMDpjb21wYW55QHMzLWV1LXdlc3QtMS5hbWF6b25hd3MuY29tL2RlYWxyb29tLWltYWdlcy8yMDE4LzA4LzE3L2ZmZTc1N2NlOWNlMTAwZDc2YTAwZjI0ZTcxODljNTY1.jpg</t>
  </si>
  <si>
    <t>74.75</t>
  </si>
  <si>
    <t>Radiance Holdings;Cadogan Tate Group;Super Star Car Wash;Rough Country;Pathway Partners Vet Holding;CorePower Yoga;Lucky Vitamin;Duckhorn Wine Company;Backcountry.com</t>
  </si>
  <si>
    <t>N/A;N/A;N/A;N/A;N/A;N/A;N/A;N/A;N/A</t>
  </si>
  <si>
    <t>672.73</t>
  </si>
  <si>
    <t>10917.27</t>
  </si>
  <si>
    <t>20071.75</t>
  </si>
  <si>
    <t>947293</t>
  </si>
  <si>
    <t>https://app.dealroom.co/investors/galaxy_digital_lp</t>
  </si>
  <si>
    <t>Galaxy Digital LP</t>
  </si>
  <si>
    <t>Galaxy Digital is a diversified, multi-service merchant bank dedicated to the digital assets and blockchain technology industry</t>
  </si>
  <si>
    <t>Sam Englebardt (Portfolio Manager);Steven McClurg (Managing Director);Doss Church (Chief Development Officer,Founder)</t>
  </si>
  <si>
    <t>Sam Englebardt;Steven McClurg;Doss Church</t>
  </si>
  <si>
    <t>Portfolio Manager;Managing Director;Chief Development Officer,Founder</t>
  </si>
  <si>
    <t>BitGo;AlphaPoint;High Fidelity;Current;Symbiont;GOQii;Clause;Azarus;TradeStation;Parsley Health;Amberdata;Everipedia;Centrifuge;Immutable;Argo Blockchain;CipherTrace;BotChain;Bitski;Flipside Crypto;Lucid Sight;Terra Money;ælf;Mythical Games;Good Money;Bakkt;Bitfarms;Superplastic;SKALE Labs;ABE Global;Distributed Machines;Fireblocks;AVA Labs;Tellie.tv;Buenbit;Ramp;AuDIGENT;TaxBit;Nammu21;Certora;Braintrust;Staking Rewards;Chingari;1inch Network;DODO;Gelato Network;AviaGames;Opium;Radicle;Talos;Axelar;DrawBridge;Blue Fire Capital;Rtfkt;Core Loop;Parsec Finance;Compass Mining;Komainu;Skolem Labs;Gro;Aleo;Hashflow;OneOf;pSTAKE;Spectral Finance;Onramp Invest;Anchor;Liquality;Index;Encode Club;Captain.tv;Sublime;Candy Digital;Op3n;RISC Zero;Socket Supply;Vatom;Magna;Hyperlane (Formerly Abacus Network);Tharsis.</t>
  </si>
  <si>
    <t>Fireblocks;AVA Labs;Immutable;1inch Network;Current;BitGo;Candy Digital;Aleo;TradeStation;TaxBit</t>
  </si>
  <si>
    <t>gaming;health;legal;security;fintech;wellness beauty;music;fashion;sports;food;media;education;jobs recruitment;enterprise software</t>
  </si>
  <si>
    <t>United States;Australia;United Kingdom;South Korea;Singapore;Canada;Argentina;Germany;India;British Virgin Islands;China;Netherlands;Switzerland;Jersey;Cayman Islands</t>
  </si>
  <si>
    <t>crypto exchange</t>
  </si>
  <si>
    <t>https://www.facebook.com/pages/galaxy-digital/203016105924</t>
  </si>
  <si>
    <t>https://twitter.com/galaxydigital</t>
  </si>
  <si>
    <t>https://www.linkedin.com/company/galaxydigital</t>
  </si>
  <si>
    <t>https://www.crunchbase.com/organization/galaxy-digital-lp</t>
  </si>
  <si>
    <t>https://storage.googleapis.com/dealroom-images-production/ac/MTAwOjEwMDpjb21wYW55QHMzLWV1LXdlc3QtMS5hbWF6b25hd3MuY29tL2RlYWxyb29tLWltYWdlcy8yMDI0LzAxLzA1LzJlNWNhMGZmNWZmMDNlM2E5NTI5NDg4YTk5NTMwNWFh.png</t>
  </si>
  <si>
    <t>20.59</t>
  </si>
  <si>
    <t>Candy Digital;DrawBridge</t>
  </si>
  <si>
    <t>38;n/a</t>
  </si>
  <si>
    <t>90.91;N/A</t>
  </si>
  <si>
    <t>1557.92</t>
  </si>
  <si>
    <t>92.73</t>
  </si>
  <si>
    <t>308.18</t>
  </si>
  <si>
    <t>30047.98</t>
  </si>
  <si>
    <t>911278</t>
  </si>
  <si>
    <t>https://app.dealroom.co/investors/moonshots_capital</t>
  </si>
  <si>
    <t>http://www.moonshotscapital.com/</t>
  </si>
  <si>
    <t>Moonshots Capital</t>
  </si>
  <si>
    <t>Moonshots Capital is an early-stage venture capital firm that invests in extraordinary leadership</t>
  </si>
  <si>
    <t>Rollingwood Drive, 78746 Austin, United States</t>
  </si>
  <si>
    <t>30.2690954</t>
  </si>
  <si>
    <t>-97.7787074</t>
  </si>
  <si>
    <t>Craig Cummings. (Co-Founder,General Partner);Kelly Perdew (Co-Founder,Co-Founder &amp; Managing General Partner);Chris Hoyt (Venture Partner)</t>
  </si>
  <si>
    <t>Craig Cummings.;Kelly Perdew;Chris Hoyt</t>
  </si>
  <si>
    <t>Co-Founder,General Partner;Co-Founder,Co-Founder &amp; Managing General Partner;Venture Partner</t>
  </si>
  <si>
    <t>Ustream;Active Network;Nimble;LinkedIn;TrueCar;Slack;Shelvspace;GrubMarket;Robinhood;fitmob;edbacker;Arx Pax LLC;SocialToaster;Yet Analytics;Thrively;Tile;Unoceros;Carta;Autonomy;Scopely;Life360;MeeGenius;ClassPass;harvest.ai;PlushCare;Domuso Inc;Produce Pay;Parking Panda;Automatic Labs;HONK;Bitium;Earny;Fair;Local Store Identity;Pandora;RideScout;ID.me;Wonder;Pray.com;Klout;Reachify;Upskill;Retina;Copper Labs;Elementus;Transmute;Shep Travel;MUMO;Ampsy;Prefix;Cobrain;Yonder;GoMeta;HiQ Labs;Yoi Corp;Art Craft Entertainment;Olive;Catalog;Lettrs, A Patriapps Company Coding for Impact;PreciseTarget;Synergy Fuels;Boomtown;Nok;Threatcare;Zabo;Field Day;Steereo;Backtracks;Acquicent;Literati;Wildlink;PlanetIQ;Red 6;Koji;Gretel;Pacaso;Kasita;Cleary;Zuma Ventures;VersusGame;Cipher Systems;NextCar;inspectiv;Emerge;Cart.com;Cartwheel;Vacayou Wellness &amp; Active Travel;X2;Wildfire-corp;eTailPet;The Quantum Storey Company, Inc.;Able;Afterparty;Art Craft Entertainment;BioThread;Groundswell;realize.me;SGNL;Dulcevidaspirits;MyCollected;Outpost;MobileHelp;Heroic Public Benefit Corporation;Wonder Distribution;Proteus Space;Operationyouvr;Agentherorealty</t>
  </si>
  <si>
    <t>Slack;LinkedIn;Pandora;Autonomy;Robinhood;Carta;Scopely;Olive;Wonder Distribution;GrubMarket</t>
  </si>
  <si>
    <t>gaming;health;travel;security;fintech;wellness beauty;music;real estate;sports;food;media;telecom;education;energy;kids;hosting;home living;event tech;jobs recruitment;transportation;marketing;enterprise software;space</t>
  </si>
  <si>
    <t>United States;Singapore</t>
  </si>
  <si>
    <t>North America;United States;Austin;Bellflower;Los Angeles</t>
  </si>
  <si>
    <t>https://twitter.com/moonshotscap</t>
  </si>
  <si>
    <t>https://www.linkedin.com/company/moonshots-capital</t>
  </si>
  <si>
    <t>https://www.crunchbase.com/organization/moonshots-capital</t>
  </si>
  <si>
    <t>https://storage.googleapis.com/dealroom-images-production/b1/MTAwOjEwMDpjb21wYW55QHMzLWV1LXdlc3QtMS5hbWF6b25hd3MuY29tL2RlYWxyb29tLWltYWdlcy8yMDIyLzA1LzEwL2Q4Y2UwZDYxNWZlYWI4NThkMzkxYjdkNDNlMGQzNDVm.jpg</t>
  </si>
  <si>
    <t>A-LIST Awards 2022 | Investors | Austin</t>
  </si>
  <si>
    <t>795.30</t>
  </si>
  <si>
    <t>187.45</t>
  </si>
  <si>
    <t>3.82</t>
  </si>
  <si>
    <t>71586.27</t>
  </si>
  <si>
    <t>18166.30</t>
  </si>
  <si>
    <t>890017</t>
  </si>
  <si>
    <t>https://app.dealroom.co/companies/seedinvest</t>
  </si>
  <si>
    <t>http://seedinvest.com</t>
  </si>
  <si>
    <t>Seedinvest</t>
  </si>
  <si>
    <t>SeedInvest is a leading equity crowdfunding platform that provides investors access to vetted startup investments</t>
  </si>
  <si>
    <t>222 Broadway, New York, NY 10038, USA</t>
  </si>
  <si>
    <t>40.7107509</t>
  </si>
  <si>
    <t>-74.0081217</t>
  </si>
  <si>
    <t>Andrei Popescu (Angel investor)</t>
  </si>
  <si>
    <t>James Han;Sunmeet Jolly (Angel investor);Steve Parker. (Investor);Aaron C (CEO,Founder);Ryan Feit (CEO,Founder);Ben Wortreich (Investor)</t>
  </si>
  <si>
    <t>James Han;Sunmeet Jolly;Steve Parker.;Andrei Popescu;Aaron C;Ryan Feit;Ben Wortreich</t>
  </si>
  <si>
    <t>n/a;Angel investor;Investor;Angel investor;CEO,Founder;CEO,Founder;Investor</t>
  </si>
  <si>
    <t>BitPay;QuizUp;BetterDoctor;Zirra;HelloMD;JobHive;Raynforest;OpenHomes;Docalytics;Firefly Aerospace;Knightscope;truBrain;EVELO Electric Bikes;Scoutalarm;Partpic;image32;eClincher;Keen Home;Crateful;DSTLD;MailLift;Doctible;TopScore;Boatbound;EnergyFunders;Upside;FitBark;ConnXus;Innovega;Zeel;CapLinked;8tracks;DoneGood;MyCrowd;Patch of Land;Airto, Inc;Virtuix;HeatGenie;Fensens;PCB:NG;ValetAnywhere Inc.;Pongalo;CHRGR;CleanCapital;Apptopia;Metadata;inSparq;Winc;Groundfloor;snapCard;Stockr;Billie;Instreamatic;Petdesk;Shelf.io;Swiftmile, Inc;Waycare;Aerobo;Miso Robotics;LiveNinja;Nixplay;HomeZada;Gryphon Online Safety;Blokable;NowRx;Speed Vegas;Perfitly;Trendalytics Innovation Labs;COMMERCE.AI;WayBetter;Splash Wines;ChargeItSpot;Tagasauris;BabyQuip;4Pure;Le Souk;Markable;Ampsy;Fanlime;ROCKI;Datica;Vantage Robotics;Goby;SapientX;Vengo Labs;GoFish Cam;STEARCLEAR;The Hustle;SynTouch;Scoot;Trustify;Ten Thousand;Death &amp;;Jassby;SmartGurlz Inc;Dante Labs;Emerald Metrics;MJ Hybrid Solutions;Growgenics;Ravean;Get Maine Lobster;Subziwalla;Goby;Search With Style;EMacula;Packback;Trust Stamp;POM;Juhi;Shroudoftheavatar;MANCAN Wine;SynTouch;HeatGenie;Supervest;Butteryfleye;Ready Player Me;The Good Earth Organics;Asian Hustle Network;TrailFork;Qairn.io;Defenseark;Ollie Gray</t>
  </si>
  <si>
    <t>Firefly Aerospace;Billie;NowRx;Ready Player Me;Shelf.io;BitPay;Metadata;Blokable;Virtuix;Patch of Land</t>
  </si>
  <si>
    <t>gaming;health;travel;security;fintech;wellness beauty;music;real estate;fashion;sports;food;media;telecom;education;energy;kids;home living;robotics;jobs recruitment;transportation;marketing;enterprise software;space</t>
  </si>
  <si>
    <t>United States;Israel;Germany;Hong Kong;Estonia;France</t>
  </si>
  <si>
    <t>crowdfunding;streaming;brokerage;cannabis;risk management;investing in startups;alternative investments</t>
  </si>
  <si>
    <t>https://twitter.com/seedinvest</t>
  </si>
  <si>
    <t>https://www.linkedin.com/company/seedinvest/</t>
  </si>
  <si>
    <t>https://www.crunchbase.com/organization/seedinvest</t>
  </si>
  <si>
    <t>https://storage.googleapis.com/dealroom-images-production/47/MTAwOjEwMDpjb21wYW55QHMzLWV1LXdlc3QtMS5hbWF6b25hd3MuY29tL2RlYWxyb29tLWltYWdlcy8yMDE2LzEyLzIzLzczNzY4YjdlZDhlOGIwZThlYzM2ZGQ2NjI0NGJlNjFi.png</t>
  </si>
  <si>
    <t>3.15</t>
  </si>
  <si>
    <t>Startups for startups;Democratizing venture capital</t>
  </si>
  <si>
    <t>403.78</t>
  </si>
  <si>
    <t>87.13</t>
  </si>
  <si>
    <t>4057.68</t>
  </si>
  <si>
    <t>105076</t>
  </si>
  <si>
    <t>https://app.dealroom.co/investors/millennium_technology_value_partners</t>
  </si>
  <si>
    <t>http://mtvlp.com</t>
  </si>
  <si>
    <t>Millennium Technology Value Partners</t>
  </si>
  <si>
    <t>Acronis;Alfresco;Art.com;Chegg;Lookout;Pentaho;Spotify;Tumblr;Alibaba;Jumio;eHarmony;Yodle;Datapipe;WatchDox;iPass;MarkLogic;Cloudreach;Ning Interactive Inc.;BetterCloud;PrecisionHawk;Janrain;Pinterest;Deem;Sunrun;Kik;Chef;LegalZoom;Inspirato;Zappos;BigCommerce;Fair;WildTangent;NetSpend;LifeLock;ID Analytics;LiveOps;Alfresco Business Solutions;PlaySpan;Deep Instinct;Joby Aviation;BeachMint;SugarCRM;OpenPeak;onXmaps;IronPlanet;Aurora;May Mobility;Blackmore Sensors and Analytics;Aaptiv;Indus.ai;Onix Microsystems;Syntiant;MightyWords;HauteLook;Epocrates;RuleSpace;Mendel.ai;Wayport;Telaria;Plus;ArcSight;NxtWave Communications;Metaweb Technologies;World Wide Packets;Fonality;ETF Securities;TAKE A SEAT;NCCU IEH (International Entrepreneurship Hub);HootSuite;Ziva Dynamics;Unqork;Strella Biotechnology;Phantom AI;Saturdays.AI;Giiga MX;Mopani Queens;Acceptto;GREEN DOT;Promethium;Aliadas für Teilhabe &amp; Integration;Ning Interactive Inc.;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Art.com.</t>
  </si>
  <si>
    <t>Alibaba;Spotify;Pinterest;Sunrun;Acronis;Aurora;Joby Aviation;LifeLock;Unqork;LegalZoom</t>
  </si>
  <si>
    <t>gaming;health;travel;legal;security;fintech;music;real estate;fashion;sports;food;media;dating;telecom;education;energy;hosting;home living;robotics;transportation;semiconductors;marketing;enterprise software</t>
  </si>
  <si>
    <t>Switzerland;United States;Mexico;Sweden;China;United Kingdom;Canada;Taiwan;Spain;South Africa;Germany;India</t>
  </si>
  <si>
    <t>https://angel.co/millennium-technology-value-partners</t>
  </si>
  <si>
    <t>https://www.linkedin.com/company/millennium-technology-ventures</t>
  </si>
  <si>
    <t>http://www.crunchbase.com/organization/millennium-technology-ventures</t>
  </si>
  <si>
    <t>https://storage.googleapis.com/dealroom-images-production/51/MTAwOjEwMDpjb21wYW55QHMzLWV1LXdlc3QtMS5hbWF6b25hd3MuY29tL2RlYWxyb29tLWltYWdlcy8yMDIxLzA4LzE2LzI0ZWNhNWE0NTZjNmRkMDJhYTAwNjdjYTIyOGJmN2Nl.png</t>
  </si>
  <si>
    <t>32.81</t>
  </si>
  <si>
    <t>1049.82</t>
  </si>
  <si>
    <t>45397.64</t>
  </si>
  <si>
    <t>10509.09</t>
  </si>
  <si>
    <t>80405</t>
  </si>
  <si>
    <t>https://app.dealroom.co/investors/bezos_expeditions</t>
  </si>
  <si>
    <t>http://bezosexpeditions.com</t>
  </si>
  <si>
    <t>Bezos Expeditions</t>
  </si>
  <si>
    <t>Manages Jeff Bezos' personal venture capital investments</t>
  </si>
  <si>
    <t>United States, Mercer Island</t>
  </si>
  <si>
    <t>47.570655</t>
  </si>
  <si>
    <t>-122.222067</t>
  </si>
  <si>
    <t>Mercer Island</t>
  </si>
  <si>
    <t>Jeff Bezos (Investor);Melinda Lewison (Managing Director)</t>
  </si>
  <si>
    <t>Jeff Bezos;Melinda Lewison</t>
  </si>
  <si>
    <t>Investor;Managing Director</t>
  </si>
  <si>
    <t>Stack Exchange;X.;Fundbox;Business Insider;Mark43;Skytap;Juno Therapeutics;General Fusion;Pave;Rethink Robotics;Stack Overflow;Remitly;Aviary;Domo;Nextdoor;General Assembly;Everfi;MFG.com;TeachStreet;Makerbot;Doxo;FinSphere;Kongregate;Plenty;Convoy;Unity Biotechnology;ChaCha;Workday;Vessel;Grail;Sonder;Overtime;Mindstrong;Insitro;Pioneer Square Labs;Deep Sentinel;OutGo Payment Solutions;Basecamp;Synchron;NotCo;Pilot;Chipper Cash;Sana biotechnology;La Haus;Spiral;Stark Bank;Nautilus;Realworld;Pulse Labs;Cloud Paper;WhyLabs;Wildtype;Arrived Homes;Saturn;Insider;LummoSHOP;Realworld</t>
  </si>
  <si>
    <t>Workday;X.;Juno Therapeutics;Grail;Remitly;Convoy;Sana biotechnology;Chipper Cash;Stack Overflow;Sonder</t>
  </si>
  <si>
    <t>gaming;health;travel;legal;security;fintech;real estate;sports;food;media;education;energy;kids;home living;robotics;jobs recruitment;transportation;marketing;enterprise software</t>
  </si>
  <si>
    <t>United States;Canada;India;Chile;Ghana;Colombia;Brazil;Indonesia</t>
  </si>
  <si>
    <t>North America;United States;Mercer Island</t>
  </si>
  <si>
    <t>https://angel.co/bezos-expeditions</t>
  </si>
  <si>
    <t>https://twitter.com/jeffbezos</t>
  </si>
  <si>
    <t>https://www.linkedin.com/company/bezos-expeditions</t>
  </si>
  <si>
    <t>http://www.crunchbase.com/organization/bezos-expeditions</t>
  </si>
  <si>
    <t>https://storage.googleapis.com/dealroom-images-production/ed/MTAwOjEwMDpjb21wYW55QHMzLWV1LXdlc3QtMS5hbWF6b25hd3MuY29tL2RlYWxyb29tLWltYWdlcy8yMDIwLzExLzE5LzFjZDZjMTExNzc5MjMzOGI0MzM4NmIyZjM0ODBlYjkx.png</t>
  </si>
  <si>
    <t>44.49</t>
  </si>
  <si>
    <t>3603.64</t>
  </si>
  <si>
    <t>62999.09</t>
  </si>
  <si>
    <t>16688.43</t>
  </si>
  <si>
    <t>74327</t>
  </si>
  <si>
    <t>https://app.dealroom.co/investors/gtcr</t>
  </si>
  <si>
    <t>http://www.gtcr.com/</t>
  </si>
  <si>
    <t>GTCR</t>
  </si>
  <si>
    <t>Private equity firm with  expertise in Financial Services &amp; Technology, Healthcare, and Information Services &amp; Technology</t>
  </si>
  <si>
    <t>300, North Lasalle Street, 60654 Chicago, United States</t>
  </si>
  <si>
    <t>41.8882342</t>
  </si>
  <si>
    <t>-87.6329662</t>
  </si>
  <si>
    <t>Charlie Thomas;Anna May L. Trala (CFO);John Kos (Principal);Jeffrey Heh (Principal);Larry Fey (Managing Director);David A Donnini (Managing Director);Christian McGrath (Managing Director,General Counsel,General Counsel and Managing Director);Aaron D Cohen (Managing Director);Shakeel M. Abdul (Vice President);Ashwin Krishnan (Principal)</t>
  </si>
  <si>
    <t>Charlie Thomas;Anna May L. Trala;John Kos;Jeffrey Heh;Larry Fey;David A Donnini;Christian McGrath;Aaron D Cohen;Shakeel M. Abdul;Ashwin Krishnan</t>
  </si>
  <si>
    <t>male;female;male;male;male;male;male;male;male;male</t>
  </si>
  <si>
    <t>n/a;CFO;Principal;Principal;Managing Director;Managing Director;Managing Director,General Counsel,General Counsel and Managing Director;Managing Director;Vice President;Principal</t>
  </si>
  <si>
    <t>Lytx;WorldPay;vocus;Riverchase Dermatology and Cosmetic Surgery;Zayo;Vivid Seats;EaglePicher Technologies;Gogo;PathGroup;RevSpring;TransUnion UK (formerly CallCredit);SystemsNet;Simpli.fi;Ironshore Inc;Assured Partners;Brite Energy Solar Holdings;GreatCall;Global Claims Services;Vector Laboratories;Lexipol;COLE-PARMER;NetASPx;Curia;Maravai Life Sciences;Transaction Data Systems (Formerly Rx30);Medtech Holdings;Standard Media Index;Ewireless;NewQuest Health Solutions;Park Place Technologies;CapTrust;Cloudbreak Health;Foundation Source;CommerceHub;Cisive;Cellnet;PPC Flexible Packaging;Paya;Northland Communications;TerSera;Surgical Specialties;Fiderus;Biocoat;Corza Health;Rx30;Ex Parte;SystemsNet;Visionary Broadband;EWireless;Reich &amp; Tang;Senske;Once for all;R&amp;T Deposit Solutions;Skylight Financial;7 to 7 Dental &amp; Orthodontics</t>
  </si>
  <si>
    <t>WorldPay;Zayo;CommerceHub;Assured Partners;CapTrust;Curia;Ironshore Inc;Gogo;Lytx;Simpli.fi</t>
  </si>
  <si>
    <t>health;legal;fintech;music;real estate;media;telecom;education;energy;kids;hosting;event tech;jobs recruitment;transportation;marketing;enterprise software</t>
  </si>
  <si>
    <t>United States;United Kingdom;Canada;Cayman Islands;France</t>
  </si>
  <si>
    <t>information technology services</t>
  </si>
  <si>
    <t>https://www.facebook.com/pages/GTCR/1381891038728171</t>
  </si>
  <si>
    <t>https://twitter.com/gtcrllc</t>
  </si>
  <si>
    <t>https://www.linkedin.com/company/gtcr-llc</t>
  </si>
  <si>
    <t>https://www.crunchbase.com/organization/gtcr-golder-rauner</t>
  </si>
  <si>
    <t>https://storage.googleapis.com/dealroom-images-production/14/MTAwOjEwMDpjb21wYW55QHMzLWV1LXdlc3QtMS5hbWF6b25hd3MuY29tL2RlYWxyb29tLWltYWdlcy8yMDE1LzA4LzE5L2U2ZDdhMTI1ODA5NTQyZmNiYTliNDg3NzZjY2Q1N2Jh.png</t>
  </si>
  <si>
    <t>63.79</t>
  </si>
  <si>
    <t>Cloudbreak Health;Foundation Source;R&amp;T Deposit Solutions;Once for all;WorldPay;Biocoat;Standard Media Index;PathGroup;Cisive;Lexipol;PPC Flexible Packaging;Global Claims Services;Surgical Specialties;Assured Partners;Northland Communications;Simpli.fi;GreatCall;RevSpring;Riverchase Dermatology and Cosmetic Surgery;Lytx;Park Place Technologies;vocus;TransUnion UK (formerly CallCredit);Cellnet;Medtech Holdings</t>
  </si>
  <si>
    <t>180;n/a;n/a;n/a;12000;n/a;n/a;n/a;n/a;n/a;n/a;n/a;n/a;n/a;n/a;n/a;800;n/a;n/a;500;n/a;446.5;480;n/a;n/a</t>
  </si>
  <si>
    <t>22.73;N/A;N/A;N/A;27.6;N/A;4.73;17.73;N/A;N/A;N/A;N/A;N/A;N/A;N/A;20.3;67.92;N/A;30.55;699.09;N/A;N/A;N/A;N/A;N/A</t>
  </si>
  <si>
    <t>14001.91</t>
  </si>
  <si>
    <t>9196.00</t>
  </si>
  <si>
    <t>31016.64</t>
  </si>
  <si>
    <t>30454</t>
  </si>
  <si>
    <t>https://app.dealroom.co/investors/initialized_capital</t>
  </si>
  <si>
    <t>https://initialized.com/</t>
  </si>
  <si>
    <t>Initialized Capital</t>
  </si>
  <si>
    <t>Venture capital firm specializing in early stage investments</t>
  </si>
  <si>
    <t>Kim-Mai Cutler (Partner,Operating Partner);Alina Libova (General Partner);Eric Woersching (General Partner);Jennifer Wolf (Operating Partner,Product/Design);Garry Tan (Managing Partner,Founder);Vincent Chu (Engineering,Operating Partner);Alda Leu Dennis (Partner,Chief Operating Officer,Partner and Chief Operating Officer);Abdul Ly (Principal);Parul Singh (Partner)</t>
  </si>
  <si>
    <t>Kim-Mai Cutler;Alina Libova;Eric Woersching;Jennifer Wolf;Garry Tan;Vincent Chu;Alda Leu Dennis;Abdul Ly;Parul Singh</t>
  </si>
  <si>
    <t>female;female;male;male;male;male;female;male;male</t>
  </si>
  <si>
    <t>Partner,Operating Partner;General Partner;General Partner;Operating Partner,Product/Design;Managing Partner,Founder;Engineering,Operating Partner;Partner,Chief Operating Officer,Partner and Chief Operating Officer;Principal;Partner</t>
  </si>
  <si>
    <t>Codecademy;Her (formerly Dattch);Algolia;Buttercoin;Front;Coinbase;Kash;Zenefits;Flexport;opticlose;True Link;Vicarious;Emissary;SmartThings;Wave;Panorama Education;CircuitHub;Patreon;Theorem;Weave;DerbyJackpot;Prophecy Sciences;Tilt;eponym;Vetcove;Make School;Paperspace;Lollihop;sendwithus;IUNU;TerrAvion;AptDeco;Survata;Positive Times;Oh My Green;Reddit;Blend;7 Cups;RealCrowd;Bellhops;Arcus;Heap;ComFreight;Snapjoy;Makers Row;Instacart;EasyPost;Grouper’s;MixerBox;Double Robotics;Soylent;Trusted Insight;LiftIgniter;KimonoLabs;VaycayHero;RideCell;42Floors;Comprehend;DeferPanic;Kicksend;Taplytics;Creative Market;Secret;Shoptiques;Goat;Summon (formerly InstantCab);Order Ahead;Mast Mobile;Campaign;TripleByte;Upworthy;LeadGenius;LendUp;Digit;tutorspree;Opendoor;Lever;Lob;Hullabalu;Gobble;General Assembly;PlanGrid;Ambition;Avametric;ParkWhiz;Drip Capital;Open Listings;Ava;Upcall;Hey;Plate IQ;Priceonomics;Envoy;Leaky;Drifter games;Cruise;Sendwave;Landed;Silo;Rescale;Boosted;Cleanly;Zentail;Standard Cognition;Time by Ping;Atrium;Genius (Formerly Rap Genius);HelloSign;Mezmo (formerly Logdna);Voyage;CoinTracker;Bodyport;Better;WorkRamp;Chargehound;Svbtle;Rainforest;The Mom Project;AdQuick;Mentat;Flock Safety;Guilded;HelloOffice;Priime;Shelf Engine;Rippling;Seneca Systems;Athelas;Helm;Long-Term Stock Exchange;Eero;Lookmark;Papa;Atoms;Radial Analytics;Girlboss;Perceptual Networks;Polis App;Betterfin;Streak;NanoVMs;Narrator;Mino Games;Terminal 49;Ro Health;Color Genomics;Dyspatch by Sendwithus;Zeus Living;Apollo;Behance;North;Skip Scooters;Stacker;DDEX;TRM;Medivis;Kinside;Rank Science;Shogun;ClipboardHealth;SOURCE, Inc.;Berbix;Spate.nyc;Sparkswap;Torch Labs;Tupelo;Career Karma;Route Fusion;Hacker Noon;Reibus;Bison Trails;Truepill;SkySelect;Polis;Chartable;Orderful;Tundra;Freedom Robotics;AVA Labs;Meta;Better;Curri;Knox;Gloria;Knowable;Meteor;Atomic Loans;Datasaur;Red Planet Labs;Naza Beauty;Ikaria;Empower;Horizon.io;1build;Chec/Commerce.js;Around;Termius;Jinx;Fly.io;Eclipse Foods;Culdesac;Sentropy Technologies;Knoq;Kayhan Space Corp.;Mentat;Silo;Adyton;Bynext;Garten;Runway Financial;IUNU;Egomotion;Hummingbot;Depict;Atoms;Abodu;Enable Medicine;CurbFlow;Cohere;Numero App;Theorem Partners;Mode Analytics, Inc.;Plympton;Resolve;Talos;Upwave;Get athelas;Getclever;Jetfuel;A-Frame Brands;Jupe;Albedo;Trunk;HelloOffice;eqtble;Bannerman;Bristle;withco;Pano;Domain is Parked;Heap;Renzu;Atomic Loans;CapWay;Cron;Formic Technologies;Mindstate Design Labs;Seasons;Manifold;CoFertility;Aldyn;Coordinate;Arena Technologies;Fourthwall;Clockwork;Runwise;Metawork;Invisible Universe;Simple HealthKit;Cardinal Cycling Group;Insight Data Science;Derby Games;Secret;KINLÒ;Vibe Bio;Astroforge;Paper;Satsuma;Mable;CreatorDAO;The Coterie;Pin;TigerEye;Synquote;PermitFlow;SpecCheck;Automat AI;Glass Health;Mytanda;Modulo Bio;Narrator;Getsafari;Alix;Braid;Clone;Stellar Sleep;7 Cups;Clairity Technology</t>
  </si>
  <si>
    <t>Coinbase;Cruise;Rippling;Reddit;Instacart;Flexport;Ro Health;AVA Labs;Color Genomics;Patreon</t>
  </si>
  <si>
    <t>Operating Engineers Trust Fund of Washington D.C. and Vicinity;Wallacefoundation;UPHS Illiquid Assets Pool;Rwjf;Employees' Retirement Plan of Duke University;Lockheed Martin Master Retirement Trust;UTIMCO</t>
  </si>
  <si>
    <t>United States;United Kingdom;Canada;Germany;Mexico;Israel;China;Greece;Puerto Rico;Sweden;Switzerland;Colombia</t>
  </si>
  <si>
    <t>https://www.facebook.com/initializedcapital</t>
  </si>
  <si>
    <t>https://twitter.com/initialized</t>
  </si>
  <si>
    <t>https://www.linkedin.com/company/initialized-capital</t>
  </si>
  <si>
    <t>https://www.crunchbase.com/organization/initialized-capital</t>
  </si>
  <si>
    <t>https://storage.googleapis.com/dealroom-images-production/08/MTAwOjEwMDpjb21wYW55QHMzLWV1LXdlc3QtMS5hbWF6b25hd3MuY29tL2RlYWxyb29tLWltYWdlcy8yMDIyLzExLzE2LzdhNDAzYjc2NmVjNzc2MDU5YTcyOWY2OTcwMmEyYzM0.png</t>
  </si>
  <si>
    <t>19.20</t>
  </si>
  <si>
    <t>5010.64</t>
  </si>
  <si>
    <t>220.45</t>
  </si>
  <si>
    <t>97.00</t>
  </si>
  <si>
    <t>5434.09</t>
  </si>
  <si>
    <t>64668.89</t>
  </si>
  <si>
    <t>871851</t>
  </si>
  <si>
    <t>https://app.dealroom.co/investors/lbo_france</t>
  </si>
  <si>
    <t>http://www.lbofrance.com/en</t>
  </si>
  <si>
    <t>LBO France</t>
  </si>
  <si>
    <t>LBO France is one of the largest private equity firms in France</t>
  </si>
  <si>
    <t>75001 Paris, France</t>
  </si>
  <si>
    <t>48.85718</t>
  </si>
  <si>
    <t>2.34141</t>
  </si>
  <si>
    <t>Felix Pouradier Duteil;Thomas Huruguen;Xavier Bayrou;Brice Desarnauts;Ladislas Bourgeois</t>
  </si>
  <si>
    <t>Thomas Boulman (Partner);Valary Huot (Partner,Head of Innovation Capital);Philippe Chambon (Board Member);Sophie Chateau (Investor);Valery Huot;Alexandre Ouimet-Storrs (Founder)</t>
  </si>
  <si>
    <t>Thomas Boulman;Valary Huot;Felix Pouradier Duteil;Thomas Huruguen;Philippe Chambon;Sophie Chateau;Valery Huot;Xavier Bayrou;Alexandre Ouimet-Storrs;Brice Desarnauts;Ladislas Bourgeois</t>
  </si>
  <si>
    <t>male;female;male;male;male;male;male</t>
  </si>
  <si>
    <t>Partner;Partner,Head of Innovation Capital;n/a;n/a;Board Member;Investor;n/a;n/a;Founder;n/a;n/a</t>
  </si>
  <si>
    <t>Zesty Healthcare;Deezer;FittingBox;Kayentis;Voluntis;FeetMe;Passman;Bioserenity;Wandercraft;Groupe Karavel - Promovacances;H4D;SiVIEW;Biomodex;Averys;Antidote.me;OpenHealth;Diabeloop;Vandemoortele;Colonies;Labeyrie Fine Foods;Hosman;Serapid;Mazarine;Crouzet Automation;Groupe RG;VINCI ENERGIES (formerly CEGELEC);Winoa;Sonovision Group;Maisons du Monde;Ecritel Group;Alliance Marine;Moustache Bikes;Diam International;Consolis SAS;HMY Group;Terreal;IKKS;Bexley;Eminence SAS;Exxelia Group;Payot;PIEX;FH Orthopedics;Alvest;Stilla Technologies;McIntosh Group;Vetroelite;Prenax SAS;Tractel;Incepto Medical;Tribun Health;Infodis;CMR Group;Quantificare;Hemea (ex-Travauxlib);Impress;Gravotech;EUROTAB;MOM Group;Meditect;Bluclad;Bluclad;Chryso;Demas;Flash Europe;Heroiks;Pom’Alliance;Pom’Alliance;BISCUIT INTERNATIONAL;Poult;RG Safety;The Kooples;Tourexcel;Tourexcel;WFS;YLDA;YLDA;ZEPLUG;Teamoty;H4D;Averys;Legaltech;BAOBAG;DCI;Dutscher;RG Safety;FH Orthopedics;Spine innovations;EVS;Labeyrie;Crouzet;Fine Sounds Group;Polis Fondi;Honotel;Baobag;ID Market;Sourcidys;Chryso;Origine;YLDA;Size Factory (Enyom Distribution);Progold S.p.A.;Vestalis;Zato;Tribun Health, AI-Powered Pathology</t>
  </si>
  <si>
    <t>WFS;Maisons du Monde;Terreal;Tractel;Impress;Bioserenity;Vandemoortele;Diabeloop;Moustache Bikes;ZEPLUG</t>
  </si>
  <si>
    <t>ACG Capital;Qatar Investment Authority;Brederode;CDC Enterprises;Amundi Private Equity Funds;Los Angeles Fire and Police Pension System;Lexington Partners;Orange Social Venture Prize;Access Capital Partners;Wells Fargo &amp; Company Cash Balance Plan;New York State Common Retirement Fund;UL Invest;NCI;The Luxembourg Future Fund;Malakoff Humanis;Bpifrance;OP Life Assurance Company;Peugeot Invest;Audiolux;European Investment Fund (EIF);Pohjola Insurance</t>
  </si>
  <si>
    <t>health;travel;security;wellness beauty;music;real estate;fashion;food;media;dating;education;energy;kids;hosting;home living;robotics;jobs recruitment;transportation;semiconductors;marketing;enterprise software</t>
  </si>
  <si>
    <t>United Kingdom;France;United States;Belgium;Italy;Canada;Spain;Netherlands;Japan</t>
  </si>
  <si>
    <t>https://www.linkedin.com/company/lbo-france</t>
  </si>
  <si>
    <t>https://www.crunchbase.com/organization/lbo-france</t>
  </si>
  <si>
    <t>https://storage.googleapis.com/dealroom-images-production/94/MTAwOjEwMDpjb21wYW55QHMzLWV1LXdlc3QtMS5hbWF6b25hd3MuY29tL2RlYWxyb29tLWltYWdlcy8yMDE2LzA2LzE1L2JkZWMwYjBhNjM5YTQzY2YyNjhhZGM2MWMxNTc1Mjc5.png</t>
  </si>
  <si>
    <t>Size Factory (Enyom Distribution);Origine;Sourcidys;ID Market;Alliance Marine;Honotel;BAOBAG;Polis Fondi;Prenax SAS;Passman;Moustache Bikes;Bexley;Crouzet Automation;PIEX;Groupe RG;Serapid;Vetroelite;HMY Group;IKKS;FH Orthopedics;Payot;McIntosh Group;Alvest;Diam International;CMR Group;Groupe Karavel - Promovacances;Terreal;Winoa</t>
  </si>
  <si>
    <t>n/a;n/a;n/a;n/a;n/a;n/a;n/a;n/a;n/a;n/a;150;n/a;n/a;n/a;n/a;n/a;n/a;n/a;n/a;n/a;n/a;n/a;n/a;n/a;n/a;200;860;n/a</t>
  </si>
  <si>
    <t>N/A;N/A;N/A;N/A;N/A;N/A;N/A;N/A;N/A;0.02;N/A;N/A;N/A;N/A;N/A;N/A;N/A;N/A;N/A;N/A;N/A;N/A;N/A;N/A;N/A;N/A;N/A;N/A</t>
  </si>
  <si>
    <t>1903.54</t>
  </si>
  <si>
    <t>9.20</t>
  </si>
  <si>
    <t>3683.61</t>
  </si>
  <si>
    <t>2842.93</t>
  </si>
  <si>
    <t>959796</t>
  </si>
  <si>
    <t>https://app.dealroom.co/investors/kingsway_capital</t>
  </si>
  <si>
    <t>http://www.kingswaycap.com/</t>
  </si>
  <si>
    <t>Kingsway Capital</t>
  </si>
  <si>
    <t>CCP Games;Blockchain.com;Blockstream;Klang Games;TinyTap;muzmatch;Dawaai;Wuzzuf;ID Finance;Eyewa;Qredo;Helium;PDAX;Mawdoo3;JUMO World;Animoca Brands;OpenNode;CoinDCX;CARS24;Park Avenue Gaming;FORASNA;BVNK;ABRA;Ledn;Zebedee;LandVault (Formerly Admix);River Financial;Hodl Hodl;Bold;Nomod;Sadapay;Valoreo;Tarabut Gateway;Yield Guild Games;Lemon Cash io;Smileneo;Una Brands;Opontia;Lemon;Genesis Digital Assets;Wholesum Brands;Phantom Galaxies&amp;nbsp;website;Baly;Galoy;SimWinSports;Cathedra;Patient21;Jambo;Rario;Fung Payments;LandVault;Fedi;Tonstarter;Mocaverse</t>
  </si>
  <si>
    <t>Blockchain.com;CARS24;Blockstream;CoinDCX;Helium;Ledn;Rario;Qredo;CCP Games;JUMO World</t>
  </si>
  <si>
    <t>gaming;health;security;fintech;wellness beauty;fashion;sports;media;dating;telecom;education;jobs recruitment;transportation;marketing;enterprise software;service provider</t>
  </si>
  <si>
    <t>Iceland;United Kingdom;Canada;Germany;Israel;Pakistan;Egypt;Spain;United Arab Emirates;United States;Philippines;Jordan;South Africa;Hong Kong;India;Latvia;Colombia;Mexico;Singapore;Argentina;South Korea;British Virgin Islands;Iraq;Democratic Republic of the Congo;Netherlands</t>
  </si>
  <si>
    <t>https://www.linkedin.com/company/kingsway-capital-llp</t>
  </si>
  <si>
    <t>https://www.crunchbase.com/organization/kingsway-capital</t>
  </si>
  <si>
    <t>https://storage.googleapis.com/dealroom-images-production/e5/MTAwOjEwMDpjb21wYW55QHMzLWV1LXdlc3QtMS5hbWF6b25hd3MuY29tL2RlYWxyb29tLWltYWdlcy8yMDE4LzA4LzI3L2M1YzUwYWY5Y2FiMjEwMTZkNWQwOTk2ZGU1MzI0ODU4.png</t>
  </si>
  <si>
    <t>43.57</t>
  </si>
  <si>
    <t>2570.48</t>
  </si>
  <si>
    <t>357.27</t>
  </si>
  <si>
    <t>170.45</t>
  </si>
  <si>
    <t>27813.00</t>
  </si>
  <si>
    <t>892598</t>
  </si>
  <si>
    <t>https://app.dealroom.co/investors/in_q_tel</t>
  </si>
  <si>
    <t>https://www.iqt.org/</t>
  </si>
  <si>
    <t>In-Q-Tel</t>
  </si>
  <si>
    <t>IQT is the non-profit strategic investor that accelerates the development and delivery of cutting-edge technologies to U.S. government agencies that keep our nation safe</t>
  </si>
  <si>
    <t>Wilson Boulevard, Bluemont Junction, Arlington, Arlington County, Virginia, 22205, United States</t>
  </si>
  <si>
    <t>38.8755155</t>
  </si>
  <si>
    <t>-77.1317394</t>
  </si>
  <si>
    <t>Arlington</t>
  </si>
  <si>
    <t>George Hoyem (Managing Partner);Mark Frantz;Troy Pearsall (CIO);J.D Englehart (Venture Investor);Shashwat Kishore</t>
  </si>
  <si>
    <t>George Hoyem;Mark Frantz;Troy Pearsall;J.D Englehart;Shashwat Kishore</t>
  </si>
  <si>
    <t>Managing Partner;n/a;CIO;Venture Investor;n/a</t>
  </si>
  <si>
    <t>Adaptive Computing;Big Switch Networks;Huddle;Pure Storage;Recorded Future;Fuel3D;IBM;Pixim;GitLab;Algorithmia;Intel Corporation;Palantir Technologies;Cloudera;Wirepas;Telit Wireless Solutions;Plotly;Evident.io;Kailos Genetics;Databricks;ikeGPS;MetaCarta;MedShape;Quantifind;SkyDrop;CoreStreet;T2 Biosystems;ThingMagic;Vorbeck Materials;Tamr;D2iQ (Mesosphere);Otherlab;Falkonry;IntegenX;Orbital Insight;TRX Systems;VSee;Dust Networks;Nextreme Thermal Solutions;Quanterix;Attensity;LucidWorks;908 Devices;Kensho Technologies;Digital Reasoning;Adapx;Teradici;Tortuga Logic;Worldsensing;BrandBucket;QD Vision;Lingotek;NerVve Technologies;OpenFin;Cohesity;DataRobot;Infinite Power Solutions;Forterra Systems;Tyler Technologies;Contour Energy Systems;Semprius;Metabiota;Rigetti Computing;Atlas Wearables;Power Assure;Bounce Imaging;Sysdig;Pelican Imaging;3VR;Boundless Geo;Socrata;Circuit Scribe;ThreatMetrix;GATR Technologies;SigOpt;Voxel8;Boreal Genomics;Red Balloon Security;Paxata;STEGOSYSTEMS;D-Wave Systems;Orion Labs;PubNub;Mark Forged;BIO-NEMS;Zoomdata;Connotate;Quantum4D;Oculis Labs;LensVector;Looxcie;Infobionics;Basis Technology;Apkudo;Domino Data Lab;Advanced Photonix;Mandiant;Interset;Lilt;Lime Microsystems;Sonitus Medical;Ginkgo Bioworks;Network Chemistry;Speechmatics;StackRox;Goal Zero;RedSeal Inc;GeoIQ;Visible Technologies;Rocket Lab;Alfalight;Connectify;Athenium Analytics;BlueLine Grid;Codagenix;Tenable Network Security;BetterView;InnoCentive;Univercells;Elemental Technologies;Nozomi Networks;ICEYE;Forcepoint (Raytheon | Websense);Countercraft;Delphix;Narrative Science;Ossia;Soft Robotics;Tyfone;Platfora;Open Cosmos;Pragmatic;Prophesee;RedSift;Hadean;Memgraph;MindMeld;TIBCO StreamBase;Apigee;Veracode;Ephesoft;InView Technology Corporation;Cockroach Labs;JuliaHub (Formerly Julia Computing);HyTrust;Cape Analytics;QuintessenceLabs;Phantom;Ombud;Toposens;Dreamscape Immersive;Cloudant;Nanosys;Frame;Digilens;Mocana;Anomali;Deepgram;Brainspace;Stratify;Siren;Sonatype;Keyssa;ReversingLabs;AppThwack;Imprint Energy;Mist Systems;Ocient;Myriota;Agile Analog;Paragraf;Contrast Security;Automata;Anaconda, Inc.;MobileIron;Enveil;Magnet Forensics (Formerly JADsoftware);Outlier;Infleqtion;Kasada;Sila Nanotechnologies;Mythic;Transcelestial Technologies;Mohomine;Lynq;Orbital Sidekick;Spotfire;SitScape;AI.Reverie;Tacit Software;Pison;Groq;Looking Glass;Exyn Technologies;3DFortify;SpotterRF;Infinite Z;A4Vision;KZO Innovations;Mersive;Fugue;NTopology;SingleStore;Capella Space;Fortanix;NovoDynamics;Silver Tail Systems;Cigent Technology;Carnegie Speech;Blue Danube Systems;Labelbox;GainSpan;Claremont BioSolutions;MotionDSP;Biomatrica;Evolv Technology;Beartooth;Digital Solid State Propulsion;MiserWare;Echodyne;Phase Four;BlackBag Technologies;Celect;Forge.AI;Cassatt;SiOnyx;Movellus;Graphistry;Vintra;Bricata;Protonex Technology Corporation;Signal Innovations Group;Traxyl;Emesent;Xanadu;ORY;Immersive Wisdom;Catalytic;Coder;Q-CTRL;Primer;Swarm Technologies;KA Imaging;Zetaris;Insight software;WaveOne;Fuzzbuzz;Sayari Labs;Weather Analytics;Snapdna;I BLADES;GreyNoise Intelligence;Everactive;Fiddler;ABL Space Systems;Morpheus Space;Celona;Hermeus;RF Solutions;Swoop Aero;Fuel 3D Technologies;Nucleus Security;Jetcool;Arevo;Snorkel AI;Cortical Labs;Aria Insights;ThruWave;Decru;Elemental Technologies;Evident.io;Interset;Exyn Technologies;TerraGo Technologies;Primer;OneNav;Pison Technology;Stoke Space;Mindtech Global;Willow;Fleet Space Technologies;ImmuneID;KRY10 LIMITED;Asankya;Visionary Machines;VAARST;ClearSpace;Crisis24;Spotfire;Polychromix;Nextreme;Colossal Biosciences;Presien;NetBase;Oyla;OUTSEER;Ibm Global Services Redes de Ordenadores y Servicios sa;Initiate Systems;Maybell Quantum Industries;Kurs;LinkinVax;Attensity;HEAVY.AI;QD Vision;OneIDLab;SeerAI;Advanced Navigation;VulnCheck;Flotype;Julia Computing;UnknownCyber</t>
  </si>
  <si>
    <t>IBM;Intel Corporation;Palantir Technologies;Databricks;Tyler Technologies;Pure Storage;GitLab;DataRobot;Tenable Network Security;Mandiant</t>
  </si>
  <si>
    <t>gaming;health;travel;legal;security;fintech;wellness beauty;music;real estate;fashion;sports;food;media;telecom;education;energy;kids;hosting;home living;event tech;robotics;jobs recruitment;transportation;semiconductors;marketing;enterprise software;space;chemicals;engineering and manufacturing equipment</t>
  </si>
  <si>
    <t>United States;United Kingdom;Finland;Italy;Canada;Spain;Belgium;France;Australia;Germany;Ireland;Singapore;New Zealand;Switzerland;Ukraine</t>
  </si>
  <si>
    <t>North America;United States;Arlington</t>
  </si>
  <si>
    <t>https://angel.co/in-q-tel</t>
  </si>
  <si>
    <t>https://www.linkedin.com/company/in-q-tel</t>
  </si>
  <si>
    <t>https://www.crunchbase.com/organization/in-q-tel</t>
  </si>
  <si>
    <t>https://storage.googleapis.com/dealroom-images-production/03/MTAwOjEwMDpjb21wYW55QHMzLWV1LXdlc3QtMS5hbWF6b25hd3MuY29tL2RlYWxyb29tLWltYWdlcy8yMDIxLzA1LzI4LzQ2ZjAzZWRiYTBmMzNjOGRjODgwNjFiNzBhMzBjMWQ4.jpeg</t>
  </si>
  <si>
    <t>13.48</t>
  </si>
  <si>
    <t>283</t>
  </si>
  <si>
    <t>2858.55</t>
  </si>
  <si>
    <t>244.40</t>
  </si>
  <si>
    <t>235.31</t>
  </si>
  <si>
    <t>26921.85</t>
  </si>
  <si>
    <t>101460.06</t>
  </si>
  <si>
    <t>890644</t>
  </si>
  <si>
    <t>https://app.dealroom.co/investors/omega_funds</t>
  </si>
  <si>
    <t>https://omegafunds.com/</t>
  </si>
  <si>
    <t>Omega Funds</t>
  </si>
  <si>
    <t>Omega Funds global life sciences-based investment firm specialized in direct secondary transactions</t>
  </si>
  <si>
    <t>Boylston St, Boston, MA, USA</t>
  </si>
  <si>
    <t>42.3480961</t>
  </si>
  <si>
    <t>-71.084722</t>
  </si>
  <si>
    <t>Richard Lim (General Partner)</t>
  </si>
  <si>
    <t>Richard Lim</t>
  </si>
  <si>
    <t>General Partner</t>
  </si>
  <si>
    <t>Egalet;Epigenomics;Andrew Alliance;SpineVision;Syros Pharmaceuticals;CB Insights;Cidara Therapeutics;Momenta Pharmaceuticals;Elixir Pharmaceuticals;JenaValve Technology;Hydrocision;Jounce Therapeutics;Melinta;Editas Medicine;Juno Therapeutics;Proteon Therapeutics;PIERIS Proteolab;Acorda Therapeutics;Intarcia Therapeutics;Nabriva Therapeutics;Enanta Pharmaceuticals;CymaBay Therapeutics;GelSight;enGene;Immunocore;Translate Bio;Trevi Therapeutics;Dicerna Pharmaceuticals;Neurotech;DBV Technologies;Paratek Pharmaceuticals;Newsummitbio;FibroGen;Santaris Pharma;Intercytex Group;Oxagen;Visterra;Kuros Biosciences;ObsEva;Replimune;Artios Pharma;Anaconda BioMed;Median Technologies;Vivostat;CropDesign (BASF);Sosei Group;eTheRNA immunotherapies;NeuroVision;Beam Therapeutics;Newron Pharmaceuticals;Gossamer Bio;SciBase;BioInvent;Sienna Biopharmaceuticals;Spruce Biosciences;Kronos Bio;XTuit Pharmaceuticals;Eve.com;Senti Biosciences;IFM Therapeutics;Alpine Immune Sciences;Pieris Pharmaceuticals;Prevail Therapeutics;Arrakis Therapeutics;Checkmate Pharmaceuticals;Morphic Therapeutic;Attenua;Kezar Life Sciences;Imago BioSciences;SciBase;Eurobio Scientific;BioSilta;ESSA Pharma;Telesta Therapeutics;Acrux;Chord Therapeutics;Exenta, Inc.;Sana biotechnology;Nuvation Bio;CinCor Pharma;Amunix;FoRx Therapeutics;Ikena Oncology (Formerly Kyn Therapeutics);Arcutis;Synthekine;Atea Pharmaceuticals;Aquarius Technologies;SoniVie;Kezar Life Sciences;Icosavax;Immunic;Scorpion Therapeutics;Adagio Therapeutics;First Wave BioPharma;Paratek;Amgenbd;CDR Live;Nrg Therapeutics;Anjarium Biosciences AG;Lexeo Therapeutics;Endeavor BioMedicines;Theseus Pharmaceuticals;Alumis;Bicara Therapeutics;Develogen;Middlebrook;Phoqus;Jerini;Rectify Pharmaceuticals;Vanqua Bio;Chroma Medicine;EyeBio;Beta Bionics;Upstreambio;Aerium Therapeutics;Photys Therapeutics;ARTBIO;Spruce Biosciences</t>
  </si>
  <si>
    <t>Juno Therapeutics;Momenta Pharmaceuticals;CymaBay Therapeutics;Intarcia Therapeutics;Dicerna Pharmaceuticals;Translate Bio;Immunocore;Beam Therapeutics;Alpine Immune Sciences;Sana biotechnology</t>
  </si>
  <si>
    <t>IBM Personal Pension Plan;HarbourVest Partners;NG DB MT Alternative Investments Fund;Sidley Austin Master Pension Trust;JPEL Private Equity;THE INVESTMENT FUND FOR FOUNDATIONS;ARCIS Group;Deseret Mutual Master Retirement Plan;Intermountain Healthcare Pension Plan;Ascension Health Master Pension Trust;Sentry Insurance Group;Migdal Insurance and Financial Holdings</t>
  </si>
  <si>
    <t>gaming;health;fintech;wellness beauty;food;media;energy;home living;robotics;enterprise software</t>
  </si>
  <si>
    <t>Denmark;United States;Switzerland;France;Germany;Ireland;Canada;United Kingdom;China;Spain;Belgium;Japan;Italy;Sweden;Australia;Israel;Netherlands</t>
  </si>
  <si>
    <t>https://www.linkedin.com/company/omegafunds</t>
  </si>
  <si>
    <t>https://www.crunchbase.com/organization/omega-funds</t>
  </si>
  <si>
    <t>https://storage.googleapis.com/dealroom-images-production/ca/MTAwOjEwMDpjb21wYW55QHMzLWV1LXdlc3QtMS5hbWF6b25hd3MuY29tL2RlYWxyb29tLWltYWdlcy8yMDE3LzAxLzA3L2Q4N2U0MTk4ZDY5OGQ0ZmE2MzgwNjA3NzlkNDZkNjRl.PNG</t>
  </si>
  <si>
    <t>77.14</t>
  </si>
  <si>
    <t>6380.13</t>
  </si>
  <si>
    <t>1013.64</t>
  </si>
  <si>
    <t>161.82</t>
  </si>
  <si>
    <t>376.36</t>
  </si>
  <si>
    <t>30760.18</t>
  </si>
  <si>
    <t>13771.43</t>
  </si>
  <si>
    <t>943043</t>
  </si>
  <si>
    <t>corporate_venture_fund,incubator</t>
  </si>
  <si>
    <t>https://app.dealroom.co/investors/sap_io</t>
  </si>
  <si>
    <t>http://www.sap.io</t>
  </si>
  <si>
    <t>Sap.io</t>
  </si>
  <si>
    <t>SAP.iO helps innovators start-up and scale with SAP. We deliver new partnerships and products for SAP by accelerating and scaling startup innovation as well as incubating employee ventures</t>
  </si>
  <si>
    <t>Emmanuel Cassimatis (Head France,uk sap.io fund)</t>
  </si>
  <si>
    <t>Reetu Kainulainen (Mentor);Margaret Martin (CEO,Founder);Steve Winkler (Co-Founder,Vice President,Head of Engineering);Margaret Posthauer (CEO,Founder);Edward Kosec (Co-Founder,Head of Product)</t>
  </si>
  <si>
    <t>Emmanuel Cassimatis;Reetu Kainulainen;Margaret Martin;Steve Winkler;Margaret Posthauer;Edward Kosec</t>
  </si>
  <si>
    <t>Head France,uk sap.io fund;Mentor;CEO,Founder;Co-Founder,Vice President,Head of Engineering;CEO,Founder;Co-Founder,Head of Product</t>
  </si>
  <si>
    <t>Yoram Wijngaarde;4tiitoo;Aximus AG;BerryAvenue;Changers.com;SundaySky;SilverCloud Health;360Learning;Ubleam;ScanTrust;Codecheck;DemoUp;uberMetrics Technologies;Trinckle;AskData;MatchMove Pay;Versafleet;Cymmetria;Soley;Revuze;TrenDemon;Energiency;Per Angusta;SuperPhone| Disruptive Multimedia;Wise Athena;CloudApp;Mercaux;Softcube;Narrative;Firstbird;FINDMINE;ProFinda;Style Sage;Iristrace;VNTANA;API Fortress;LISNR;meQuilibrium;Lately;TVPage;Disco;Shippeo;Hindsait, Inc.;Blendoor;SUNDAR;Nopsec;Tokywoky;MyMeds;Winddle.com;Linc;Pix4D;Kono App;ParcelLab;Breeze Technologies;NavVis;Cardup;Neuron Soundware;Wisnio;Sampler;Moberries;Heuritech;Timeular;MishiPay;ultimate.ai;Sensifai;Sencrop;Roambee;Qopius;Too Good To Go;Scortex;Arkite;Instapio;Evolutionenergie;Trinov;Uzer;Railsr;Flowcast;Insider Navigation;Andjaro;Fretlink;Airwallex;Control Mobile;Adverity;ClearMetal;Pexapark;Klarys;Amberdata;Wise Systems;Medal;niki.ai;Deepgram;Arculus;Raycatch;BigID;Lemonbeat;Expivi;RealWear;Greendeck;Centrifuge;Algopix;Supervizor;MOVUS;Circular IQ;Contract Wrangler;Gnowbe;Trustpair;Workelo;Marco Polo Network (formerly known as TradeIX);Spherity;NET2GRID;Quantive;ViewAR;MANTA;FSIGHT;Supersmart;Hexa;Pico;EasySend;Kindite;ClariFruit;YOUTILIGENT;IXDen;DMetrics;Brennus Analytics;Hiboo;Stockly;CariClub;Queen of Raw;Radius8;Censia;Carta Healthcare;Wethos;CareerLark;Paradox;30SecondsToFly - Claire;The Mom Project;Idiomatic;Daivergent;Sounding Board Labs;StellarEmploy;Rheaply;Constructor.io;Cloverleaf.me;Teal;Project44;Brite Health;Cultivate;Augmania;Ciox Health;HeavyConnect;Jebbit;Gappify;Time Study;Wisy;Cogniac;Breinify;OTO Systems;Bravely;Landit;Astraea;Tripgrid;Guardhat Technologies;Myagi;EON-ID;Perksy;Lumo;TAWNY;Troy;Acerta;Beeinstant Limited;Silverback.ai;8select;Wagawin;WorkTrips.com;EStoreMedia.com;Sensire;Wakeo;Immersiv.io;ELamp;Nyris;InteriMarket;SegmentStream;Mention Me;Immerse;Fuzed Innovations;Recotap;Industrial Analytics;Wandelbots;3DQR;Frontastic;RefineAl;FortressIQ;ReSight;Qualified;rapitag GmbH;ZEPL;Vayo;Ivaldi Group;Explorium;Hasura;Ground;ChatBook;MagicPrice;Hacarus;Hacobu;Voyc;LiveEO;Parcel Perform;Pulsifi;Jumper.ai;H3 Dynamics Holdings;Hardskills;C2RO Cloud Robotics;Plum;Knockri;Popwallet Inc;LuxTag;Axiom.ai;Future Grid;Datarade;OpenMessage;Advanced Voice Research Labs;Zippin;Slync;Timeshifter® - The Jet Lag App®;Avian;GrainChain;SetSail;Presize.ai;Clarisights;Connecting Food;5 FEEDBACK;Indigo Connected Retail;RandomCoffee;Retail Reload;Revers.io;Simreka;Alcmeon;Agranimo UG;Kinemic.com;Linkwiz;WeGift;TADA;PXL Vision;Sensyn robotics;Harold;Gapsquare;Jobful;Goodr;Brilliant Hire by SAP;Crosschq;Notarum;HERO®;Staple;SCALUE;Flowlity;Kardinal;INTRANAV;ARpalus;Praktice.ai;Estie;Databand;Ariadne;Outgage;Pecan;Agrora;Attenio;Archlet;RallyBright;Verusen;CN2;COI Energy;Droice Labs;Rex Aglabs;Ziggeo;Aividens;Bewgle;Hanko;Dotaki;Circunomics;Inex;Growth Space;Adaface;Sizenfit;Skillnote;Zenkigen;Lizee;Mathison;Humanly;Deployed;Emitwise;Neural Pocket;RoadGoat;Dabra by SAP;Jet-Set Offset;Milk Moovement;Aiola;storify.me;Oxygen technologies;Lixo;Akorda;Memorence AI;Accredify;Botsync;Lanterne Rouge;Sedna;Saara Inc;Hybird;ZKSystems;Fleeq;Getflexpay;Journeyfoods;Vue Storefront;Jina AI;Adacotech;Metadome (formerly Adloid);3DQR;ARpalus;Supervizor;Evolany;INNOVIA Japan;Anthill;Mentor Spaces;Decision Engines;StorifyMe;Cu?ntaMe;Stylumia Intelligence Technology;Vox;CodeCheck;Anchor Media;True Data;Twenty5;cultivate;Pico;Quadrica;Velou;Emplay;Srp Analytics;Greenplat;Teamcore;NWO.ai;datazeit.;Bacarai;Bravely;LiLz;Datarade;FWB GmbH;YOGIST;Carbon Minds;StreamwiseDI Pty Ltd;Hardskills;3i;ChAI Predict;XTIA;Lance;Workelo - Onboarding &amp; Offboarding;Footprint Technologies;Size n Fit;Harmonia;Sequence</t>
  </si>
  <si>
    <t>Airwallex;Project44;Paradox;Hasura;BigID;360Learning;MatchMove Pay;Pico;Quantive;Adverity</t>
  </si>
  <si>
    <t>health;travel;legal;security;fintech;wellness beauty;real estate;fashion;sports;food;media;telecom;education;energy;home living;robotics;jobs recruitment;transportation;semiconductors;marketing;enterprise software;space;consumer electronics;engineering and manufacturing equipment;service provider</t>
  </si>
  <si>
    <t>Netherlands;Germany;Switzerland;United States;Ireland;France;Italy;Singapore;Israel;United Kingdom;Austria;Czech Republic;Canada;Belgium;Denmark;Hong Kong;India;Australia;Thailand;Poland;Finland;Japan;Malaysia;Chile;Romania;Taiwan;Mexico;Brazil;Sweden;South Korea</t>
  </si>
  <si>
    <t>North America;Asia;Europe;United States;Israel;Germany;France;Singapore;Japan;San Francisco;Tel Aviv-Yafo;New York City;Munich;Paris;Walldorf;Tokyo</t>
  </si>
  <si>
    <t>https://twitter.com/sap_io</t>
  </si>
  <si>
    <t>http://www.linkedin.com/company/sap.io</t>
  </si>
  <si>
    <t>https://storage.googleapis.com/dealroom-images-production/91/MTAwOjEwMDpjb21wYW55QHMzLWV1LXdlc3QtMS5hbWF6b25hd3MuY29tL2RlYWxyb29tLWltYWdlcy8yMDE4LzAxLzI5LzExY2NhNTBhYTAzMGFiZmMwNDZlYjk1MDliZDZlMzdi.jpg</t>
  </si>
  <si>
    <t>EIC Partners - Accelerators &amp; Incubators;Dealflow Service Providers: Investors</t>
  </si>
  <si>
    <t>360</t>
  </si>
  <si>
    <t>359</t>
  </si>
  <si>
    <t>451.00</t>
  </si>
  <si>
    <t>290.91</t>
  </si>
  <si>
    <t>21383.71</t>
  </si>
  <si>
    <t>21129</t>
  </si>
  <si>
    <t>https://app.dealroom.co/investors/polaris_partners</t>
  </si>
  <si>
    <t>http://www.polarispartners.com</t>
  </si>
  <si>
    <t>Polaris Partners</t>
  </si>
  <si>
    <t>Building relationships with technology and healthcare industry visionaries across all stages</t>
  </si>
  <si>
    <t>Jon Flint (Partner);Bryce Youngren (Managing Partner);Brian Chee (Managing Partner);David Barrett (Managing Partner);Amir Nashat (Managing Partner);Connor Ryan (Associate);Noel Ruane (Venture Partner);Robert Metcalfe (Partner Emeritus);Mary Blair (CFO);Alan Crane (Partner,Entrepreneur,Partner and Entrepreneur);Max Eisenberg (General Counsel);Amy Schulman (Venture Partner);Brendan Hannigan (Venture Partner);Josh Mandel-Brehm (Entrepreneur In Residence);Dan Lombard (Principal);Jeff Del Presto (Associate);Josh Mandel-Brehm (Partner,Entrepreneur);Brendan Hannigan (Partner,Entrepreneur);Brett Harrison (Associate);Amir Nashat (Managing Partner);Gregg Rubin (Senior Associate)</t>
  </si>
  <si>
    <t>Jon Flint;Bryce Youngren;Brian Chee;David Barrett;Amir Nashat;Connor Ryan;Noel Ruane;Robert Metcalfe;Mary Blair;Alan Crane;Max Eisenberg;Amy Schulman;Brendan Hannigan;Josh Mandel-Brehm;Dan Lombard;Jeff Del Presto;Josh Mandel-Brehm;Brendan Hannigan;Brett Harrison;Amir Nashat;Gregg Rubin</t>
  </si>
  <si>
    <t>male;male;male;male;male;male;male;male;female;male;male;female;male;male;male;male;male;male;male</t>
  </si>
  <si>
    <t>Partner;Managing Partner;Managing Partner;Managing Partner;Managing Partner;Associate;Venture Partner;Partner Emeritus;CFO;Partner,Entrepreneur,Partner and Entrepreneur;General Counsel;Venture Partner;Venture Partner;Entrepreneur In Residence;Principal;Associate;Partner,Entrepreneur;Partner,Entrepreneur;Associate;Managing Partner;Senior Associate</t>
  </si>
  <si>
    <t>Aepona;Art.com;Boxever;GoTo;Profitero;Logentries;Navitor;Syros Pharmaceuticals;ClearForest;DocTrackr;Phreesia;ChipIn;BIND Therapeutics;Sirtris Pharmaceuticals;Advion;Momenta Pharmaceuticals;Dataupia;Sun Catalytix;Allurent;Ironwood Pharmaceuticals;T2 Biosystems;Internet Brands;Hangout Industries;CliQr Technologies;Alector;Falkonry;Useful Networks;Arsanis;Modelinia;e-Rewards;SimplyInsured;CapitalStream;mValent;FloQast;GiftRocket;Liaison International;Editas Medicine;Alnylam Pharmaceuticals;US HealthVest;Best Doctors;Imprivata;Selecta Biosciences;GreenFuel;Seventh Sense Biosystems;Upland Software;Scholar Rock;Wakonda Technologies;Paratek;Hydra Biosciences;InsideSales.com;Infinite Power Solutions;Trevena;Alimera Sciences;Living Proof;Biolex Therapeutics;Follica;Ocular Therapeutix;Athenix;TARIS Biomedical;AgBiome;Bluetrain.io;Iora Health;First Opinion;Cerulean Pharma;Suneva Medical;Teeology;Amplifire (Knowledge Factor);Ascend Health;aTyr Pharma;Pervasis Therapeutics;170 Systems;Noetix Corporation;Athletes' Performance;Asthmatx;Cardiac Dimensions;Neuronetics;Pulmatrix;Mintera;Fate Therapeutics;Receptos;Podimetrics;Apnex Medical;Lascaux Co.;Sentillion;Acceleron Pharma;Aspect Medical Systems;Quartet;Data Sciences International;Kala Pharmaceuticals;Recurly;GI Dynamics;ClearSky Data;Adimab;PostRocket;Qstream;Aria Retirement Solutions;Seamless Receipts;Stickybits;Adnexus;BridgePoint Medical;Promedior;Drizly;WHI Solution;Acusphere;Gauss Surgical;Wantful;CodeRyte;SiCortex;SnappCloud;Life Line Screening;Roundbox;Vets First Choice;Arsenal Vascular;Adcade;WeatherBug;TechTarget;Visterra;ARPU;Genocea Biosciences;Digital Safety Technologies;Prospex Medical;ReadyForZero;Respicardia;Qualaroo;KinDex Therapeutics;Microbia;Earth Networks;MessageGate;Wellthy;TopFloor;Rococo Software;MARKMONITOR;Automattic;LegalZoom;Cardlytics;Twistlock;Vhoto;Lolapps;KISSmetrics;Localytics;SQZ Biotech;Lob;Wiki Pearl;One Medical;Arivale;Confluence Technologies;Bitium;Genomics Medicine Ireland;TRG Screen;Egnyte;Veracode;Pointy;Novareus;Proof;Nanosys;Voysis;TalkIQ;KSQ Therapeutics;KenSci;Freenome;Quantcast;Engine Biosciences;Johnson &amp; Johnson Innovative Medicine;Swiftly Inc.;Kallyope;BlackThorn Therapeutics;Avila Therapeutics;Genuity Science;Camp4 Therapeutics;DigiCert;Frictionless Commerce;Gossamer Bio;Akili;Simon Data;Ajax Health;Sprout;Kronos Bio;Suono Bio;Free &amp; Clear;Cityworks;The Center from Health Promotion;XTuit Pharmaceuticals;Archivas;Spindle;Ella Health (No Longer Operating);LRN;Centive;Dealer Spike;Partnerware;Lyndra Therapeutics (Formerly Lyndra);Thing Labs;ERealty.com;PromoOrder.com;Vaccinex;ESupportNow;Africa Healthcare Network;Linguateq;Impinj;AudioAudit;OpenReach;FREEjit;Baxter Planning Systems;Silicon Optix;EGenesis;3PLex.com;Arsia Therapeutics;Mazlo;Invisible Hands Networks;PublicEarth;Nomad Health;Q1 Labs;Sockeye Networks;Heavy;Quintessent Communications;Transform Pharmaceuticals;OM1;MedVantx;NetRate Systems;Ucentric Systems;Chiaro Networks;SpineZone;FidoCure;TransACT Communications;1366 Technologies;Ultreo;Saegis Pharmaceuticals;Armorblox;Metacrine;CatchFree;Morphic Therapeutic;JibJab Bros Studios;Faraday Pharmaceuticals;Message Bus;ShoeDazzle;Proneuron Biotechnologies;Convoq;Thirty Madison;Transoma Medical;Formspring;Dare Bioscience;Jnana;Integrian;Midstream Technologies;Solace Pharmaceuticals;Cover Technologies;Quentis Therapeutics;Incentive Systems;BlackArrow;HealthCentral;Gizmoz;PartsSource inc.;Phytel;SiOnyx;GoRefer.com;Sofregen Medical;BridgePort Networks;Vyne;Olivo Laboratories;Archus Orthopedics;Esurg.com;StoreRunner;Allaire Corporation;Keeps;Babco Europe;EXOS;Research Now SSI;CyberSafe;Glympse Bio;Jibe;PathAI;Sonrai Security;Dewpoint Therapeutics;Tessa Therapeutics;Pandion Therapeutics;Strata Health Solutions;QurAlis;Remon Medical Technologies;Caledonia Spirits;Allstacks;Solidworks;Lyra Therapeutics;Primmune Therapeutics;Volastra Therapeutics;Amunix;Mesodyne;Montis Biosciences;Neogene Therapeutics;Dyno Therapeutics;ByHeart;Dewpoint;Vico Therapeutics;Seraxis;Cohere Health;Mazlo;ARInsights;Avitide;Lascaux Co.;Simply Incredible Foods;Foresight;XANT.ai;Adagio Therapeutics;FOLX Health;First Opinion;Sofregen;Cyclerion Therapeutics;Noema Pharma;Auron Therapeutics;Sesh;Avaki;PhyFlex Networks;IconOVir Bio;Tausight;Tectonic Therapeutic;Satellite Bio;Ankyra;KinDex Pharmaceuticals;August Bioservices;TRex Bio;NextCODE Health;Muna Therapeutics;GlycoFi;Experience.com;UltraShape;TRGScreen;Faro Health;Neumora Therapeutics;Candesant Biomedical;Cardurion Pharmaceuticals;CubicPV;BeMe Health;Seismic Therapeutic;Sunbird Bio;Tome Biosciences;ARPU;BalconyTV;SESH;NDVR;Hummingbird Bioscience;FoodBerry;Capstan Therapeutics;EpiBiologics;Baxter Planning;Matter (Boulder);Paratus Sciences;Larkspur Biosciences;morphicmedical.com;Crossbow Therapeutics;Tisento Therapeutics;Auction Direct USA;Full Picture;65lab.sg;Triveni Bio;UpDoc;CoV Biotechnology;Kreogene;Fracta Networks;Sovato Health;Contact Networks</t>
  </si>
  <si>
    <t>Alnylam Pharmaceuticals;Acceleron Pharma;Automattic;Momenta Pharmaceuticals;GoTo;One Medical;Impinj;Ironwood Pharmaceuticals;Neumora Therapeutics;Iora Health</t>
  </si>
  <si>
    <t>L'ATTITUDE Ventures</t>
  </si>
  <si>
    <t>Ireland Strategic Investment Fund;UTIMCO;New York State Common Retirement Fund;Lifespan;American International Group Retirement Plan;Hall Family Foundation;Raytheon Technologies Corporation Employees Retirement Plan;Qwest Health Care Plan;Los Angeles City Employees' Retirement System;Private Equity Holding;Howard University Employees' Retirement Plan;Wesleyan University Endowment;Credit Suisse;The Glenmede Trust Company, NA;Greenspring Associates;UVIMCO;Starling group;VenCap International;Corning Retirement Master Trust;I.A.M. National Pension Fund;North Sky Capital;Walgreen Profit-Sharing Retirement Plan;YMCA Retirement Fund;American General Life Insurance Company of Delaware;SBC Master Pension Trust;Pomona College Endowment;Rogers Casey;VCM Capital Management;BBH Capital Partners;American Home Assurance Company;The Wellcome Trust;Commerce and Industry Insurance Company;HarbourVest Partners;CenturyLink;Kresge foundation;IBM Personal Pension Plan;Dow Employees' Pension Plan;NIBC Capital Partners;Pennsylvania State Employees' Retirement System;The Lawrenceville School;Caisse de dépôt et placement du Québec;Lucent Technologies Master Pension Trust;Fairview Capital Partners;University of Pittsburgh Endowment;Pantheon Ventures;The MeadWestvaco Master Retirement Savings Trust;Regents of the University of California;Travelers;ATP Private Equity Partners;Commonwealth Fund;Park Street Capital;Colby College Endowment;Qwest Pension Plan;AustralianSuper;IMRF;Spice Private Equity;Massachusetts Pension Reserves Investment Management Board;Teacher Retirement System of Texas;Centurylink Defined Benefit Master Trust;Conversus;FLAG Capital Management;Lumen Retiree and Inactive Health Plan;North Sea Capital;Lifespan Corporation Retirement Plan;Knight Foundation;Hamilton Lane;The Heinz Endowments;Boston University Endowment;The Phoenix Company;Zero Gap Fund;UniSuper;Wilshire Associates;Nevada Public Employees Retirement System;British Columbia Investment Management;Union Carbide Employees' Pension Plan;CalPERS;Coeli;BlackRock Private Equity Partners;Zhangjiang Haocheng;BlackRock;Grove Street Advisors;Knightsbridge Advisers LLC;H-E-B Brand Savings &amp; Retirement Plan;Los Angeles Fire and Police Pension System;Stonehage Fleming Family &amp; Partners;National Elevator Industry Pension Plan;Lansforsakringar;University of Washington Endowment;Memorial Sloan - Kettering Cancer Center;Landmark Partners;Bikubenfonden;The Pension Benefit Guaranty Corporation (PBGC);PFA Pension;Fondaco SGR;San Francisco Employees' Retirement System;Brighthouse Financial;Dorinco Reinsurance Company</t>
  </si>
  <si>
    <t>gaming;health;travel;legal;security;fintech;wellness beauty;music;real estate;fashion;food;media;telecom;education;energy;kids;hosting;home living;event tech;jobs recruitment;transportation;semiconductors;marketing;enterprise software;engineering and manufacturing equipment</t>
  </si>
  <si>
    <t>United Kingdom;United States;Ireland;Israel;France;United Arab Emirates;Lithuania;Singapore;Belgium;Rwanda;Canada;Netherlands;Switzerland;Denmark</t>
  </si>
  <si>
    <t>https://www.facebook.com/pages/Polaris-Partners/404737049642094</t>
  </si>
  <si>
    <t>https://twitter.com/polarisvc</t>
  </si>
  <si>
    <t>https://www.linkedin.com/company/polaris-partners</t>
  </si>
  <si>
    <t>https://www.crunchbase.com/organization/polaris-partners</t>
  </si>
  <si>
    <t>https://storage.googleapis.com/dealroom-images-production/a7/MTAwOjEwMDpjb21wYW55QHMzLWV1LXdlc3QtMS5hbWF6b25hd3MuY29tL2RlYWxyb29tLWltYWdlcy8yMDE1LzA1LzA0LzA4NmE4OTZhMmIyNDIzMzIxYmY1ZGMwMjRjZjYwMjI1.png</t>
  </si>
  <si>
    <t>28.90</t>
  </si>
  <si>
    <t>Amplifire (Knowledge Factor);Confluence Technologies</t>
  </si>
  <si>
    <t>16.18;54.55</t>
  </si>
  <si>
    <t>15172.22</t>
  </si>
  <si>
    <t>1485.15</t>
  </si>
  <si>
    <t>139.83</t>
  </si>
  <si>
    <t>908.27</t>
  </si>
  <si>
    <t>47523.00</t>
  </si>
  <si>
    <t>50877.48</t>
  </si>
  <si>
    <t>911304</t>
  </si>
  <si>
    <t>https://app.dealroom.co/investors/sbi_investment</t>
  </si>
  <si>
    <t>http://www.sbinvestment.co.jp/</t>
  </si>
  <si>
    <t>SBI Investment</t>
  </si>
  <si>
    <t>Operates and manages venture capital funds</t>
  </si>
  <si>
    <t>Roppongi, Azabu, Minato, Tokyo, Japan</t>
  </si>
  <si>
    <t>35.6624568</t>
  </si>
  <si>
    <t>139.7334981</t>
  </si>
  <si>
    <t>Coiney;Freee;Qwist;Elliptic;Moshimo;Atonarp;Onfido;Qiwi;Goodpatch;Moi Corporation;Ralali;Cinnamon;Sansan;Argus Cyber Security;Yello Mobile;Repro;Olsera;Opn;Flow Account;Sendo.vn;Astroscale;Etix Everywhere;Pixelpin;Minimal;Sepior;Tamr;SymBio Pharmaceuticals;Veem;Kiavi;Moven;BCause;BASE Inc;JX Press;TriFort;Quantum Biosystems;Ripple;Triple W;MUJIN;DriveWealth;Flyability;Habito;PasarPolis;Tide;Tokyo Otaku Mode;Jandi - Toss Labs;KAIZEN platform;Space Market;Ping An Group;Rapyuta Robotics;Divido;Terra Drone;Molcure;Alpaca Japan;Token.io;Potamus Trading;al+;Creema;Axelspace;Port;Wealthnavi;Orb;Workindia;Taralite;R3;ZMP;Axis Motion;SimpleFinanceRU;ELEMENT Insurance;LeapMind;WAmazing;Treasure Data;Silot;CureApp;ABEJA;Mesh Korea;CoolBitX;Antworks;Ori;Cyberdyne;Sider;Neofect;Forge Nano;BabyQuip;Fast Five;Satsuma Pharmaceuticals;Gorilla Technology Group;Rakuten Medical;Payke;Space Market Inc.;BASE;Securitize;WhereIsMyTransport;WonderFull (Wandou Gongzhu);RootAnt;Mfine;Ace Turtle;Japan Communications;Nosh;Gojo &amp; Company;RECLO;Astamuse company, ltd.;Wovn Technologies;Ispace technologies;ReproCELL;Megakaryon;Linough;Cocon;QD Laser;HoloEyes;Hachimenroppi;Cogent Labs;Active SONAR .Inc;Riverfield;MICIN;Ascent Robotics;Floadia;Dot Incorporation;Gbike;Exosystems;Treasure Hunter;Nearthlab;Vuno;ExoCoBio;Balaan;Open;Rainier;SUSMED;UniFa;9F Group;Pixie Dust Technologies;Arzooo;MDR;Oxford Quantum Circuits;Synspective;WAUG;Euglena;LastRoots;Venteny;Apollo Agriculture;Episode Six;Investree;Modulus Discovery;Yoriso;Edgecortix;Manebi;Heartseed;Modalis Therapeutics;Lpixel;CADDi;Global Mobility Service;Aerial Partners Japan;WealthPark;Ambr;Utop;Allm;Atomis;Olta;Puma Browser;Pipe;New Innovations;Influential;Moneytree;Myrealplan;Watcha;Mulawear;Bye Aerospace;Captain Fresh;ELIIY Power;Biofidelity;Fukushima SiC Applied Engineering;Manebi Japan;Xica;KORTUC;IYell;Neo career;Izumi Holdings;Mirai Chokin;XMart;TAGCyx Biotechnologies, Inc.;Evec;Vark;Everspin;Kokopelli;NestEgg;JOLLY GOOD;EYS-STYLE;Dr.JOY;IHeart Japan;HiJoJo Partners;FunPep;Empath Inc.;Interstellar Technologies Japan;GORYO Chemical;HIROTSU BIO SCIENCE;ABCash Technologies;MOON-X;Desamis;Setsuro Tech;Unerry;Infcurion Group;Mellow Japan;Bitstar;Crediation;IDress;Medical Data Vision Co.,Ltd.;MiraBiologics;400F;Photosynth;OVICE;TRASTA;QUADRAC;Noile-Immune Biotech;Souco;DeepX;Ai Robotics;Galapagos Japan;Pring;Grace Imaging;Universal sound design;Theoria Science;Retrieva;MyDearest;BizReach;Cyber Security Cloud;Willgate;SALES ROBOTICS;ELEMENTS;TRANBI;EPARK;TERASS;TECOTEC;OpenStreet;Mono;LexxPluss;DENDOH;HAKKI AFRICA;Ubiden;Gameberry;Crean Energy Connect;Fresheasy;Templum;Oneport 365;blueqat;Medipal Holdings;株式会社マネーフォワード;Glytech, Inc.;Pliant;Howser;Warpspace;Karakuri;SOLV;AIBIOS;iMed Technologies;PECO;Othera;Benly;FamiOne, Inc.;Kuda Technologies;Wiz Freight;プライシングスタジオ株式会社;Grace Technology;Socialwire;ASF Inc.;Polyuse;Enabler;Medical Note;nemoapp;Microwave Chemical;Modalis Japan;GAIA BioMedicine;WealthPark;Imperial Vision Technology_1;Mesh Korea;BRANDI;ANYCOLOR;Timee;A'Container;KAUCHE;ONE ZERO BANK;Lambda256;SBI NFT;Waqoo;SecureNavi;Engate;Veneno Technologies;Gowid;イジゲングループ株式会社;BIORCHESTRA;Extech;QWAVE;Trinity Technology Co., Ltd.;EXIA;EverySense Japan, Inc.;Nealle;Owner’s;DataLabs;foriio, Inc;Ubiregi Inc.;Letara;Sonire Therapeutics;TMH;Fivot;Helical Fusion;SolanaFM;Banco;mish;Second Syndrome;MediWhale;Wyden;Darisoft;Ai-med;RISONAL Management;Locus Blue;BALLAS;Autopedia;A1 Performance Factory;STORES;Inibio;Bayo Pay;Acusera;TopoLogic;Gogen;Rebase;Project Company;Helte;AIxtal;Oasiz;Godot;JBeam;Innovacell;Sango Technologies;TapNow;OPTEMO</t>
  </si>
  <si>
    <t>Ping An Group;Ripple;WAUG;Yello Mobile;DriveWealth;株式会社マネーフォワード;Medipal Holdings;Pipe;Sansan;ANYCOLOR</t>
  </si>
  <si>
    <t>Fuso;Restar Holdings Corporation;SMBC Bank International;Mandom;Hankyu Hanshin;P-ban.com;Medipal Holdings;Mitsui Mining and Smelting;Sanyo foods;Nippon Life Insurance Company of Japan;Dai-ichi Life Holdings;Bank of Fukuoka;Mizuo Capital</t>
  </si>
  <si>
    <t>Japan;Germany;United Kingdom;Russia;Indonesia;Israel;South Korea;Thailand;Vietnam;Luxembourg;Denmark;United States;Malaysia;Switzerland;China;India;Singapore;Taiwan;Philippines;Kenya;Italy;Nigeria;Australia;Malta</t>
  </si>
  <si>
    <t>https://www.linkedin.com/company/sbi-investment/</t>
  </si>
  <si>
    <t>https://www.crunchbase.com/organization/sbi-investment-2</t>
  </si>
  <si>
    <t>https://storage.googleapis.com/dealroom-images-production/59/MTAwOjEwMDpjb21wYW55QHMzLWV1LXdlc3QtMS5hbWF6b25hd3MuY29tL2RlYWxyb29tLWltYWdlcy8yMDE4LzAyLzIzLzQ3NmYxODFhZjY1ZmVkMjJkY2ZhNjBhMDU2ZWU3ZGUy.jpg</t>
  </si>
  <si>
    <t>29.84</t>
  </si>
  <si>
    <t>377</t>
  </si>
  <si>
    <t>6028.56</t>
  </si>
  <si>
    <t>403.80</t>
  </si>
  <si>
    <t>98.91</t>
  </si>
  <si>
    <t>276.90</t>
  </si>
  <si>
    <t>702.36</t>
  </si>
  <si>
    <t>215135.33</t>
  </si>
  <si>
    <t>869606</t>
  </si>
  <si>
    <t>https://app.dealroom.co/investors/sabadell_venture_capital</t>
  </si>
  <si>
    <t>https://sabadellventurecapital.com</t>
  </si>
  <si>
    <t>Sabadell Venture Capital</t>
  </si>
  <si>
    <t>The Venture Capital branch of Banco Sabadell</t>
  </si>
  <si>
    <t>407 Avinguda Diagonal, 08008 Barcelona, Catalonia, Spain</t>
  </si>
  <si>
    <t>41.3952705</t>
  </si>
  <si>
    <t>2.1556642</t>
  </si>
  <si>
    <t>Alfredo Iglesias (Investment Analyst);Josep Guitart Pardellans (Investment Analyst);Sergio Pérez Merino (Managing Director)</t>
  </si>
  <si>
    <t>Alfredo Iglesias;Josep Guitart Pardellans;Sergio Pérez Merino</t>
  </si>
  <si>
    <t>Investment Analyst;Investment Analyst;Managing Director</t>
  </si>
  <si>
    <t>ByHours;Openbravo;Caravelo;Captio;Hundredrooms;ForceManager;Trappit;Signaturit;Amelia Virtual Care;Flowww;MyTwinPlace;Endado;SamyRoad;Curve;Revelock;Adsmurai;MYSPHERA;BoatBureau;21 Buttons;Agile Content;Red Points;Exoticca;Coverfy;Anaconda BioMed;Predictiva;Carnovo;Declarando;HeyMondo;ProntoPiso;GoTrendier;Stayforlong;Instamaki;Lingokids;TheTool;Carethy;World Mastery;FLUZO;Essentialist;Floorfy;CornerJob;Pridatect;Cobee;Zinklar;Mitiga Solutions;Foxtenn;MoA Technology;StudentFinance;Impress;Nuclio Digital School;CodeOp;LiveLink Motor;Qbeast;Twenix;Incapto Coffee;Aquí tu Reforma;Ritmo;Valy cosmetics;GoKoan;Service Club;NEWE – Antes Clothify;Hotelverse</t>
  </si>
  <si>
    <t>Curve;Impress;Red Points;Exoticca;MoA Technology;Cobee;StudentFinance;Lingokids;CornerJob;Agile Content</t>
  </si>
  <si>
    <t>Banco Sabadell;The Luxembourg Future Fund;European Investment Fund (EIF)</t>
  </si>
  <si>
    <t>gaming;health;travel;legal;security;fintech;wellness beauty;real estate;fashion;sports;food;media;telecom;education;energy;robotics;jobs recruitment;transportation;marketing;enterprise software</t>
  </si>
  <si>
    <t>Spain;United States;United Kingdom;Mexico</t>
  </si>
  <si>
    <t>https://twitter.com/bancosabadell</t>
  </si>
  <si>
    <t>https://www.linkedin.com/company/11875</t>
  </si>
  <si>
    <t>https://storage.googleapis.com/dealroom-images-production/0b/MTAwOjEwMDpjb21wYW55QHMzLWV1LXdlc3QtMS5hbWF6b25hd3MuY29tL2RlYWxyb29tLWltYWdlcy8yMDE2LzA1LzA3L2IyOGExM2Q4OTM3YTdlMDY5OWUxY2U5N2IxMDY0ZDJi.png</t>
  </si>
  <si>
    <t>4.04</t>
  </si>
  <si>
    <t>246.38</t>
  </si>
  <si>
    <t>2916.42</t>
  </si>
  <si>
    <t>32085</t>
  </si>
  <si>
    <t>https://app.dealroom.co/investors/bom</t>
  </si>
  <si>
    <t>http://www.bom.nl/</t>
  </si>
  <si>
    <t>BOM Brabant Ventures</t>
  </si>
  <si>
    <t>Provides financing to fast-growing, innovative Dutch companies</t>
  </si>
  <si>
    <t>15, Goirleseweg, Oud-Zuid, Tilburg, North Brabant, Netherlands, 5026 PB, Netherlands</t>
  </si>
  <si>
    <t>51.5434599</t>
  </si>
  <si>
    <t>5.0633789</t>
  </si>
  <si>
    <t>Tilburg</t>
  </si>
  <si>
    <t>Anne Akkermans;Jurgen van Eck (Senior Investment Manager);Robin Franken (Investment Analyst);Sjoerd van Gorp (Investment Manager Life Sciences,MedTech);Mercedes Tuin;Marc Jansen;Mariëlle van Bijsterveld;Jeroen Willems;Antoine Miltenburg;Gijs van de Molengraft;Remie Bastiaansen (Investment Analyst);Thijs Taminiau;Paul Vernooij;Miriam Dragstra;Mirabelle Fouchier;Stephan Hulsbergen;Pepijn Herman;Jean-Paul van Damme (Investment Manager);Stein Huisman;Jonathan Fajardo Cortes;Linda;Sina Kazemi (Product Manager);Jochem van Dijck;Mees van Veldhoven (Analyst);Fabbio Hu;Tom Vroemen (President Investment Committee)</t>
  </si>
  <si>
    <t>Inge De Kinderen-Van Gisbergen;Mathijs Van Esch (Investment Analyst);Jeroen Willems</t>
  </si>
  <si>
    <t>Anne Akkermans;Jurgen van Eck;Robin Franken;Sjoerd van Gorp;Mercedes Tuin;Marc Jansen;Mariëlle van Bijsterveld;Jeroen Willems;Antoine Miltenburg;Gijs van de Molengraft;Remie Bastiaansen;Thijs Taminiau;Paul Vernooij;Miriam Dragstra;Mirabelle Fouchier;Stephan Hulsbergen;Pepijn Herman;Jean-Paul van Damme;Stein Huisman;Jonathan Fajardo Cortes;Inge De Kinderen-Van Gisbergen;Mathijs Van Esch;Jeroen Willems;Linda;Sina Kazemi;Jochem van Dijck;Mees van Veldhoven;Fabbio Hu;Tom Vroemen</t>
  </si>
  <si>
    <t>female;male;male;male;male;male;male;male;male;male;male;male;male;male;female;male;male;male;male;male</t>
  </si>
  <si>
    <t>n/a;Senior Investment Manager;Investment Analyst;Investment Manager Life Sciences,MedTech;n/a;n/a;n/a;n/a;n/a;n/a;Investment Analyst;n/a;n/a;n/a;n/a;n/a;n/a;Investment Manager;n/a;n/a;n/a;Investment Analyst;n/a;n/a;Product Manager;n/a;Analyst;n/a;President Investment Committee</t>
  </si>
  <si>
    <t>Sendcloud;Intrinsic-ID;Anteryon;MedEye;Hemics;Dimenco;Edubookers;Mellon Medical;Ventinova Medical;EFFECT Photonics;SynAffix;Vector Fabrics;Innatoss Laboratories;Cristal Therapeutics;Acerta Pharma;SMART Photonics;Methods2Business;AFPT;Preceyes;High Tech Campus;Brova;Gynzy;Proviand;Sioux;Equflow;Glycostem;Heliox;Mobile Operating;Transsmart;Ebookers Plc;Newtricious;Unit040;Inno4Life;MicroSure;Protix;LeydenJar Technologies;Etulipa;Route42;CytoSMART;Liteq;Rural Spark;LIQAL;Pera;Smart Robotics;ATO-GEAR;Invista Solutions;VRee;GreenFlux;NTRC  Netherlands Translational Research Center;Lightyear;ENPICOM;Haermonics;ATRO Medical;Shypple;Handlefy;Cloudprinter;TalkJS;Momoyoga;Additive Industries;VIVOLTA;Fruitfunk;Anagear;Mutracx;Rodenburg Biopolymers;Vendinova;Parcer (Sesam Solutions);Van Heinde;Smit Ovens;Nova Lignum;BioConnection;WijHoudenVanVers;STENTiT;VitalFluid;IPOS Technology;Onera;Sustonable;Innecs Power Systems;Ferlem;PeelPioneers;Knowingo;SemiBlocks;Lead Pharma;Micro Turbine Technology (MTT);InProcess-LSP;Salvia BioElectronics;SamanTree Medical;BioNovion;Core Life Analytics;SALDtech;ULU;KWB Kunststofwerktuigbouw BV;WWA BV;BoTemp;Serious Toys B.V.;Forza Refurbished;Agrisim;Airborne;Armarium;IM efficiency;Taylor.;Tranzer;Am-Flow;DENS;Sponsh;Citryll;Eindhoven Medical Robotics;Combi-Ink BV;VitrOmics Healthcare Holding BV;Monotch;Labelfuse;Deity;Travis Road Services;GateSoftware;ChainCargo;Plinkr;PTTRNS.ai;Sirius Medical;Cytura Therapeutics;DegenRx;Artofil;The Sleep Company;Avl Motion;Post-IC;Trabotyx;IME Medical Electrospinning;Relement;Orbisk;RIFT;LionVolt;ADchieve;Akthel Healthcare;Amber International;Xyall;Xyrec;Inphocal;Globe Protocol;Sagittarius Plastic Recycling BV;Scailable;Adabt;RiboPro;SARA;Autoscriber;Cellcius;Recrubo;InnoSIGN;SCIL Nanoimprint Solutions;Spark-nano;Tidal Control;EnableNow;FononTech;AnyID;Astrape Networks;Vivart-X;DXRS</t>
  </si>
  <si>
    <t>Acerta Pharma;Sendcloud;Lightyear;SMART Photonics;Protix;MicroSure;EFFECT Photonics;Onera;LeydenJar Technologies;Salvia BioElectronics</t>
  </si>
  <si>
    <t>imec.xpand;Dutch Venture Initiative;SET Ventures;Endeit Capital;Aglaia;Thuja Capital;Holland Venture;BioGeneration Ventures (BGV);Innovation Industries;SHIFT Invest;henQ;Prime Ventures;Forbion Capital Partners;ECFG Venture Capital;Gilde Healthcare;DeeptechXL Fund</t>
  </si>
  <si>
    <t>gaming;health;travel;legal;security;fintech;wellness beauty;real estate;fashion;sports;food;media;dating;telecom;education;energy;kids;home living;robotics;jobs recruitment;transportation;semiconductors;marketing;enterprise software;space;chemicals;consumer electronics;engineering and manufacturing equipment</t>
  </si>
  <si>
    <t>Netherlands;United States;Germany;Myanmar;Spain;Switzerland;India</t>
  </si>
  <si>
    <t>agritech;ict services</t>
  </si>
  <si>
    <t>Europe;Netherlands;Tilburg</t>
  </si>
  <si>
    <t>https://twitter.com/bombrabant</t>
  </si>
  <si>
    <t>https://www.linkedin.com/company/brabantse-ontwikkelings-maatschappij-bom-</t>
  </si>
  <si>
    <t>https://www.crunchbase.com/organization/brabantse-ontwikkelings-maatschappij-bom-2</t>
  </si>
  <si>
    <t>https://storage.googleapis.com/dealroom-images-production/72/MTAwOjEwMDpjb21wYW55QHMzLWV1LXdlc3QtMS5hbWF6b25hd3MuY29tL2RlYWxyb29tLWltYWdlcy8yMDE1LzA4LzA1L2Q0ODFlMzI5YzcxYjEzYmRmNTc0ZDk3Y2RlMzAyYTQ5.jpg</t>
  </si>
  <si>
    <t>4.14</t>
  </si>
  <si>
    <t>Tech Venture Capital Ecosystem in The Netherlands;FundRight Partners;Top Healthtech Investors;1600+ Seed Stage VC Investors in Europe;Top 5% Worldwide Seed Round Investors for Startup Founders</t>
  </si>
  <si>
    <t>654.46</t>
  </si>
  <si>
    <t>135.61</t>
  </si>
  <si>
    <t>108.21</t>
  </si>
  <si>
    <t>6556.04</t>
  </si>
  <si>
    <t>3305.44</t>
  </si>
  <si>
    <t>884593</t>
  </si>
  <si>
    <t>https://app.dealroom.co/investors/10x_group</t>
  </si>
  <si>
    <t>http://10x.group</t>
  </si>
  <si>
    <t>10x</t>
  </si>
  <si>
    <t>Four serial entrepreneurs who invest in founders across Europe and in Silicon Valley</t>
  </si>
  <si>
    <t>Jan Becker;Andreas Etten;Robert Wuttke</t>
  </si>
  <si>
    <t>Gründerszene;Monedo (Formerly Kreditech);Sketchfab;Fyber;Käuferportal;iwoca;AirHelp;Digital Shadows;Tradeshift;CStorePro;Mayvenn;DataXu;Eko;brands4friends;TerrAvion;Instrumentl;Vacatia;CommitChange;EquipmentShare;Lygos;TrueVault;BetterView;Lawn Love;Recarga Pay;Tripping;Bright;Fair;Stockpile;Enmacc;Cape Analytics;Moebel24;Ada Health;Vicegolf;node.energy;May Mobility;Upvest;Lookiero;Properly;GBatteries;Spect;DishDivvy;Zenysis;Simpleclub;Gustav;Metalsale;Quantum-Systems;Sourceress;Tolemi;Customs4Trade;First Light Diagnostics;Ciara;Tenderd;VALR;HitFox Group;Eko;Roadsurfer;Filics;Innovamat;LÃœK;ClimatePartner;Saal Digital;WHOW Games;Arteris IP;Passion.io;Bryte;Codify;LÜK;Aether Biomachines;IDnow;SaveIN;finway;YABA;kyp.ai;Zowie;Valkyrie Investments;Huzzle;Luminar;Properly</t>
  </si>
  <si>
    <t>EquipmentShare;Tradeshift;Fair;Fyber;May Mobility;Recarga Pay;Quantum-Systems;iwoca;VALR;Upvest</t>
  </si>
  <si>
    <t>health;travel;legal;security;fintech;wellness beauty;real estate;fashion;sports;food;media;telecom;education;energy;home living;robotics;jobs recruitment;transportation;marketing;enterprise software;chemicals</t>
  </si>
  <si>
    <t>Germany;France;United Kingdom;United States;Brazil;Mexico;Spain;Canada;Belgium;United Arab Emirates;South Africa;India</t>
  </si>
  <si>
    <t>https://www.linkedin.com/company/10x-group</t>
  </si>
  <si>
    <t>https://storage.googleapis.com/dealroom-images-production/5f/MTAwOjEwMDpjb21wYW55QHMzLWV1LXdlc3QtMS5hbWF6b25hd3MuY29tL2RlYWxyb29tLWltYWdlcy8yMDIwLzA1LzA0L2YyM2RkYmJmYmFjZWIxNjNhMjE0OTQzYzgyMDhlYWFi.png</t>
  </si>
  <si>
    <t>10.20</t>
  </si>
  <si>
    <t>326.30</t>
  </si>
  <si>
    <t>6601.67</t>
  </si>
  <si>
    <t>2922618</t>
  </si>
  <si>
    <t>https://app.dealroom.co/investors/ledgerprime</t>
  </si>
  <si>
    <t>https://ledgerprime.com</t>
  </si>
  <si>
    <t>LedgerPrime</t>
  </si>
  <si>
    <t>Ohio, United States</t>
  </si>
  <si>
    <t>40.2253569</t>
  </si>
  <si>
    <t>-82.6881395</t>
  </si>
  <si>
    <t>Shiliang Tang</t>
  </si>
  <si>
    <t>Qredo;DexLab;CERE Network;Renproject.io;Persistence;Alchemix;Zignaly;round.xyz;Pendle;Asteria;Notional Finance;Hashflow;dTrade;Unique Network;HaloDAO;Composable Finance;Unbound Finance;ARCx DeFi;Dexlab;Calaxy;ClayStack;Apricot;BitsCrunch;Genesis Volatility;Increment;Ariadne;Metastreet;ZetaMarkets;Loda.fi;Primex Finance;01 Exchange;Bribe;Firefly Exchange;Frontrunner;Hxro;KIBO;Catalog (decentralized exchange);Nomad;Vovo Finance;Oasis Pro Markets;Astaria;zeroDAO;DAM Finance;Gearbox Protocol;GammaX;Kemet Trading;Brahma;MPCH Labs;dAMM Finance;Carapace;Skolem Technologies;Thala Labs;Elixir;Thala Labs;Wixpool</t>
  </si>
  <si>
    <t>Qredo;Hashflow;Composable Finance;Wixpool;CERE Network;Zignaly;MPCH Labs;Oasis Pro Markets;Calaxy;Elixir</t>
  </si>
  <si>
    <t>security;fintech;sports;media</t>
  </si>
  <si>
    <t>United Kingdom;Germany;Singapore;Finland;India;France;United States;Canada;Seychelles;Australia;Cayman Islands;Hong Kong;Ukraine;Estonia;Bermuda;Netherlands;British Virgin Islands;Bahamas</t>
  </si>
  <si>
    <t>https://www.linkedin.com/company/ledgerp</t>
  </si>
  <si>
    <t>https://storage.googleapis.com/dealroom-images-production/b0/MTAwOjEwMDpjb21wYW55QHMzLWV1LXdlc3QtMS5hbWF6b25hd3MuY29tL2RlYWxyb29tLWltYWdlcy8yMDIzLzAxLzE1L2JjNDU3NDlmMTk3ZWI5YjkyNGE1OWM2MjIxYTNhMmZj.png</t>
  </si>
  <si>
    <t>8.08</t>
  </si>
  <si>
    <t>274.55</t>
  </si>
  <si>
    <t>2768.93</t>
  </si>
  <si>
    <t>92372</t>
  </si>
  <si>
    <t>https://app.dealroom.co/investors/new_science_ventures</t>
  </si>
  <si>
    <t>http://newscienceventures.com</t>
  </si>
  <si>
    <t>New Science Ventures</t>
  </si>
  <si>
    <t>Technology and Life Sciences venture capital firm</t>
  </si>
  <si>
    <t>610 5th Avenue, 10020 New York City, New York, United States</t>
  </si>
  <si>
    <t>40.7582432</t>
  </si>
  <si>
    <t>-73.9780165</t>
  </si>
  <si>
    <t>Somu Subramaniam (Co-Founder,Managing Partner);Vivek Mohindra (Partner);Jean-Pierre Bizet (Partner,Senior Advisor,Partner and Senior Advisor);John Cecil (Partner,Senior Advisor,Partner and Senior Advisor);Grace Colon (Partner);Thomas J.A. Lavin (Partner);Arden D. Miller (Senior Associate)</t>
  </si>
  <si>
    <t>Somu Subramaniam;Vivek Mohindra;Jean-Pierre Bizet;John Cecil;Grace Colon;Thomas J.A. Lavin;Arden D. Miller</t>
  </si>
  <si>
    <t>Co-Founder,Managing Partner;Partner;Partner,Senior Advisor,Partner and Senior Advisor;Partner,Senior Advisor,Partner and Senior Advisor;Partner;Partner;Senior Associate</t>
  </si>
  <si>
    <t>Biomodal ( Formerly Cambridge Epigenetix );Zeotap;ISORG;Cybertinel;Novadip Biosciences;Vaultive;iCAD;Celleration;Achronix Semiconductor;Juventas Therapeutics;TherOx;Ario Pharma;Resolve Therapeutics;Vascular Therapies;NeXeption;Ferric Semiconductor;Trellis Bioscience;Kateeva;Svelte Medical Systems;Oxyrane UK;Mangstor;Ception Therapeutics;PerceptiMed, Inc.;Lightwire;Caringo;BioVex;Ikonisys;Ovizio;Eyeco Eyeco;NorthSea Therapeutics;Escalier Biosciences;Paragraf;Vuv Analytics;Ralexar Therapeutics;BioProcessors;TigerText;Paradigm Diagnostics;GTxcel;ProterixBio;Phase Four;Akarna Therapeutics;Fuzzy Logix;BrightVolt;DUST Identity;Vorago Technologies;TigerConnect;Analog Inference;ABL Space Systems;PlanetIQ;Pakal Technologies;ChromaCure;EXTEN;Morrow Optics;Oppilan Pharma;Ventyx Biosciences;Fuzzy Logix;Resolve Therapeutics;Glydways;Morrow Eyewear;Pakal Technologies;INTERlink AI;Avari Wireless</t>
  </si>
  <si>
    <t>ABL Space Systems;Achronix Semiconductor;BioVex;Biomodal ( Formerly Cambridge Epigenetix );Kateeva;NorthSea Therapeutics;Lightwire;Juventas Therapeutics;Ception Therapeutics;Paragraf</t>
  </si>
  <si>
    <t>CUNA Mutual Non-Represented Plan Qualified Trust;CUNA Mutual Life Insurance Company;Cumis Insurance Society;Members Life Insurance Company;CUNA Mutual Represented Plan Qualified Trust;Alexander and Margaret Stewart Trust</t>
  </si>
  <si>
    <t>health;security;fintech;wellness beauty;fashion;media;telecom;energy;transportation;semiconductors;marketing;enterprise software;space;consumer electronics</t>
  </si>
  <si>
    <t>United Kingdom;Germany;France;Israel;Belgium;United States;Netherlands;Canada</t>
  </si>
  <si>
    <t>https://angel.co/new-science-ventures</t>
  </si>
  <si>
    <t>https://www.linkedin.com/company/new-science-ventures</t>
  </si>
  <si>
    <t>http://www.crunchbase.com/organization/new-science-ventures</t>
  </si>
  <si>
    <t>https://storage.googleapis.com/dealroom-images-production/cd/MTAwOjEwMDpjb21wYW55QHMzLWV1LXdlc3QtMS5hbWF6b25hd3MuY29tL2RlYWxyb29tLWltYWdlcy8yMDE2LzAzLzIwLzEzODk0YmUwODA3NjhmM2QwMjQ5MGQ4OTVkM2I2MWUx.png</t>
  </si>
  <si>
    <t>21.85</t>
  </si>
  <si>
    <t>1529.64</t>
  </si>
  <si>
    <t>1748.55</t>
  </si>
  <si>
    <t>5774.25</t>
  </si>
  <si>
    <t>2116959</t>
  </si>
  <si>
    <t>https://app.dealroom.co/investors/karista_ventures</t>
  </si>
  <si>
    <t>http://karista.vc</t>
  </si>
  <si>
    <t>Karista</t>
  </si>
  <si>
    <t>Early-stage venture capital firm founded in 2001 investing in Health, Digital, Tech, and NewSpace</t>
  </si>
  <si>
    <t>45, Rue Boissière, 75116 Paris, France</t>
  </si>
  <si>
    <t>48.8672715</t>
  </si>
  <si>
    <t>2.2887374</t>
  </si>
  <si>
    <t>Ilana I Lignel;Yvan Ehkirch (Managing Partner);Michael Thomas (Investor);Amine Benmoussa;Tom Beauvironnet;Benjamin Zerbib;Luca Brilliet</t>
  </si>
  <si>
    <t>Catherine Boule (Managing Partner);Baudouin Hue (Partner);Olivier Dubuisson (CEO);Emmanuel Daugeras (Partner);Guillaume Sarkozy;Jerome Snollaerts (President);Catherine Boule;Baudouin Hue;Yvan-Michel Ehkirch (Partner);Elodie Feraille (Office Manager);Olivier Dubuisson (Director General)</t>
  </si>
  <si>
    <t>Ilana I Lignel;Catherine Boule;Yvan Ehkirch;Michael Thomas;Baudouin Hue;Olivier Dubuisson;Emmanuel Daugeras;Guillaume Sarkozy;Jerome Snollaerts;Catherine Boule;Baudouin Hue;Yvan-Michel Ehkirch;Elodie Feraille;Olivier Dubuisson;Amine Benmoussa;Tom Beauvironnet;Benjamin Zerbib;Luca Brilliet</t>
  </si>
  <si>
    <t>female;female;male;male;male;male;male;female;male;male;female;male;male;male;male;male</t>
  </si>
  <si>
    <t>n/a;Managing Partner;Managing Partner;Investor;Partner;CEO;Partner;n/a;President;n/a;n/a;Partner;Office Manager;Director General;n/a;n/a;n/a;n/a</t>
  </si>
  <si>
    <t>Serious Factory;AlephD;Bnbsitter;Advestigo;English Attack;Fidzup;Kynogon;Xcalia;Linkfluence;Melusyn;Maeglin Software;Voluntis;Restlet;Silkan;Echosens;Sequans Communications;Up &amp; Net;Stootie;Precogs;CYSEC;Sesamea;Tissium;Codasystem;ACTVT (activity);EyeBrain;WatchFrog;e(ye)BRAIN;Idylis;PHAXIAM Therapeutics;Nanobiotix;DBV Technologies;Algaia;Web Geo Services;InnaVirVax;Eyevensys;Prestodiag;Sevenhugs;AppScho;Stereolabs;MOPeasy;Navya;Nexdot;Wisebatt;Ugloo;Setkeeper;Payintech;Redtechnologies;Theraclion;Acticor biotech;Implicity;Neelogy;Open ocean;VitamFero;Endodiag;Pherecydes Pharma;Webhelp;TRiCares;Admo.tv;moveUP;Exotrail;Rool'in;Heex Technologies;Comiteo;Green Point SAS;Playtem;Aterovax;Ipracom;Worldcrunch;Axess Vision Technology;Cozycozy;The Surgical Company;The GreenData;AccutarBio;Misakey;Incepto Medical;Revers.io;I-lunch;Nanoe Sas;Plasmabiotics;Sitowie;Upfactor;Fuzzy Logic Robotics;GreenPoint;Minka therapeutics;Siveo;Tallano technologie;Ludocare;MYPL;DEO;EVIAGENICS;Clem’;constellr;Bfore.AI;Quokkie;Vestack;English Attack!;Humanlinker;Leanspace;WeCook WeCare;Setkeeper;Babysafe Solutions;Kranus Health;MIRATLAS SAS;Fraiche Cancan</t>
  </si>
  <si>
    <t>Webhelp;Nanobiotix;Tissium;Exotrail;TRiCares;Eyevensys;Echosens;Incepto Medical;Navya;Voluntis</t>
  </si>
  <si>
    <t>Caisse d'Epargne;Institut Pasteur;CNES;Philips;BNP Paribas;Bpifrance</t>
  </si>
  <si>
    <t>gaming;health;travel;legal;security;fintech;wellness beauty;real estate;sports;food;media;telecom;education;energy;home living;robotics;transportation;semiconductors;marketing;enterprise software;space;service provider</t>
  </si>
  <si>
    <t>France;Argentina;Switzerland;United States;Belgium;Netherlands;Germany</t>
  </si>
  <si>
    <t>https://twitter.com/karistavc</t>
  </si>
  <si>
    <t>https://www.linkedin.com/company/karistavc</t>
  </si>
  <si>
    <t>http://www.crunchbase.com/company/capdecisif-management</t>
  </si>
  <si>
    <t>https://storage.googleapis.com/dealroom-images-production/15/MTAwOjEwMDpjb21wYW55QHMzLWV1LXdlc3QtMS5hbWF6b25hd3MuY29tL2RlYWxyb29tLWltYWdlcy8yMDIzLzAxLzI1LzY2Njk5MmE3YTUxZDY3MmU0YTUzYWU1ODhjZDNiNWM1.png</t>
  </si>
  <si>
    <t>5.42</t>
  </si>
  <si>
    <t>France Digitale Members (Investors);ESA Investor Network;1600+ Seed Stage VC Investors in Europe;Investors in French Space tech startups</t>
  </si>
  <si>
    <t>503.75</t>
  </si>
  <si>
    <t>26.00</t>
  </si>
  <si>
    <t>4903.59</t>
  </si>
  <si>
    <t>1630.70</t>
  </si>
  <si>
    <t>864675</t>
  </si>
  <si>
    <t>https://app.dealroom.co/investors/blueyard_capital</t>
  </si>
  <si>
    <t>http://blueyard.com/</t>
  </si>
  <si>
    <t>BlueYard Capital</t>
  </si>
  <si>
    <t>Venture capital firm that focuses on early-stage enterprises</t>
  </si>
  <si>
    <t>Juan Pinilla (Venture Fellow);Juan Bautista Pinilla (Associate);Philipp Hartmann (Advisor);Philipp Hartmann (Advisor)</t>
  </si>
  <si>
    <t>Philipp Banhardt (Analyst);Chad Fowler (Venture Partner);Hampus Jakobsson (Venture Partner);Jillian Schwiep (Venture);David Byrd (Partner);Peter Read (Venture Partner)</t>
  </si>
  <si>
    <t>Philipp Banhardt;Chad Fowler;Hampus Jakobsson;Jillian Schwiep;Juan Pinilla;Juan Bautista Pinilla;David Byrd;Peter Read;Philipp Hartmann;Philipp Hartmann</t>
  </si>
  <si>
    <t>Analyst;Venture Partner;Venture Partner;Venture;Venture Fellow;Associate;Partner;Venture Partner;Advisor;Advisor</t>
  </si>
  <si>
    <t>OpenBazaar;Spaceknow;Vectary;Greta.io;VSPARTICLE;DeepstreamHub;Visolis technologies;Decred;OB1;StdLib;Centrifuge;Pitch;Oscoin;Textile;Meatable;GRID;HUMM Corporation;SeeQC.eu;Airtm;Cryptio;Humm;Bit bio;Next Matter;Positive Food Co;Dance;Biofidelity;Wonder;Autocode;Fission;Insempra;FreedomFi;Totoli;Cytosolix;Violet;Zafrens;Housecat;Chemify;Agnostic;Massa;Privy;Kiln;Tromero;Ingonyama;3NUM;3num.co;Rapidata;Biomia;3NUM;Sensible Biotechnologies;Mauve;AnySignal;Tableland;Pallas;Tephra Labs;Castelion;Dunbar</t>
  </si>
  <si>
    <t>Bit bio;Pitch;Meatable;Chemify;Biofidelity;Zafrens;SeeQC.eu;Kiln;Ingonyama;Privy</t>
  </si>
  <si>
    <t>UTIMCO</t>
  </si>
  <si>
    <t>health;security;fintech;food;media;telecom;kids;transportation;semiconductors;enterprise software;chemicals</t>
  </si>
  <si>
    <t>United States;Sweden;Netherlands;Germany;Iceland;France;United Kingdom;Canada;Switzerland;Israel;Denmark;Slovakia</t>
  </si>
  <si>
    <t>techstars 501 investors;biotechnology;analytics</t>
  </si>
  <si>
    <t>https://www.facebook.com/blueyardcapital</t>
  </si>
  <si>
    <t>https://twitter.com/blueyard</t>
  </si>
  <si>
    <t>https://www.linkedin.com/company/blueyard-capital/</t>
  </si>
  <si>
    <t>https://www.crunchbase.com/organization/blueyard-capital</t>
  </si>
  <si>
    <t>https://storage.googleapis.com/dealroom-images-production/f2/MTAwOjEwMDpjb21wYW55QHMzLWV1LXdlc3QtMS5hbWF6b25hd3MuY29tL2RlYWxyb29tLWltYWdlcy8yMDIyLzEyLzEwLzdkN2NiYTYyMDkxMzVmNjVkZjRlNzI5MmZmMjgyMGUy.png</t>
  </si>
  <si>
    <t>8.45</t>
  </si>
  <si>
    <t>Techstars 501 investors;Slush attendees - investors;European VC - impact funds;1600+ Seed Stage VC Investors in Europe</t>
  </si>
  <si>
    <t>523.77</t>
  </si>
  <si>
    <t>212.93</t>
  </si>
  <si>
    <t>125.66</t>
  </si>
  <si>
    <t>75.82</t>
  </si>
  <si>
    <t>2406.13</t>
  </si>
  <si>
    <t>3007277</t>
  </si>
  <si>
    <t>https://app.dealroom.co/investors/jump_capital_1</t>
  </si>
  <si>
    <t>http://jumpcap.com</t>
  </si>
  <si>
    <t>Jump Capital</t>
  </si>
  <si>
    <t>60602 Chicago, United States</t>
  </si>
  <si>
    <t>41.88425</t>
  </si>
  <si>
    <t>-87.63245</t>
  </si>
  <si>
    <t>Ola Jewusiak;Robb</t>
  </si>
  <si>
    <t>Michael McMahon (Co-Founder,Managing Partner);Sach Chitnis (Partner,Co-Founder);Peter Johnson (Partner)</t>
  </si>
  <si>
    <t>Michael McMahon;Sach Chitnis;Peter Johnson;Ola Jewusiak;Robb</t>
  </si>
  <si>
    <t>Co-Founder,Managing Partner;Partner,Co-Founder;Partner;n/a;n/a</t>
  </si>
  <si>
    <t>IronScales;Indico Data Solutions;MD Revolution;Tubi TV;AVIA;Bitnomial;Pangea;Teikametrics;4c Insights;Degreed;Sight Machine;Sweatcoin;Narrative Science;ShareThis;BitOasis;Eventus Systems;LogicGate;True Fit;LinkSquares;Omniex;PDAX;Bitpanda;Foretellix;UPshow;Pieces Tech;BenchPrep;Obsess;TRM;The Small Exchange;Nudge Rewards;Osano;CoinDCX;Visibly;Zipmex;Voyager;AscendEX;AcreTrader;Near Protocol Project;Arrive;PlanetWatch;Sporttrade;Koji;Workera;Shipa;Paradigm;3Commas;Conducto;Stacked;Notabene;Toolio;REVISIO;Recurate;New Era ADR;Composable Finance;BitDAO;Ternary;Spectral Finance;Solrise Finance;Phantom;Saber Labs;DeFi Land;Treasure Financial;Eden Network;Orca;Infinityskies;Rift Finance;Stader Labs;Avantgarde Finance;Eaglebrook Advisors;MonkeyBall;Aperio.ai;Drift;Faraway;Neon Labs;Syndica;Cypago;Meow;Busha;Redefine-crypto;Polysynth;C3 Protocol;Pillow;ZetaMarkets;SolScan;Yield Guild Games Southeast Asia;Hubble Protocol;Chibi;Stables;Treehouse Finance;Pebble;Play It Forward;True Fit Corporation;Ancient8;IndiGG;Highline;Infinity Force;Bridgesplit;Squads;Aver;Worldspark Studios;Squads;Metastrike;Port Finance;zCloak Network;Swim Protocol;Hyperspace;Primeprotocol;Sender;Worldsparkstudios;MachineFi Lab;Tulip;Flash point;Dust Labs;Skolem Technologies;Martian</t>
  </si>
  <si>
    <t>Bitpanda;CoinDCX;Near Protocol Project;Degreed;Phantom;BitDAO;LinkSquares;LogicGate;Stader Labs;Tubi TV</t>
  </si>
  <si>
    <t>Oasis foundation</t>
  </si>
  <si>
    <t>gaming;health;travel;legal;security;fintech;fashion;sports;food;media;telecom;education;robotics;transportation;marketing;enterprise software</t>
  </si>
  <si>
    <t>United States;United Kingdom;United Arab Emirates;Philippines;Austria;Israel;Canada;India;Singapore;France;Estonia;Japan;Germany;Serbia;Netherlands;South Korea;Nigeria;Taiwan;Australia;Vietnam;Spain;British Virgin Islands;China;Hong Kong;Switzerland</t>
  </si>
  <si>
    <t>https://twitter.com/jumpcapital</t>
  </si>
  <si>
    <t>https://www.linkedin.com/company/jump-capital</t>
  </si>
  <si>
    <t>https://storage.googleapis.com/dealroom-images-production/1e/MTAwOjEwMDpjb21wYW55QHMzLWV1LXdlc3QtMS5hbWF6b25hd3MuY29tL2RlYWxyb29tLWltYWdlcy8yMDIxLzA1LzMxL2VlNDYzNWRkN2QzOWQxMzUyNDA0MWVhNDEwZTNkYTg1.jpeg</t>
  </si>
  <si>
    <t>19.70</t>
  </si>
  <si>
    <t>2166.48</t>
  </si>
  <si>
    <t>490.91</t>
  </si>
  <si>
    <t>17750.85</t>
  </si>
  <si>
    <t>20198</t>
  </si>
  <si>
    <t>https://app.dealroom.co/investors/true_ventures</t>
  </si>
  <si>
    <t>http://www.trueventures.com/</t>
  </si>
  <si>
    <t>True Ventures</t>
  </si>
  <si>
    <t>Silicon Valley-based venture capital firm that invests in early-stage technology startups</t>
  </si>
  <si>
    <t>575, High Street, University South, Palo Alto, Santa Clara County, California, 94301, United States</t>
  </si>
  <si>
    <t>37.44351949</t>
  </si>
  <si>
    <t>-122.16232109</t>
  </si>
  <si>
    <t>Jon Callaghan (Managing Partner,Founder);Phil Black (Co-Founder);Toni Schneider (Partner &amp; Co-founder);Tony Conrad (Partner,Member of Founding Team);Jim Stewart (Chief Financial Officer);Kevin Rose (Venture Partner);Christiaan Vorkink (Vice President);Ann Crady-Weiss (Venture Partner);Amy Tusman (Executive Assistant);Jeffrey Veen (Design Partner);Priscilla Tyler (Analyst);Rohit Sharma (Venture Partner);Ulrike Kellmereit (VP Finance);Amy Errett (Venture Partner);Adam D'Augelli (Partner);Puneet Agarwal (Partner);Lauren Oesterle (Accounting Manager);Indra Sofian;Ashton Newhall (Board Member);Clarence Bethea;Bryan Mason;Ann Weiss (Venture Partner);Dave Balter (Venture Partner);Philip Black. (Founder);Lars Nilsson (Special Advisor)</t>
  </si>
  <si>
    <t>Jon Callaghan;Phil Black;Toni Schneider;Tony Conrad;Jim Stewart;Kevin Rose;Christiaan Vorkink;Ann Crady-Weiss;Amy Tusman;Jeffrey Veen;Priscilla Tyler;Rohit Sharma;Ulrike Kellmereit;Amy Errett;Adam D'Augelli;Puneet Agarwal;Lauren Oesterle;Indra Sofian;Ashton Newhall;Clarence Bethea;Bryan Mason;Ann Weiss;Dave Balter;Philip Black.;Lars Nilsson</t>
  </si>
  <si>
    <t>male;male;male;male;male;male;male;female;female;male;female;male;female;female;male;male;female;male;male;male;male;male</t>
  </si>
  <si>
    <t>Managing Partner,Founder;Co-Founder;Partner &amp; Co-founder;Partner,Member of Founding Team;Chief Financial Officer;Venture Partner;Vice President;Venture Partner;Executive Assistant;Design Partner;Analyst;Venture Partner;VP Finance;Venture Partner;Partner;Partner;Accounting Manager;n/a;Board Member;n/a;n/a;Venture Partner;Venture Partner;Founder;Special Advisor</t>
  </si>
  <si>
    <t>Memoto;Ovelin;Betable;Kurtosys;Stryking Entertainment;Trippy;Tray;Narrative;Veniam;Kiip;Helpshift;UXPin;Blue Bottle Coffee;Xplenty;Namely;AccessPay;Nexar;Evident.io;MindBites;VoxPop Network Corporation;Infectious;appssavvy;EdgeConneX;Spectrum Bridge;Bandcamp;Splice;MobileSpan;Twin Prime;3D Robotics;Technical Machine;Fractyl Health;Applauze;Schematic Labs;Access Systems;Madison Reed;Soundhawk;1000 Markets;Copper;MoviePass;Puppet Labs;Mode;High Fidelity;Valencell;Gyroscope;SingleFeed;First Opinion;GLOWFORGE;BStock Solutions;Zymergen;NanoSteel;Runscope;Directly;Cloverpop;TerraEchos;Super Squirrels Studios;OpenROV;Quake Labs;Connectifier;Over;Atipica;Always Prepped;Lumity;North Technologies;Tinkercad;Ginger;Hedvig Inc.;Storehouse;Apply Financial;littleBits Electronics;BloomSpot;Spree Commerce;One;Academia.edu;just.me;Kicksend;Neighborland;Yobongo;Piston Cloud Computing;Upsie;Adku;BackType;Filtrbox (acquired by Jive Software);Teachers Pay Teachers;Operable;NPM;Findery;ONtheAIR;Sponge;GigaLogix;HeadCase Humanufacturing;Rise Science;Athos;XPD Media;NewCo;Dinamundo;Apcera;Madefire;Surphace;WeGame;9GAG;LiveStories;Qualaroo;Callstats.io;NoRedInk;tenXer;Peloton Interactive;BrainTrust;HashiCorp;OraBrush;SlamData;Understory;Health Gorilla;Automattic;Desk;ICEYE;WeFarm;PayNearMe;Piavita;Hodinkee;About.me;SurgicEye;Milo;Opendoor;TripleLift;Deep Genomics;KISSmetrics;Duo Security;Pose.com;Crossfader;20x200;Flint;StockTwits;Yousician;Fitbit;Makerbot;Singly;Orreco;Quaterly;Carbo Culture;Submittable;ring;Switch Labs;Baffle;Renovo Motors;Streetline;KEWAZO;Goodreads;Worldly Developments;Sano;Bigscreen;Allume;Tastemakerx;Meebo;Milk;Urban Airship;Pendulum Therapeutics (Formerly Whole Biome);Loggly;BrightRoll;MessageMe;Lexity;Smarterer;Metamarkets;Forge;Seurat Technologies;Chia Network;Prime Roots;Kairos AR;Howdy AI (by XOXCO);Inventables;Airship;KryptonCloud;Teamable;Turnsmith;Lucid App;Reforge;Molio;PullString;Socialcast;SendMe;FREEjit;Intentionet;NeoSensory;Petasense;Aisera;Gdgt;Prellis Biologics;Brava Home;Nodeable;Chameleon;Solvvy;Appconomy;Flipside Crypto;Remixation;Neon Labs;The Extraordinaries;B-Stock Solutions;Glider;LoanSnap;Diligent Robotics;Pioneer Square Labs;Sifteo;CatchFree;The Catch Co;Tend.ai;Message Bus;OutboundWorks;Maya's Mom;RescueTime;Collecta;Girihlet;MURJ;Datos IO;Airstone;Pulse Q&amp;A;TextDigger;MyVR;Handle Financial;Pared;StrongDM;Three Rings;ScanR;410 Labs;Typekit;Stitch Labs;Solo.io;Mylestone;Hatch Baby;Threefold Photos;Fragments;SocialPandas;Acai Solutions;Bear Flag Robotics;AvidBots;Handshake;3D Robotics;Puppet;Wires Glasses;Endel;InterVenn;Forge;Driven.io;Voiceflow;Feroot;Swoot;Fauna Bio;Voiceflow;Sofar Ocean Technologies;Ampleforth;Filtricine;Scythe Robotics;Membio;TruStory;Hi Marley;Zero;Fixposition;Vital Labs;Fork &amp; Goode;Neoplants;RF Solutions;Modern Animal;Recount Media;Pepperlane;Jour;The Yes;Vanti;Exnaton;Emitwise;Iterative.ai;Framework;Roam Research;Catalyst;Big Sky Health;Rise Gardens;Intertie;Braintrust;Synadia;Tiamat;Veza;Verica;Metacore;Airship (Formerly Urban Airship);Somewhere Good;Sherpa;Kettle;Gradle;Orchestrate;Mesmer;Milk;Atipica;LoopFuse;LittleBits Electronics;Spree Commerce;Evident.io;Astradot;Commvault;Ditto;Ditto.me;Deduce;EnquireLabs;First Opinion;Feelmore Labs;Directus;MedZERO;Tello;BICONOMY;Gridware;Basecamp Research;Ati Motors;Ethereum Push Notification Service;Plancast;Enveda Biosciences;Keepshopping;Keep Holdings;SendMe;DFX Finance;JusticeText;Happy Health;Betable;Thistle Technologies;GoalBased Investors;Thorstarter;Impossible Finance;System;Moderne;Ghetto Gastro;Hatch;Art Blocks;Podhero;Fletch (Formerlu Mr. Buzz);Neosec (Formerly Apiseq);Seechange;Forta;Daybase;THORSwap;Valory;BRAINLUXURY;Stader Labs;Contactile;Dextrous Robotics;Pipedream;Rill Data;Less Drinks;Symbiome;Quantum;WattCarbon;Sherpa;Cast;ApeWorx;Current Surgical;Gigaom;Atlendis Labs;MyVR;Wisq;PROOF;Almond;MycoMedica Life Sciences;Astaria;Coordinape;Seurat;Flipside Crypto;Artyc;Lykos Therapeutics;Keebo;Ernesta;heds;8B Education Investments;Fairing;SquiggleDAO;Nixtla;Valleydao;Lex;Spawning;Trunk Tools;Muze Collective;Mast Market;Zolt;RadiantGraph</t>
  </si>
  <si>
    <t>Automattic;HashiCorp;Opendoor;Handshake;Peloton Interactive;Ginger;Duo Security;Fitbit;TripleLift;ring</t>
  </si>
  <si>
    <t>The Southern Company Pension Plan;Indiana Public Employees' Defined Benefit Account;Henry L. Hillman Foundation;The James Irvine Foundation;Ohana Holdings;AlpInvest Partners;Argonaut Partners;Croucher Foundation;Capricorn Management;Skoll Foundation;Indiana State Teachers' Retirement System;CPP Investment;Bowana Foundation;Indiana Community Development;Park Street Capital;Portfolio Advisors;Paul Capital;UTIMCO;Foundry Group</t>
  </si>
  <si>
    <t>Sweden;Finland;Canada;United Kingdom;Germany;United States;Portugal;Poland;Israel;Japan;China;Hong Kong;Switzerland;Ireland;France;Bermuda;Singapore;India;Australia;Saint Kitts and Nevis</t>
  </si>
  <si>
    <t>North America;United States;San Francisco;Palo Alto</t>
  </si>
  <si>
    <t>https://www.facebook.com/trueventures</t>
  </si>
  <si>
    <t>https://twitter.com/trueventures</t>
  </si>
  <si>
    <t>https://www.linkedin.com/company/true-ventures</t>
  </si>
  <si>
    <t>https://www.crunchbase.com/organization/true-ventures</t>
  </si>
  <si>
    <t>https://storage.googleapis.com/dealroom-images-production/2c/MTAwOjEwMDpjb21wYW55QHMzLWV1LXdlc3QtMS5hbWF6b25hd3MuY29tL2RlYWxyb29tLWltYWdlcy8yMDIxLzA0LzE1LzM3NWY0Y2U2M2E0NTZlNzM1NWNmZGY3NGI0N2ExOTZm.png</t>
  </si>
  <si>
    <t>Techstars 501 investors;International Investors - Ireland/NI</t>
  </si>
  <si>
    <t>376</t>
  </si>
  <si>
    <t>707</t>
  </si>
  <si>
    <t>8604.99</t>
  </si>
  <si>
    <t>467.42</t>
  </si>
  <si>
    <t>27.78</t>
  </si>
  <si>
    <t>242.33</t>
  </si>
  <si>
    <t>11315.73</t>
  </si>
  <si>
    <t>28127.80</t>
  </si>
  <si>
    <t>394784</t>
  </si>
  <si>
    <t>corporate_venture_fund,private_equity,venture_capital</t>
  </si>
  <si>
    <t>https://app.dealroom.co/investors/susquehanna_growth_equity</t>
  </si>
  <si>
    <t>http://www.sgep.com/</t>
  </si>
  <si>
    <t>Susquehanna Growth Equity</t>
  </si>
  <si>
    <t>Growth equity capital for early and late growth stage companies</t>
  </si>
  <si>
    <t>City Avenue, Bala, Lower Merion Township, Montgomery County, Pennsylvania, 19004, United States</t>
  </si>
  <si>
    <t>40.0010752</t>
  </si>
  <si>
    <t>-75.2269232</t>
  </si>
  <si>
    <t>Lower Merion Township</t>
  </si>
  <si>
    <t>Allan Huston;noa wolfson;Jack Friel;Justin</t>
  </si>
  <si>
    <t>Martin Angert (Partner);Josh Elser (Partner);Scott Feldman (Venture Capital &amp; Growth Equity Investor);Amir Goldman (Investor,Founder);Jonathan Klahr (Investor);Noa Wolfson (Investor);Jason Wolfe (Counsel);Eric Bai (Investor);Sharon Teres (Office Manager);Michael Amrine (Investor);Ben Weinberg (Managing Director);Aaron Flack (Vice President);Tony Grelli (Investor);Joe Mihm (Vice President);Samuel Major (Investor);David Badler (Founder);Gabriel Even-Chen (Head of Digital&amp;Tech Investor Practice);Alec G. (Technology Investor);Evan Hochhauser (Technology Investor);Charlie Kovalcik (Investor);Shalin Mehta (Technology Investor);David Prilutsky (Technology Investor);Aneesha Raghunathan (Vice President);Reeya Shah (Venture Capital);Ben Ryan Weinberg (Partner);Michael Weinstein (VP of Business Development)</t>
  </si>
  <si>
    <t>Martin Angert;Josh Elser;Scott Feldman;Amir Goldman;Jonathan Klahr;Noa Wolfson;Jason Wolfe;Eric Bai;Sharon Teres;Michael Amrine;Ben Weinberg;Aaron Flack;Tony Grelli;Joe Mihm;Samuel Major;Allan Huston;noa wolfson;David Badler;Gabriel Even-Chen;Alec G.;Evan Hochhauser;Charlie Kovalcik;Shalin Mehta;David Prilutsky;Aneesha Raghunathan;Reeya Shah;Ben Ryan Weinberg;Michael Weinstein;Jack Friel;Justin</t>
  </si>
  <si>
    <t>male;male;male;male;male;female;male;male;female;male;male;male;male;male;male;male;male;female;male;male;male;male;male;male;female;male;male;male;male</t>
  </si>
  <si>
    <t>Partner;Partner;Venture Capital &amp; Growth Equity Investor;Investor,Founder;Investor;Investor;Counsel;Investor;Office Manager;Investor;Managing Director;Vice President;Investor;Vice President;Investor;n/a;n/a;Founder;Head of Digital&amp;Tech Investor Practice;Technology Investor;Technology Investor;Investor;Technology Investor;Technology Investor;Vice President;Venture Capital;Partner;VP of Business Development;n/a;n/a</t>
  </si>
  <si>
    <t>BlueSnap;CallApp;Outbrain;Payoneer;Skybox Security;Phorest;Smarkets;XebiaLabs;Fundera;Credit Karma;HackerRank;Graduway;Versafe;Netformx;Mend;Four Winds Interactive;CashEdge;GlobalTranz;Anticlimactic;Clearleap;PerkSpot;iCIMS;ActiveCampaign;Reorg Research;OrderMyGear;PatientConnect;Derivix;Quality Assurance Engineer;Ballista Securities;ReaLync;Morning Consult;BoomTown;Muck Rack;Allocadia;Speechmatics;ProviderTrust;Field Nation;Zyme Solutions;NoRedInk;iContracts;Famly;Pager;PaySimple;JK Group;Workfront;Real Capital Analytics;Cymulate;HighRadius;The logic Group;Logic Group;Sievo;Jether Energy;CyberGrants;LiveBarn;MACROPOINT;B-Stock Solutions;MediSpend;Evive Health;10-4 Systems;Offers.com;ZenQMS;Tekmetric;HMP Communications;Point of Rental;Poppulo;Board Intelligence;Clutch.co;Buildout;Coincover;Duda;Flock Freight;Seek Now;NOHBO;Digital;RLDatix;MMIT;CENTRL Inc;Formative;Pixieset;BlockFills;Evive Health;Hyperjar;29West;ESP Technologies;Plimus;Zyme Solutions;HMP;Rentable;PunchOut2Go;Bestpass;Frontrunner;Minteo;TradeCentric;Cube Exchange</t>
  </si>
  <si>
    <t>Credit Karma;HighRadius;ActiveCampaign;Workfront;Payoneer;Morning Consult;Flock Freight;Real Capital Analytics;Muck Rack;Cymulate</t>
  </si>
  <si>
    <t>gaming;health;legal;security;fintech;wellness beauty;real estate;fashion;sports;media;telecom;education;energy;home living;event tech;jobs recruitment;transportation;marketing;enterprise software</t>
  </si>
  <si>
    <t>United States;Israel;Ireland;United Kingdom;Canada;Denmark;Finland;Colombia</t>
  </si>
  <si>
    <t>Asia;North America;Israel;United States;Ra'anana;Lower Merion Township</t>
  </si>
  <si>
    <t>https://www.facebook.com/icims</t>
  </si>
  <si>
    <t>https://twitter.com/sgep2006</t>
  </si>
  <si>
    <t>https://www.linkedin.com/company/sgep</t>
  </si>
  <si>
    <t>https://www.crunchbase.com/organization/susquehanna-growth-equity</t>
  </si>
  <si>
    <t>https://storage.googleapis.com/dealroom-images-production/b7/MTAwOjEwMDpjb21wYW55QHMzLWV1LXdlc3QtMS5hbWF6b25hd3MuY29tL2RlYWxyb29tLWltYWdlcy8yMDE1LzA5LzMwLzEwN2IwOTRhMTk0NmRlNTQ5M2QyZmY0M2NmZTliZGYx.jpeg</t>
  </si>
  <si>
    <t>31.55</t>
  </si>
  <si>
    <t>3092.18</t>
  </si>
  <si>
    <t>10274.55</t>
  </si>
  <si>
    <t>11682.15</t>
  </si>
  <si>
    <t>30456</t>
  </si>
  <si>
    <t>https://app.dealroom.co/investors/bmw_i_ventures</t>
  </si>
  <si>
    <t>http://www.bmwiventures.com</t>
  </si>
  <si>
    <t>BMW i Ventures</t>
  </si>
  <si>
    <t>Investment arm of BMW Group, Financial Services</t>
  </si>
  <si>
    <t>2606 Bayshore Pkwy, Mountain View, CA 94043, USA</t>
  </si>
  <si>
    <t>37.425853</t>
  </si>
  <si>
    <t>-122.0978412</t>
  </si>
  <si>
    <t>Tobias Jahn (Venture Partner);Victor Borsche (Venture Capitalist);Margret Dupslaff</t>
  </si>
  <si>
    <t>Christian Noske (Finance);Tobias Jahn;Uwe Higgen (Managing Director);Zach Barasz (Partner);Ulrich Quay (Managing Director);Sohaila Ouffata (Investment Principal)</t>
  </si>
  <si>
    <t>Christian Noske;Tobias Jahn;Uwe Higgen;Zach Barasz;Ulrich Quay;Sohaila Ouffata;Tobias Jahn;Victor Borsche;Margret Dupslaff</t>
  </si>
  <si>
    <t>male;male;male;male;male;female;male;male;female</t>
  </si>
  <si>
    <t>Finance;n/a;Managing Director;Partner;Managing Director;Investment Principal;Venture Partner;Venture Capitalist;n/a</t>
  </si>
  <si>
    <t>bp pulse;JustPark;Mapillary;Moovit;BComp AG;Zendrive;Trifacta;GaN Systems;RideCell;Carbon;Life360;Summon (formerly InstantCab);Skurt;ChargePoint;Shift Technologies;Urgently;Nauto;Graphcore;Fair;Hubject;Tekion;Caroobi;Upstream Security;Desktop Metal;Embark;Proterra;Xometry;Bus.com;STRIVR Labs;Rever;Scoop Technologies;Stratim (formerly ZIRX);DSP Concepts;May Mobility;Motorway;Blackmore Sensors and Analytics;Plus One Robotics;Zum;Vera;Kodiak Robotics;Recogni;Solid Power;Alitheon;MyCityWay;GenXComm;Turntide Technologies;Yellowbrick Data;Yellowbrick.co;Kinexon;Formant;Boston Metal;Jetti Resources;STRIVR;Lilac Solutions;CelLink Corporation;Synera;Skylo;Verusen;AutoBrains Technologies;Actnano;Vendia;Natural Fiber Welding;HeyCharge;MacroFab;Rapid Liquid Print;Ampeco;ASCon Systems;MODit 3D Inc.;DeepDrive;Our Next Energy;Mangrove Lithium;Cyclic Materials</t>
  </si>
  <si>
    <t>Tekion;Jetti Resources;Graphcore;Carbon;Zum;Our Next Energy;Fair;Turntide Technologies;Motorway;CelLink Corporation</t>
  </si>
  <si>
    <t>Planet A Ventures</t>
  </si>
  <si>
    <t>BMW</t>
  </si>
  <si>
    <t>travel;security;fintech;real estate;fashion;sports;media;telecom;education;energy;kids;home living;robotics;jobs recruitment;transportation;semiconductors;marketing;enterprise software;space;engineering and manufacturing equipment</t>
  </si>
  <si>
    <t>United Kingdom;Sweden;Israel;Switzerland;United States;Canada;Germany;Bulgaria</t>
  </si>
  <si>
    <t>parking;mobility;aerospace;analytics;music</t>
  </si>
  <si>
    <t>North America;Europe;United States;Germany;Mountain View;New York City;Munich</t>
  </si>
  <si>
    <t>https://angel.co/bmw-i-ventures</t>
  </si>
  <si>
    <t>https://twitter.com/bmwi</t>
  </si>
  <si>
    <t>https://www.linkedin.com/company/bmw-i-ventures</t>
  </si>
  <si>
    <t>https://www.crunchbase.com/organization/bmw-ventures</t>
  </si>
  <si>
    <t>https://storage.googleapis.com/dealroom-images-production/7c/MTAwOjEwMDpjb21wYW55QHMzLWV1LXdlc3QtMS5hbWF6b25hd3MuY29tL2RlYWxyb29tLWltYWdlcy8yMDIxLzA0LzI4L2VlZjZmMDVkZWRkODhlM2NkMTBlMDYwZTQ5ZTZhMzIy.jpeg</t>
  </si>
  <si>
    <t>36.97</t>
  </si>
  <si>
    <t>Corporate Funds;Slush attendees - investors;Relevant investor 19 (S-apps);Global Climate Tech investors</t>
  </si>
  <si>
    <t>3919.32</t>
  </si>
  <si>
    <t>730.45</t>
  </si>
  <si>
    <t>372.73</t>
  </si>
  <si>
    <t>3597.68</t>
  </si>
  <si>
    <t>22892.04</t>
  </si>
  <si>
    <t>4774114</t>
  </si>
  <si>
    <t>https://app.dealroom.co/investors/entrepreneur_venture_1</t>
  </si>
  <si>
    <t>http://entrepreneurinvest.com</t>
  </si>
  <si>
    <t>Entrepreneur Venture</t>
  </si>
  <si>
    <t>Ile-de-France, Metropolitan France, France</t>
  </si>
  <si>
    <t>48.6443057</t>
  </si>
  <si>
    <t>2.7537863</t>
  </si>
  <si>
    <t>eNovance;Ucopia;Mailjet;AgoraPulse;MailInBlack;SeaOwl Group;Zengularity;Agendize;Julie Desk;Maintag;IsCool Entertainment;KIWATCH;EpressPack;Proximis;Temelio;Brainwave;Cybergroupstudios;Wit france;​MediaTech Solutions;Travelaer;Sparklane;Minuit Une;Businesstable;Kaliti;Tesalys;Golden Bees;Digital District;Admo.tv;Brainwave;Izicap;Letsignit;Wemanity;My Jolie Candle;Webdentiste;Onatera;Trend-Corner.com;La Parisienne de Baguette;Kangui Trampolines;Traveldoo;Snow Performances;Eventiz Media Group;Evergaz;Neovendis;Gedeon Programs;MaxiCoffee;Educlever;Millenium-Exponet SAS;GamersOrigin;Wanimo;Pascal Legros Productions;Green Office;DigitalRecuiters;Onatera.com;Checkmyguest;Evermaps;InsideBoard;Panthera Securité;Ceetiz;AQUA;BOS;DGM &amp; Associés;EVENIUM;GALATEE FILMS;HOMEREZ;LA NOUVELLE;UGEPA;VM CONSTRUCTIONS;GEKKO;ECOLE MULTIMEDIA;Frontline Media (Mind);HOTEL AMOUR;NET MEDIA GROUP;TRACE Urban;My Jolie Candle;Fairmoove;Mascaret</t>
  </si>
  <si>
    <t>InsideBoard;eNovance;MailInBlack;Mailjet;Onatera;Mascaret;Businesstable;Checkmyguest;My Jolie Candle;Tesalys</t>
  </si>
  <si>
    <t>gaming;health;travel;security;fintech;wellness beauty;real estate;fashion;sports;food;media;telecom;education;energy;kids;home living;event tech;jobs recruitment;transportation;semiconductors;marketing;enterprise software</t>
  </si>
  <si>
    <t>France;Switzerland;United Kingdom</t>
  </si>
  <si>
    <t>Europe;France</t>
  </si>
  <si>
    <t>https://www.linkedin.com/company/entrepreneur-invest/</t>
  </si>
  <si>
    <t>https://storage.googleapis.com/dealroom-images-production/20/MTAwOjEwMDpjb21wYW55QHMzLWV1LXdlc3QtMS5hbWF6b25hd3MuY29tL2RlYWxyb29tLWltYWdlcy8yMDIzLzA5LzI3L2I0ZWFlNzAzNjM4OTU1MGIxZjVmOTMxNTdkNWExNzU3.png</t>
  </si>
  <si>
    <t>562.75</t>
  </si>
  <si>
    <t>1787457</t>
  </si>
  <si>
    <t>https://app.dealroom.co/investors/karman_ventures</t>
  </si>
  <si>
    <t>http://karman.vc</t>
  </si>
  <si>
    <t>Karman Ventures</t>
  </si>
  <si>
    <t>Moving Capital is a private investment firm focused on helping amazing companies at all stages grow faster</t>
  </si>
  <si>
    <t>Santa Monica, Los Angeles County, California, United States</t>
  </si>
  <si>
    <t>34.0194704</t>
  </si>
  <si>
    <t>-118.4912273</t>
  </si>
  <si>
    <t>Linear Labs;Kyte;Roofstock;Enway;Dunzo Digital;Shuttl;SkyFi;TruckMap;Maisonette;Dray Alliance;Vested Finance;YASSIR;EliseAI (Formerly MeetElise);Voyager;Dunzo;Kyte;Fonoa Technologies;Pepper Pantry;Heru;Metaview;Meez CulinaryOS;Kolors;Maplink &amp; Apontador &amp; TruckPad;TOOLBX;Glue (Formerly Mystery);Playkids;Assemblyosm;Nelo;Billdr;Subject (Formerly Emile Learning);Unit;nachonacho;Teamraderie;JOKR;Rosaly;Encore;Evenflow Brands;Whisper Aero;Palenca;HQ;Kodif;Upway;Ara;Heptabase;Honey Homes;UpSmith;Summer Health;Betr;CoverForce;LiveTrucks;Gigs;Luca;Toothio;Cimphony</t>
  </si>
  <si>
    <t>Roofstock;Unit;JOKR;Dunzo;YASSIR;Betr;Voyager;Dunzo Digital;Kyte;Kyte</t>
  </si>
  <si>
    <t>gaming;health;travel;legal;fintech;real estate;fashion;sports;food;telecom;education;kids;home living;event tech;robotics;jobs recruitment;transportation;marketing;enterprise software</t>
  </si>
  <si>
    <t>United States;Germany;India;Algeria;Ireland;Mexico;United Kingdom;Brazil;Canada;France</t>
  </si>
  <si>
    <t>https://www.linkedin.com/company/karman-vc</t>
  </si>
  <si>
    <t>https://www.crunchbase.com/organization/karman-ventures</t>
  </si>
  <si>
    <t>https://storage.googleapis.com/dealroom-images-production/fb/MTAwOjEwMDpjb21wYW55QHMzLWV1LXdlc3QtMS5hbWF6b25hd3MuY29tL2RlYWxyb29tLWltYWdlcy8yMDI0LzAxLzI0LzMxN2Y1NTE3ZjA4ODQ4YmM4ZWJjMDVmMWQ0OTE0OGYx.png</t>
  </si>
  <si>
    <t>23.78</t>
  </si>
  <si>
    <t>1093.78</t>
  </si>
  <si>
    <t>59.55</t>
  </si>
  <si>
    <t>7708.64</t>
  </si>
  <si>
    <t>908336</t>
  </si>
  <si>
    <t>https://app.dealroom.co/investors/deerfield_management</t>
  </si>
  <si>
    <t>https://www.deerfield.com</t>
  </si>
  <si>
    <t>Deerfield</t>
  </si>
  <si>
    <t>Advancing healthcare® through investment, information and philanthropy</t>
  </si>
  <si>
    <t>Elise Wang</t>
  </si>
  <si>
    <t>Michael Foely;Bruce Goldsmith (Venture Partner);Michael Foley;Julian Harris. (Operating Partner)</t>
  </si>
  <si>
    <t>Michael Foely;Bruce Goldsmith;Michael Foley;Elise Wang;Julian Harris.</t>
  </si>
  <si>
    <t>n/a;Venture Partner;n/a;n/a;Operating Partner</t>
  </si>
  <si>
    <t>Twill;Syros Pharmaceuticals;SteadyMed Therapeutics;Itamar Medical;Endologix;GrayBug;Cureatr;Epic Sciences;NeoChord;VIVUS;EndoChoice;Fractyl Health;Vital Access;Aerie Pharmaceuticals;Editas Medicine;Wellfount;CalciMedica;Proteon Therapeutics;Alimera Sciences;NxStage Medical;RubiconMD;Conventus Orthopaedics;Cytokinetics Inc;Acutus Medical;Array BioPharma;Constellation Pharmaceuticals;Zevra Therapeutics;Quartet;Tonix Pharmaceuticals;Shockwave Medical;Xeris Pharmaceuticals;Dynavax Technologies;Titan Pharmaceuticals;Alphatec Spine;InCarda Therapeutics;Audentes Therapeutics;Broad Institute;Lumos Pharma;Crossover Health Management Services;Rhythm Pharmaceuticals;Trinity Biotech;SentreHEART;Headspace Health;Global Blood Therapeutics;LetsGetChecked;Epion Health;Element Science;InSilico Medicine;SHINE Technologies;WaferGen Biosystems;Arvinas;Auspex Pharmaceuticals;TalkSpace;Lark Health;PQ Bypass;BiomX;Abivax;Homology Medicines;Practice Fusion;SpringWorks Therapeutics;Cathworks;Orchard Therapeutics;V-Wave;Medical Microinstruments;Advantia Health;Pairwise Plants;Adeptus Health;Recovery Centers of America;Generation Bio;Terns Pharmaceuticals;Concert Genetics;Breathe Technologies;Liquid Wire;NeoRX Corporation (Poniard Pharmaceuticals);Pacific Biosciences;Synlogic;MIVI Neuroscience;AveXis;Aralez Pharmaceuticals;Nivalis Therapeutics;Contessa;Blade Therapeutics;Dracen Pharmaceuticals;Solid Biosciences;TriNetX;Cota Healthcare;Octave Bioscience;Hallux;Cover Technologies;Oncorus;Fog Pharmaceuticals;Ribon Therapeutics;Ready;Pairwise Plants;Phoenix, LLC;Mirum Pharmaceuticals;Akari Therapeutics;Annexon Biosciences;Veterinary Practice Partners;Adaptive Phage Therapeutics;ESSA Pharma;Reprieve Cardiovascular;Somatus;Tris Pharma;Sollis Therapeutics;Vibliome Therapeutics;Stelexis Therapeutics;ARS Pharmaceuticals;Meditrina;Spectrawave;Frontier Medicines;Valneva;Civetta Therapeutics;Cortica;Edgewise Therapeutics;PepGen;Xilio Therapeutics (Akriveia Therapeutics);Vesta Healthcare;Pinnacle Hill;Intus Care;CorVent Medical;ARTMS;Presidio Medical;Cohere Health;Sema4;Hyperfine;Graphite Bio;Synthekine;Olema Oncology;Curation Health;RayzeBio;Axon Therapies;Pacific Biosciences;Bioharmony Therapeutics;Bridge Medicines;Springtide Child Development;The Oncology Institute of Hope and Innovation;Neomorph;mTrap inc.;Encodia;Cogent Biosciences;GH Research;Jaguar Gene Therapy;Corvent;Nuvalent;Assertio;Bicara Therapeutics;CareMax;Adela;Novocardia;HilleVax;ConcertoCare;DeepSight Technology;Great Lakes Discoveries LLC;Humanityhealth;Aurion Biotech;Vescor Therapeutics;Ray Therapeutics;Pleno;Innervace;Ancora Innovation;Lakeside Discovery;New American Therapeutics;Poseidon Innovation;Apertura Gene Therapy;Vicinitas Therapeutics;Perceive Biotherapeutics;Actio Biosciences;Ascend;IronMatt;Avikobnct;Bitterroot Bio;Eligible;Humanity Health;Deerfield Catalyst;UTR Therapeutics Inc.</t>
  </si>
  <si>
    <t>Array BioPharma;Shockwave Medical;Cytokinetics Inc;Global Blood Therapeutics;Nuvalent;Auspex Pharmaceuticals;SpringWorks Therapeutics;RayzeBio;Headspace Health;Audentes Therapeutics</t>
  </si>
  <si>
    <t>Flinn Foundation;The Jeremy and Hannelore Grantham Environmental Trust;Retirement Plan for Employees of Greenwich Hospital;Croucher Foundation;MGB Erisa Master Trust;Memorial Sloan-Kettering Cancer Center Pension Plan;BWXT Master Trust;McKinsey Retirement Trust;Circle Of Service Foundation;Rwjf;Children Hospital seattle;Paul Hastings Defined Benefit Retirement Plan For Partners;Memorial Sloan - Kettering Cancer Center;Annie E. Casey Foundation;Kaleida Health Pension Growth Plan;Bell Atlantic Master Trust;University of Washington Endowment;Ford Motor Company Master Trust Fund;Tennessee Consolidated Retirement System;NYHCornell University Medical Center;Co-Op Retirement Plan;UTIMCO;MIT Basic Retirement Plan;Physicians' Organization at Children's Hospital Retirement Plan Group Trust;Kodak Retirement Income Plan;University of Michigan Endowment;Sidley Austin Master Pension Trust;National Automatic Sprinkler Industry Pension Fund;The JPB Foundation;Malott Family Foundation;The Judd Leighton Foundation;Florida Retirement System Pension Plan;Camp Foundation;Stuart Foundation;Children's Hospital Corporation Pension Plan;Massachusetts Institute of Technology Retiree Welfare Benefit Plan;The Kraft Group;William Beaumont Hospital Employees' Retirement Plan;Northwestern University Endowment;State Board of Administration,Florida;Ford Motor Company Trust Fund Hedge Funds;Jack, Joseph and Morton Mandel Foundation;The Colorado Health Foundation</t>
  </si>
  <si>
    <t>health;wellness beauty;real estate;food;media;telecom;energy;kids;home living;robotics;jobs recruitment;transportation;semiconductors;enterprise software;engineering and manufacturing equipment</t>
  </si>
  <si>
    <t>United States;Israel;Ireland;Hong Kong;France;United Kingdom;Italy;Canada</t>
  </si>
  <si>
    <t>North America;Europe;Asia;United States;Switzerland;China;New York City;Epalinges;Shanghai</t>
  </si>
  <si>
    <t>https://www.linkedin.com/company/deerfield-management</t>
  </si>
  <si>
    <t>https://www.crunchbase.com/organization/deerfield</t>
  </si>
  <si>
    <t>https://storage.googleapis.com/dealroom-images-production/5b/MTAwOjEwMDpjb21wYW55QHMzLWV1LXdlc3QtMS5hbWF6b25hd3MuY29tL2RlYWxyb29tLWltYWdlcy8yMDE4LzA4LzAxL2RjZTFkOTdjMjA2ZTdhNGM2N2YxYjExYmU4MjBkNTRi.png</t>
  </si>
  <si>
    <t>65.61</t>
  </si>
  <si>
    <t>9513.40</t>
  </si>
  <si>
    <t>1293.09</t>
  </si>
  <si>
    <t>805.36</t>
  </si>
  <si>
    <t>34648.10</t>
  </si>
  <si>
    <t>23995.25</t>
  </si>
  <si>
    <t>918873</t>
  </si>
  <si>
    <t>https://app.dealroom.co/investors/alexandria_venture_investments</t>
  </si>
  <si>
    <t>http://www.are.com/venture-investments.html</t>
  </si>
  <si>
    <t>Alexandria Venture Investments</t>
  </si>
  <si>
    <t>Alexandria Venture Investments : Alexandria Center at Kendall Square</t>
  </si>
  <si>
    <t>Epic Sciences;Moderna Therapeutics;Karuna Therapeutics;Arsanis;Halio, Inc.;Editas Medicine;Inspirna (formerly Rgenix);WellDoc;Aura Biosciences;Effector Therapeutics;Synthego;GeneCentric Therapeutics;ORIG3N;Aitia;Visterra;NexImmune;Compass Therapeutics;Deep Genomics;EpiBiome;Meiogenix;Imcheck Therapeutics;Homology Medicines;Gritstone Oncology;DNA Script;LifeMine Therapeutics;Evelo Biosciences (Formerly Evelo Therapeutics, VL28);Kallyope;Relay Therapeutics;Obsidian Therapeutics;BlackThorn Therapeutics;Celsius Therapeutics;Imara;Vtesse Pharma;Inari;Magnolia Neurosciences;Kytopen;BioTheryX;Advanced Animal Diagnostics (qscoutlab);ENB Therapeutics;Insitro;Molecular Assemblies;Senti Biosciences;Expansion Therapeutics;EGenesis;Codiak Biosciences;Stoke Therapeutics;Novome Biotechnologies;Prevail Therapeutics;Antiva Biosciences;Skyhawk Therapeutics;TwinStrand Biosciences;Zymochem;Metacrine;Neurona Therapeutics;OncoResponse;Xsira Pharmaceuticals (formerly Norak Biosciences);Precision BioSciences;Nohla Therapeutics;Rodeo Therapeutics;DiCE Molecules;Applied Therapeutics;Gencove;Quentis Therapeutics;StrideBio;Tara Biosystems;Ribometrix;Ysse Technologies;Caraway;Adaptive Phage Therapeutics;Tiburio Therapeutics;Dewpoint Therapeutics;Neurogene;Genetron Health;Ambys Medicines;Odyssey Therapeutics;X-Vax Technology;Maze Therapeutics;Cardea Bio;Vor Biopharma;Silverback Therapeutics;Cibus;Encoded Therapeutics, Inc.;Acrivon Therapeutics;Boundless Bio;Verseau Therapeutics;Immunitas Therapeutics;Aspen Neuroscience;Veralox Therapeutics;Element Biosciences;Asher Bio;Vera Therapeutics;Immunai;Sonoma Biotherapeutics;LQT Therapeutics;Jasper Therapeutics;Tavros Therapeutics;Affinia Therapeutics;Korro Bio;Xilis;Dewpoint;Moma Therapeutics;Rome Therapeutics;Ventus Therapeutics;MiRecule;Umaro ( Formerly Trophic );Autobahn Therapeutics;Lycia Therapeutics;C2i Genomics;Tiamat;Vesigen Therapeutics;IgGenix;RayzeBio;Dren Bio;Alto Neuroscience;Ring Therapeutics;Pheast Therapeutics;Terray Therapeutics;Variant Bio;Acrigen Biosciences;Ubiq Security;Umoja Biopharma;Harpe Bioherbicide Solutions;Vig­il Neu­ro­science;Faze Medicines;Remix Therapeutics;Cajal Neuroscience;WUGEN;Myeloid Therapeutics;AltPep;Blacksmith Medicines;Ensoma;Ozette;ImmuneID;Mozart Therapeutics;Encodia;Soteria Biotherapeutics;Alloy Therapeutics;Axonis;Ten63 Therapeutics (Formerly Gavilán Biodesign);Invaio Sciences;Stablix Therapeutics;Bright Peak Therapeutics;Senda Biosciences;Mnemo Therapeutics;TRex Bio;Disc Medicine;SeQure Dx;Elo Life Systems;Garuda Therapeutics;IpiNovyx Bio;Neumora Therapeutics;Eclipse Bioinnovations;Melonfrost;Deka Biosciences;Function Oncology;Salmedix Inc;Chroma Medicine;Seismic Therapeutic;NextVivo;Tome Biosciences;Radiant Biotherapeutics;Dantari;Creyon Bio;Haystack Oncology;Pleno;Affini-T Therapeutics;DEM BioPharma;Cartography Biosciences;Matchpoint;Orbital Therapeutics;Capstan Therapeutics;Tr1x;SonoThera;TORL BioTherapeutics;Bitterroot Bio;Georgiamune;Solu Therapeutics;Arialys Therapeutics;Triveni Bio;Ability Biologics;Umaro Foods</t>
  </si>
  <si>
    <t>Moderna Therapeutics;Karuna Therapeutics;RayzeBio;Vera Therapeutics;Neumora Therapeutics;Insitro;Inari;Disc Medicine;Kallyope;Element Biosciences</t>
  </si>
  <si>
    <t>Amplitude Ventures;Lumira Ventures;Agfunder;Abingworth;Westlake Village BioPartners;Epidarex Capital;venBio Partners;Accelerator Life Science Partners</t>
  </si>
  <si>
    <t>health;wellness beauty;real estate;food;energy;home living;semiconductors;enterprise software</t>
  </si>
  <si>
    <t>United States;Canada;France;China;Switzerland</t>
  </si>
  <si>
    <t>https://www.linkedin.com/company/alexandria-real-estate-equities-inc.</t>
  </si>
  <si>
    <t>https://www.crunchbase.com/organization/alexandria-venture-investments</t>
  </si>
  <si>
    <t>62.85</t>
  </si>
  <si>
    <t>13890.77</t>
  </si>
  <si>
    <t>2031.91</t>
  </si>
  <si>
    <t>1.82</t>
  </si>
  <si>
    <t>863.00</t>
  </si>
  <si>
    <t>21697.63</t>
  </si>
  <si>
    <t>40555.66</t>
  </si>
  <si>
    <t>20628</t>
  </si>
  <si>
    <t>https://app.dealroom.co/investors/demeter_partners</t>
  </si>
  <si>
    <t>https://demeter-im.com/</t>
  </si>
  <si>
    <t>Demeter Partners</t>
  </si>
  <si>
    <t>Demeter is a major player in venture capital and private equity for the energy and ecological transition</t>
  </si>
  <si>
    <t>Kempf;Mathis Bellec</t>
  </si>
  <si>
    <t>Sophie Paturle (Managing Partner);Olivier Dupont (Partner);Vanessa Favier-Klak (Partner,General Counsel,Partner and General Counsel);Lionel Cormier (Managing Partner);Stéphane Villecroze (Managing Partner);Michel Leistenschneider (Venture Partner);Philippe Detours (Director of Demeter 4 INFRA Fund);Bastien Gambini (Investment Director,Shareholder);Susanne Nally (Executive Assistant,Receptionist);Valerie Guimet (Investment Director at Demeter 3 Seed Fund);Anne Laure Delavergne (Deputy Secretary General);Benjamin Wainstain (Director of Demeter 3 Seed Fund);Jean Charles Scatena (Investment Director);Thomas Virolle (Analyst);Maxime Bouloc (Investment Manager);Valerie Lafitte (Executive Assistant);Mathieu Goudot (Investment Director);Sandra Markovic Da Rocha (Executive Assistant);Maureen Le Baud (Investment Director);Clara Lequin (Investment Manager);María Sansigre Silva (Investment Director);Andrée-Lise Méthot;Andrée-Lise Méthot;Albin Jourda;Matthieu Burnand-Galpin</t>
  </si>
  <si>
    <t>Sophie Paturle;Olivier Dupont;Vanessa Favier-Klak;Lionel Cormier;Stéphane Villecroze;Michel Leistenschneider;Philippe Detours;Bastien Gambini;Susanne Nally;Valerie Guimet;Anne Laure Delavergne;Benjamin Wainstain;Jean Charles Scatena;Thomas Virolle;Maxime Bouloc;Valerie Lafitte;Mathieu Goudot;Sandra Markovic Da Rocha;Maureen Le Baud;Clara Lequin;María Sansigre Silva;Andrée-Lise Méthot;Andrée-Lise Méthot;Kempf;Albin Jourda;Matthieu Burnand-Galpin;Mathis Bellec</t>
  </si>
  <si>
    <t>female;male;female;male;male;male;male;male;female;female;female;male;male;male;male;female;male;female;female;female;female;female;male;male;male</t>
  </si>
  <si>
    <t>Managing Partner;Partner;Partner,General Counsel,Partner and General Counsel;Managing Partner;Managing Partner;Venture Partner;Director of Demeter 4 INFRA Fund;Investment Director,Shareholder;Executive Assistant,Receptionist;Investment Director at Demeter 3 Seed Fund;Deputy Secretary General;Director of Demeter 3 Seed Fund;Investment Director;Analyst;Investment Manager;Executive Assistant;Investment Director;Executive Assistant;Investment Director;Investment Manager;Investment Director;n/a;n/a;n/a;n/a;n/a;n/a</t>
  </si>
  <si>
    <t>Cooltech Applications;Aledia;Cuculus;Solairedirect;SEMCO Engineering;OpenDataSoft;Insiteo;Sunna Design;Ÿnsect;NAWA Technologies;Naïo Technologies;SulfurCell;Nexdot;iSTAR Medical;Smarthome;PANOSOL;Qualisteo;Les Grappes;Le Floch Depollution;Fermentalg;JMB Energie;RVX;Algaia;Green Gas International;EnerBee;Qarnot;Stimergy;Kemwatt;Deepki;Cityscoot;Hesus;Carlili;Nexdot;Elichens;Axioma;Sabella;Wisebatt;Sencrop;Oé;Cozyenergy;Microphyt;Sweetch Energy;Lactips;I-Ten;BW Ideol;Trapview;Osmia;Eiffage Group;Apix Analytics;Avenisense;Ergosup;Insolight;IES Synergy;WattSense;Envelio;Tibot Technologies;SOGARIS;Foodvisor;Olygose;SolFocus;ANTOFENOL;Contenur;Renewable Power International, S.A.U.;Instant System;Stile;Quanturi;Novae Aerospace;Agri-Espirit SAS;Claranor;Chouette;Vergnet Hydro;Paprec France;Controlab SA;Fondasol SA;Aqualabo;Alderys SAS;PINETTE P.E.I.;Invicta;EnergieIP;Defymed;Artesys International;Methaneo;COGEBIO;Coprodex;Groupe LFP;Altawest SAS;Naldeo Group;Levisys;IRLYNX;GIREVE;Pony;GITEC Consult GmbH;Dr. Födisch Umweltmesstechnik;QUADRAN;Zenpark;Saturne Technology;Suaval;Parkoview;Les Nouveaux Affineurs;Kapsera.com;MyLight Systems;Openfield Technologies;Optimum Automotive;Outsight;Huddle Corp;Kemiwatt;TCHEK;Spareka;Plan A;SIRFULL;Aptimiz;Maltivor;Telaqua;Zeway;Lixo;Hubble;ALTEREA;Chesneau SAS;Saint-Étienne Métropole;Geoflex;GITEC Consult;H2air;Piscines Magiline;Proviridis;Quanturi;RPI;Saturne Technology;Soparsol;Spartacus 3D;Tecta;Upciti;E-Recycle;MagicPallet;ZE Energy;Egret scooters;BeFC;Verkor;Aérowatt;Easy charge;Delta Recyclage;Environnement SA;Invicta;Izivia Fmet 1;JMB Energie;Ternois;Crop.Zone;Jungle;TRAYVISOR;Healshape;Ictyos;Hynamics;stockpro;AISPRID;RECYC'ELIT;RED Horticulture;See You Sun;My Bacchus;Construcía;NutriEarth;SWEETCH Energy;Walberg Urban Electrics;Chouette;CarbonWorks;Phagos;Geoflex;Proviridis;Clipso Group;MORFO;SEAFOOD REBOOT;Hyperplan;COURSIER.FR;Revcoo;Aldes;Woodtechno;Microphyt;Bout'​ à Bout';SAULAS;Energie Circulaire;Recyc'Elit;Minitrucks Robotics;Doctibike</t>
  </si>
  <si>
    <t>Eiffage Group;Verkor;Ÿnsect;Deepki;Aledia;I-Ten;Solairedirect;iSTAR Medical;ZE Energy;Microphyt</t>
  </si>
  <si>
    <t>ALIAD (Air Liquide);Unigrains;Exel Industries;Yves Rocher - Groupe Rocher;Soufflet Group;Groupe Elephant Vert;Munich Venture Partners;Cardis;Crédit Coopératif;Robeco;CDC Enterprises;Actys 2;Credit Mutuel Arkea;Bpifrance;Predica Prevoyance Dialogue of Credit Agricole SA;Dalhia;Banque des Territoires;European Investment Fund (EIF);IFP Investissements;China Investment Corporation (CIC);Nouvelle-Aquitaine Thd;CNP Assurances;AXIS Participaciones Empresariales;AXA Financial;Neotec Capital Riesgo;Les Domaines Barons de Rothschild;Total Energies;ENGIE North America;CIC Market Solutions;The Pictor;Groupama;The Luxembourg Future Fund;Air Liquide</t>
  </si>
  <si>
    <t>gaming;health;legal;wellness beauty;real estate;fashion;food;telecom;education;energy;hosting;home living;robotics;transportation;semiconductors;marketing;enterprise software;space;chemicals;consumer electronics;engineering and manufacturing equipment</t>
  </si>
  <si>
    <t>France;Germany;United States;Belgium;Iceland;Netherlands;Slovenia;Switzerland;Spain;Finland;Luxembourg;Colombia;Sweden;Canada</t>
  </si>
  <si>
    <t>Europe;Spain;France;Madrid;Paris;Grenoble;Metz</t>
  </si>
  <si>
    <t>500K - 30M</t>
  </si>
  <si>
    <t>https://twitter.com/demeter_im</t>
  </si>
  <si>
    <t>https://www.linkedin.com/company/135205</t>
  </si>
  <si>
    <t>https://www.crunchbase.com/organization/demeter-partners</t>
  </si>
  <si>
    <t>https://storage.googleapis.com/dealroom-images-production/dc/MTAwOjEwMDpjb21wYW55QHMzLWV1LXdlc3QtMS5hbWF6b25hd3MuY29tL2RlYWxyb29tLWltYWdlcy8yMDE4LzA5LzI3LzNhYmRiNDI5NzhhZWIwODNmYTVkZWM4NGEyOTQ2YWRi.jpg</t>
  </si>
  <si>
    <t>Soparsol;Fondasol SA;Naldeo Group;Renewable Power International, S.A.U.;Controlab SA</t>
  </si>
  <si>
    <t>n/a;n/a;n/a;n/a;n/a</t>
  </si>
  <si>
    <t>N/A;N/A;N/A;N/A;N/A</t>
  </si>
  <si>
    <t>European VC - impact funds;Global impact VCs;European climate tech investors;Fonds agro;Global Climate Tech investors;Investors in French Space tech startups</t>
  </si>
  <si>
    <t>1562.90</t>
  </si>
  <si>
    <t>124.90</t>
  </si>
  <si>
    <t>258.92</t>
  </si>
  <si>
    <t>29377.00</t>
  </si>
  <si>
    <t>4069</t>
  </si>
  <si>
    <t>https://app.dealroom.co/investors/beringea</t>
  </si>
  <si>
    <t>http://www.beringea.com/</t>
  </si>
  <si>
    <t>Beringea</t>
  </si>
  <si>
    <t>International venture capital and private equity firm dedicated to finding, funding and nurturing exceptional companies</t>
  </si>
  <si>
    <t>Drury Lane, St Clement Danes, Holborn, Islington, London, Greater London, England, WC2B 5SP, United Kingdom</t>
  </si>
  <si>
    <t>51.5135046</t>
  </si>
  <si>
    <t>-0.1195501</t>
  </si>
  <si>
    <t>Rob Hodgkinson (Investment Manager);Philip Edmondson-Jones (Associate);Emma Biasiolo (Investment Associate);John Bonhard (Vice President);Piotr Bukanski (VC Investor)</t>
  </si>
  <si>
    <t>Charles P. Rothstein (Senior Managing Director; Co-Founder);Malcolm K.H. Moss (Co-Founder,UK,Founding Partner);Stuart Veale (Managing Partner -UK);Michael Gross (Managing Director);Mark Taylor (Partner,UK);Karen McCormick (Partner,Chief Investment Officer,UK,Partner – Investment Director,Chief Investment Officer and Partner);Leslie A. Shipley (Director,Operations; CCO);Kate Mansfield (Investor Relations Manager);Shane Elliott (Partner - UK);Hilary Weatherstone (Investment Director);John Bonhard (Associate);Mark Donnelly (Principal);Kelly O'Donnell (Marketing,Communications Specialist,Marketing &amp; Communications Specialist);Gareth Hewins (Funds Financial Controller);Harry Thomas (Analyst,UK);Sarah Petersmarck (Office Manager);Eyal Malinger (Investment Director);Maria Wagner (Investment Director);Kate Justham (Business Development Executive,UK);Steven Tuckley (CFO,UK);William Blake III (Senior Associate);Olivia Cramer (Associate);Marette Thair (Operations Manager,UK);Robert Dagger (Investment Manager);Carol Clifford (Office Coordinator,UK);Charles Rothstein (Senior Managing Director,Founder);Charlie Rothstein (Senior Managing Director,Founder)</t>
  </si>
  <si>
    <t>Rob Hodgkinson;Philip Edmondson-Jones;Emma Biasiolo;Charles P. Rothstein;Malcolm K.H. Moss;Stuart Veale;Michael Gross;Mark Taylor;Karen McCormick;Leslie A. Shipley;Kate Mansfield;Shane Elliott;Hilary Weatherstone;John Bonhard;Mark Donnelly;Kelly O'Donnell;Gareth Hewins;Harry Thomas;Sarah Petersmarck;Eyal Malinger;Maria Wagner;Kate Justham;Steven Tuckley;William Blake III;Olivia Cramer;Marette Thair;Robert Dagger;Carol Clifford;John Bonhard;Charles Rothstein;Charlie Rothstein;Piotr Bukanski</t>
  </si>
  <si>
    <t>male;male;female;male;male;male;male;male;female;female;female;male;female;male;male;female;male;male;female;male;female;female;male;male;female;female;male;female</t>
  </si>
  <si>
    <t>Investment Manager;Associate;Investment Associate;Senior Managing Director; Co-Founder;Co-Founder,UK,Founding Partner;Managing Partner -UK;Managing Director;Partner,UK;Partner,Chief Investment Officer,UK,Partner – Investment Director,Chief Investment Officer and Partner;Director,Operations; CCO;Investor Relations Manager;Partner - UK;Investment Director;Associate;Principal;Marketing,Communications Specialist,Marketing &amp; Communications Specialist;Funds Financial Controller;Analyst,UK;Office Manager;Investment Director;Investment Director;Business Development Executive,UK;CFO,UK;Senior Associate;Associate;Operations Manager,UK;Investment Manager;Office Coordinator,UK;Vice President;Senior Managing Director,Founder;Senior Managing Director,Founder;VC Investor</t>
  </si>
  <si>
    <t>7Digital;Abe's Market;dealroom.co;EDITED;Linkdex;Acuris;ResponseTap;Chess Dynamics;Cross Solar / ISIS Solar;Vigilant Applications;Festicket;Big Data Partnership;Celoxica;Eagle-i Music;Freeosk;InSkin Media;ContactEngine;HTC;Thread;MyOptique Group;Perfect Channel;bp pulse;Dianomi;Commonplace Digital;D3O;AccessPay;Poq;Utilis;SenseLogix;Universal Music Group;Fnatic;Xanitos;Abzena;Magiq;Saffron Digital;GetBack;Altacor;InTouch Health;Gas Station TV;MatsSoft;Avid Ratings;Watchfinder;Dime;Young Innovations;Popular Pays;InContext Solutions;Whistle Sports;Intervention Insights;UICO,Inc;BlisMedia;Community Pharmacy;Brideside;Mophie;Relume Technologies;Montage Talent;RevSpring;Simplestream;Chattermill;Doctify;Sakti3;Complion;Coal Grill &amp; Bar;Breeze Tech;Delphinus Medical Technologies;Monica Vinader;All in One Medical;Population Genetics Technologies;Sharecare;Skills Matter;DeepCrawl;Wired Score;Blis;Second Nature;Eloquii;MPB;rethinkfirst.com;ParkWhiz;TVPlayer;Honeycomb;Firefly Learning;My 1st Years;Exonar;MYCS;Learnerbly;StorePower;Tossed;Maplin Electronics;HTC Pixel Phone Division;The Plum Guide;Deepstream Technologies;Espresso Education;Third Bridge;Edesix;Archdesk;Cipher;Population Genetics Technologies Ltd.;Floyd;CreativeX;Pipp Mobile Storage Systems;Ranir;Genomenon;TRIARQ Practice Services;Campden Wealth;Micro-LAM Technologies;Dscout;Fiber By-Products;Medsite;Akadeum Life Sciences;Great Lakes Caring;Fjord;TH_NK;Lantum;Conversity Ltd;Cognolink;Luxury Promise;Eagle Rock Entertainment;Celebrus;DeltaDOT;SealSkinz;Papier;Peerius;CGHero;Cogora;Zoovu;Flywheel Exchange;Floyd Design;Orbion Space Technology;Arctic Shores;Dash Water;Plank Hardware;Authenticx;YardLink;Modern Hire;Arrive;Team Whistle;Specialty European Pharma;Livio;Gorilla;Luckysaint;Litta;Social Value Portal;APM Healthcare;ATLAS Space Operations;MatsSoft;Utility Exchange Online;Myoptique;trapelohealth;MYOPTIQUE GROUP;BeenThereDoneThat;Hygenica;MI Bioresearch;Lupa Foods;SPC International;Moonshot;Day Owl;Altacor;NovaFori;ASTERRA;Optilogic;Rush ReCommerce;Dentologie;Lumar (formerly Deepcrawl);Discovery Education UK;Farmer J</t>
  </si>
  <si>
    <t>Universal Music Group;Acuris;HTC;Zoovu;Dscout;MPB;Sharecare;Flywheel Exchange;Papier;Delphinus Medical Technologies</t>
  </si>
  <si>
    <t>Essex Pension Fund;Bank of Scotland Equity Investments;State of Michigan;ProVen VCT;City of Edinburgh Pension Fund;Guinness &amp; Mahon;Sony Music Entertainment Japan;State of Michigan Retirement Systems</t>
  </si>
  <si>
    <t>gaming;health;travel;legal;security;fintech;wellness beauty;music;real estate;fashion;sports;food;media;telecom;education;energy;kids;home living;event tech;jobs recruitment;transportation;semiconductors;marketing;enterprise software;space;consumer electronics</t>
  </si>
  <si>
    <t>United Kingdom;Israel;Netherlands;United States;Taiwan;Germany;Belgium</t>
  </si>
  <si>
    <t>Europe;North America;United Kingdom;United States;London;Farmington Hills</t>
  </si>
  <si>
    <t>https://twitter.com/beringea</t>
  </si>
  <si>
    <t>https://www.linkedin.com/company/beringea-limited</t>
  </si>
  <si>
    <t>https://www.crunchbase.com/organization/beringea</t>
  </si>
  <si>
    <t>https://storage.googleapis.com/dealroom-images-production/d8/MTAwOjEwMDpjb21wYW55QHMzLWV1LXdlc3QtMS5hbWF6b25hd3MuY29tL2RlYWxyb29tLWltYWdlcy8yMDE3LzA0LzI1L2NkZjkwN2Y5ZjIyOGNkYWY2ZWQ3NWM1NmEwMDFlNjcx.png</t>
  </si>
  <si>
    <t>9.26</t>
  </si>
  <si>
    <t>1305.29</t>
  </si>
  <si>
    <t>98.17</t>
  </si>
  <si>
    <t>997.60</t>
  </si>
  <si>
    <t>6907.86</t>
  </si>
  <si>
    <t>26318</t>
  </si>
  <si>
    <t>https://app.dealroom.co/investors/tikehau_capital</t>
  </si>
  <si>
    <t>http://www.tikehaucapital.com/</t>
  </si>
  <si>
    <t>Tikehau Capital</t>
  </si>
  <si>
    <t>Independent Pan-European asset management  and investments</t>
  </si>
  <si>
    <t>Luca Bucelli (Italian Coverage);Daniel Tselalu;Salimah Badjoko</t>
  </si>
  <si>
    <t>Antoine Flamarion (Co-Founder);Ignazio Rocco di Torrepadula (Senior Advisor);Antoine Rostand (Member of the Advisory Board);Mathieu Chabran (Co-Founder);Adrien Dassault (Executive Director);Benoit Valentin (Non Executive Director);Cécile Mayer-Lévi;Mathieu Chabran;Bruno de Pampelonne (CEO)</t>
  </si>
  <si>
    <t>Luca Bucelli;Antoine Flamarion;Ignazio Rocco di Torrepadula;Antoine Rostand;Daniel Tselalu;Salimah Badjoko;Mathieu Chabran;Adrien Dassault;Benoit Valentin;Cécile Mayer-Lévi;Mathieu Chabran;Bruno de Pampelonne</t>
  </si>
  <si>
    <t>female;male;male;male;male;male;male;male;female;male;male</t>
  </si>
  <si>
    <t>Italian Coverage;Co-Founder;Senior Advisor;Member of the Advisory Board;n/a;n/a;Co-Founder;Executive Director;Non Executive Director;n/a;n/a;CEO</t>
  </si>
  <si>
    <t>Claranet;Linkfluence;oodrive;Isotrol;Momenta Group;Ecopol;Visiativ;Competence Call Center;Polyplus-transfection;AirTies Wireless Networks;Image Line Software;FrenchFounders;VMRay;Artefact;Laboratoiresbio7;Grandfrais;Moulinvest;Delpharm;Vulcain Engineering;Voip Telecom;+Simple;Proprietes Privees;Dovevivo;Groupe Santiane;Credit.fr;Pierre &amp; Vacances;Provepharm;Vade Secure;Yogosha;Ganni;Biobest;Bastide le Confort Medical;OASIS Group;Asmodee;Ba&amp;amp;sh;Nexteam Group;Brut;Amarenco;Credimi;Cruiseline;Savio Macchine Tessili S.p.A.;ProvenRun;Labeyrie Fine Foods;Judo Bank;Anthesis Group;Elix Polymers;Grupo Terratest;Green Yellow;Laboratories JUVISE Pharmaceuticals;Spie Batignolles;Mr Gabriel;Siblu;DBApparel;Clinique Développement;PSB Industries SA;Latecoere;Egerie;Consort NT;SES-imagotag;Odealim Group;DRT;Altrad Group;Delfingen Industry;Maesa Group;PCAS;Ellisphere;Ekimetrics;Mecachrome France;ICAPE GROUP;LFB (Laboratoire Français du Fractionnement et des Biotechnologies);Sideshow;Wifirst;Sofidy;Xebia;RegASK;ObvioHealth;Helicap;Creators of the Outside World;Bernard Controls;MedTrade Products Ltd;Ceva Sante Animale;Marlink;Euroports;Salins Group;Atelier Mériguet-Carrère;Addev materials;Terrena;ACEK Renewables;SPVIE Assurances;Build38;ChapsVision;Terratest;ELMUBAS IBERICA;Alkern;THE INDEPENDENTS;Poult;Revima;Kersia;Grupo Navec;Aire Networks;Talan;Eureka Education;Bastide;PRODWARE;Siblu Villages;Crowley Carbon;YABA;AltaFit Gym Club;CHATEAUFORM’;De Sangosse;Lebronze Alloys;MAGNOLIA WEB ASSURANCES;Sopral;Mecalux Poland;LOW AND CO;MTD Group;Isla Délice;AltéAd;APEM;LEGÁLITAS;Cisbio.com;IREIT;Havea Group (Ponroy);Accuracy;VALGO;Mint;Montvel;Cool Planet Group;Groupe Accueil;Rougnon;Biofarma Group;Addev S.A.S.;Almerys;Assystem;Filiassur;Lepape;LNA Sante;Maîtres Laitiers du Cotentin;Nafilyan &amp; Partners;Poult Group;Total Eren (Formerly Eren Re);Neo Apotek;Scutum France;Oryx Real Estate Partners;Clinique VetOne Paris15;Markal;I Petali;Nicholsons;Aldes;Polytech;PDG;Intellera Consulting;The Walnuts Shopping Centre;Odontia;Angelmar;Probe Test Solutions;Carbonex;Oradianse;CETIH;EPISOD;VDK Groep;Formecal;SOCOTEC UK;Financière Rive Gauche;Egerie Software;Centre commercial Bercy 2;Amarenco Group;Interflora France;Brandart</t>
  </si>
  <si>
    <t>Total Eren (Formerly Eren Re);Pierre &amp; Vacances;Asmodee;Polyplus-transfection;SES-imagotag;Green Yellow;Marlink;Competence Call Center;Biofarma Group;Amarenco</t>
  </si>
  <si>
    <t>Ring Capital;Frenchfood Capital;Tikehau Ace Capital;TKS1;Integra Partners;Banca March;Axeleo Capital (AXC);Tikehau Ace Capital;Ring Capital_1</t>
  </si>
  <si>
    <t>FFP Holdings;Fonds Stratégique de Participations (FSP);Peugeot Invest;Teachers' Retirement System of the City of New York;European Investment Fund (EIF);The Luxembourg Future Fund;Bpf. Detailhandel;Phoenix Insurance Company;Migdal Insurance and Financial Holdings;Unilever;AXA</t>
  </si>
  <si>
    <t>United Kingdom;France;Spain;Italy;Austria;United States;Germany;Denmark;Belgium;Ireland;Monaco;Australia;Singapore;Netherlands;South Africa;Poland;Switzerland;Canada</t>
  </si>
  <si>
    <t>Europe;United Kingdom;France;London;Paris</t>
  </si>
  <si>
    <t>https://twitter.com/tikehauim</t>
  </si>
  <si>
    <t>https://www.linkedin.com/company/tikehau-investment-management</t>
  </si>
  <si>
    <t>https://www.crunchbase.com/organization/tikehau-capital-advisors</t>
  </si>
  <si>
    <t>https://storage.googleapis.com/dealroom-images-production/19/MTAwOjEwMDpjb21wYW55QHMzLWV1LXdlc3QtMS5hbWF6b25hd3MuY29tL2RlYWxyb29tLWltYWdlcy8yMDE4LzA2LzAxL2I2ZjdkYzA2ZGJmNjBlZTE3YzhiYWIzMTEwODVjYTQx.png</t>
  </si>
  <si>
    <t>Creators of the Outside World;Formecal;Isotrol;ACEK Renewables;Sofidy;Credit.fr</t>
  </si>
  <si>
    <t>n/a;7.02;n/a;81;n/a;12</t>
  </si>
  <si>
    <t>N/A;N/A;0.1;N/A;N/A;N/A</t>
  </si>
  <si>
    <t>EIF Backed Funds;Kuhlekt</t>
  </si>
  <si>
    <t>1734.33</t>
  </si>
  <si>
    <t>146.69</t>
  </si>
  <si>
    <t>142.19</t>
  </si>
  <si>
    <t>109.50</t>
  </si>
  <si>
    <t>11528.39</t>
  </si>
  <si>
    <t>13761.04</t>
  </si>
  <si>
    <t>1223616</t>
  </si>
  <si>
    <t>https://app.dealroom.co/investors/sanabil</t>
  </si>
  <si>
    <t>http://sanabil.com</t>
  </si>
  <si>
    <t>Sanabil</t>
  </si>
  <si>
    <t>Sovereign wealth fund of saudi arabia specializing in direct and fund of funds investments</t>
  </si>
  <si>
    <t>King Fahd Road, 11564 Riyadh, Saudi Arabia</t>
  </si>
  <si>
    <t>24.8247348</t>
  </si>
  <si>
    <t>46.614955</t>
  </si>
  <si>
    <t>Saudi Arabia</t>
  </si>
  <si>
    <t>Riyadh</t>
  </si>
  <si>
    <t>Saeed Alkahtani</t>
  </si>
  <si>
    <t>Hani Enaya (CIO);Abdullah Alabduljabbar (CEO);Abdullah Alateeq (CEO)</t>
  </si>
  <si>
    <t>Saeed Alkahtani;Hani Enaya;Abdullah Alabduljabbar;Abdullah Alateeq</t>
  </si>
  <si>
    <t>n/a;CIO;CEO;CEO</t>
  </si>
  <si>
    <t>Callsign;SellAnyCar;ActionIQ;Atomwise;Uniphore;ŌURA;Varo Money;Vectra;KnowBe4;Foodics;Bird;CaffeineTV;Zeew;Alation;SingleStore;Classera;Salla;Unifonic;AccelData;Yanzo;Sary;JobGet;Tamara;Nearpay;Omniful;Sanad Cash;Neqabty;Karaz Health;Efreshli;TeamUp;Juleb - Digital Pharma Company;AMUSED Co;Glance Care;Medicarri;Countd;FIRNAS AERO;Drahim;lendo;PLAYBOOK;Siolla;Jade Autism;Remooz;Nile Secure;Sweater;Mod5r;Ameen;Below;Nitros;Impactyn;Fly Akeed;Almana;Performance54;RICHARD ATTIAS &amp; ASSOCIATES;Virgin Mobile;Taskeer;byanat;Sadq</t>
  </si>
  <si>
    <t>Callsign;KnowBe4;ŌURA;Uniphore;Varo Money;Alation;SingleStore;Vectra;Tamara;Nile Secure</t>
  </si>
  <si>
    <t>gaming;health;travel;security;fintech;wellness beauty;real estate;fashion;sports;food;media;telecom;education;home living;robotics;jobs recruitment;transportation;marketing;enterprise software</t>
  </si>
  <si>
    <t>United Kingdom;United Arab Emirates;United States;Finland;Saudi Arabia;Estonia;Egypt;Brazil;Oman</t>
  </si>
  <si>
    <t>Asia;Saudi Arabia;Riyadh</t>
  </si>
  <si>
    <t>https://www.linkedin.com/company/sanabil-investments</t>
  </si>
  <si>
    <t>https://www.crunchbase.com/organization/sanabil</t>
  </si>
  <si>
    <t>https://storage.googleapis.com/dealroom-images-production/ce/MTAwOjEwMDpjb21wYW55QHMzLWV1LXdlc3QtMS5hbWF6b25hd3MuY29tL2RlYWxyb29tLWltYWdlcy8yMDIxLzAyLzIzL2JmMzM3YjY1YWZlN2ViMmJlNzdkZjRjZTAzYmEyNTll.png</t>
  </si>
  <si>
    <t>44.70</t>
  </si>
  <si>
    <t>2056.38</t>
  </si>
  <si>
    <t>638.86</t>
  </si>
  <si>
    <t>465.95</t>
  </si>
  <si>
    <t>22826.43</t>
  </si>
  <si>
    <t>959565</t>
  </si>
  <si>
    <t>https://app.dealroom.co/investors/s2g_ventures</t>
  </si>
  <si>
    <t>http://s2gventures.com/</t>
  </si>
  <si>
    <t>S2G Ventures</t>
  </si>
  <si>
    <t>We back the best entrepreneurs that are improving the quality and sustainability of the food system</t>
  </si>
  <si>
    <t>Aaron Rudberg (Managing Director,COO,Managing Director and COO);Sanjeev Krishnan (CIO,MD,MD &amp; CIO);Chuck Templeton (Managing Partner);Matthew Walker (Managing Director)</t>
  </si>
  <si>
    <t>Aaron Rudberg;Sanjeev Krishnan;Chuck Templeton;Matthew Walker</t>
  </si>
  <si>
    <t>Managing Director,COO,Managing Director and COO;CIO,MD,MD &amp; CIO;Managing Partner;Managing Director</t>
  </si>
  <si>
    <t>Tado;Back to the Roots;NewLeaf Symbiotics;Sweetgreen;Territory;Benson Hill;Mercaris;Beyond Meat;UCAN;Greenlight Biosciences;Burro;SafeTraces;MycoTechnology;Kulikulifoods;Ripple Foods;Believer Meats;ViAqua Therapeutics;Trace Genomics;Crop Pro Insurance;Moleaer;Apeel Sciences;Hazel Technologies;Fishpeople Seafood;Swarm Engineering;Sentera;Good Eggs;Shenandoah Growers;Innit;Corvus Robotics;Midwestern Bioag;Shenandoah Valley Organic;Arable;Spyce Food;Blue Prairie;ForeLight;Hi Fidelity Genetics;Once Upon a Farm;Maple Hill Creamery;AppHarvest;Unseenlabs;LiveKindly Co.;Terramera;Burro;EVR Foods (Lavva);Tradelanes;Vindara;Intelligent Growth Solutions;Footprint;Shiru;Avant Meats;New Culture;Aquaconnect;Brightseed;TechMet;ReelData AI;Everytable;GEM;Sound Agriculture;Line Vision;Flashfood;Growers Edge;Climax Foods;Atomo Coffee;Burro;Leaf;The Plant Based Seafood Co;Solarea Bio;IUNU;Farmer Focus;Orangeev;Electra;Zero Acre Farms;Project Well;38 Degrees North;Hifidelitygenetics;FoodID;Common Energy;Imagindairy;Faeth Therapeutics;Augean Robotics;Egg Innovations;Clear Frontier;That's Tasty;Eat the Change;Regrow;Electric Hydrogen;The Livekindly Collective;Matter;EarthOptics;MEND;Yali Biosciences;Soli Organic;NourishedRx;Service 1st Financial;Big Bold Health;Brilliant Planet;Omeat;Bluestar Energy Capital;NUTJOBS;Dexer;RRG Nature Based Solutions</t>
  </si>
  <si>
    <t>Apeel Sciences;Electric Hydrogen;Beyond Meat;The Livekindly Collective;Sweetgreen;TechMet;LiveKindly Co.;Footprint;Believer Meats;Soli Organic</t>
  </si>
  <si>
    <t>Agfunder;FNHIC</t>
  </si>
  <si>
    <t>health;security;fintech;wellness beauty;real estate;food;media;energy;kids;robotics;transportation;enterprise software;space;chemicals</t>
  </si>
  <si>
    <t>Germany;United States;Israel;France;Canada;United Kingdom;Hong Kong;India;Ireland</t>
  </si>
  <si>
    <t>https://www.facebook.com/s2gventures</t>
  </si>
  <si>
    <t>https://twitter.com/seed2growth</t>
  </si>
  <si>
    <t>https://www.linkedin.com/company/s2g-ventures</t>
  </si>
  <si>
    <t>https://www.crunchbase.com/organization/s2g-ventures</t>
  </si>
  <si>
    <t>https://storage.googleapis.com/dealroom-images-production/4e/MTAwOjEwMDpjb21wYW55QHMzLWV1LXdlc3QtMS5hbWF6b25hd3MuY29tL2RlYWxyb29tLWltYWdlcy8yMDIzLzA1LzEwLzM0ODhmOTI1OWE0ZTQwMWUzY2M4NDk5NDk5OTY4NDc3.png</t>
  </si>
  <si>
    <t>32.85</t>
  </si>
  <si>
    <t>Global impact VCs;VC funds focusing on alternative protein;Global Climate Tech investors;International Investors - Ireland/NI</t>
  </si>
  <si>
    <t>4138.85</t>
  </si>
  <si>
    <t>747.68</t>
  </si>
  <si>
    <t>291.54</t>
  </si>
  <si>
    <t>517.49</t>
  </si>
  <si>
    <t>986.36</t>
  </si>
  <si>
    <t>14161.43</t>
  </si>
  <si>
    <t>3966534</t>
  </si>
  <si>
    <t>https://app.dealroom.co/investors/female_innovators_lab</t>
  </si>
  <si>
    <t>https://www.anthemis.com/female-innovators-lab/</t>
  </si>
  <si>
    <t>Female Innovators Lab</t>
  </si>
  <si>
    <t>Female Innovators Lab by Barclays and Anthemis is a venture fund and studio dedicated to investing and cultivating entrepreneurial talent in women across the financial services ecosystem</t>
  </si>
  <si>
    <t>Blueleaf;Azimo;Timetric;Indix;M-pwrd;PayPerks;Sentimoto;kWh Analytics;Artivest;Moven;Trov;QuanTemplate;Tide;Quantopian;TreasurySpring;Omni:us;ABAKA;Proportunity;Arthena;Bento for Business;Matic Insurance;Simple;TrueLayer;Realyse;Monax (formally Eris Industries);Hometree;Eigen Technologies;Flock;Flux;Fluidly;Insurdata;Maxwell Financial Labs;Stowga;Goji Investments;Rally Rd.;Metamarkets;Chronomics;Feel;Hedvig;Unmind;Flo Technologies;StratiFi;OnSiteIQ;Messari;TAINA Technology;JUMO World;Hokodo;Yulife;Hoptroff;Ohalo;Cledara;Zyfin;NOW Money;Xapix;Project Admission;Imandra;Rentle;Humanising Autonomy;Apollo Agriculture;StepEx;Flat;Cowbell;Stable;Vouch;Mansa;Denim (Formerly Axle Payments);Wollit;AcreTrader;Kyte;Joshin;Weavr;Branch Financial;The Demex Group;Cloud Currencies;Nivelo;Kettle;Super Seguros;Pack Digital;Rize;Upkeep;Poppy;Daylight;Cable tech;UnifiHealth;Tremor;Altbank;Amplify Insurance;Raincoat;EasyHealth;Allocate;Alaffia Health;sydecar;Balance Re;Addition Wealth;Clutch Wallet;Opply;Ejara;DwellWell;Elevate;Stoik;Swaypay;Greenspark;Provable Markets;Stax;Care Plus NJ;Habitto (Formerly Singapore Japan Mobile Labs);zeVie cars;Goji Investments;Pile;Kasheesh;Reserv;Poppins Health;Habitto;Hurdlebio;Flyby Robotics;Habitto;Liquidly;Raincoat;Axle;ergo;Fifth Dimension AI</t>
  </si>
  <si>
    <t>Branch Financial;TrueLayer;Yulife;Tide;Vouch;EasyHealth;Cowbell;Maxwell Financial Labs;JUMO World;Messari</t>
  </si>
  <si>
    <t>Zinc.VC;Seedcamp</t>
  </si>
  <si>
    <t>Barclays;Anthemis Group;UniCredit;Nürnberger Versicherung;The Luxembourg Future Fund;Daido Life;Baloise Insurance;European Investment Fund (EIF);Barclays;Next Egg Investments;Aviva;Bell Atlantic Master Trust</t>
  </si>
  <si>
    <t>health;legal;security;fintech;wellness beauty;real estate;sports;food;media;education;energy;home living;event tech;robotics;transportation;marketing;enterprise software</t>
  </si>
  <si>
    <t>United Kingdom;United States;Germany;Sweden;South Africa;Singapore;United Arab Emirates;Finland;Kenya;Mexico;France;Bermuda;Brazil;Puerto Rico;Cameroon;Japan</t>
  </si>
  <si>
    <t>https://storage.googleapis.com/dealroom-images-production/46/MTAwOjEwMDpjb21wYW55QHMzLWV1LXdlc3QtMS5hbWF6b25hd3MuY29tL2RlYWxyb29tLWltYWdlcy8yMDIyLzAzLzE0L2RkMjkyZTViMGEzZjQ4NzA1MTU3ZmY1ZjhmZTljMDgw.PNG</t>
  </si>
  <si>
    <t>2.46</t>
  </si>
  <si>
    <t>7.38</t>
  </si>
  <si>
    <t>2.76</t>
  </si>
  <si>
    <t>265.45</t>
  </si>
  <si>
    <t>9426.78</t>
  </si>
  <si>
    <t>32768</t>
  </si>
  <si>
    <t>https://app.dealroom.co/investors/cdc_group</t>
  </si>
  <si>
    <t>http://www.cdcgroup.com/</t>
  </si>
  <si>
    <t>CDC Group</t>
  </si>
  <si>
    <t>Uk’s development finance institution (dfi) wholly owned by the uk government’s department for international</t>
  </si>
  <si>
    <t>123 Victoria Street, SW1E London, England, United Kingdom</t>
  </si>
  <si>
    <t>51.4970651</t>
  </si>
  <si>
    <t>-0.137898</t>
  </si>
  <si>
    <t>Perry Blacher</t>
  </si>
  <si>
    <t>Andrew Williams (Non-Executive Director);Nkosana Moyo (Head);Sir Malcolm Williamson;Jonathan Kydd (Non-Executive Director);Arnab Banerji (Non-Executive Director);Ryan Wagner (Investment Director);Richard Laing (Chief Executive);Fields Wicker-Miurin (Non-Executive Director);Diana Noble (CEO);David Easton (Investment Manager);Malcolm Williamson;Brett O'Farrell;Khuseyn Az-Zari (Founder);Andrew Palmer (Director);Admir Imami (Investment Director);Sarah Marchand (Director);Munkonge Kafula;Per Edelmann;Abhinav Sinha</t>
  </si>
  <si>
    <t>Andrew Williams;Nkosana Moyo;Sir Malcolm Williamson;Jonathan Kydd;Arnab Banerji;Ryan Wagner;Richard Laing;Fields Wicker-Miurin;Diana Noble;David Easton;Malcolm Williamson;Brett O'Farrell;Khuseyn Az-Zari;Andrew Palmer;Admir Imami;Sarah Marchand;Perry Blacher;Munkonge Kafula;Per Edelmann;Abhinav Sinha</t>
  </si>
  <si>
    <t>male;male;male;male;male;male;male;female;female;male;male;male;male;male</t>
  </si>
  <si>
    <t>Non-Executive Director;Head;n/a;Non-Executive Director;Non-Executive Director;Investment Director;Chief Executive;Non-Executive Director;CEO;Investment Manager;n/a;n/a;Founder;Director;Investment Director;Director;n/a;n/a;n/a;n/a</t>
  </si>
  <si>
    <t>Daraz.pk;Jumia Market;Neocase Software;Jumia Group;Jabong;Bigbasket;mPharma;Equitas Holdings;Moser Baer Solar;Ecom Express;Sun King;Bridge International Academies;M-KOPA;Liquid Telecom;Rainbow Hospitals;Janalakshmi;Grameenphone;BetterPlace;Unicaf;Veritas Finance;Narayana Hrudayalaya;NIRAMAI Health Analytix;GEMS Education;Alcazar energy;Ujjivan Financial Services;CropIn Technologies;Cholamandalam;Dr. Agarwal's Eye Hospital;Asian Institute of Medical Sciences;Indifi Technologies;IGenetic Diagnostics;Medikabazaar;Ergos Business Solutions;Vayana Network;Agrostar;Loadshare;Veeda Clinical Research;LEAP India;Future Customer;Penda Health;BRAC Bank Limited;MFS Africa;Moniepoint;PEG Africa;Mettle Solar;Frontiir;Apollo Agriculture;TradeDepot;Zambeef Products;Feronia;Kashf Foundation;Aavas Financiers;ARM Cement;Bizongo;WorldLink Communications;Halan;Leap India Food &amp; Logistics;IMerit;Onomo;Pula;Star Charge;RBL Bank(formerly Ratnakar Bank);Ayana Renewable Power;Jana Small Finance Bank;Access bank;The City Bank;Bank Of Africa;Divercity Urban Property;FirstRand Limited;14Trees;TheBoardroom Africa;TVS Industrial &amp; Logistics Parks;Commercial Bank of Ceylon;Ecobank;Ecom Agroindustrial;Pristine Logistics &amp; InfraProjects;Liquid Intelligent Technologies</t>
  </si>
  <si>
    <t>Cholamandalam;Narayana Hrudayalaya;Bigbasket;Aavas Financiers;Ujjivan Financial Services;Sun King;Halan;Bizongo;Liquid Telecom;Medikabazaar</t>
  </si>
  <si>
    <t>Pi Ventures;Adjuvant Capital;Ankur Capital;Sawari Ventures;Uhuru Investment Partners;Dolma Impact Fund;Berkeley Energy;Vantage Capital;Fatima Gobi Ventures;Development Partners International;GEF Capital Partners</t>
  </si>
  <si>
    <t>health;travel;legal;fintech;wellness beauty;real estate;fashion;food;telecom;education;energy;home living;event tech;jobs recruitment;transportation;marketing;enterprise software</t>
  </si>
  <si>
    <t>Pakistan;France;Nigeria;India;Ghana;United States;Kenya;Mauritius;Bangladesh;Cyprus;United Arab Emirates;South Africa;Myanmar;Zambia;Democratic Republic of the Congo;Nepal;Egypt;Morocco;Switzerland;China;Mexico;Malawi;Sri Lanka;Togo</t>
  </si>
  <si>
    <t>1948</t>
  </si>
  <si>
    <t>https://twitter.com/cdcgroup</t>
  </si>
  <si>
    <t>https://www.linkedin.com/company/cdc-group-plc</t>
  </si>
  <si>
    <t>https://www.crunchbase.com/organization/cdc-group</t>
  </si>
  <si>
    <t>https://storage.googleapis.com/dealroom-images-production/20/MTAwOjEwMDpjb21wYW55QHMzLWV1LXdlc3QtMS5hbWF6b25hd3MuY29tL2RlYWxyb29tLWltYWdlcy8yMDE1LzA2LzE3LzQ1MjVjMjVlZmI5ODA4MmQxYmViMjlhZDlhYmZlMzk0.png</t>
  </si>
  <si>
    <t>35.27</t>
  </si>
  <si>
    <t>Veeda Clinical Research</t>
  </si>
  <si>
    <t>2151.21</t>
  </si>
  <si>
    <t>1696.91</t>
  </si>
  <si>
    <t>43355.44</t>
  </si>
  <si>
    <t>954142</t>
  </si>
  <si>
    <t>https://app.dealroom.co/investors/founders_future</t>
  </si>
  <si>
    <t>https://foundersfuture.com/</t>
  </si>
  <si>
    <t>Founders Future</t>
  </si>
  <si>
    <t>Created by entrepreneurs, for entrepreneurs</t>
  </si>
  <si>
    <t>14, Rue Favart, Quartier Vivienne, 2nd Arrondissement, Paris, Ile-de-France, Metropolitan France, 75002, France</t>
  </si>
  <si>
    <t>48.8710707</t>
  </si>
  <si>
    <t>2.3381711</t>
  </si>
  <si>
    <t>Thibault Magnen (Analyst);Thomas Bajas (Chief of Staff);Paul Varasso (Analyst);Solène de Saint-Bon</t>
  </si>
  <si>
    <t>Sarah Corne (Partner);Marc Menase (CEO,Founder);Maxime de Varine-Bohan (Principal);Gabrielle Fourey (Office Manager);Sophie Duval (Head of Legal)</t>
  </si>
  <si>
    <t>Thibault Magnen;Sarah Corne;Marc Menase;Thomas Bajas;Maxime de Varine-Bohan;Paul Varasso;Gabrielle Fourey;Sophie Duval;Solène de Saint-Bon</t>
  </si>
  <si>
    <t>male;female;male;male;male;male;female;female;female</t>
  </si>
  <si>
    <t>Analyst;Partner;CEO,Founder;Chief of Staff;Principal;Analyst;Office Manager;Head of Legal;n/a</t>
  </si>
  <si>
    <t>Lydia;Databricks;Yespark;FoodMeUp;Sowefund;Merci Handy;BNEXT;comet;Memo Bank;Webdrone;Daze;Taster;YooMum;Cautioneo;Eldorado;Bonsoirs;Veesion;Goshaba;Yuka;Ezra;Stockly;Waterdrop;Zei;Cuvée Privée;La Fourche;Jho;Sharpist;ELSI Beauty;Plume;Softn;Epycure;HEYWEAR;Kard;BetOnYou;Audion;Leeto;Mansa;Kronik;Passions App;Papier Tigre;Alma;Singulier;Riot;Qovery;I MAKE;Swan;Abyssale;Dancefloor Paris;Bandit Paris;SCALE_Vision;Pickme;Colette Club;Zenride;Roof;Conduktor;Zealy (Formerly Crew3);Bon Vivant;CibleR;Acquire App;Jungle;Piana;900.care;Omie &amp; Cie;Silvr;Omi;Astran;BIBAK;Bitstack;Campsider;Renaissance;Maki People;Auum;KALAE;Roof (Real Estate Services (B2C));Motto;Mansio;SEAFOOD REBOOT;Neat Protect;metafore;Kessel;getinside;OmnyAI;Audion;Kessel;RENAISSANCE;Mimbi;Underdog;Deblock;Welfaire</t>
  </si>
  <si>
    <t>Databricks;Lydia;Alma;Waterdrop;Taster;Swan;BNEXT;Yespark;Memo Bank;La Fourche</t>
  </si>
  <si>
    <t>Yves Rocher - Groupe Rocher;Michaël Benabou</t>
  </si>
  <si>
    <t>gaming;health;travel;security;fintech;wellness beauty;music;real estate;fashion;sports;food;media;dating;education;energy;kids;home living;event tech;jobs recruitment;transportation;marketing;enterprise software;consumer electronics</t>
  </si>
  <si>
    <t>France;United States;Spain;Italy;United Kingdom;Austria;Germany;Canada;Brazil</t>
  </si>
  <si>
    <t>https://twitter.com/foundersfuture</t>
  </si>
  <si>
    <t>https://www.linkedin.com/company/founders-future</t>
  </si>
  <si>
    <t>https://storage.googleapis.com/dealroom-images-production/5b/MTAwOjEwMDpjb21wYW55QHMzLWV1LXdlc3QtMS5hbWF6b25hd3MuY29tL2RlYWxyb29tLWltYWdlcy8yMDIyLzA2LzIxL2E4N2Y1ZmZkNWI5NzcwNjg1ZjRiNWMyNDBhMTcwYjI2.png</t>
  </si>
  <si>
    <t>9.66</t>
  </si>
  <si>
    <t>European VC - impact funds;Relevant investor 9 (S-apps);Global impact VCs;EIC Partners - Accelerators &amp; Incubators;European climate tech investors;Fonds agro;Investors x Business Iceland (Slush 2022);1600+ Seed Stage VC Investors in Europe</t>
  </si>
  <si>
    <t>811.33</t>
  </si>
  <si>
    <t>85.12</t>
  </si>
  <si>
    <t>64.03</t>
  </si>
  <si>
    <t>70.59</t>
  </si>
  <si>
    <t>42838.17</t>
  </si>
  <si>
    <t>871407</t>
  </si>
  <si>
    <t>https://app.dealroom.co/investors/aws_founders_fund</t>
  </si>
  <si>
    <t>http://gruenderfonds.at/</t>
  </si>
  <si>
    <t>aws Founders Fund</t>
  </si>
  <si>
    <t>Austrian venture capital fund</t>
  </si>
  <si>
    <t>Vienna, Austria</t>
  </si>
  <si>
    <t>48.2081743</t>
  </si>
  <si>
    <t>16.3738189</t>
  </si>
  <si>
    <t>Florian Resch (Investment Manager);Lukas Punzet (Assistant);Markus Jandrinitsch (Associate);Junyun Yang (Investment Analyst);Andreas Rösch;Christopher Raithle;Dominik;Riju Roy</t>
  </si>
  <si>
    <t>Ralf Kunzmann (Managing Director);Bernhard Ungerböck (Investment Manager);Lekha Thailayil (Investment Manager);Simon Völker (Investment Analyst);Michael Isima (Investment Analyst);Thomas Peruzzi;Michael Steiner</t>
  </si>
  <si>
    <t>Florian Resch;Lukas Punzet;Markus Jandrinitsch;Ralf Kunzmann;Bernhard Ungerböck;Lekha Thailayil;Simon Völker;Michael Isima;Junyun Yang;Andreas Rösch;Thomas Peruzzi;Michael Steiner;Christopher Raithle;Dominik;Riju Roy</t>
  </si>
  <si>
    <t>male;male;male;male;female;female;male;male;none of the options;male;male</t>
  </si>
  <si>
    <t>Investment Manager;Assistant;Associate;Managing Director;Investment Manager;Investment Manager;Investment Analyst;Investment Analyst;Investment Analyst;n/a;n/a;n/a;n/a;n/a;n/a</t>
  </si>
  <si>
    <t>TourRadar;Bluesource;Miracor Medical Systems;Roomle;Piano.io;Hitbox Entertainment;Zizoo;Flyr;Storyclash;myClubs;Piano Media;RateBoard;Eyeson;PlanRadar;Meo ENERGY;Adverity;Kivu Technologies;CheckYeti;Crystalline Mirror Solutions;Endiio;FRUX;Insort;Panoptes Pharma;sendhybrid;SunnyBAG;Themis Bioscience;ENML Erste Niederösterreichische Medizinische Laborbetriebs;PEHN Bootsbau;ImageBiopsy LAB;Music Traveler;ToolSense;GoUrban;Newsadoo;Valutico;Secureo;Rendity;Carbomed Medical Solutions &amp; CoKG;Neoh;Riskine;App Radar;Innerspace;Thorlabs;Prewave;NodeVenture;Greenpass;Breathe Ilo;Shopstory;Visplore;Cashy;HeartBeat.bio;myClubs;Arkeon Biotechnologies;PEHN Bootsbau;sendHybrid;OPTIMUSE</t>
  </si>
  <si>
    <t>Flyr;Adverity;Piano.io;PlanRadar;TourRadar;Themis Bioscience;Miracor Medical Systems;Prewave;Arkeon Biotechnologies;ToolSense</t>
  </si>
  <si>
    <t>Xista Science Ventures</t>
  </si>
  <si>
    <t>gaming;health;travel;security;fintech;music;real estate;fashion;sports;food;media;telecom;education;energy;home living;transportation;semiconductors;marketing;enterprise software;service provider</t>
  </si>
  <si>
    <t>Austria;Belgium;Netherlands;Germany;United States;Slovakia</t>
  </si>
  <si>
    <t>Europe;Austria;Vienna</t>
  </si>
  <si>
    <t>https://www.linkedin.com/company/aws-gr%C3%BCnderfonds</t>
  </si>
  <si>
    <t>https://www.crunchbase.com/organization/aws-grnderfonds</t>
  </si>
  <si>
    <t>https://storage.googleapis.com/dealroom-images-production/bc/MTAwOjEwMDpjb21wYW55QHMzLWV1LXdlc3QtMS5hbWF6b25hd3MuY29tL2RlYWxyb29tLWltYWdlcy8yMDE2LzA2LzIwLzBjMzIyODIzNmQ4NmNkNjkxNjkwNDljOGRkNmU2OGVh.png</t>
  </si>
  <si>
    <t>4.72</t>
  </si>
  <si>
    <t>Techstars 501 investors;1600+ Seed Stage VC Investors in Europe;Top 5% Worldwide Seed Round Investors for Startup Founders</t>
  </si>
  <si>
    <t>278.52</t>
  </si>
  <si>
    <t>19.40</t>
  </si>
  <si>
    <t>2028.45</t>
  </si>
  <si>
    <t>34055</t>
  </si>
  <si>
    <t>https://app.dealroom.co/investors/cambridge_angels</t>
  </si>
  <si>
    <t>http://cambridgeangels.com/</t>
  </si>
  <si>
    <t>Cambridge Angels</t>
  </si>
  <si>
    <t>A group of high-net worth investors who have proven experience as successful entrepreneurs in internet, software, technology and bio-technology</t>
  </si>
  <si>
    <t>Cambridge, Cambridgeshire, East of England, England, United Kingdom</t>
  </si>
  <si>
    <t>52.2055314</t>
  </si>
  <si>
    <t>0.1186637</t>
  </si>
  <si>
    <t>Sherry Coutu;William Tunstall-Pedoe;Peter Cowley;Max Bautin</t>
  </si>
  <si>
    <t>Doug Richard;Robert Sansom;David Cleevely (Co-Founder);Andy Phillipps (Board Member);David Rowan (Angel investor);Sean Phelan (Board Member);Tim Parsonson (Director);Sunil Shah (Board Member);Ray Anderson (Founder);Martin Frost;Simon Thorpe;Sunil Shah (Board Member)</t>
  </si>
  <si>
    <t>Doug Richard;Robert Sansom;Sherry Coutu;David Cleevely;William Tunstall-Pedoe;Andy Phillipps;David Rowan;Sean Phelan;Tim Parsonson;Sunil Shah;Peter Cowley;Max Bautin;Ray Anderson;Martin Frost;Simon Thorpe;Sunil Shah</t>
  </si>
  <si>
    <t>male;male;female;male;male;male;male;male;male;male;male;male;male;male;male;male</t>
  </si>
  <si>
    <t>n/a;n/a;n/a;Co-Founder;n/a;Board Member;Angel investor;Board Member;Director;Board Member;n/a;n/a;Founder;n/a;n/a;Board Member</t>
  </si>
  <si>
    <t>Nujira;Artfinder;Arachnys;Blu Wireless Technology;CamStent;Cambridge Communication Systems;Dressipi;Fleep;Featurespace;unbound;Tagman;Definigen;Spectral Edge;Funderbeam;Ieso Digital Health;Privitar;Apperio;TransparentChoice;Growth Intelligence;Syndicate Room;articheck;Wazoku;Sphere Fluidics;Xsilon;Eagle Genomics;10to8;Ionscope Ltd;GeoSpock;Audio Analytic;PatientSource;Thought Machine;Phico Therapeutics;Netronome Systems;Ubisense;Undo Software;Trutap;Repositive Ltd;PneumaCare;BrightMove Media Ltd;Doppel;Axol Bioscience;Focal Point Positioning;mOm Incubators;Kheiron Medical Technologies;Healx;Undo;Oval Medical Technologies;Repositive;Cognition X;Pekama;BlackCurve;Kaptivo;Paragraf;Kuano;PhoreMost;Converge.io;Neurofenix;Evolution AI;Cambridge Mask;Dogtooth Technologies;Heartfelt Technologies;Sorex Sensors;TAB;ThirdEye Labs;Tripism;Closed Loop Medicine;Myrtle;Rovco;Psyomics;Exonate;Cambridge Nutraceuticals;Plumis;NuLabel;ROADMap Systems;CyberSmart;Arecor;Klydo;Encore Musicians;Antiverse;PharmEnable;Oxford Drug Design;Oxford Space Systems;Nova Pangaea Technologies;Qkine;8power;Virtual Arts;CMD Technology;Enval;Cognitant;PervasID;Cambridge IP;Techspert.io;Libertine FPE Limited;Freshfresh;Sifted;Sano Genetics;Vitrue Health;CRFS;Flusso;Crayfish.io;Lungfish;Sequestim;Gorilla In The Room;Feebris;Join the Rabble Ltd;Cambridge GaN Devices;HexagonFab;Kalium Health;Sensiia;Xampla;Robok;ViaNautis Bio;Time to Spare;Poro Technologies;MicrofluidX;Future You Cambridge;Spirea;Flit Bikes;Spotta;Unlikely;Concr;Mellizyme;Blutick;OneID;Controllis;Mawsonia;Pulseflow Technologies;Stemnovate Limited;Stamp Free;Articheck;Growth Intelligence;Hammer;Library of Things;Ubisense;Fresh4cast;The Ambassador Platform;Scalexp;Pommelhorse;Tenyks;CyTAL;Nobacz;FeedForward;Doppel;Automist by Plumis;Albotherm;Zero Gravity;DBCMedical;Pint Shop;Affio;RareCan;Boutros Bear;Phicotherapeutics;Forefront RF;Dogtooth Technologies;Monument Therapeutics;Pathfinder Medical;Altacor;Qureight;Cogitat;52 North;Pometry;Lungfish;Signaloid;Vitrue Health;Cardiatec;37 Clinical;Epoch Biodesign;tchzant;HubBox;Silveray;Wild Hydrogen;Biiah;Molymem;Five Alarm Bio;Adora Digital Health;Verisian;zeroRISC;OneID;Blu wireless technology limited;BugBiome</t>
  </si>
  <si>
    <t>Thought Machine;Privitar;Healx;Paragraf;Ieso Digital Health;PhoreMost;Sphere Fluidics;Featurespace;ViaNautis Bio;Eagle Genomics</t>
  </si>
  <si>
    <t>gaming;health;travel;legal;security;fintech;wellness beauty;music;fashion;sports;food;media;telecom;education;energy;kids;home living;event tech;robotics;jobs recruitment;transportation;semiconductors;marketing;enterprise software;space;chemicals</t>
  </si>
  <si>
    <t>United Kingdom;Estonia;United States;China;Germany</t>
  </si>
  <si>
    <t>drones;biotechnology</t>
  </si>
  <si>
    <t>Europe;France;United Kingdom;Paris;Cambridge</t>
  </si>
  <si>
    <t>50K - 1M</t>
  </si>
  <si>
    <t>https://www.linkedin.com/company/cambridge-angels</t>
  </si>
  <si>
    <t>https://www.crunchbase.com/organization/cambridge-angels-group</t>
  </si>
  <si>
    <t>https://storage.googleapis.com/dealroom-images-production/fa/MTAwOjEwMDpjb21wYW55QHMzLWV1LXdlc3QtMS5hbWF6b25hd3MuY29tL2RlYWxyb29tLWltYWdlcy8yMDE1LzA3LzAzLzk2ZGZmZjlkNWJkZmIwODA5MWMwM2EyNTY0OTc3MTA5.png</t>
  </si>
  <si>
    <t>2.62</t>
  </si>
  <si>
    <t>141.70</t>
  </si>
  <si>
    <t>13.44</t>
  </si>
  <si>
    <t>8.89</t>
  </si>
  <si>
    <t>6.97</t>
  </si>
  <si>
    <t>80.76</t>
  </si>
  <si>
    <t>5755.10</t>
  </si>
  <si>
    <t>32155</t>
  </si>
  <si>
    <t>https://app.dealroom.co/investors/joyance</t>
  </si>
  <si>
    <t>https://www.joyancepartners.com/</t>
  </si>
  <si>
    <t>Joyance Partners</t>
  </si>
  <si>
    <t>Joyance invests in companies that, through science and tech, cultivate joy to improve how we live, focusing on the health and consumer sectors from Pre-Seed to Series A</t>
  </si>
  <si>
    <t>Andrew Nealon (Analyst);Paolo Pio (Managing Director);Neha Tanna (Investment Partner);Shu Tsukui (Venture Partner);Sonia Dewar (Associate,Venture Capital);Julius Bachmann (Advisor);Alberto Cenedese;Nicole Staudinger (Marketing Director);Nobu Takanuma</t>
  </si>
  <si>
    <t>William Lohse (Partner);Mike Edelhart (Managing Partner);Charles C. Smith (Venture Partner);Nicole Staudinger (Director of Marketing);Toshi Eguchi (Partner);Anna King (CFO);Holly Jacobus (Investment Partner);Samir El-Sabini (Venture Partner);Chris Kurdziel (Venture Partner);Evan Castiglia (Venture Partner);Jun Deng (Investment Partner);Michio Painter (Venture Partner);Julien Tizot (Venture Partner);Neal O'Hara (Venture Partner);Emi Gonzalez (Principal)</t>
  </si>
  <si>
    <t>Andrew Nealon;William Lohse;Mike Edelhart;Charles C. Smith;Nicole Staudinger;Paolo Pio;Toshi Eguchi;Anna King;Neha Tanna;Holly Jacobus;Samir El-Sabini;Chris Kurdziel;Evan Castiglia;Jun Deng;Michio Painter;Julien Tizot;Neal O'Hara;Emi Gonzalez;Shu Tsukui;Sonia Dewar;Julius Bachmann;Alberto Cenedese;Nicole Staudinger;Nobu Takanuma</t>
  </si>
  <si>
    <t>male;male;male;male;female;male;female;female;female;male;male;male;male;male;male;female;female;female;male;female;male</t>
  </si>
  <si>
    <t>Analyst;Partner;Managing Partner;Venture Partner;Director of Marketing;Managing Director;Partner;CFO;Investment Partner;Investment Partner;Venture Partner;Venture Partner;Venture Partner;Investment Partner;Venture Partner;Venture Partner;Venture Partner;Principal;Venture Partner;Associate,Venture Capital;Advisor;n/a;Marketing Director;n/a</t>
  </si>
  <si>
    <t>Keeeb;Thinglink;Elite Daily;Zemanta;NewsWhip;TOK.tv;Onefeat;FocusMotion;Butter;Original Stitch;PocketGM;My Damn Channel;Contastic;Jump Ramp Games;Wantworthy;Ideal Me;HeartThis;WE'VE Built;Open Me;Alike;embr labs;Modit;Funnel;Stream.io;TXN;AlphaPoint;Popular Pays;FreePlay;Classkick;Virtuvia, LLC (dba CoachMePlus);Loop Survey;LeagueApps;Limbic;Clover;Battlefy;Hakka Labs;FOCUS Trainr;Pistol Lake;Beyond Games;Povio;LeadIQ;Vango;VinePair;ProSky;DailyGobble;StopLight (Formerly Evario);Blockai;Rad;Fashion Project;Fohr Card;CodeFights;SocialThreader;Unoceros;Sidelines;Upside Commerce;NimbleDroid;2nd Screen Games (folded);Magpie;Monti Kids;CrowdHall;Thryve;Percolata;EveryMove;BitGym;ENHATCH;Vingle;Epic!;Fan Appz;CrowdAlbum;Fitocracy;Lucky Sort;MinoMonsters;mNectar;Ambassador;SimpleReach;Hotlist;UnaliWear;Captiv8;Earbits;Ekho;Qu;Chronicled;Hookit;Vantage Sports;VINA;SocialFlow;SmartNews;QuickCoin;SocialRank;Backspaces;Fresco News;Grovo;Glassbreakers;Cassia Networks;Beacon;Hashgo;Dame Products;Limitless;Wellthy;Granify;Cliptone;Astronomer;Doppel;Affinio;TripleLift;Greenhouse;Tokyo Otaku Mode;Boxed;Interviewed;Crossfader;vidIQ;BlockApps;Fama;Thunder;Weaver;MagicCube;Little Bird;Binded;ZingBox;Jump Ramp;Vidrovr;Mashable;Nanoleq;Unbound;EntryPoint;Adelphic;Finless Foods;BioAesthetics;Medal;Mycroft;Bloom Institute of Technology (formerly Lambda School);Thryve Inside;Limbic AI;Paradromics;IDUN Technologies;Supermedium;Chronos Mobile Technologies;BuildX;Burrow;Horton Point;Aromyx;Mixlab;ROIKOI;RentHop;Rheo;Andie;FanFueled;Hobo Labs;Cleanify;Grafighters;Circle Medical;Masslab;Toonstar;Riven;Big Frame;LikeIt.com;Auryc;Nymbl Science;NeoSensory;Madorra;Hyr;FunnelBeam;A Plus;AreaMetrics;Dexter;HAMAMA;Folia Health;Shots Studios;WeRecover;Pathover;Mixcord;IRIS.TV;StructionSite;Machine Colony;Inverse;Toybox;The Tap Lab;Search and Share;Vitae Industries;DermBiont;Plyfe;Tingles;Sumpto;YouEarnedIt;Streamup;CareLedger;IrisVision;Copper Cow Coffee;ClinOne;Visual Vocal;Hellotoken;Price.com;Gyant;Frogdog Labs;Everywear;Smilo;Wolf &amp; Shepherd;Claimbot;Renzell;Tripshare;Rosy Wellness;Kanvas Labs;Spikes Security;Werk;Hello Scout;Weaver Labs;Tribalist;CoEdition;Gameflip;The Sails Company;VendorHawk;Expectful;The Hustle;Boundless Mind;StrongDM;Mino Games;Rally Games;Reachli;Aevena;Planted;Lua;Hush;Zone7.ai;Elma Care;CodeSignal;Sotheby's Home;Doppel (Team Turquoise Ltd);FlyData;Vizbee;Loli Beauty;Breakthrough;Thryve;The Block;Osmosis;Novonutrients;Zenclerk;Emotion Intelligence;H2L;Trexo robotics;EntryPoint;ProbiusDx;Osano;Made In Cookware;SkillYoga;AVE &amp; YOU;Noctrix Health;Mission Barns;Cure Hydration;InformAI;Brain Key;Declare;Lazarus;Journey Meditation;Vän Robotics;YO-KAI EXPRESS;Pnoe;She's Well;CESPPA;Statespace;Misapplied Sciences;ClosedLoop.ai;Flux Bioscience;Pragma Bio (Formerly VastBiome);Wynd Technologies;Neurosity;Singularity.AI;Beam Health;Onai;Receptiviti;Infinite Roots;Blue Farm;Sigrid Therapeutics;Mybacs;Figur8;Edly;Planted Foods;Aether Biomedical;Feebris;WholyMe;Speechly;Gourmey;Meati Foods;Gentem;Lucid Care;Enspectra Health;Beelinguapp;Oga;Peace Of Meat;Ten Little;Pirkx;KOMBUCHERY;Outer;Volumetric;Cuzen Matcha;AVA;Cultured Decadence;Heritage Type Co.;Sigrid;Sweet;Curie Co;Attn Grace;Pollie;Oneday;Keywise;Declare;Fohr;Joinolive;Electric Era Technologies;Dr. SAM;Solarea Bio;EuMentis Therapeutics;Hexis;Lazarus;Canvs;Digbi Health;CourseKey;Novel Farms;Scatter;Wildwonder;Cognifisense;Betterearth;Bluwhale;Bodygram;Graymatters;Flourish tech;Empathic technologies;Mantl;Transfr;Upstream;MeliBio;Orbillion Bio;strata;Epicore Biosystems;Revea;Phi Therapeudics;ReliefHeat;Edifice Health;Nimble Science;Oga;Bloom Science;CompassBeauty;Tendies;Mine'd;Attune Neurosciences;AOA;PlayDate;Smart Beds For Special Needs;Proper Good;Bubble Skincare;Hypd;Sharper Sense;Faircraft;Thewise;Moshlife;Clarify;Ombre;Phi Therapeutics;Wave;Jude;Sunnyside;Pop-Up! Inc.;WerkLabs;BioFluff;Luna Daily;scent lab;Kittl;New School Foods;Dame;Alba Health;Amatera;Sparxell;AimLabs;Hyr;The Block</t>
  </si>
  <si>
    <t>SmartNews;TripleLift;Astronomer;Meati Foods;Epic!;Bloom Institute of Technology (formerly Lambda School);Planted Foods;Mission Barns;Infinite Roots;StrongDM</t>
  </si>
  <si>
    <t>SH2 (The Science of Health and Happiness Fund);Joyance Partners</t>
  </si>
  <si>
    <t>Ataraxia VC;Joyance Partners;Social Starts</t>
  </si>
  <si>
    <t>gaming;health;travel;legal;security;fintech;wellness beauty;music;real estate;fashion;sports;food;media;dating;telecom;education;energy;kids;hosting;home living;event tech;robotics;jobs recruitment;transportation;semiconductors;marketing;enterprise software;chemicals</t>
  </si>
  <si>
    <t>United States;Slovenia;Ireland;Canada;South Korea;Japan;United Kingdom;Switzerland;Netherlands;Sweden;Spain;France;Germany;Poland;Finland;India;Belgium;Singapore;Antigua and Barbuda;Israel;Australia;Norway</t>
  </si>
  <si>
    <t>social platform;mobile commerce;market intelligence</t>
  </si>
  <si>
    <t>North America;Europe;United States;United Kingdom;San Francisco;London;New York City</t>
  </si>
  <si>
    <t>https://www.facebook.com/socialstarts</t>
  </si>
  <si>
    <t>https://twitter.com/socialstarts</t>
  </si>
  <si>
    <t>https://www.linkedin.com/company/8744232</t>
  </si>
  <si>
    <t>https://www.crunchbase.com/organization/social-starts</t>
  </si>
  <si>
    <t>https://storage.googleapis.com/dealroom-images-production/27/MTAwOjEwMDpjb21wYW55QHMzLWV1LXdlc3QtMS5hbWF6b25hd3MuY29tL2RlYWxyb29tLWltYWdlcy8yMDIzLzA5LzExLzRmMzJhNzFkODYzOThiMTQ1MWYyOWExM2RlMTgxNjA2.png</t>
  </si>
  <si>
    <t>1.71</t>
  </si>
  <si>
    <t>617.67</t>
  </si>
  <si>
    <t>39.53</t>
  </si>
  <si>
    <t>10.71</t>
  </si>
  <si>
    <t>15.99</t>
  </si>
  <si>
    <t>2311.50</t>
  </si>
  <si>
    <t>10509.42</t>
  </si>
  <si>
    <t>26866</t>
  </si>
  <si>
    <t>https://app.dealroom.co/investors/p101</t>
  </si>
  <si>
    <t>https://p101.it/</t>
  </si>
  <si>
    <t>P101 Ventures</t>
  </si>
  <si>
    <t>Early stage VC focused on digital sector</t>
  </si>
  <si>
    <t>1, Via Chiossetto, 20122 Milan, Italy</t>
  </si>
  <si>
    <t>45.4642912</t>
  </si>
  <si>
    <t>9.1999702</t>
  </si>
  <si>
    <t>Giuseppe Donvito (Partner);Andrea Di Camillo (Managing Partner);Alessandro Tavecchio (Junior Partner);mariano ambrosio (Senior Analyst);Francesco Zambelli (Associate);Glenda Grazioli (Partner);Stefano Guidotti;Giorgio Pastarini (Associate);Giovanni Mascanzoni;Tommaso Condulmari (Analyst)</t>
  </si>
  <si>
    <t>Giuseppe Donvito;Andrea Di Camillo;Alessandro Tavecchio;mariano ambrosio;Francesco Zambelli;Glenda Grazioli;Stefano Guidotti;Giorgio Pastarini;Giovanni Mascanzoni;Tommaso Condulmari</t>
  </si>
  <si>
    <t>Partner;Managing Partner;Junior Partner;Senior Analyst;Associate;Partner;n/a;Associate;n/a;Analyst</t>
  </si>
  <si>
    <t>Deporvillage;CityNews;Cortilia;ContactLab;Musixmatch;Bauzaar;Gourmant;Wonderflow;Musement;ForceManager;BeMyEye;Buru Buru;Velasca;Viralize;Waynaut;MiSiedo;wiMAN;Sellf;Strava;Octorate;Soplaya;Opyn;Milkman Deliveries;Tannico;DayBreakHotels;Civitfun;Quadro;Snap.it;Swite;Codemotion;Sift;Colvin;FatMap;2Hire;Bipi;Unguess;Habyt;Multiply Labs;Shoppable;Casavo;4Books;StartupItalia;MyMenu;Keyless;Osteocom;1000Farmacie;WeSchool;Cyber Guru;Aptus;Incapto Coffee;StreetBeat;MundiMoto;mama health technologies;Web3 Pro</t>
  </si>
  <si>
    <t>Strava;Sift;Casavo;Habyt;Deporvillage;Cortilia;Milkman Deliveries;Bipi;MundiMoto;Multiply Labs</t>
  </si>
  <si>
    <t>Fondo Italiano d'Investimento;European Investment Fund (EIF);Azimut Group;Fondazione di Sardegna;The Luxembourg Future Fund;Fondazione di Sardegna;ISP Group;CDP Cassa Depositi e Prestiti;Inarcassa</t>
  </si>
  <si>
    <t>health;travel;security;fintech;music;real estate;fashion;sports;food;media;telecom;education;home living;event tech;robotics;transportation;marketing;enterprise software</t>
  </si>
  <si>
    <t>Spain;Italy;United Kingdom;Netherlands;United States;Germany</t>
  </si>
  <si>
    <t>https://angel.co/p101</t>
  </si>
  <si>
    <t>http://www.facebook.com/pages/P101/517589274918622</t>
  </si>
  <si>
    <t>https://twitter.com/p101ventures</t>
  </si>
  <si>
    <t>https://www.linkedin.com/company/p101</t>
  </si>
  <si>
    <t>https://www.crunchbase.com/organization/programma-101</t>
  </si>
  <si>
    <t>https://storage.googleapis.com/dealroom-images-production/bb/MTAwOjEwMDpjb21wYW55QHMzLWV1LXdlc3QtMS5hbWF6b25hd3MuY29tL2RlYWxyb29tLWltYWdlcy8yMDE1LzA1LzA0L2JlNzIzZWJhN2EwYjYyODQyZWQxZGYyNTE1YjdjNjc3.jpg</t>
  </si>
  <si>
    <t>6.55</t>
  </si>
  <si>
    <t>Techstars 501 investors;VCs with founders as GPs;EIF Backed Funds</t>
  </si>
  <si>
    <t>550.54</t>
  </si>
  <si>
    <t>86.86</t>
  </si>
  <si>
    <t>77.77</t>
  </si>
  <si>
    <t>67.77</t>
  </si>
  <si>
    <t>254.95</t>
  </si>
  <si>
    <t>3573.60</t>
  </si>
  <si>
    <t>3159224</t>
  </si>
  <si>
    <t>https://app.dealroom.co/investors/possible_ventures</t>
  </si>
  <si>
    <t>Possible Ventures</t>
  </si>
  <si>
    <t>A boutique marketing service company designed to help start-ups, medium size businesses and VC portfolio companies with launching, growing and re-focusing their product and brand at both the domestic and international level</t>
  </si>
  <si>
    <t>Holidu;Marley Spoon;CoinJar;Lodgify;MoneyHero;Distribusion Technologies;AnyDesk;VSPARTICLE;Seatfrog;FatMap;Ryte;The Plum Guide;Sun bioscience;History Search;Way2vat;Artisense;Portify;Immutable;Meatable;Biloba;Donut;CIRCA5000 (formerly ticker);Vectornator;FeedVisor;Keyless;LocalAgentFinder;Podimo;Hyperganic;Cala;Anything;SeeQC.eu;Picterra;Unleash live;Sorare;Molecule.one;INTRANAV;Edgeless Systems;Buildxact;The Story Market;Arlula;Game Jolt;Qatalog;Pin Payments;Cookaborough;Sizle;Yuri GmbH;Sumday;Avi Medical;Provectus Algae;ForgeFiction;Flow Bio;Oxygen;Schema;Waitroom;Bardee;Xolo;Monite;Omeda Studios;Exakt Health;Insempra;FLO Materials;Heyflow;Uluu;OwnHome;Oscer;Hats;EntryLevel;Tanso;Gamma.AI;Smitten;Byte Trading;HELLO INSIDE;Koala Education;Psylo;Gatch;perion;Customuse;Gama Space;Heidi;Cello;Februar;Cosmic Aerospace;AwesomeQA</t>
  </si>
  <si>
    <t>Sorare;Immutable;AnyDesk;Podimo;MoneyHero;Holidu;Meatable;Avi Medical;Distribusion Technologies;The Plum Guide</t>
  </si>
  <si>
    <t>gaming;health;travel;legal;security;fintech;real estate;sports;food;media;dating;education;energy;event tech;robotics;jobs recruitment;transportation;semiconductors;marketing;enterprise software;space;chemicals;engineering and manufacturing equipment</t>
  </si>
  <si>
    <t>Germany;Australia;Spain;Hong Kong;Netherlands;United Kingdom;Switzerland;Israel;United States;Denmark;France;Poland;Armenia;Iceland;Austria</t>
  </si>
  <si>
    <t>https://www.linkedin.com/company/possible-vs/about/</t>
  </si>
  <si>
    <t>https://storage.googleapis.com/dealroom-images-production/7e/MTAwOjEwMDpjb21wYW55QHMzLWV1LXdlc3QtMS5hbWF6b25hd3MuY29tL2RlYWxyb29tLWltYWdlcy8yMDIxLzA5LzE2LzY2MTBhMGQwZDdiZjQ2NTU3NWNmNzlmOGM5NGZlMjBm.jpeg</t>
  </si>
  <si>
    <t>414.57</t>
  </si>
  <si>
    <t>32.52</t>
  </si>
  <si>
    <t>9.97</t>
  </si>
  <si>
    <t>322.73</t>
  </si>
  <si>
    <t>9655.67</t>
  </si>
  <si>
    <t>1456485</t>
  </si>
  <si>
    <t>https://app.dealroom.co/investors/investcorp</t>
  </si>
  <si>
    <t>http://www.investcorp.com/</t>
  </si>
  <si>
    <t>Investcorp</t>
  </si>
  <si>
    <t>Investcorp is a global provider and manager of investments for institutional and high-net-worth private clients.</t>
  </si>
  <si>
    <t>Bahrain, Manama</t>
  </si>
  <si>
    <t>26.22953</t>
  </si>
  <si>
    <t>50.57604</t>
  </si>
  <si>
    <t>Bahrain</t>
  </si>
  <si>
    <t>Manama</t>
  </si>
  <si>
    <t>Owen Li (Principal);Raghav</t>
  </si>
  <si>
    <t>Yasser Bajsair (CEO);Hervé François (Partner)</t>
  </si>
  <si>
    <t>Owen Li;Yasser Bajsair;Raghav;Hervé François</t>
  </si>
  <si>
    <t>Principal;CEO;n/a;Partner</t>
  </si>
  <si>
    <t>Avira;Calligo;Eficode;FleetMatics;Softgarden;NephroPlus;Vaultus Mobile;Ubicom;Impero Software Limited;TDX;CSID;Wuhan Kindstar Diagnostics;T3Media;United Talent Agency;Abax;vivaticket;Veda;Ageras;Zolo;TruKKEr;Contentserv;Bit2Me;Zift Solutions;Platform Solutions;TPx Communications;Marble Point Credit Management;httprint.com;HealthPlus Management Services;RESA Power Solutions;Wazee Digital;PanGo Networks;REVATURE;RoadSafe Traffic Systems;CrossCountry Consulting;ICR;Acta technology;Salla;Al Borg Medical Laboratories;Agromillora;Fritta;Hydrasun;Kee Safety;Wakefit;Xpressbees;NetRom;FreshToHome;Clove Dental;Bewakoof;Empower Labs Private Limited;Heritage Foods;linkedcare;Bank Pâris Bertrand Sturdza SA;Namet;Orka Group;Terra Quantum;Wingreens Farms;Lu Daopei Medical;InsuranceDekho;HWG;Intergrow;Viz Branz;Sanos;Canpac Trends;Investis Digital;Cloud Care;SEC Newgate;Ageras Group;MIR Limited;Redington;Meneto Software;Block Scholes;S&amp;S Truck Parts;NDR Warehousing;Callahan Associates;Heritage Foods;V-Ensure Pharma Technologies;Homepanda;Luso Invest;Luso Invest SA;Sunrise Produce Company;Best In Class Technology Services;Shearer Supply;Shandong Jianuo Electronic</t>
  </si>
  <si>
    <t>FleetMatics;Xpressbees;InsuranceDekho;FreshToHome;Salla;Heritage Foods;TruKKEr;Kee Safety;Avira;Wakefit</t>
  </si>
  <si>
    <t>Ananda Impact Ventures</t>
  </si>
  <si>
    <t>Jada Fund of Funds;Bahrain Mumtalakat Holding</t>
  </si>
  <si>
    <t>gaming;health;security;fintech;real estate;fashion;food;media;telecom;education;energy;hosting;home living;event tech;jobs recruitment;transportation;semiconductors;marketing;enterprise software</t>
  </si>
  <si>
    <t>Germany;Jersey;Finland;United States;India;United Kingdom;China;Norway;Italy;Saudi Arabia;Switzerland;Spain;Netherlands;Türkiye;Singapore;Denmark;Isle of Man;Hong Kong</t>
  </si>
  <si>
    <t>Asia;Bahrain;Manama</t>
  </si>
  <si>
    <t>https://twitter.com/investcorp</t>
  </si>
  <si>
    <t>https://www.linkedin.com/company/investcorp</t>
  </si>
  <si>
    <t>https://www.crunchbase.com/organization/investcorp-2</t>
  </si>
  <si>
    <t>https://storage.googleapis.com/dealroom-images-production/94/MTAwOjEwMDpjb21wYW55QHMzLWV1LXdlc3QtMS5hbWF6b25hd3MuY29tL2RlYWxyb29tLWltYWdlcy8yMDE4LzEwLzE2L2I4YzQyYTljNGE3ZDAzNmIzMjQ3ODBkN2ExYTYzYmU0.jpg</t>
  </si>
  <si>
    <t>42.13</t>
  </si>
  <si>
    <t>Best In Class Technology Services;Veda;SEC Newgate;Shandong Jianuo Electronic;Shearer Supply;NetRom;Zift Solutions;CrossCountry Consulting;Marble Point Credit Management;Sunrise Produce Company;Luso Invest SA;Luso Invest;S&amp;S Truck Parts;HWG;RESA Power Solutions;MIR Limited;Cloud Care;RoadSafe Traffic Systems;Investis Digital;Sanos;Viz Branz;Avira;vivaticket;REVATURE;HealthPlus Management Services;Softgarden;Kee Safety;Impero Software Limited;Abax;Ageras;Agromillora;Fritta;Hydrasun</t>
  </si>
  <si>
    <t>n/a;n/a;100;n/a;n/a;n/a;n/a;n/a;n/a;n/a;n/a;n/a;n/a;n/a;n/a;n/a;n/a;n/a;n/a;n/a;n/a;180;n/a;n/a;n/a;n/a;280;27.5;210;5.07;n/a;n/a;n/a</t>
  </si>
  <si>
    <t>N/A;N/A;N/A;N/A;N/A;N/A;65.27;N/A;N/A;N/A;N/A;N/A;N/A;N/A;N/A;N/A;N/A;N/A;N/A;N/A;N/A;N/A;N/A;18.18;N/A;3;N/A;N/A;N/A;131.36;N/A;N/A;N/A</t>
  </si>
  <si>
    <t>2757.48</t>
  </si>
  <si>
    <t>227.00</t>
  </si>
  <si>
    <t>213.00</t>
  </si>
  <si>
    <t>3246.52</t>
  </si>
  <si>
    <t>7157.90</t>
  </si>
  <si>
    <t>964130</t>
  </si>
  <si>
    <t>https://app.dealroom.co/investors/all_iron_ventures</t>
  </si>
  <si>
    <t>http://www.alliron.vc/</t>
  </si>
  <si>
    <t>All Iron Ventures</t>
  </si>
  <si>
    <t>All Iron Ventures partners up with bold founders promoting innovative startups. We mainly invest in the early stages of European companies that aspire to reshape the future of both consumers and enterprises through technology</t>
  </si>
  <si>
    <t>Bilbao, Biscay, Autonomous Community of the Basque Country, Spain</t>
  </si>
  <si>
    <t>43.2630018</t>
  </si>
  <si>
    <t>-2.9350039</t>
  </si>
  <si>
    <t>Bilbao</t>
  </si>
  <si>
    <t>Diego Recondo (Principal,Investor,General Partner);Patricia Draghici (Associate);Jaume Ayats Soler;Hugo Fernandez Mardomingo</t>
  </si>
  <si>
    <t>Ander Michelena (Partner,Founder);Jon Uriarte Uranga (Founding Partner)</t>
  </si>
  <si>
    <t>Diego Recondo;Patricia Draghici;Jaume Ayats Soler;Hugo Fernandez Mardomingo;Ander Michelena;Jon Uriarte Uranga</t>
  </si>
  <si>
    <t>Principal,Investor,General Partner;Associate;n/a;n/a;Partner,Founder;Founding Partner</t>
  </si>
  <si>
    <t>Deporvillage;Job&amp;Talent;Chicisimo;fintonic;Minube;Bewa7er;Coches.com;Wide Eyes Technologies;Rebag;Kiavi;Gamelearn;Home61;Virtex Apps;Lawn Love;Indexa Capital;Preply;Paack;Ontruck;PaulCamper;Roofstock;Seedtag;Jeff;OpenWebinars;Instacarro;ApetEat;Ironhack;HeyTeam;ServX;Zentist;Lime;TROOP;Reply.ai;Lanes &amp; Planes;BePretty;FilmHub;Lookiero;TuLotero;Urbanitae;Welever;Zum;Refurbed;Rive;Lingokids;Hip eCommerce;Barkyn;Spotahome;Cream eSports;Manual;Gordian Software;Abound;Microverse;Uncapped;NADUVI;Zenklub;Circular;APlanet;MentorShow;Viewed;Last.app;Skyfri;Toothfairy;Daslab;Screenloop;Virtex XR;Floy GmbH;Heepsy;Sunhero;Unlock;Ludus;Flipflow;RABOT CHARGE;Granular Energy;DasLab;CRESCENTA;Manglai</t>
  </si>
  <si>
    <t>Job&amp;Talent;Roofstock;Zum;Paack;Rive;Lime;Preply;Uncapped;Kiavi;Refurbed</t>
  </si>
  <si>
    <t>firstminute capital;Speedinvest;Crane Venture Partners;Felix Ventures;Left Lane Capital;Hoxton Ventures</t>
  </si>
  <si>
    <t>gaming;health;travel;legal;fintech;wellness beauty;real estate;fashion;sports;food;media;telecom;education;energy;kids;home living;jobs recruitment;transportation;marketing;enterprise software;consumer electronics</t>
  </si>
  <si>
    <t>Spain;United States;Germany;Brazil;France;India;Chile;Austria;Finland;Portugal;United Kingdom;Netherlands;Norway</t>
  </si>
  <si>
    <t>Europe;Spain;Bilbao</t>
  </si>
  <si>
    <t>https://twitter.com/allironventures</t>
  </si>
  <si>
    <t>https://www.linkedin.com/company/all-iron-vc</t>
  </si>
  <si>
    <t>https://www.crunchbase.com/organization/all-iron-ventures-be15</t>
  </si>
  <si>
    <t>https://storage.googleapis.com/dealroom-images-production/d3/MTAwOjEwMDpjb21wYW55QHMzLWV1LXdlc3QtMS5hbWF6b25hd3MuY29tL2RlYWxyb29tLWltYWdlcy8yMDE4LzA2LzE5LzNkZjA5MDE2OGE2NmFjYjVmYjk4YjM4YTk0Y2MzMmE3.png</t>
  </si>
  <si>
    <t>12.41</t>
  </si>
  <si>
    <t>Relevant investor 11 (S-apps);List A;Lista A1</t>
  </si>
  <si>
    <t>769.67</t>
  </si>
  <si>
    <t>152.82</t>
  </si>
  <si>
    <t>123.82</t>
  </si>
  <si>
    <t>187.60</t>
  </si>
  <si>
    <t>9138.52</t>
  </si>
  <si>
    <t>94920</t>
  </si>
  <si>
    <t>https://app.dealroom.co/investors/accomplice</t>
  </si>
  <si>
    <t>https://www.accomplice.co/</t>
  </si>
  <si>
    <t>Accomplice</t>
  </si>
  <si>
    <t>Accomplice is a venture firm and contemporary family office founded by Jeff Fagnan and Ryan Moore</t>
  </si>
  <si>
    <t>42.369695</t>
  </si>
  <si>
    <t>-71.0780057</t>
  </si>
  <si>
    <t>Ash Egan (Venture Partner)</t>
  </si>
  <si>
    <t>Jeff Fagnan (Partner);Ryan Moore (Founder);TJ Mahony (Partner);Sarah Downey;Varun Parmar (Advisor);Samuel Clemens (Venture Partner);Samuel Clemens (Venture Partner);TJ Mahony (Partner)</t>
  </si>
  <si>
    <t>Jeff Fagnan;Ryan Moore;TJ Mahony;Sarah Downey;Varun Parmar;Ash Egan;Samuel Clemens;Samuel Clemens;TJ Mahony</t>
  </si>
  <si>
    <t>male;male;male;female;male;male;male;male;male</t>
  </si>
  <si>
    <t>Partner;Founder;Partner;n/a;Advisor;Venture Partner;Venture Partner;Venture Partner;Partner</t>
  </si>
  <si>
    <t>MOO;Recorded Future;Secret Escapes;Currencycloud;Carbon Black;Draftkings;Earnest;Threat Stack;Startup Institute;EnglishCentral;DataXu;DataCamp;Wiser;Reddo Mobility;FreshBooks;Paracosm;TVision Insights;Bridj;Robin;Appcues;Patreon;Par8o;Klaviyo;Influitive;Causemo;OverDog;PillPack;VentureApp;Underground Cellar;DataRobot;Joist;Appcito;Fieldbook;Plastiq;MoveWith;LexShares;clypd;Membersuite;Boatbound;Zensight;Skillz;Blispay;Integral Ad Science;SimpleReach;Creative Market;Unbounce;InsightSquared;Databox;Drizly;adHawk;PageCloud;Marginize;SecurityScorecard Inc.;Unsplash;Atiim;Button Inc;VisiTrend;CardFlight;AngelList;Cyberhaven;Privy;Nift;Willing;Teachable;Peach (Formerly Zyrra);SimpleTuition;After School;Hopper;Freebird;Crew (Previously ooomf);Salt Communications;BondLink;Elsen;Veracode;Instreamatic;Lexumo;Jackpot.com;Bison;Sqrrl;Confirm.io;Whoop;CoinList;Humon;Chronos Mobile Technologies;Fetcher;Ready4;Jeeng;Cyabra;ChefHero;Vesper MEMS;Ezra;Rheo;Sea Machines;Hinterlands;Soofa;Phylos Bioscience;Hadapt;Tappp;Zyrra;User Interviews;CloudMed Solutions;Torus Labs;The Tap Lab;Perch;Acetti Software;Rekener;Givz;Grata Data;Edgewise Networks;Borrowed &amp; Blue;Payfully;Komand;Percy;Tive;Altitude Networks;Forge.AI;RippleMatch;AppInsight;Bedly;Gamer Sensei;Transit;Dapper Labs;Q4;Postscript;Gordian Software;Flume Health;Root AI;HqO;Randori;Synex Medical;@hotel;Bison Trails;FalconX;Vidado;O(1) Labs;Shamaym;Mable;NeighborSchools;HMBradley;SIBEX;Orchard;ZOE Health;Balancer Labs;Ownera;Knock;Near Protocol Project;Cobalt;Nacelle;Secureframe;PrizePool;Wrangle;DefiDollar;Ocean Freight Exchange;Ivee;FanUp;Sevco Security;Cardless;CurbFlow;Graphite;Lyte;Acorn Finance;REVISIO;API3;Reprise;Kargo;Peel;Onc.AI;SoapBox Innovations;Flow blockchain;Beekin;Rocketplace;Alice;Rev Boston;Notch;Watershed Informatics;Liquality;Hats;Electives;Omaha National Group;Gigasheet;Stader Labs;Caribou;Nautical Commerce;Koverly;Future;Darwinium;US Bitcoin;Soofa;Web3Auth;EnglishCentral;Ness;IronVest;StellarFi;Endstate;Gigasheet;cardflight.com;IronVest;Appex;Wellfound (Formerly AngelList Talent);Splash Sports;Getsafari;Pulsar Finance;Notch;Ritual;Mummolin;MonkeyTilt</t>
  </si>
  <si>
    <t>Draftkings;FalconX;Dapper Labs;Klaviyo;DataRobot;Hopper;AngelList;CloudMed Solutions;Patreon;Whoop</t>
  </si>
  <si>
    <t>Archetype</t>
  </si>
  <si>
    <t>New York State Teamsters Conference Pension &amp; Retirement Fund;Laborers Pension Trust Fund for Northern California;Michigan Laborers' Pension Plan;Producer-Writers Guild of America Pension Plan;N. Atlantic States Carp. Guaranteed Annuity Fund;Retirement Income Credit Plan for Employees of Group Health Cooperative;North Atlantic States Carpenters Pension Fund;The Heinz Endowments;Industriens Pension;Laborers District Council &amp; Contractors Pension Fund of Ohio;Grantham Foundation;Ohio Carpenters' Pension Plan</t>
  </si>
  <si>
    <t>gaming;health;travel;legal;security;fintech;wellness beauty;music;real estate;fashion;sports;food;media;telecom;education;energy;kids;hosting;home living;event tech;robotics;jobs recruitment;transportation;marketing;enterprise software;service provider</t>
  </si>
  <si>
    <t>United Kingdom;United States;Israel;Canada;Switzerland;Brazil;Liechtenstein;India;Japan;Portugal;Germany;Singapore;Australia;Cyprus</t>
  </si>
  <si>
    <t>https://angel.co/accomplice</t>
  </si>
  <si>
    <t>https://www.facebook.com/accompliceio</t>
  </si>
  <si>
    <t>https://www.linkedin.com/company/accomplice-vc</t>
  </si>
  <si>
    <t>http://www.crunchbase.com/organization/fractal-sciences</t>
  </si>
  <si>
    <t>https://storage.googleapis.com/dealroom-images-production/c5/MTAwOjEwMDpjb21wYW55QHMzLWV1LXdlc3QtMS5hbWF6b25hd3MuY29tL2RlYWxyb29tLWltYWdlcy8yMDE2LzA2LzIwLzQ3MzMyNjQ2NDY2MjM0ZTYzMGE1OWQ1ZGZjNmE0NDhk.png</t>
  </si>
  <si>
    <t>17.58</t>
  </si>
  <si>
    <t>4729.27</t>
  </si>
  <si>
    <t>141.18</t>
  </si>
  <si>
    <t>12750.91</t>
  </si>
  <si>
    <t>49058.90</t>
  </si>
  <si>
    <t>1828667</t>
  </si>
  <si>
    <t>https://app.dealroom.co/investors/adq_1</t>
  </si>
  <si>
    <t>https://www.adq.ae/</t>
  </si>
  <si>
    <t>DisruptAD (formerly ADQ )</t>
  </si>
  <si>
    <t>ADQ is a public joint stock company (PJSC) headquartered in Abu Dhabi</t>
  </si>
  <si>
    <t>24.46918</t>
  </si>
  <si>
    <t>54.37174</t>
  </si>
  <si>
    <t>Muhammed Shabeeb;Abdulrahman Tahlak</t>
  </si>
  <si>
    <t>H.H. Sheikh Tahnoon Bin Zayed Al Nahyan (Chairman);H.E. Jassem Mohamed Bu Ataba Alzaab (Vice Chairman);Hamad Hammadi;Nicolas van Lierde;Amer Al Ameri (Venture Capital)</t>
  </si>
  <si>
    <t>H.H. Sheikh Tahnoon Bin Zayed Al Nahyan;H.E. Jassem Mohamed Bu Ataba Alzaab;Hamad Hammadi;Nicolas van Lierde;Muhammed Shabeeb;Abdulrahman Tahlak;Amer Al Ameri</t>
  </si>
  <si>
    <t>Chairman;Vice Chairman;n/a;n/a;n/a;n/a;Venture Capital</t>
  </si>
  <si>
    <t>Trendyol;SWORD Health;Flipkart;Bayzat;Aramex;Simplilearn;blueground;Biocon;OCI;CollegeDekho;Byju's;NymCard;TruKKEr;Phoenix Insurance Company;Aleph Farms;Tropic Biosciences;Wizz Air;Kitopi;Agthia Group;Abu Dhabi Ports Company;EFishery;PharmEasy;Hippo Video;SenseHawk;ACINO;MaxAB;Louis Dreyfus Company;SkyCell;Loft;Okadoc;RIZEK;Etihad Rail;Damanhealth;Yalla Fel Sekka;Fashinza;Unifrutti;Arkan Building Materials PJSC;Emirates Steel;National Marine Dredging Company;Right Farm;Abu Dhabi Sewerage Services Company (ADSSC);Emirates Water and Electricity Company (Ewec),;Abu Dhabi National Energy Company (TAQA);Pure Health;The Abu Dhabi Health Services Company (SEHA);Pharmax Pharmaceuticals;Ducab;Abu Dhabi Airports;silal;The Abu Dhabi Securities Exchange (ADX);Catholic Diocese of Salina;NTS Amega Global;SENAAT General Holding;Emirates Nuclear Energy Corporation;Fintech Holdings (Salmon);Egyptian Drilling Company;Ethydco;Egyptian Linear Alkyl Benzene</t>
  </si>
  <si>
    <t>Abu Dhabi National Energy Company (TAQA);Flipkart;Trendyol;Abu Dhabi Ports Company;Wizz Air;OCI;Biocon;PharmEasy;National Marine Dredging Company;Loft</t>
  </si>
  <si>
    <t>Bits x Bites;VentureSouq;AC Ventures;Aliph Capital;Sagard Funds</t>
  </si>
  <si>
    <t>United Arab Emirates Government</t>
  </si>
  <si>
    <t>health;travel;fintech;wellness beauty;real estate;fashion;food;media;education;energy;home living;robotics;jobs recruitment;transportation;marketing;enterprise software</t>
  </si>
  <si>
    <t>Türkiye;United States;India;United Arab Emirates;Jordan;Netherlands;Saudi Arabia;Israel;United Kingdom;Hungary;Indonesia;Switzerland;Egypt;Brazil;Philippines;Cyprus;France</t>
  </si>
  <si>
    <t>https://twitter.com/adq_official</t>
  </si>
  <si>
    <t>https://www.linkedin.com/company/adqofficial</t>
  </si>
  <si>
    <t>https://www.crunchbase.com/organization/disruptad</t>
  </si>
  <si>
    <t>https://storage.googleapis.com/dealroom-images-production/d9/MTAwOjEwMDpjb21wYW55QHMzLWV1LXdlc3QtMS5hbWF6b25hd3MuY29tL2RlYWxyb29tLWltYWdlcy8yMDIwLzA1LzA3L2E4NjA3MWJlZDZmMzg2NGQ4N2YxYmI5Y2ZlMjNmMTVm.jpg</t>
  </si>
  <si>
    <t>223.14</t>
  </si>
  <si>
    <t>Phoenix Insurance Company;ACINO;Damanhealth</t>
  </si>
  <si>
    <t>680;n/a;n/a</t>
  </si>
  <si>
    <t>6866.09</t>
  </si>
  <si>
    <t>174.55</t>
  </si>
  <si>
    <t>2864.07</t>
  </si>
  <si>
    <t>84926.88</t>
  </si>
  <si>
    <t>121137</t>
  </si>
  <si>
    <t>https://app.dealroom.co/investors/signalfire</t>
  </si>
  <si>
    <t>http://signalfire.com</t>
  </si>
  <si>
    <t>SignalFire</t>
  </si>
  <si>
    <t>A disruptive venture capital fund focused on seed stage companies</t>
  </si>
  <si>
    <t>501, 2nd Street, South Beach, San Francisco, California, 94107, United States</t>
  </si>
  <si>
    <t>37.78317845</t>
  </si>
  <si>
    <t>-122.39296826</t>
  </si>
  <si>
    <t>Alejandro Aquino</t>
  </si>
  <si>
    <t>Chris Farmer (CEO,VC);Evan Richardson (Venture Partner);Tom Ryan;Greg Badros (Advisor);Julia Popowitz (Advisor);Ross Mason (Venture Partner);Cory Levy (Advisor);Bob Lee;Jonathan Downey (Investor);Chris Scoggins (Partner);Taylor Barada (Venture Partner);Alex Garden (Venture Partner);Ellen Salisbury;Mark Roe (Investor);Ilya Kirnos (CTO);Debajyoti Ray (Investor);Jim Stoneham (Partner);Ben Davenport (Advisor);Walter Kortschak (CIO);Spencer Ackermann (CFO);Charu Sharma</t>
  </si>
  <si>
    <t>Chris Farmer;Evan Richardson;Tom Ryan;Greg Badros;Julia Popowitz;Ross Mason;Cory Levy;Bob Lee;Jonathan Downey;Chris Scoggins;Taylor Barada;Alex Garden;Ellen Salisbury;Mark Roe;Ilya Kirnos;Debajyoti Ray;Jim Stoneham;Ben Davenport;Walter Kortschak;Spencer Ackermann;Charu Sharma;Alejandro Aquino</t>
  </si>
  <si>
    <t>male;male;male;male;female;male;male;male;male;male;male;male;female;male;male;male;male;male;female;male</t>
  </si>
  <si>
    <t>CEO,VC;Venture Partner;n/a;Advisor;Advisor;Venture Partner;Advisor;n/a;Investor;Partner;Venture Partner;Venture Partner;n/a;Investor;CTO;Investor;Partner;Advisor;CIO;CFO;n/a;n/a</t>
  </si>
  <si>
    <t>Elliptic;Zeotap;Uber;Stampli;Grammarly;Wellth;Zendrive;TextRecruit;RedCircle;Bubble;Health Gorilla;ClassDojo;RocksBox;Pivot;Grabr;AnchorFree;Lighthouse;Juvo;EarnUp;Level;Scope AR;Explosion AI;Nanoport;Frame.io;ZUME;Lime;Testim.io;Join;Lyric;Wheelhouse;Strattic;PropelPLM;SmartHive;Aura;ZineOne;Leaseable;Rockets of Awesome;XOR.AI;Auptix;Marquee Equity;Anchore;SafeGraph;Hawthorne Effect;MileZero;Osso VR;OneSignal;Tapcart;PreDxion Bio;Ro Health;Olive;Color Genomics;FaceRig;Avant Healthcare;PlanetScale;Formant;Ledger Investing;Jyve Corporation;Assembled;Transposit;January;Unsupervised;Alchemy;OneGraph;OrthoFX;Prophecy.io;GreenPark;Argyle;Apostrophe;Newtrul;Syncari;BluBracket;Docugami;Smith.ai;Budibase;Tempo;Flock Freight;Quo Finance;Health Note;Fox Robotics;Monarch Money;Karat Card;Elemy;Branch Financial;Broadsheet;Candidate Labs;Crave.io;Jawbone Health Hub;Pango;Clubhouse;Litty;Ovation;Projectdiscovery;Saturncloud;Signoz;Faros AI;Horizon 3 AI;Bicycle Health;Commsor;Form Health;Lumeo;Pangaea;Join;MainStreet;Praisidio;Tradeswell;Accept.inc;CourseKey;Fox Robotics;Leasable;Assembledhq;All;Cloudvector;Twingate;Jitsu;PayZen;Anomalo;Kurtosis Technologies;Afriex;Smartcuts;EvenUp;Strivacity;Olive;Anymod;Included;Motion;TestBox;Allocate;Enso;Spore;Flymachine;Bitwave;Grow Therapy;Animaze;Kolena;Userfront;Prophia;Recora Health;Modallearning;Superdao;streamlined payments;Recora;Truffle;Modal.io;Plural;Dig;Spec;Propel;Codametrix;Mysocket;Override;Moxie;Fixie;Longtail Technologies;Tofu;Invoke AI;Induced AI;Nim</t>
  </si>
  <si>
    <t>Uber;Grammarly;Alchemy;Ro Health;Color Genomics;Olive;Clubhouse;Aura;ZUME;Avant Healthcare</t>
  </si>
  <si>
    <t>William Penn Foundation;Bracket Capital;Passport Foundation;Horsley Bridge Partners</t>
  </si>
  <si>
    <t>gaming;health;travel;legal;security;fintech;wellness beauty;real estate;fashion;sports;food;media;dating;telecom;education;kids;hosting;home living;robotics;jobs recruitment;transportation;marketing;enterprise software;consumer electronics;engineering and manufacturing equipment;service provider</t>
  </si>
  <si>
    <t>United Kingdom;Germany;United States;Netherlands;Israel;India;Romania;Poland</t>
  </si>
  <si>
    <t>https://angel.co/signalfire</t>
  </si>
  <si>
    <t>https://twitter.com/signalfire</t>
  </si>
  <si>
    <t>https://www.linkedin.com/company/signalfire</t>
  </si>
  <si>
    <t>https://storage.googleapis.com/dealroom-images-production/eb/MTAwOjEwMDpjb21wYW55QHMzLWV1LXdlc3QtMS5hbWF6b25hd3MuY29tL2RlYWxyb29tLWltYWdlcy8yMDE1LzEwLzI2LzI1ODYwZTk3NWU0MGE3NWNkNWIwNjVlYmM0M2NjNmIy.jpg</t>
  </si>
  <si>
    <t>26.26</t>
  </si>
  <si>
    <t>4648.00</t>
  </si>
  <si>
    <t>371.95</t>
  </si>
  <si>
    <t>192.23</t>
  </si>
  <si>
    <t>8945.45</t>
  </si>
  <si>
    <t>49247.62</t>
  </si>
  <si>
    <t>25592</t>
  </si>
  <si>
    <t>https://app.dealroom.co/investors/valor_equity_partners</t>
  </si>
  <si>
    <t>http://www.valorep.com/</t>
  </si>
  <si>
    <t>Valor Equity Partners</t>
  </si>
  <si>
    <t>Valor Equity Partners is an operational growth investment firm focused on non-control and control investments in high growth companies across various stages of development</t>
  </si>
  <si>
    <t>200, South Michigan Avenue, 60604 Chicago, United States</t>
  </si>
  <si>
    <t>41.8793128</t>
  </si>
  <si>
    <t>-87.6248906</t>
  </si>
  <si>
    <t>Andy Dyer;Chris Murphy</t>
  </si>
  <si>
    <t>Antonio Gracias (Principal);Sam Teller (Venture Partner)</t>
  </si>
  <si>
    <t>Antonio Gracias;Andy Dyer;Sam Teller;Chris Murphy</t>
  </si>
  <si>
    <t>Principal;n/a;Venture Partner;n/a</t>
  </si>
  <si>
    <t>BitGo;HackerOne;Tesla;Yammer;SpaceX;Cloud9;Renovate America;Quantifind;Solink;Porch;Gopuff;Reddit;Coalition;Premise Data;ThirdLove;Dataminr;Zeitview;Kyte;Tock;Addepar;Fooda;Fair;Datasembly;SolarCity;BlueVoyant;Neuralink;Eight Sleep;Atom Power;Harmony Biosciences;Tovala;Bird;Ocient;Lightning Labs;The Boring Company;Harbor;Quora;K Health (Formerly Kang Health);MOOV;Carbyne;LightBits Labs;Unchained Capital;Earnest Research;Sonder;Mythic;Slingshot Aerospace;Genvid Technologies;PathSpot;Castle Creek Biosciences;Chowly;Logiwa;AMP Robotics;Rocky Mountain Forest Products;Anduril;Bokksu;Cover Technologies;Boatsetter;Redwood Materials;Zipline;Hive;Quantum Machines;Roam Robotics;Legacy Health;Cameo;ErisX;Joy;Coincover;Mode Analytics;Xage Security;Little Spoon;Browze;Delphia;ProteanTecs;Charm Industrial;Roti Modern Mediterranean;Opopop;Republic;Percipient.ai;LesserEvil;Emalex Biosciences;Good Karma Foods;Lilac Solutions;Astera Labs;Misfits Market;Brightloom;Fora Foods;Armada;Crusoe Energy Systems;Synaptic;CaaStle;DigiSure;OccamzRazor;Atmosphere TV;Kyte;Sonar;Spot &amp; Tango;Hidden Level;Eco;AgentSync;Strider;SiteRx;Bedrock Ocean Exploration;Xsight Labs;River Financial;Blue Ocean Barns;Climax Foods;Chingari;Zap Energy;Indigov Corporation;Kineticeye;Aescape;Lendtable;Kettle;Hopscotch;Mozart Data;Kingdom Supercultures;Alto Neuroscience;Benchmark Analytics;Evozyne;Rind;Graphite;Salted;Yay Lunch;Waitroom;Electra;Boox;PetDx;Z League;Trustworthy;Remora;So Fresh;Counterpart;Verb Energy;Wow Bao.;Manduka.;Nirvana;MODit 3D Inc.;Cambrium;The Desire Company;5thColumn;Pano;Sifter;[redacted].;Lido;SupraOracles;Bitwave;Resident;Voyage Foods;Hopscotch;Brassica;Recora Health;Amboss;Galoy;Tock;Skinny Butcher;Recora;ping;Diferente;Tomorrow Farms;Jukebox Health;CompScience;Brassica Technologies;Project Venkman;Canopy Aerospace;Magrathea Metals;21.co;Nile Secure;Dispatch;Latch;Joopiter;Sonar;Aalo Atomics;Zamp;CapStack;Design Miami;Papaya;The Cumulus Coffee;Pallet;Enfabrica;Qlarity Imaging;Extropic</t>
  </si>
  <si>
    <t>Tesla;SpaceX;Gopuff;Reddit;Anduril;The Boring Company;Coalition;Neuralink;Redwood Materials;Zipline</t>
  </si>
  <si>
    <t>Starbucks;Deseret Mutual Master Retirement Plan;Illinoistreasurer;Southern Farm Bureau;Houston Municipal Employees' Pension System;Windhover Foundation;Muller Monroe Asset Management;New York State Common Retirement Fund;Exelon Corp Pension Master Trust - PE Master;Eversource Retirement Plan Master Trust;Exelon Corp Pension Master Trust - Private Equity 2016;New York State Teachers' Retirement System;New York City Employees' Retirement System;Stichting Pensioenfonds TNO;NYC Media Group;Marriott International;CalPERS;CalSTRS;Teachers' Retirement System of the City of New York;Illinois State Board of Investment;RCP Advisors;IMRF;New York City Fire Department Pension Fund</t>
  </si>
  <si>
    <t>gaming;health;travel;legal;security;fintech;wellness beauty;real estate;fashion;sports;food;media;telecom;education;energy;home living;event tech;robotics;jobs recruitment;transportation;semiconductors;marketing;enterprise software;space;engineering and manufacturing equipment</t>
  </si>
  <si>
    <t>United States;Canada;Israel;United Kingdom;India;Bermuda;Germany;Japan;Brazil;Switzerland;New Zealand</t>
  </si>
  <si>
    <t>North America;United States;Chicago;Miami</t>
  </si>
  <si>
    <t>https://www.linkedin.com/company/valor-equity-partners</t>
  </si>
  <si>
    <t>https://storage.googleapis.com/dealroom-images-production/e9/MTAwOjEwMDpjb21wYW55QHMzLWV1LXdlc3QtMS5hbWF6b25hd3MuY29tL2RlYWxyb29tLWltYWdlcy8yMDE1LzA1LzA0LzU5YTkxN2M2ODYwMzI5OGUyNmJkOGJmN2RmZTkxNzkw.jpg</t>
  </si>
  <si>
    <t>59.07</t>
  </si>
  <si>
    <t>Rocky Mountain Forest Products</t>
  </si>
  <si>
    <t>11636.25</t>
  </si>
  <si>
    <t>777.55</t>
  </si>
  <si>
    <t>371.09</t>
  </si>
  <si>
    <t>5474.55</t>
  </si>
  <si>
    <t>270272.02</t>
  </si>
  <si>
    <t>2939</t>
  </si>
  <si>
    <t>https://app.dealroom.co/investors/rheingau_founders</t>
  </si>
  <si>
    <t>http://www.rheingau-founders.com</t>
  </si>
  <si>
    <t>Rheingau Founders</t>
  </si>
  <si>
    <t>Think entrepreneurial. Take on challenges. Please, do not stop at developing ideas. Realize them."Wir sind die Guten"</t>
  </si>
  <si>
    <t>185 Oranienstraße, 10999 Berlin, Germany</t>
  </si>
  <si>
    <t>52.4997875</t>
  </si>
  <si>
    <t>13.42032832</t>
  </si>
  <si>
    <t>Philipp Hartmann (Managing Partner);Tim Kistenpfennig;Niels;Niels Müller</t>
  </si>
  <si>
    <t>Jan Bohnensteffen;Christian Gröger;Kai Hansen (Entrepreneur);Tobias Johann;Marius Weber (Legal Counsel);Johann Reich (Partner);Christian Gröger (Analyst);Johann Reich (Managing Partner);Tobias Johann-Walzel Von Wiesentreu (Founder)</t>
  </si>
  <si>
    <t>Philipp Hartmann;Jan Bohnensteffen;Christian Gröger;Kai Hansen;Tobias Johann;Tim Kistenpfennig;Marius Weber;Johann Reich;Niels;Niels Müller;Christian Gröger;Johann Reich;Tobias Johann-Walzel Von Wiesentreu</t>
  </si>
  <si>
    <t>Managing Partner;n/a;n/a;Entrepreneur;n/a;n/a;Legal Counsel;Partner;n/a;n/a;Analyst;Managing Partner;Founder</t>
  </si>
  <si>
    <t>datapine;Itembase;Lieferando;Madvertise;Pactas;Schutzklick;Just Eat Takeaway;Montredo;Kuponjo;Medlanes;DemoUp;Remerge;Grab;Valendo GmbH;RapidApe;wendero GmbH;OptioPay;Service Partner ONE;Simplesurance;Urban Sports Club;ProvenExpert;Gebraucht.de;Patronus.io;Volders;Customer Alliance;Billie;Lengoo;Humanoo;Realxdata;Lindera GmbH;Feastfox;Humly;Neptune.ai;ONO Labs GmbH;MieterEngel;Kamioni;Her1;Jutro medical;Qualifyze (Formerly ChemSquare);dstack.ai;Authologic;Daily Ride;Service Partner ONE;Optidash;Solvemed Group;Entyre;Adaptyv Biosystems;Feastfox;OpenReplay;Akhetonics;NetBird;MoleQlar</t>
  </si>
  <si>
    <t>Grab;Just Eat Takeaway;Billie;Urban Sports Club;Lengoo;Qualifyze (Formerly ChemSquare);Lieferando;OptioPay;Simplesurance;Service Partner ONE</t>
  </si>
  <si>
    <t>health;travel;legal;security;fintech;wellness beauty;real estate;fashion;sports;food;media;education;kids;hosting;home living;transportation;semiconductors;marketing;enterprise software;service provider</t>
  </si>
  <si>
    <t>Germany;United States;Netherlands;United Kingdom;Singapore;Sweden;Poland;Switzerland</t>
  </si>
  <si>
    <t>consumer internet;insurance</t>
  </si>
  <si>
    <t>https://angel.co/rheingau-founders</t>
  </si>
  <si>
    <t>https://www.facebook.com/rheingaufndrs</t>
  </si>
  <si>
    <t>https://www.linkedin.com/company/rheingau-founders</t>
  </si>
  <si>
    <t>https://www.crunchbase.com/organization/rheingau-founders</t>
  </si>
  <si>
    <t>https://storage.googleapis.com/dealroom-images-production/1b/MTAwOjEwMDpjb21wYW55QHMzLWV1LXdlc3QtMS5hbWF6b25hd3MuY29tL2RlYWxyb29tLWltYWdlcy8yMDE1LzA1LzA0LzQ5YWMyY2JmYmJmNWIzYTA0NjIyYzMwNWJlYWQzNDFl.jpg</t>
  </si>
  <si>
    <t>2.54</t>
  </si>
  <si>
    <t>Relevant investor 20 (S-apps);List of Pre-Seed VCs &amp; Investors in Germany;1600+ Seed Stage VC Investors in Europe;Top 5% Worldwide Seed Round Investors for Startup Founders</t>
  </si>
  <si>
    <t>126.77</t>
  </si>
  <si>
    <t>14.31</t>
  </si>
  <si>
    <t>832.07</t>
  </si>
  <si>
    <t>1362.81</t>
  </si>
  <si>
    <t>869020</t>
  </si>
  <si>
    <t>https://app.dealroom.co/investors/palm_drive_capital</t>
  </si>
  <si>
    <t>http://palmdrive.vc/</t>
  </si>
  <si>
    <t>Palm Drive Capital</t>
  </si>
  <si>
    <t>Venture growth equity firm investing  in leading software and internet companies in the United States</t>
  </si>
  <si>
    <t>424 Broadway, 10013 New York City, New York, United States</t>
  </si>
  <si>
    <t>40.7195746</t>
  </si>
  <si>
    <t>-74.0013733</t>
  </si>
  <si>
    <t>Front;Fnatic;One Codex;Street Contxt;Vetcove;SimScale;The News Lens (TNL Media Group);Trusted Insight;Creative Market;NAYTEV;Dipp;Roomstorm (former WalkSource);Instamotor;HyperLoop One;Boom;Deep Instinct;Eight Sleep;Rappi;Truly;Atrium;Paladin;Eyewa;B8ta;The Flex Company;Convr;UmbaBox;Building Engines;Nonda (No NDA inc);DoDOC;Medumo;One Step Software;Catalyte;invygo;Capsule;Impraise;Naluri Hidup;Lentesplus;Phase Software;Friendshop;PriceOye.pk;LAIKA;Merqueo;YASSIR;Chec/Commerce.js;Vector;Landed;Matrixport;Footprint;GoFreight;Yummy Corporation;RobinFood;Heals Healthcare;Youtooz;MealMe.ai;PunchList;New Stand;CXIP;Moove;Highstreet;Albiware;Galactic Arena;Qashio;Maka;Edufi;Oneklinik;Output Services;Needl;Parallax;Galactic Holdings;Revv Finance;SocialSign.in;Louisa</t>
  </si>
  <si>
    <t>Rappi;Front;Matrixport;Capsule;Boom;HyperLoop One;YASSIR;Eight Sleep;Deep Instinct;Moove</t>
  </si>
  <si>
    <t>Ion Pacific Limited</t>
  </si>
  <si>
    <t>gaming;health;travel;legal;security;fintech;wellness beauty;real estate;fashion;food;media;telecom;home living;jobs recruitment;transportation;marketing;enterprise software;consumer electronics</t>
  </si>
  <si>
    <t>United States;United Kingdom;Canada;Germany;Taiwan;Colombia;United Arab Emirates;Netherlands;Singapore;Pakistan;Algeria;Indonesia;Hong Kong;Mexico</t>
  </si>
  <si>
    <t>https://twitter.com/palmdrivevc</t>
  </si>
  <si>
    <t>https://www.linkedin.com/company/palm-drive-ventures</t>
  </si>
  <si>
    <t>https://www.crunchbase.com/organization/palm-drivecapital</t>
  </si>
  <si>
    <t>https://storage.googleapis.com/dealroom-images-production/6c/MTAwOjEwMDpjb21wYW55QHMzLWV1LXdlc3QtMS5hbWF6b25hd3MuY29tL2RlYWxyb29tLWltYWdlcy8yMDE3LzAyLzIyLzAxMzliMjY5OWNkOWJjN2QwMmFkMWQ1YjA3ZjdjOTNm.png</t>
  </si>
  <si>
    <t>10.77</t>
  </si>
  <si>
    <t>592.54</t>
  </si>
  <si>
    <t>34.56</t>
  </si>
  <si>
    <t>1.61</t>
  </si>
  <si>
    <t>14391.73</t>
  </si>
  <si>
    <t>2730</t>
  </si>
  <si>
    <t>https://app.dealroom.co/investors/nomura_international</t>
  </si>
  <si>
    <t>http://www.nomura.com</t>
  </si>
  <si>
    <t>Nomura</t>
  </si>
  <si>
    <t>Nomura is a global financial services group with an integrated network spanning over 30 countries</t>
  </si>
  <si>
    <t>103-0027 Tokyo, Tokyo, Japan</t>
  </si>
  <si>
    <t>35.6837775</t>
  </si>
  <si>
    <t>139.7761508</t>
  </si>
  <si>
    <t>David Fuss (Analyst);Sophia;Werner;Rogier Taphoorn;Naoya Uehara;Alberto Estevez</t>
  </si>
  <si>
    <t>Chris Giancarlo (Member of the Board of Directors);Nishant Vispute;Sriharsha Majety (Associate);Debajyoti Ray;Sylvain Bogeat;Varun Sharma</t>
  </si>
  <si>
    <t>David Fuss;Sophia;Werner;Rogier Taphoorn;Naoya Uehara;Alberto Estevez;Chris Giancarlo;Nishant Vispute;Sriharsha Majety;Debajyoti Ray;Sylvain Bogeat;Varun Sharma</t>
  </si>
  <si>
    <t>male;female;male;male;male;male;male;male;male</t>
  </si>
  <si>
    <t>Analyst;n/a;n/a;n/a;n/a;n/a;Member of the Board of Directors;n/a;Associate;n/a;n/a;n/a</t>
  </si>
  <si>
    <t>WGSN;Greentech Capital Advisors;LendInvest;Symphony;PolicyBazaar;CyberArk;RedHill Biopharma;Compellent Technologies;Healios K.K;ACADIA Pharmaceuticals;eGroups;BlackStratus;TeamLease Services;Shopping.com;Real Image Media Technologies;Moser Baer Solar;Nabriva Therapeutics;ArrayComm;Meriton Networks;RateGain;Medi Assist;SoundHound;VIA Folio;al+;Sosei Group;R3;Parag Milk Foods;Future Lifestyle Fashions;Competitive Power Ventures;EnCommerce;Quantstamp;Drug Abuse Sciences;Aligned Energy;OmniSonics Medical Technologies;AES Distributed Energy;Origis Energy;IBus Networks;Securitize;Ilika;Arakis Limited;Lifeways;BayWa re;CMS Info Systems;Z-Works;JEPLAN;Solidum Systems;Republic;Fnality International;Barbeque Nation;Blue Planet Environmental Solutions;Hippocrates Holding;ASTER Japan;Lodha Group;LINE Securities;Aurigin;Tamilnad Mercantile Bank;Jyoti CNC Automation;Tookitaki;Photosynth;Plus Alpha Consulting;N.Avenue;Syrma SGS Technology;Pico;Framemotion Studio Sdn Bhd;Intersect Power;MTAR Technologies;Avanti Finance;8minute Solar Energy;Aypa Power (Formerly NRStor C&amp;I);Moolec Science;Bullish Global;Bayport Colombia;Percent;Hecate Energy;BLS International;Greenalia S.A.;SJS Enterprises;Fino Payments Bank;Allinfra;Grow Finance;Crypto Garage;Vedant Fashions;Unifin Financiera;Cello World;Della Adventure &amp; Resorts;PureSky Energy;NetWeb Technologies</t>
  </si>
  <si>
    <t>CyberArk;PolicyBazaar;ACADIA Pharmaceuticals;Cello World;BLS International;SoundHound;Bullish Global;Symphony;Syrma SGS Technology;RateGain</t>
  </si>
  <si>
    <t>Jiuyou Fund;Miyako Capital;Dreamers</t>
  </si>
  <si>
    <t>health;travel;legal;security;fintech;real estate;fashion;food;media;telecom;energy;event tech;jobs recruitment;transportation;semiconductors;marketing;enterprise software</t>
  </si>
  <si>
    <t>United Kingdom;Switzerland;United States;India;Japan;Ireland;Canada;Germany;Singapore;Italy;Malaysia;Gibraltar;Colombia;Spain;Hong Kong;Australia;Mexico</t>
  </si>
  <si>
    <t>Europe;Asia;United Kingdom;Japan;London;Tokyo</t>
  </si>
  <si>
    <t>1925</t>
  </si>
  <si>
    <t>https://twitter.com/nomura</t>
  </si>
  <si>
    <t>https://www.linkedin.com/company/4440</t>
  </si>
  <si>
    <t>https://storage.googleapis.com/dealroom-images-production/11/MTAwOjEwMDpjb21wYW55QHMzLWV1LXdlc3QtMS5hbWF6b25hd3MuY29tL2RlYWxyb29tLWltYWdlcy8yMDE1LzA1LzA0L2IxNjBkNmU0MGYxZDg2YjRlNzE5YzVlOTU4OTliODZi.jpg</t>
  </si>
  <si>
    <t>38.95</t>
  </si>
  <si>
    <t>Fino Payments Bank;SJS Enterprises;Greentech Capital Advisors</t>
  </si>
  <si>
    <t>5380;2400;n/a</t>
  </si>
  <si>
    <t>2043.35</t>
  </si>
  <si>
    <t>153.03</t>
  </si>
  <si>
    <t>93.24</t>
  </si>
  <si>
    <t>131.77</t>
  </si>
  <si>
    <t>2771.24</t>
  </si>
  <si>
    <t>16431.62</t>
  </si>
  <si>
    <t>870791</t>
  </si>
  <si>
    <t>https://app.dealroom.co/investors/uk_innovation_and_science_seed_fund</t>
  </si>
  <si>
    <t>https://ukinnovationscienceseedfund.co.uk/</t>
  </si>
  <si>
    <t>UK Innovation &amp; Science Seed Fund</t>
  </si>
  <si>
    <t>Early-stage venture capital fund by Midven</t>
  </si>
  <si>
    <t>39 Waterloo St, Birmingham B2, UK</t>
  </si>
  <si>
    <t>52.480528</t>
  </si>
  <si>
    <t>-1.9000718</t>
  </si>
  <si>
    <t>Birmingham</t>
  </si>
  <si>
    <t>NorthRow;Oxsensis;The Electrospinning Company;Tokamak Solutions;Eagle Genomics;P2i;Perfectus Biomed;CellCentric;Microbial Solutions;Procarta Biosystems;Crescendo Biologics (Formerly Translocus);Microvisk Technologies;Cytox;Silicon MicroGravity;Mirico;Keit;AgPlus Diagnostics;Cobalt;Nemesis Bioscience;Puraffinity;Linear Diagnostics;Pireta;C-Major Medical;SFH Oxford;Camstech;Atelerix;Tokamak Energy;Tropic Biosciences;Alopa Networks;Cytox Limited;Antiverse;ExactTrak;Cytoseek;Oxford Space Systems;Jupiter Diagnostics;Quethera;CHAIN Biotechnology;MVL;Pencil Biosciences;Ikarovec;Glialign;MicrofluidX;Luffy AI;The Smarter Food Company;Q5D Technologies;NanoSyrinx;Quantum Dice;Vector Photonics;Machine Discovery;Solasta Bio;ATHERAS ANALYTICS;Camstech;Lineat;Helix Geospace;Orbital Optics;MitoRx Therapeutics;Productive Machines;Laverock Therapeutics;Silveray;Vitarka Therapeutics;Resurrect Bio;twig;NK:IO;Steel Seal</t>
  </si>
  <si>
    <t>Tokamak Energy;Crescendo Biologics (Formerly Translocus);CellCentric;Tropic Biosciences;Quethera;Eagle Genomics;Laverock Therapeutics;MVL;Puraffinity;Cobalt</t>
  </si>
  <si>
    <t>Department for Business, Energy &amp; Industrial Strategy;The Royal County of Berkshire Pension Fund;Science And Technology Facilities Council;Rutherford Appleton Laboratory;UKRI-BBSRC</t>
  </si>
  <si>
    <t>health;legal;security;fintech;fashion;food;energy;robotics;transportation;semiconductors;enterprise software;space;chemicals;engineering and manufacturing equipment</t>
  </si>
  <si>
    <t>United Kingdom;United States;Singapore</t>
  </si>
  <si>
    <t>Europe;United Kingdom;Birmingham</t>
  </si>
  <si>
    <t>https://www.facebook.com/p2itechnology</t>
  </si>
  <si>
    <t>https://twitter.com/rainbowseedfund</t>
  </si>
  <si>
    <t>https://www.linkedin.com/showcase/rainbow-seed-fund</t>
  </si>
  <si>
    <t>https://www.crunchbase.com/organization/rainbow-seed-fund</t>
  </si>
  <si>
    <t>https://storage.googleapis.com/dealroom-images-production/f0/MTAwOjEwMDpjb21wYW55QHMzLWV1LXdlc3QtMS5hbWF6b25hd3MuY29tL2RlYWxyb29tLWltYWdlcy8yMDE2LzA1LzI0LzgyZjcxNGMzNzFlZTQxM2RhNGM2NzU2YjllMmZiMmE5.png</t>
  </si>
  <si>
    <t>2.31</t>
  </si>
  <si>
    <t>1600+ Seed Stage VC Investors in Europe;Top 5% Worldwide Seed Round Investors for Startup Founders;Midlands Engine Top Life Sciences Investors</t>
  </si>
  <si>
    <t>156.99</t>
  </si>
  <si>
    <t>54.66</t>
  </si>
  <si>
    <t>40.32</t>
  </si>
  <si>
    <t>529.99</t>
  </si>
  <si>
    <t>1735.14</t>
  </si>
  <si>
    <t>2924185</t>
  </si>
  <si>
    <t>https://app.dealroom.co/investors/verissimo_ventures</t>
  </si>
  <si>
    <t>https://verissimo.vc</t>
  </si>
  <si>
    <t>Verissimo Ventures</t>
  </si>
  <si>
    <t>Pre-seed and seed stage venture fund investing in Israel, the US and Europe</t>
  </si>
  <si>
    <t>Bedford, Hillsborough County, New Hampshire, 03110, United States</t>
  </si>
  <si>
    <t>42.9464737</t>
  </si>
  <si>
    <t>-71.5159015</t>
  </si>
  <si>
    <t>Bedford</t>
  </si>
  <si>
    <t>Nitay Joffe (Venture Partner);Andrew Bertolina</t>
  </si>
  <si>
    <t>Nitay Joffe;Andrew Bertolina</t>
  </si>
  <si>
    <t>Venture Partner;n/a</t>
  </si>
  <si>
    <t>Monday.com;Tamr;OnShape;GoodCall;Finvoice;Fictiv Design;Casper;ring.md;ClearMotion;Fugue;Toybox;Long-Term Stock Exchange;Gradient Health;Candid;Rossum;Avochato;CoLab Software;SubStrata;Brightback;Rhombus Systems;Newtrul;AirVet;Trusstor;DAGsHub;NeuralSpace;Health Note;Rupert;Vanta;Certa;Causal;Supermove;Lula;Datafold;Batch;Tradeswell;Kindest;This App Saves Lives;Formatech;Lighthouse;Skillprint;Formlogic;Satim;Lenkie;Trullion;Curvenote;Komodor;Affogata;Dieta Health;Reelivate Inc.;Row64;mpathic.ai;Phylum;Pointee;KaiPod Learning;mpathic;fintastic;Octane;PrettyDamnQuick;Carrot;ServiceBell;Aligned;Monto;Groove;Wave;Botika;Permit.io;Noble;Plutocard;Mellow;Elevent;Flow;Mentra;Fondue;Preql;SeeMetrics;inigo;Gluework;Droxi;OrderCast;Flare;BeyondRisk;Calliper;Ownli;Descope;Ritual;Groove;CCX;Odsy;Streamdal;Toybox Labs;Snowmate;Incremental;Receive;Celery;Milio;Graphiti;Mentra</t>
  </si>
  <si>
    <t>Monday.com;Vanta;ClearMotion;OnShape;Rossum;Fictiv Design;Long-Term Stock Exchange;Casper;Candid;Odsy</t>
  </si>
  <si>
    <t>gaming;health;legal;security;fintech;real estate;fashion;food;media;telecom;education;kids;home living;jobs recruitment;transportation;marketing;enterprise software;space;engineering and manufacturing equipment</t>
  </si>
  <si>
    <t>Israel;United States;Singapore;United Kingdom;Canada;Poland;Czech Republic;United Arab Emirates;Switzerland</t>
  </si>
  <si>
    <t>North America;United States;Bedford</t>
  </si>
  <si>
    <t>https://www.linkedin.com/company/verissimo-ventures/</t>
  </si>
  <si>
    <t>https://storage.googleapis.com/dealroom-images-production/15/MTAwOjEwMDpjb21wYW55QHMzLWV1LXdlc3QtMS5hbWF6b25hd3MuY29tL2RlYWxyb29tLWltYWdlcy8yMDIzLzAyLzE0LzA3MmE2YjhjOTEzZTliYmMwMmFiNDEyN2U1YTU5OGQy.png</t>
  </si>
  <si>
    <t>90.88</t>
  </si>
  <si>
    <t>5712.17</t>
  </si>
  <si>
    <t>1451584</t>
  </si>
  <si>
    <t>https://app.dealroom.co/investors/1kx</t>
  </si>
  <si>
    <t>http://1kx.capital/</t>
  </si>
  <si>
    <t>1kx</t>
  </si>
  <si>
    <t>1kx is an early-stage investment firm that specializes in ecosystem growth</t>
  </si>
  <si>
    <t>Amsterdam, North Holland, Netherlands</t>
  </si>
  <si>
    <t>52.3730796</t>
  </si>
  <si>
    <t>4.8924534</t>
  </si>
  <si>
    <t>Diana Biggs</t>
  </si>
  <si>
    <t>Lasse Clausen;Christopher Heymann</t>
  </si>
  <si>
    <t>Diana Biggs;Lasse Clausen;Christopher Heymann</t>
  </si>
  <si>
    <t>Qredo;Gnosis DAO;Oasis Labs;Nervos;Spacemesh;Flexa;Gitcoin;Dock;Connext;Nexus Mutual;Terra Money;Origo Network;Loki Network;ælf;Alkimiya;NYM;Matter Labs;Molecule;Union Finance;Opyn;Set Labs;Staking Rewards;Rarible;Liquity.org;Covalent;NIFTEX;Fluence Labs;Rariblе;Siren;Tally;NFTBank;Community Gaming;NFTfi;RedStone;Index;Iyk;Lit Protocol;Sea Ranch Labs;AcadArena;Overlay;Niftex;Poap;Bprotocol;Snapshot Labs;visor.finance;WalletConnect;Spearbit Labs;Verto;Treasure;Strider;fxhash;Ready Player DAO;CoWDAO;Nomad;SPICYEST;Playmint;Highlight;Kiln;LI.FI;Pudgy Penguins;Sleepagotchi;Glass;nftperp;Safe;Sovereign Labs;caldera.xyz;Impossible Cloud;BuildBear Labs;Astria;Lagrange Labs;Hydraventures;Trame Paris;Superstate;Rhinestone;JKLabs;FuzzLand;Seam;Modulus Labs;The Citadel;Citadel;web3mine;Forefront;Inco</t>
  </si>
  <si>
    <t>Matter Labs;Qredo;Gnosis DAO;Connext;Oasis Labs;Ready Player DAO;NFTBank;Nervos;Covalent;Terra Money</t>
  </si>
  <si>
    <t>L1 Digital</t>
  </si>
  <si>
    <t>gaming;health;legal;security;fintech;fashion;media;event tech;robotics;marketing;enterprise software</t>
  </si>
  <si>
    <t>United Kingdom;Gibraltar;United States;China;Israel;South Korea;Australia;Singapore;Pakistan;Switzerland;Germany;Canada;Hong Kong;Russia;Japan;South Africa;Cayman Islands;Philippines;France;United Arab Emirates;Netherlands;Liechtenstein;British Virgin Islands</t>
  </si>
  <si>
    <t>https://twitter.com/1kxnetwork</t>
  </si>
  <si>
    <t>https://www.linkedin.com/company/1kxnetwork</t>
  </si>
  <si>
    <t>https://www.crunchbase.com/organization/1kx</t>
  </si>
  <si>
    <t>https://storage.googleapis.com/dealroom-images-production/a6/MTAwOjEwMDpjb21wYW55QHMzLWV1LXdlc3QtMS5hbWF6b25hd3MuY29tL2RlYWxyb29tLWltYWdlcy8yMDIzLzAzLzMwLzhhZDUxM2E2YmFjNGFmZGI0ZWVhZDMzNGZhMDFhZjE4.png</t>
  </si>
  <si>
    <t>Blockchain, Web3, DeFi, Metaverse;1600+ Seed Stage VC Investors in Europe</t>
  </si>
  <si>
    <t>581.52</t>
  </si>
  <si>
    <t>107.82</t>
  </si>
  <si>
    <t>43.45</t>
  </si>
  <si>
    <t>4071.24</t>
  </si>
  <si>
    <t>1228394</t>
  </si>
  <si>
    <t>https://app.dealroom.co/investors/cmt_digital_ventures</t>
  </si>
  <si>
    <t>http://cmt.digital</t>
  </si>
  <si>
    <t>CMT Digital Ventures</t>
  </si>
  <si>
    <t>Opportunistic investments in blockchain companies and digital assets</t>
  </si>
  <si>
    <t>Monroe, 26, South State Street, Loop, Chicago, Cook County, Illinois, 60603, United States</t>
  </si>
  <si>
    <t>41.8808219</t>
  </si>
  <si>
    <t>-87.6277584</t>
  </si>
  <si>
    <t>Jan-Dirk Lueders;Scott Casto</t>
  </si>
  <si>
    <t>Circle;Improbable;ConsenSys;Netki;Zero Hash;Grayscale;Eventus Systems;BlockFi;CoinList;Silvergate Capital Corporation;Lightning Labs;Figure;DYdX;PDAX;Hashed Health;Bloq;Spacemesh;Flipside Crypto;CoinRoutes;Vertalo;Coinme;Rain;Hiber;ErisX;Dapper Labs;Coincover;Bakkt;Digital Assets Data;FRST;FalconX;Token Daily;VALR;Trality;Crusoe Energy Systems;ABRA;Vega Protocol;Ledn;Sky Mavis;Tassat;GlobeDX;Transparent Financial Systems;Xanpool;Horizon.io;Volt Capital;Shuttleone;Matrixport;Evertas;Alpha5;Stardust;Paradigm;Zap Solutions;Notabene;Future Laboratories;Vauld (previously Bank of Hodlers);Tiny Rebel Games;Teamway;Swivel Finance;The Giving Block;Templum;Crypto Trader;Parsec Finance;Compass Mining;Lemon Cash io;Recur;Lore (Formerly Prysm);SOLV;Meson Network;Transparent Financial Systems;Parallel Finance;Efinity;Credora;Minterest;Nahmii;Lit Protocol;Nested;Mojito;Sipher;ClubNFT;Busha;Nifty Island;Zulu Labs;Metastreet;Nestcoin;gateway.fm;Coin Ledger;Maverick Protocol;Cryptoworth;LifeForce Games;Mangrove;Minteo;XMargin;Amulet Protocol;Januar;Cassava Network;Empiric Network;Franklin;Flipside Crypto;Synquote;MetaZone;Zulu;Kodex;Redeem;Hypernative;Polybase (Formerly Sapce time);Architect;WeaveDB LTD;Catlabs;Prysm;Fractal Foundation;Coinflow Labs;Lagrange Labs;Getmojito;ZetaChain;Superstate;Consensys;Trident Digital Group;Superform;Polybase;Momento;Definitive;CFX Labs;Sodot</t>
  </si>
  <si>
    <t>FalconX;Dapper Labs;ConsenSys;BlockFi;Improbable;Figure;Circle;Sky Mavis;Crusoe Energy Systems;CoinList</t>
  </si>
  <si>
    <t>Sfermion;Escape Velocity;Alliance DAO</t>
  </si>
  <si>
    <t>Red Devil Investors</t>
  </si>
  <si>
    <t>gaming;health;legal;security;fintech;wellness beauty;media;energy;kids;jobs recruitment;marketing;enterprise software;service provider</t>
  </si>
  <si>
    <t>United States;United Kingdom;Philippines;Israel;United Arab Emirates;Sweden;Canada;South Africa;Austria;Gibraltar;Singapore;Seychelles;India;Denmark;Estonia;Norway;Switzerland;Vietnam;Nigeria;Colombia;British Virgin Islands;France;Japan</t>
  </si>
  <si>
    <t>https://twitter.com/cmtdigitalltd</t>
  </si>
  <si>
    <t>https://www.linkedin.com/company/cmt-digital-ltd</t>
  </si>
  <si>
    <t>https://www.crunchbase.com/organization/cmt-digital-ventures-llc</t>
  </si>
  <si>
    <t>https://storage.googleapis.com/dealroom-images-production/3d/MTAwOjEwMDpjb21wYW55QHMzLWV1LXdlc3QtMS5hbWF6b25hd3MuY29tL2RlYWxyb29tLWltYWdlcy8yMDE4LzA4LzE3LzBmODg4ZGQzYjgxYmQ1NzExMDhmNTYzNjgzNmU3ZDJi.jpg</t>
  </si>
  <si>
    <t>21.32</t>
  </si>
  <si>
    <t>2025.51</t>
  </si>
  <si>
    <t>151.86</t>
  </si>
  <si>
    <t>39.91</t>
  </si>
  <si>
    <t>75.36</t>
  </si>
  <si>
    <t>41694.13</t>
  </si>
  <si>
    <t>942752</t>
  </si>
  <si>
    <t>https://app.dealroom.co/investors/bossa_nova_investimentos</t>
  </si>
  <si>
    <t>https://www.bossainvest.com/</t>
  </si>
  <si>
    <t>Bossa Nova Investimentos</t>
  </si>
  <si>
    <t>Venture Capital that invests in startups from all over Brazil</t>
  </si>
  <si>
    <t>São Paulo, Região Imediata de São Paulo, Região Metropolitana de São Paulo, Região Geográfica Intermediária de São Paulo, São Paulo, Southeast Region, Brazil</t>
  </si>
  <si>
    <t>-23.5506507</t>
  </si>
  <si>
    <t>-46.6333824</t>
  </si>
  <si>
    <t>Guilherme Menezes</t>
  </si>
  <si>
    <t>Pierre Schurmann (Managing Director,Managing Partner);João Kepler Braga (Estrategic Partner)</t>
  </si>
  <si>
    <t>Pierre Schurmann;João Kepler Braga;Guilherme Menezes</t>
  </si>
  <si>
    <t>Managing Director,Managing Partner;Estrategic Partner;n/a</t>
  </si>
  <si>
    <t>AllTheRooms;Blogo;Eventick;Entersekt;Hand Talk;OurCrowd;interviewing.io;SMU;Palantir Technologies;Chalk;Cignifi;Equilibrium;SkyDrop;GoodCall;Squid Facil;Opal Labs;Entelo;gBolso;Jurify;Pavilion.io;Show de Ingressos;Flyr;Love Mondays;SnapCart;Hooked;Enki Labs;Adlayer;Toymail Co;Zeno Group, a Daniel J Edelman Company;Rani Therapeutics;Contentools;GuiaBolso;Perch Interactive;Jetpack Workflow;Buffer;Shift Technologies;Amprius;Fold;QueroQuitar!;Albo;Prospa;Yogome;Rescale;Rappi;Brilliant.tech;Aurora Labs;EQ!;Cognovi Labs;InfoPrice;Contraktor;Flat;Medal;Wunderkind (BounceX);Toka Cyber Builders;Naborly;MEDEI;Weekday;Test.ai;WellBe Digital;Luuna;Foresight;MessageParty;Aura Health;AgVend;Golden;PITZ;Reverie Labs;UmbaBox;Bella Materna;Zoe Financial;Neuron.VC;FidoCure;Memora Health;The Regulars;Zendar;REZI;Spiral Genetics;World Tech Makers;Holloway;WanderJaunt;Boost;Lexset;Glidian;IMicrobes;GrowthHackers;Boatsetter;Pared;Prodigy;DLocal;Baixou;Boundless Immigration;Topica Edtech Group;Enjoy;Inkbox;LocoNav;Scotty Labs;Spring Discovery;Snaptrude;Hype Pronto;Tributi;Kinside;Log 9 Materials;Kaplen;Indica Obra;Umbu Games;HomeCredi;GoCache;Pluga;CleanCloud;NMIND;PokerMetrics;Digipix;Play2sell;Vitrine;SocialWave;Motonow;Delfos intelligent maintenance;APPARKING;Digital Influencers;Pontosec;Melhor Envio;Shipfy;Trakto.io;Mywork;Job for Model;Made in Natural;Evnts;RankMyApp;NAVEGATIUM;DAYBACK;DLieve;Justto;Klipbox;Data Mundus;Code Money;Payparking;Pet Anjo;Gofind.Online;Standout;MobGeek;Tarefa.co;TipiTop;Lefort;Getabed;Ben &amp; Frank;Alana;Bayonet;Shipper;54gene;Daily;GeoPogo;Superplastic;Skylight Frame;Pathlight;EvaBot;Maza;Mrsool;Dreamship;FintechOS;ActionDesk;Agoric;Crabi;Agenda edu;Netshow.me;Tarvos;Qualitystorm;Kcollector;Trackage;Resolvvi;Zeeng;TRACE PACK;Becon;O2OBOTS;Buzz Lead;NOALVO;Poppin;TESTR;FindMe;Espresso;Medipreço;Conpass;CustomerX;OmniHunter;License Solutions;EasyJur;Swiftlane;IOUU;Altave;Redação Online;Credere;Pet Booking;SmartHint;Repassa;Filho sem Fila;Casa e Cafe;Bunee.io;Petitebox;Freedom Robotics;Merit;NetFoods;Cheap2Ship;SMILINK;Velocity Mobile;Instanteaser;Umbler;Nuper;Mettzer;Bart Digital;Eats For You;Uniform;Supermenu;Nvoip;Hallo!;Solubio;DigiFarmz;Landline;Grow Mobility;GeekHunter;Modern Animal;Agrointeli;Ethel's Club;MilkRun;Casca;Glebba Investimentos;Vezeeta;Wellbe.co;BZR;Firefly Health;Rukita;Vai.Car;Deep North previously (Vmaxx);Privacy tools;Swimply;Be Academy;Engflow;Around;Yapoli;SWVL Inc;Hrestart;Turing Labs Inc;Conductiv.ai;Bunches;Overflow;Braid Health;Reclaim.ai;Norby;Yearend;Polen;Tembici;Sweet;Solfácil;Zygo Tecnologia;Flyby;Recruitbot;Aspecto;Bikayi;Deno;Mento;Echoes;Foodster;Lightmeter;Supabase;Rownd;Commons;Dots;Memo;Myplace;Rede Vistorias;Airship (Formerly Urban Airship);Drop;E-Moving;Casai;Tilda Research;Ware;Ambar Technologies;Atendare;Numenu;Womp;Hopps;Dr. Tech;Dod;Fitspot;The GKC Firm LLC;Hellosaurus;4students.us;Benable;Biosolvit;Closecare;Cred.;CUBi;SimpleLab;Nota Registrada;Bright;PeaceLabs;Privado;Preimage;Instructure;Salt Security;Stable;Zaply;Via.Delivery;Windborne Systems;Zumpy;Plunk;Tul;Qr;Katalon;Wander;Range, a Deluxe;Pando;Sacra;Peel;OpenToken;Senzo;PepTales;signadot;Listfunding;Centered.app;Talentdrop;ContaÁgil;RadarFit;Arquiteto de Bolso;Hilab;Mercafacil;Polen;Receiv;Widde;Aprende!;Automobi;SkyHub;Stark Capital;Pague Bem Brasil;SuperOpa;NexAtlas;Flok;Já Vendeu;Kinvo;Revery Media;Legalbot;Beekin;Sail;Gesto;Bevy - Everything Startup;Rabbot Holdings;Hank;Fluent;Certus Software;Safely;Aeroscan;Badaboom;Worc;Ryze;Pano;Mostdays;Yalo;Moderne;Evernow;Hone Health;US BTC;ManejeBem;Diamond Age;Dr.Cash;Willow;Mood Health;Infleet;Array;SuperAgendador;Bits Academy;Hand Talk;Smarket;Intexfy;33e34;Crowd.Mobi;Fofuuu;Veek;Plano;byebnk;Dr. Cannabis;Dr.Cash;Gauge;PeopleXperience;Carefy;Medei;Samba Tech;Seasons;Abler;Dwelling;Paway;Sturdy Exchange;Alongside;Uncovered;Talkdoc;NEOKOHM Inteligência Eletrônica;ROBOS;Millennium Bus;Agenda Boa;Inco;Forem;Stealth R&amp;D;Plaza Technologies;Fourthwall;ScriptCo Pharmacy;Autonomy;Devyce;Houseasy;Lexos Tecnologia;HubLocal;Keepz;Aryaehr;Par√ßas Developers School;Jet Media Network;Encantos;Deep Legal;Workhub Digital;Zimobi;Ekyte;Pulse - Automatic Status;Caribou;Project Management Software for Architects;E6X;Fincent Inc.;Kahoona;Post;Lobby;Pahdo Labs;Ready;magikk co.;Weatherwax biotechnologies;10XAR;Remedial Health;Biscoint;Isabl Inc.;Licentia;Typcal (Formerly 100Foods);Munddi;Viziomed;Manyconvert;Doutoraovivo;Kiddlepass;Growyx;99Hunters;Meuatendimento;Playbpo;B2List;Solar21;Saudehi;Tributei;Yazo;Polomultimodal;Talent Academy;Maiscontroleerp;Snackin;Clarice;Weuse;Twiggys;Mudameumundo;Moonwalktech;Awarelog;Hauseful;Cykloagritech;Suiv;Ativup;Appsatoshi;Bussolasocial;threedots;4Student;Arbache Innovations;Attivilog;B2 Capital;Cely;Nuanced Health;Dianthus;PeerSpot;Foster;ComOferta;Conta Um;Desaperta;DeuBom;Gado Certo;Hallo Assembly;fanbase network;Lilu;LionTech IR;LITROZ;Magis5;Navalport;Ozllo;Pedala;SS Telemática;Truckvision;VegPet;Venuxx;Blox;BudTech Solutions;ConstruConnect;CUE Labs;Destra;Emite Aí;Gonew;hubkn;Pedbot;Memo;Noby Academy;Ouvidor Digital;Piraporiando;Quero Meus Direitos;SarDrones;Sentio Solutions;Smart School;Smartcon;Trii;UNION;wepipe;GGTV;SolarZ;Medictalks;FlyCode;Altro;Captei;IBBX;LOGINFO;4 Hábitos Para Mudar o Mundo;ContDigital Contabilidade Online;Maxbot;NFTRENDSERVIÇOSDIGITAISLTDA;Domum App;Work-Order;Yapoli;Levilo;Termoweb;Flowins;Aurratech;CS Academy;iCertus;Comunicaweb;Wiimove;Infra;Quo Digital;FideliZi!;The Coterie;Agidesk;Pickwin;Tutorbox;Lemobb;Imóvelp;8Quali;TNS Nanotecnologia;Umentor;Wayfinder.Net;CtrlStack;Atmosfy;Distrobird;Gama Ensino;Metropole 4;Ecosafi;Looplex;WiFeed;POWER;Our Days Calendar;InfiniLake;Yes Transforma;Cosy;RADIX Investimentos Florestais;Oficina de Valor;ProBrain;Se Candidate Mulher;OPDV;IronVest;BrightHire;TAGS;Genius Returns;Fiscal Cripto;Fiscontech;Just Travel;Melvin;Mitfokus;Nina Saúde;MeVeste;OnMovie;Jasper AI;Re Petit;Voa Delivery;Reachr;Joro;BIK;Kapstar;Fynn;Famyle;Desbrava.ai;ROH;WebMed;QUByte Interactive;Blimboo;Calcme;BLUECYBER;Viddy;Pro Soccer;Pick n Go!;Erithmitic;Vimbo Tecnologia;Pay2B;AlugaMais;Guia da Alma;DeliveryTurbo;Ping;Octo Legal;SSCrop;Digital Grid;Personal Digital;AHOY!;Zeno | Growth Jurídico;Checkbits</t>
  </si>
  <si>
    <t>Palantir Technologies;Rappi;DLocal;Jasper AI;Salt Security;Enjoy;Caribou;Tul;Grow Mobility;Flyr</t>
  </si>
  <si>
    <t>Alturkiventures;Pershing Square Foundation;Propelcapital;Innovative Startups SMEs Fund;ImpactAssets;PCP Capital Partners;Aphorism Foundation;Public Group;Reidhoffman</t>
  </si>
  <si>
    <t>United States;Brazil;South Africa;Israel;United Kingdom;Indonesia;Mexico;Australia;Colombia;Netherlands;Denmark;Sweden;Uruguay;Vietnam;Canada;India;Nigeria;Poland;Saudi Arabia;France;Hong Kong;United Arab Emirates;Germany;Italy;Singapore;Myanmar;Bahamas;Portugal;South Korea;Spain;Norway</t>
  </si>
  <si>
    <t>https://www.facebook.com/joaokepler</t>
  </si>
  <si>
    <t>https://twitter.com/investbossa</t>
  </si>
  <si>
    <t>https://www.linkedin.com/company/bossa-nova-investimentos</t>
  </si>
  <si>
    <t>https://www.crunchbase.com/organization/bossanova-investimentos</t>
  </si>
  <si>
    <t>https://storage.googleapis.com/dealroom-images-production/20/MTAwOjEwMDpjb21wYW55QHMzLWV1LXdlc3QtMS5hbWF6b25hd3MuY29tL2RlYWxyb29tLWltYWdlcy8yMDIzLzExLzEwLzdmYTVlOTVlOTk5M2E5ZWM4NzYyMTk1YjEyNDdmYjZi.png</t>
  </si>
  <si>
    <t>2.92</t>
  </si>
  <si>
    <t>612</t>
  </si>
  <si>
    <t>610</t>
  </si>
  <si>
    <t>691</t>
  </si>
  <si>
    <t>253.98</t>
  </si>
  <si>
    <t>2.44</t>
  </si>
  <si>
    <t>2963.85</t>
  </si>
  <si>
    <t>NOT SET</t>
  </si>
  <si>
    <t>21324.74</t>
  </si>
  <si>
    <t>1247634</t>
  </si>
  <si>
    <t>https://app.dealroom.co/investors/energy_impact_partners</t>
  </si>
  <si>
    <t>http://energyimpactpartners.com</t>
  </si>
  <si>
    <t>Energy Impact Partners (EIP)</t>
  </si>
  <si>
    <t>Investment firm focused on companies optimizing energy consumption and improving sustainable energy generation</t>
  </si>
  <si>
    <t>Manhattan, New York County, New York, 10016, United States</t>
  </si>
  <si>
    <t>40.74549887</t>
  </si>
  <si>
    <t>-73.97970657</t>
  </si>
  <si>
    <t>Peter Fox-Penner (Partner,Chief Impact Officer);James Sprinz (VP Europe);Matthew Lynch (Associate);Shreyas;Jan Steg</t>
  </si>
  <si>
    <t>Lindsay Luger (Managing Director,Co-Founder);Michael Donnelly (Partner,Co-Founder,Chief Risk Officer);Hans Kobler (Managing Partner,Founder);Kevin FitzGerald (Partner,Chief Utility Officer);Sameer Reddy (Managing Director);Nazo Moosa (Managing Partner);Matthias Dill (Partner,CEO);Hans Kobler (Founder);Geronimo Ueffing (Venture Capital)</t>
  </si>
  <si>
    <t>Lindsay Luger;Michael Donnelly;Hans Kobler;Kevin FitzGerald;Sameer Reddy;Nazo Moosa;Matthias Dill;Peter Fox-Penner;Hans Kobler;James Sprinz;Matthew Lynch;Shreyas;Jan Steg;Geronimo Ueffing</t>
  </si>
  <si>
    <t>female;male;male;male;male;female;male;male;male;male;none of the options;male;male;male</t>
  </si>
  <si>
    <t>Managing Director,Co-Founder;Partner,Co-Founder,Chief Risk Officer;Managing Partner,Founder;Partner,Chief Utility Officer;Managing Director;Managing Partner;Partner,CEO;Partner,Chief Impact Officer;Founder;VP Europe;Associate;n/a;n/a;Venture Capital</t>
  </si>
  <si>
    <t>eSmart Systems;Studytube;Coro;Autogrid;Powin Energy;HopSkipDrive;Volta Charging;Measurabl;Trifacta;Clevest Solutions;Advanced Microgrid Solutions;ecobee;Greenlots;Mimeo;Attivo Networks;Bartlett Holdings;Particle (formerly Spark);Marketing Evolution;Swimlane;ViriCiti;FirstFuel Software;Rubicon;Mosaic;Tendril;RapidSOS;Grover;Rangeforce;Hometree;Remix;ring;Corelight;Proterra;Zolar;Innowatts;Sense;Sitetracker;NS1;Manus Bio;ES Solar;CIMCON Lighting;SmartRent;Rheaply;Finite State;Power Factors;Palmetto;Opus One Solutions;Derive Systems;Dragonfly Energy;TRC Companies;Sparkfund;Urbint;Network Perception;Smallhold;Tenere;Dragos;42Crunch;Aquam;GridX;Ion Solar;Enchanted Rock;Boston Metal;Instagrid;AddÉnergie;Ev.energy;Williams Industrial Services Group;Li-Cycle;SCYTHE;Zgig;Scythe Robotics;Robust.AI;Sibros;Form Energy;Singularity Energy;Greenly;Nitricity;Transaera;HeatTransformers;My Energi;Arcadia;Powerphase;TESCO;Hippo Harvest;Project Canary;Zap Energy;Oort;Sublime Systems;ChargerHelp!;6K;Ceibo;Audette;Lightlytics;Aeroseal;RS Technologies;Spire power solutions;Moxion Power;Carbon America;Electric Hydrogen;Noetic Cyber;EVmo;Celerity Consulting Group;Zitara;Rondo Energy;Infravision;ESG Book;Picnic Corporation;Aspen Power;Metafuels;AtmosZero;Construction Resources;Community Tree Service;Trachte Building Systems;Stone Mountain Technologies Inc;Cyclic Materials;Koloma;Mill;VisTech Manufacturing Solutions;Trekker;Traffic &amp; Mobility Consultants;Verinext;Stream Security</t>
  </si>
  <si>
    <t>Form Energy;Dragos;Electric Hydrogen;Arcadia;ring;Palmetto;Grover;Koloma;Mosaic;ecobee</t>
  </si>
  <si>
    <t>Microsoft;Xcel Energy;Alliant Energy;FirstEnergy;Duke Energy Corporation;CenterPoint Energy;GenZero;Cox Enterprises;All Pension Group (APG);Abu Dhabi Investment Authority;Nysnø Climate Investments;Southern Company;Pentegra Defined Benefit Plan for Financial Institutions;EWE AG;National Grid Partners (NGP);AGL Energy;PPL Energy Funding Corporation;Shell Ventures;TrønderEnergi;Ireland Strategic Investment Fund;Mainova;EDF Pulse Ventures;Transalta Corporation Retirement Plan</t>
  </si>
  <si>
    <t>health;security;fintech;real estate;food;media;telecom;education;energy;kids;hosting;home living;robotics;transportation;semiconductors;marketing;enterprise software;consumer electronics;engineering and manufacturing equipment;service provider</t>
  </si>
  <si>
    <t>Norway;Netherlands;United States;Canada;Germany;United Kingdom;Ireland;Iran;Chile;Israel;Australia;Switzerland</t>
  </si>
  <si>
    <t>North America;Europe;United States;United Kingdom;Germany;Norway;New York City;San Francisco;Atlanta;Palm Beach;Washington;London;Cologne;Oslo</t>
  </si>
  <si>
    <t>https://twitter.com/energyimpact_</t>
  </si>
  <si>
    <t>https://www.linkedin.com/company/energy-impact-partners</t>
  </si>
  <si>
    <t>https://www.crunchbase.com/organization/energy-impact-partners</t>
  </si>
  <si>
    <t>https://storage.googleapis.com/dealroom-images-production/d1/MTAwOjEwMDpjb21wYW55QHMzLWV1LXdlc3QtMS5hbWF6b25hd3MuY29tL2RlYWxyb29tLWltYWdlcy8yMDE4LzA4LzE3LzZjMTM2NGI0MzRiNmQ5NDM2YTRlN2UyYzY2ZGY3ODI5.jpg</t>
  </si>
  <si>
    <t>45.46</t>
  </si>
  <si>
    <t>Global impact VCs;Global Climate Tech investors;International Investors - Ireland/NI</t>
  </si>
  <si>
    <t>5273.51</t>
  </si>
  <si>
    <t>1237.09</t>
  </si>
  <si>
    <t>458.00</t>
  </si>
  <si>
    <t>821.18</t>
  </si>
  <si>
    <t>4417.50</t>
  </si>
  <si>
    <t>21273.67</t>
  </si>
  <si>
    <t>Renewables;Venture Capital</t>
  </si>
  <si>
    <t>3505936</t>
  </si>
  <si>
    <t>https://app.dealroom.co/investors/venrex_partners</t>
  </si>
  <si>
    <t>https://venrex.partners</t>
  </si>
  <si>
    <t>Venrex Partners</t>
  </si>
  <si>
    <t>London, Westminster, Greater London, England, United Kingdom</t>
  </si>
  <si>
    <t>51.5073219</t>
  </si>
  <si>
    <t>-0.1276474</t>
  </si>
  <si>
    <t>Gabbi Cahane (Investor);Michaela Rowan</t>
  </si>
  <si>
    <t>Gabbi Cahane;Michaela Rowan</t>
  </si>
  <si>
    <t>Investor;n/a</t>
  </si>
  <si>
    <t>Lyst;Notonthehighstreet;Dressipi;Thread;Chilango;365Scores;ADAY;Nattr;Picfair;Vinterior;Pelican Trading;Lighthouse;Kiroku;Codemagic;Mitoo Sports;Tonebase;CricViz;London Sock Company;Olombria;Mumsnet;Opus Energy;Everpress;Meli Melo;Midnite;Hexr;Jiva Materials;Amy Collins;StructureFlow;LiSA Retail Innovation;Earwig;Charisma;Cranq;Sourceful;Spring Chicken;Jöttnar;Stitched;Cefinn;WatchKeeper International;Flown;We are tala;Snap Tech;Vollebak;Mantle;amphibio;Litelok;Intimately;Augmentive;LeaseLoco;VIEVE;Nibble Technology;Kittycad;Digital Village;Indagare;Village Studio;Verse;Runna;Homevest;Digital Village;Integral;Throxy</t>
  </si>
  <si>
    <t>Lyst;Opus Energy;Lighthouse;Notonthehighstreet;Thread;Sourceful;Midnite;Olombria;Vinterior;Vollebak</t>
  </si>
  <si>
    <t>gaming;health;travel;legal;security;fintech;wellness beauty;music;real estate;fashion;sports;food;media;education;energy;kids;home living;jobs recruitment;transportation;semiconductors;marketing;enterprise software</t>
  </si>
  <si>
    <t>United Kingdom;United States;Germany;Sweden;France;Australia</t>
  </si>
  <si>
    <t>https://www.linkedin.com/company/venrex/</t>
  </si>
  <si>
    <t>https://storage.googleapis.com/dealroom-images-production/15/MTAwOjEwMDpjb21wYW55QHMzLWV1LXdlc3QtMS5hbWF6b25hd3MuY29tL2RlYWxyb29tLWltYWdlcy8yMDIzLzAxLzE5LzY4NjkxZjg3NzUwYWE5Y2ZlYjk0NjJjZGQwY2IzYjUy.png</t>
  </si>
  <si>
    <t>71.42</t>
  </si>
  <si>
    <t>19.32</t>
  </si>
  <si>
    <t>8.50</t>
  </si>
  <si>
    <t>556.75</t>
  </si>
  <si>
    <t>1442.93</t>
  </si>
  <si>
    <t>1993330</t>
  </si>
  <si>
    <t>https://app.dealroom.co/investors/hypersphere_ventures</t>
  </si>
  <si>
    <t>https://www.hypersphere.ventures</t>
  </si>
  <si>
    <t>Hypersphere Ventures</t>
  </si>
  <si>
    <t>Hypersphere Ventures is a venture capital firm that invests in and develops blockchain technology</t>
  </si>
  <si>
    <t>Miami, Miami-Dade County, Florida, United States</t>
  </si>
  <si>
    <t>25.7741728</t>
  </si>
  <si>
    <t>-80.19362</t>
  </si>
  <si>
    <t>Namik Muduroglu (Investor);Jack Platts (Co-Founder);Luke Mazey (CFO,CCO)</t>
  </si>
  <si>
    <t>Namik Muduroglu;Jack Platts;Luke Mazey</t>
  </si>
  <si>
    <t>Investor;Co-Founder;CFO,CCO</t>
  </si>
  <si>
    <t>Joystream;Lolli;Planetarium;Acala;Interlay;Bifrost;Gensyn;Equilibrium;PureStake;Covalent;Stake Technologies;Runtime verification;Tidal Finance;Deep DAO;Manta Network;Starks Network;Zenlink;dTrade;Bit.Country;Bware Labs;Composable Finance;Chainflip;Parallel Finance;Worldcoin;ClayStack;SupraOracles;Efinity;SubQuery;LayerZero;Talisman;ArDrive;Clover;Fungyproof;KYVE;Subsquid;Subspace Labs;Multichain (formerly Anyswap);Primex Finance;Oni Squad;SubDAO;Azuro;OAK Network;Bribe;Firefly Exchange;Streamflow;Phi Labs;Moonwell Artemis;Nomad;Irys;Saga;Hexagon Wireless;Astaria;Dynamic Labs;Kresko Labs;Sei Labs;Tapio;Skry;ario.arweave.dev;Hyperlane (Formerly Abacus Network);Bond Protocol;CLV;Few and Far;Moondance Labs;Tanssi Network;CUBE3 AI;Superform;Irys;Blueprint Finance</t>
  </si>
  <si>
    <t>LayerZero;Worldcoin;Sei Labs;Parallel Finance;Manta Network;Composable Finance;Multichain (formerly Anyswap);Gensyn;Subspace Labs;Saga</t>
  </si>
  <si>
    <t>Sei Labs</t>
  </si>
  <si>
    <t>gaming;security;fintech;media;telecom;transportation;enterprise software</t>
  </si>
  <si>
    <t>Norway;United States;South Korea;Singapore;United Kingdom;Canada;Japan;Israel;Hong Kong;Greece;Romania;Germany;Australia;Switzerland;Estonia;Russia;Serbia;Finland;Netherlands;Saint Kitts and Nevis;France</t>
  </si>
  <si>
    <t>North America;United States;Miami</t>
  </si>
  <si>
    <t>https://twitter.com/hypersphere_</t>
  </si>
  <si>
    <t>https://www.linkedin.com/company/hypersphere-ventures</t>
  </si>
  <si>
    <t>https://www.crunchbase.com/organization/hypersphere-ventures</t>
  </si>
  <si>
    <t>https://storage.googleapis.com/dealroom-images-production/48/MTAwOjEwMDpjb21wYW55QHMzLWV1LXdlc3QtMS5hbWF6b25hd3MuY29tL2RlYWxyb29tLWltYWdlcy8yMDI0LzAzLzA4L2EwNmI3MTUwODk2ZjZlMzBlN2I0MzM3ZDhjNWI5NWIw.png</t>
  </si>
  <si>
    <t>6.98</t>
  </si>
  <si>
    <t>404.58</t>
  </si>
  <si>
    <t>69.73</t>
  </si>
  <si>
    <t>10.18</t>
  </si>
  <si>
    <t>9598.86</t>
  </si>
  <si>
    <t>1891463</t>
  </si>
  <si>
    <t>https://app.dealroom.co/investors/woodstock_fund</t>
  </si>
  <si>
    <t>https://woodstockfund.com</t>
  </si>
  <si>
    <t>Woodstock Fund</t>
  </si>
  <si>
    <t>Blockchain-focused venture capital firm with deep roots in India</t>
  </si>
  <si>
    <t>25.07428235</t>
  </si>
  <si>
    <t>55.18853865</t>
  </si>
  <si>
    <t>Prashanth Swaminathan;David Atkinson (Advisor);Kratik Lodha</t>
  </si>
  <si>
    <t>Prashanth Swaminathan;David Atkinson;Kratik Lodha</t>
  </si>
  <si>
    <t>n/a;Advisor;n/a</t>
  </si>
  <si>
    <t>Improbable;Virtua;Polygon.io;AllianceBlock;Marlin Protocol;Band Protocol;CERE Network;ParaSwap;Holochain;Ngrave;Holoride;Sudrania Fund Services;CasperLabs;Propine;Sentinel;Mudrex;Frontier;Mintbase;Arterra;UniLend Finance;Reef;Covalent;Persistence;Frontier Wallet;DRIFE;BICONOMY;Transak;Ethereum Push Notification Service;Public Mint;Nayms;Oddz Finance;Unmarshal;round.xyz;DexGuru;ADAPtive Holdings;Unbound Finance;Ethernity chain;Arcana Network;BENQi;Sigmadex;SuperFarm;Router Protocol;ICHI;Liminal;Moralis;Token Terminal;Levana;Wall;Get Safle;Vesta Equity;Dexalot;Ikonz;Struct;Arena;Gamestar+;Itheum;Polygen;metaENGINE;MetaSky;Tea;Moonwell Artemis;MARA;Vendible;FanTiger;Formidium;Wallchain.;Coinmara;Campaign;JediSwap</t>
  </si>
  <si>
    <t>Improbable;Moralis;CERE Network;Ethereum Push Notification Service;Covalent;Nayms;Transak;CasperLabs;Mudrex;MARA</t>
  </si>
  <si>
    <t>CoinSwitch</t>
  </si>
  <si>
    <t>gaming;health;security;fintech;music;sports;food;media;telecom;hosting;transportation;marketing;enterprise software</t>
  </si>
  <si>
    <t>United Kingdom;Argentina;United States;Netherlands;Singapore;Thailand;Germany;France;Belgium;Switzerland;Greece;Portugal;India;Canada;Saint Lucia;Finland;Cayman Islands;Seychelles;Japan;Sweden;Australia;Puerto Rico;Kenya</t>
  </si>
  <si>
    <t>https://twitter.com/woodstockfund</t>
  </si>
  <si>
    <t>https://www.linkedin.com/company/woodstock-fund/</t>
  </si>
  <si>
    <t>https://storage.googleapis.com/dealroom-images-production/a0/MTAwOjEwMDpjb21wYW55QHMzLWV1LXdlc3QtMS5hbWF6b25hd3MuY29tL2RlYWxyb29tLWltYWdlcy8yMDIwLzA4LzI4L2ZiODRhNTViNzA4YzU1MGE4ZTkyZTVhMjJlODM1Njg2.jpg</t>
  </si>
  <si>
    <t>201.53</t>
  </si>
  <si>
    <t>4410.00</t>
  </si>
  <si>
    <t>1209766</t>
  </si>
  <si>
    <t>https://app.dealroom.co/investors/mana_ventures</t>
  </si>
  <si>
    <t>http://manaventures.vc</t>
  </si>
  <si>
    <t>Mana Ventures</t>
  </si>
  <si>
    <t>Mana Ventures invests in early stage companies disrupting traditional industries and building the future of frontier technologies</t>
  </si>
  <si>
    <t>Morgan Schwanke (Partner)</t>
  </si>
  <si>
    <t>Morgan Schwanke</t>
  </si>
  <si>
    <t>Partner</t>
  </si>
  <si>
    <t>Indiegogo;Unity Technologies;Unacast;Air douche system;Madison Reed;Nanotronics;VNTANA;App Academy;remesh;Pavilion.io;Inbox Health;UploadVR;Prevedere;Visby.io;Jeff;Metadata;Mesh++;Naborly;Limbix;Ezra;ZenSports;Wethos;Vivid Vision;Kangaroo;Aura Health;Pk Jungle World;Good Buy Gear;User Interviews;Sourcify;Antiva Biosciences;ScriptDrop;Octane AI;Ockam;Restream;NewtonX;Narrative I/O;OnSiteIQ;BeeHero;Nomagic;Magic;Flux Auto;Brightland;AON3D;Papumba;LexCheck;Superplastic;NOps;SteadiPay;Fluent Forever;JuneShine;Vantage Point;Resilia;Grifin;Wastehero;Finn;Wardrobe;Good Mylk Co;MilkRun;Casca;Bonsai;Vessel Health;OneRail;Double;Champions Round;Fresh Bowl;GEM;Slate;Safi Analytics;Onebrief;Houm;Landed;PathologyWatch;Sonic Incytes Medical;Playbook;Gemist;Sanzo;Odeko;Copper Banking;Free Agency;Facet;Ecocart;Equitylist;Island;Sisu;Monarch;Baton;OpenTeams;Muze;1V1Me;Ark;Aspireship;Insured Nomads;Pack Digital;Texino;Swing Therapeutics;Visor;TOOLBX;Well Traveled;Flexlane;Ireits;AutoCloud;Fintor;Moku Foods;Mate Fertility;SIMERSE;Washington Abstract;RPM Training;TransAstra;Synctera;Formaloo;Nativ;Mundi;Blackcart;Peeba;EV Life;Outpace Bio;Affect Therapeutics;Row64;Gather;Commit;Designalytics;Ternary;Showcase;Cquence;JuneShine Hard Kombucha;Beyond Protocol;TransCrypts;Sagewell;Pepper Bio;Caden;VerImmune;WasteHero;Apparta;ChipFlow;ROOK;Buffalo Market;Mason;Train Fitness;Neurophos;The Hedgehog Company;Adwisely;Simulon;Retentive;LexCheck;Gravitics;Proteus Space;Canopy Aerospace;Queer Spaces;InSite Health;Jeff Works;Prosal;Raga AI</t>
  </si>
  <si>
    <t>Unity Technologies;Odeko;Monarch;Nanotronics;Antiva Biosciences;Restream;BeeHero;Synctera;Indiegogo;Metadata</t>
  </si>
  <si>
    <t>gaming;health;legal;security;fintech;wellness beauty;real estate;fashion;sports;food;media;education;energy;kids;hosting;home living;robotics;jobs recruitment;transportation;semiconductors;marketing;enterprise software;space;engineering and manufacturing equipment</t>
  </si>
  <si>
    <t>United States;France;Ireland;Spain;Poland;India;Canada;Argentina;Denmark;Austria;Chile;Hong Kong;Colombia;United Kingdom</t>
  </si>
  <si>
    <t>https://www.linkedin.com/company/mana-ventures</t>
  </si>
  <si>
    <t>https://www.crunchbase.com/organization/mana-ventures</t>
  </si>
  <si>
    <t>https://storage.googleapis.com/dealroom-images-production/4f/MTAwOjEwMDpjb21wYW55QHMzLWV1LXdlc3QtMS5hbWF6b25hd3MuY29tL2RlYWxyb29tLWltYWdlcy8yMDE4LzA4LzE3LzdjM2JjMDVmZmM2YjZhYjkxMDJhMTgzZmNlMGVlZmU4.png</t>
  </si>
  <si>
    <t>360.66</t>
  </si>
  <si>
    <t>3.44</t>
  </si>
  <si>
    <t>76.46</t>
  </si>
  <si>
    <t>17102.44</t>
  </si>
  <si>
    <t>948469</t>
  </si>
  <si>
    <t>https://app.dealroom.co/investors/kenetic_capital</t>
  </si>
  <si>
    <t>https://kenetic.capital/</t>
  </si>
  <si>
    <t>Kenetic Capital</t>
  </si>
  <si>
    <t>Expanding the development and adoption of blockchain technology through investments, advisory services, markets and trading</t>
  </si>
  <si>
    <t>Jehan Chu (Co-Founder,Managing Partner);Lawrence Chu (Co-Founder);Lawrence Chu (Co-Founder);Daniel Weinberg (CEO,Chairman)</t>
  </si>
  <si>
    <t>Jehan Chu;Lawrence Chu;Lawrence Chu;Daniel Weinberg</t>
  </si>
  <si>
    <t>Co-Founder,Managing Partner;Co-Founder;Co-Founder;CEO,Chairman</t>
  </si>
  <si>
    <t>Wintermute Trading;Bluzelle;SharesPost;BlockApps;Qredo;OST;BlockFi;Blockdaemon;TransitNet;Caspian;Nexus Mutual;Terra Money;Origo Network;Securitize;Ribon;Horizen Labs;Merkle Science;Mailchain;Puma Browser;First Digital Trust;Hex Trust;HCaptcha;Reef;Opium;Revolving Games;Render Token;Public Mint;Tidal Finance;Paralink Network;Curio;Formation Fi;HashMix;OpenOcean;Sifchain Finance;Convergence Finance;Pontem Network;Snickerdoodle Labs;Flare Network;Red Date Technology;Dtravel;Arcana Network;CXIP;PolkaDex;Efinity;TR Lab;Credora;Metakey;DoinGud;Nested;CoinMENA;makiswap;Mnemonic;Kibo Finance;L2Y;Mnemonic;Clearpool.finance;Stratos Network;Auki Labs;SOMA.finance;Ethernal Labs;YellowHeart;Gemie;Matterless;Degame;UncleMine;Bisonic;Enhanced Digital Group;Tres;Redeem;Thala Labs;Noba;Kodiak Finance</t>
  </si>
  <si>
    <t>BlockFi;Blockdaemon;Qredo;Hex Trust;Securitize;BlockApps;Flare Network;Red Date Technology;Render Token;Terra Money</t>
  </si>
  <si>
    <t>gaming;security;fintech;music;media;kids;hosting;event tech;enterprise software;service provider</t>
  </si>
  <si>
    <t>United Kingdom;Singapore;United States;Hong Kong;South Korea;Brazil;Netherlands;Slovenia;Poland;Finland;Cayman Islands;India;Estonia;Australia;Switzerland;Bahrain;United Arab Emirates;Canada;Israel</t>
  </si>
  <si>
    <t>https://twitter.com/keneticcapital</t>
  </si>
  <si>
    <t>https://www.linkedin.com/company/kenetic-capital/</t>
  </si>
  <si>
    <t>https://www.crunchbase.com/organization/kenetic-capital</t>
  </si>
  <si>
    <t>https://storage.googleapis.com/dealroom-images-production/48/MTAwOjEwMDpjb21wYW55QHMzLWV1LXdlc3QtMS5hbWF6b25hd3MuY29tL2RlYWxyb29tLWltYWdlcy8yMDIxLzA0LzI2LzUzN2M4Y2RjM2Q3MDU3MjBmNDc3NTA0ZmFlYjUwNDY3.jpg</t>
  </si>
  <si>
    <t>10.96</t>
  </si>
  <si>
    <t>614.01</t>
  </si>
  <si>
    <t>9601.15</t>
  </si>
  <si>
    <t>868429</t>
  </si>
  <si>
    <t>https://app.dealroom.co/investors/livingbridge</t>
  </si>
  <si>
    <t>http://www.livingbridge.com</t>
  </si>
  <si>
    <t>LivingBridge</t>
  </si>
  <si>
    <t>Independent private equity investor</t>
  </si>
  <si>
    <t>100, Wood Street, Cheap, City of London, Greater London, England, EC2V 7AN, United Kingdom</t>
  </si>
  <si>
    <t>51.51642055</t>
  </si>
  <si>
    <t>-0.09469072</t>
  </si>
  <si>
    <t>paul morris;THomas Makey;Joe Jordan;David Kirby (Partner,Investment Director);Emily Williams;Teresa Rolfes</t>
  </si>
  <si>
    <t>Mark Turner (Partner);Daniel Smith (Partner);Matthew Caffrey (Partner);Matt Upton (Partner);David Cotter (Investment Manager);Alison Carnwath;Mo Aneese (Investment Director);Mark Advani (Partner);Bevan Duncan;Sam Plumptre;Denise Emmanuel;James Titmuss (Manager);Tim Richardson;Paul Landsman (Investment Director);Ken Wotton (Investment Director);Ian Williamson (Investment Director);Liz Jone;Mike Robb;Fiona Dane;Julian Spooner (Manager);James Hurrell (Manager);David Thorp (Managing Director);Kate Robinson (Investment Director);Graham Butler;Steve Cordiner;Benoit Broch;Shani Zindel (Partner);Phil Murden;Leanne Metcalfe;James Bagan (Manager);Pete Clarke (Partner);Charlie Robinson;Sheenagh Egan ;Nick Holder;Louise Kingston;Rob Southern;Wol Kolade (Managing Partner);Xavier Woodward (Partner);Susie Stanford (Associate Director);Clive Beharrell;Rupinder Cheema;Ian McKay;Amy Yateman Smith;Andrew Garside (Partner);Adam Holloway (Partner);Gareth Y. (Managing Director);Simon Peet (Investment Director);Matthew Tunna (Investment Director,Associate Director);Simon Hollingsworth (Investment Director);William Bajraszewski (Investment Manager,Associate Director);Taha Bakhtiyar (Investor);Luke Bray (Investment Manager,Associate Director);Alexander Conway;Liz Jones (Partner);Rob Southern (Head of Strategy)</t>
  </si>
  <si>
    <t>Mark Turner;Daniel Smith;Matthew Caffrey;Matt Upton;David Cotter;Alison Carnwath;Mo Aneese;Mark Advani;Bevan Duncan;Sam Plumptre;Denise Emmanuel;James Titmuss;Tim Richardson;Paul Landsman;Ken Wotton;Ian Williamson;Liz Jone;Mike Robb;Fiona Dane;Julian Spooner;James Hurrell;David Thorp;Kate Robinson;Graham Butler;Steve Cordiner;Benoit Broch;Shani Zindel;Phil Murden;Leanne Metcalfe;James Bagan;Pete Clarke;Charlie Robinson;paul morris;Sheenagh Egan ;Nick Holder;Louise Kingston;Rob Southern;Wol Kolade;Xavier Woodward;Susie Stanford;Clive Beharrell;Rupinder Cheema;Ian McKay;Amy Yateman Smith;Andrew Garside;Adam Holloway;THomas Makey;Joe Jordan;David Kirby;Emily Williams;Gareth Y.;Simon Peet;Matthew Tunna;Simon Hollingsworth;William Bajraszewski;Taha Bakhtiyar;Luke Bray;Alexander Conway;Liz Jones;Teresa Rolfes;Rob Southern</t>
  </si>
  <si>
    <t>male;male;male;male;male;female;male;male;male;male;female;male;male;male;male;male;female;male;female;male;male;male;female;male;male;male;female;male;female;male;male;male;male;female;male;female;male;male;male;female;male;male;male;female;male;male;male;male;male;male;male;male;male;male;male;male;female</t>
  </si>
  <si>
    <t>Partner;Partner;Partner;Partner;Investment Manager;n/a;Investment Director;Partner;n/a;n/a;n/a;Manager;n/a;Investment Director;Investment Director;Investment Director;n/a;n/a;n/a;Manager;Manager;Managing Director;Investment Director;n/a;n/a;n/a;Partner;n/a;n/a;Manager;Partner;n/a;n/a;n/a;n/a;n/a;n/a;Managing Partner;Partner;Associate Director;n/a;n/a;n/a;n/a;Partner;Partner;n/a;n/a;Partner,Investment Director;n/a;Managing Director;Investment Director;Investment Director,Associate Director;Investment Director;Investment Manager,Associate Director;Investor;Investment Manager,Associate Director;n/a;Partner;n/a;Head of Strategy</t>
  </si>
  <si>
    <t>Wiggle;Armstrong Craven;Happy Days;M24Seven;Interoute Communications Ltd;Onyx Group;imagesound;ASK;The Up Group;SilkFred;On The Beach Holidays;Semafone;Valldata Services;Hurley Palmer Flatt;Encore Tickets;World of Books;Pointr;YSC;Red Box Recorders;Key Travel;RealVNC;Inoveight Holdings;Southern Communications;SLR Consulting;Venatus Media;Moteefe;BoilerJuice;Frank Recruitment Group;CSC;Le Bistrot Pierre;YourWelcome;Direct Ferries;Brainlabs;Efficio;Inspired Thinking Group (ITG);Loveholidays;CitNOW;Symphony Ventures;Mobysoft;Catalyst Development;Convergys;Securecloudplus;Stowe Family Law;Labrador;Giacom;Skyes Cottages;Visualsoft;Nexus Vehicle Rental;Munnypot;Reed &amp; Mackay;Titanhq;Autologic Diagnostics;Equipsme;Refresco;Disguise UK;Chill Insurance;T-Pro;Babble cloud (Formerly IP Solutions UK);Soak.com;In the Style;Eque2;Kidsunlimited;Enterprise Finance;Staffline;Ipsos MORI;Create Fertility;Playforce;Independent Community Care Management;Active Assistance;Ten10;Pho;Pathway Care Fostering;Orka;Superbike Factory;IP Solutions;Ardana Bioscience;Plant Impact;Thomas Sanderson;Reach Contact;Kafevend Group;Williams Medical;Nigel Frank International;Rhubarb;TVC Group;Brownsword;GettingPersonal;Contractor Mortgages Made Easy;Care Management Group;Enotria&amp;Coe;Fat Face;Thomas J Fudge's;Martin Audio;Carousel Logistics;Crew Clothing;Upper Street Events;Metronet UK;Lifeways;Bonmarche;CR7 Services;Witherslack Group;RLA Group;Four Eyes Insight;Portman Dentalcare;Exclaimer;CableCom Networking;Kirona;Jungle Creations;TSA Management;Kaplan UK;Red Box;Enigma Travel Group;Bistrot Pierre;ScriptSwitch Limited;Optomany;Centre4 Testing;Nationwide hire;AudioTonix (Formerly Console Group);Simply Conveyancing;Language Line Services;Bench;Welltel;Quorum Cyber Security;On the Beach;Helping hands;Kingsbridge Contractor Insurance;Nationwide Hire;Adarma;Kidsunlimited;Jensten Group;CMME;Occam;Equiom;Fresh Tandartsen;FluidOne;Habit Group;MLS;Mears Group;Sionic;Vanguard Healthcare;Vendigital;Trimble Solutions Germany;Rentalcars;Better Medical;SmartClinics;Quantix Ltd;Fisher Outdoor;Reed &amp; Mackay;Bright Futures;Helping Hands;rhubarb;TSA Management;Habit Group;North;Waste Services Group;Inspired Thinking Group;Citnowgroup</t>
  </si>
  <si>
    <t>Convergys;Interoute Communications Ltd;Mears Group;Fat Face;Brainlabs;Care Management Group;SLR Consulting;On The Beach Holidays;Wiggle;Ardana Bioscience</t>
  </si>
  <si>
    <t>BlackRock Private Equity Partners;LGT Capital Partners;Liberty Mutual Retirement Benefit Plan;KLP;SBS Private Equity Investments;Kyros Beteiligungsverwaltung;Access Capital Partners;Ilmarinen Mutual Pension Insurance Company;Princess Private Equity Holding;MS Management;ATP;RWB PrivateCapital;State Street Custodial Services;Adams Street Partners;Liberty Mutual Investment Holdings;BSAV Kapitalbeteiligungen und Vermögensverwaltungs Management;Natixis Private Equity;Tennessee Consolidated Retirement System;David Cotter;Utah Retirement Systems;European Investment Fund (EIF);Partners Group;LACERA;Cathay Life Insurance;Liberty Mutual Strategic Ventures;Libertymutual;Montaigne Capital;Amitim Pension Funds;State Board of Administration,Florida;Witan Investment;Golding Capital Partners;PortPEP;CNP Assurances;Los Angeles Fire and Police Pension System;Passford Properties;New York State Teachers' Retirement System;La Collective de Prevoyance - COPRE;FPPE Fund;Aviva;Connecticut State Employees Retirement System;New York State Common Retirement Fund;LHI Leasing;Caledonia Private Capital;Cengal Private Equity Investments;Swift Capital Partners;Bougainville Holdings;Shell Pension Plan;Shell Overseas Contributory Pension Fund;Parish Capital Advisors;Munich Private Equity Partners;OP Life Assurance Company;Swiss Re Private Equity Partners;NPS Europe Private Equity Investments;The Travelers Indemnity Company of Connecticut;Pantheon International;NFU Mutual;Fort Washington Capital Partners Group;DB Private Equity Treuhand;Arcano;Cadbury Schweppes Pension Trust;Pennsylvania State Employees' Retirement System;Citigroup Pension Plan;UniSuper;VCM Treuhand Beteiligungsverwaltung;StepStone Group;LLB Private Equity;Dahlia A Sircar;Aviva UK;ATP Private Equity Partners;IMRF;CS/Ahold Pensioenfonds Investment Fund;Shell Pensions Management Services;Avadis Anlagestiftung;abrdn Capital Partners;The Luxembourg Future Fund;Cadbury Mondelez Pension Trust;AlpInvest Partners;Northwestern Mutual;Allstate;Allstate Retirement Plan;Clwyd Pension Fund;San Francisco Employees' Retirement System;Fortuna Equity;Baronsmead;Robert C MCCormack 1997 - 1 Irrevocable Trust;Surrey Pension Fund;Brú Pension Fund;Liberty Mutual Retirement Plan Master Trust;USDC Investment Trust;Legal &amp; General;DEVK Private Equity;Abbott Capital Management;Florida Retirement System Pension Plan;SIGNAL IDUNA Select Invest;AltamarCAM;Travelers;Argentum Npep;Portfolio Advisors;Refuge Assurance;Friends First Life Assurance;LHI MMBO;State of Wisconsin Investment Board;Grupo Guayacán</t>
  </si>
  <si>
    <t>gaming;health;travel;legal;security;fintech;music;real estate;fashion;sports;food;media;telecom;education;energy;kids;hosting;home living;event tech;jobs recruitment;transportation;semiconductors;marketing;enterprise software</t>
  </si>
  <si>
    <t>United Kingdom;France;United States;Singapore;Ireland;Netherlands;Australia;New Zealand;Finland</t>
  </si>
  <si>
    <t>Oceania;Europe;Australia;United Kingdom;Melbourne;London</t>
  </si>
  <si>
    <t>https://twitter.com/living__bridge</t>
  </si>
  <si>
    <t>https://www.linkedin.com/company/livingbridge</t>
  </si>
  <si>
    <t>https://www.crunchbase.com/organization/isis-equity-partners</t>
  </si>
  <si>
    <t>https://storage.googleapis.com/dealroom-images-production/80/MTAwOjEwMDpjb21wYW55QHMzLWV1LXdlc3QtMS5hbWF6b25hd3MuY29tL2RlYWxyb29tLWltYWdlcy8yMDE2LzA0LzA0LzlmYzU1YjVhNTk2M2VkYWY5NmFmMWQxYjNmM2M4ODM2.jpeg</t>
  </si>
  <si>
    <t>7.53</t>
  </si>
  <si>
    <t>Citnowgroup;imagesound;Quorum Cyber Security;Jungle Creations;RealVNC;North;Semafone;Loveholidays;Giacom;Thomas J Fudge's;Kirona;Upper Street Events;Metronet UK;Armstrong Craven;Red Box Recorders;Autologic Diagnostics;On The Beach Holidays</t>
  </si>
  <si>
    <t>n/a;n/a;n/a;30;n/a;n/a;n/a;n/a;n/a;n/a;20;n/a;45;n/a;14;46;36</t>
  </si>
  <si>
    <t>N/A;N/A;N/A;3.4;N/A;N/A;7.35;6;N/A;N/A;N/A;N/A;N/A;N/A;N/A;4.56;N/A</t>
  </si>
  <si>
    <t>Celsius Investors;EIF Backed Funds;The Top 100 Investors in Energy Startups;International Investors - Ireland/NI</t>
  </si>
  <si>
    <t>546.93</t>
  </si>
  <si>
    <t>1281.31</t>
  </si>
  <si>
    <t>6037.67</t>
  </si>
  <si>
    <t>865440</t>
  </si>
  <si>
    <t>https://app.dealroom.co/investors/siparex</t>
  </si>
  <si>
    <t>http://www.siparex.com/?lang=en</t>
  </si>
  <si>
    <t>Siparex</t>
  </si>
  <si>
    <t>French independent middle-market private equity specialist, with more than 3 billion in assets under management</t>
  </si>
  <si>
    <t>139 Rue Vendôme, 69006 Lyon, France</t>
  </si>
  <si>
    <t>45.7648461</t>
  </si>
  <si>
    <t>4.8463927</t>
  </si>
  <si>
    <t>Lyon</t>
  </si>
  <si>
    <t>Damien Fulchiron</t>
  </si>
  <si>
    <t>Gabrielle THOMAS (Associate)</t>
  </si>
  <si>
    <t>Gabrielle THOMAS;Damien Fulchiron</t>
  </si>
  <si>
    <t>Associate;n/a</t>
  </si>
  <si>
    <t>jobvalley;Inside Secure;Bittle;CAPS Entreprise;CONNECTHINGS;Docea Power;Digiteka;La Ruche qui dit Oui!;Ucopia;Restlet;Ledger;Texelis;Smartesting;Makemereach;ACCO Semiconductor;Acco Brands;Open-Plug;Ipercast;Ekinops;Passman;SilMach;Quadrille;Calixar;Emulation and Verification Engineering;Nanocloud;Mdoloris;Hélicéo;Kaemo;Bergamotte;Vulcain Engineering;Enertime;InnovaFeed;TDi - Transfert Developpement Informatique;Blue Valet;Sintex;Link Care Services;Mobilian;Orinox;Theradiag Group/Prestizia;Minafin;Santen;ACCO SA;Eve.com;Dogg Label;Ouveo;Groupe Viadom;The Omega Group;Mastrad SA;Sharing Technologies;EXSTO;Batiroc;Berkem;Sequoiasoft;Jet Metal Technologies;Mediascience S.A;Vulcain;Mauffrey Group;ASCAUDIT GROUPE;GINGER CEBTP;ITRIS Automation Square;Alive Groupe;Groupe Coquelle;SOGEXI;Malherbe;Duralex Peintures;Request Network;Jho;Herow;Tecmaplast;T.A.P. France;Technogenia;SILEANE;Nerco;Labellemontagne;E-Recycle;PROVENDI LABORATOIRE;PROVENDI LABORATOIRE;Fixage;Groupe MC3;Easyvoyage;Ekinops;F2A;Winncare;Volta;VALENTIN TRAITEUR;Sergent Major;EMRESA;Paragone.ai;Artisans Partenaires;Groupe Sylpa;Bébé Boutik;Innova Card;ECM Technologies SA;SELAGIP;Provendi Laboratoire;Theradiag;LINK CARE SERVICES;ARDEC METAL;BASSETTI Americas;Odontolia;GROUPE P.G.;SAGIS AM</t>
  </si>
  <si>
    <t>Acco Brands;Ledger;InnovaFeed;Inside Secure;Ekinops;ACCO Semiconductor;Ekinops;Herow;Santen;Open-Plug</t>
  </si>
  <si>
    <t>TiLT Capital Partners</t>
  </si>
  <si>
    <t>Bpifrance;PFR Ventures;The Luxembourg Future Fund;European Investment Fund (EIF);Pearl Holding;FP Gestion;Mutuelles Impact;Caisse des Dépôts;EDF Pulse Ventures</t>
  </si>
  <si>
    <t>gaming;health;travel;legal;security;fintech;wellness beauty;real estate;fashion;sports;food;media;telecom;education;energy;kids;hosting;home living;event tech;robotics;jobs recruitment;transportation;semiconductors;marketing;enterprise software;chemicals;consumer electronics</t>
  </si>
  <si>
    <t>Germany;France;Argentina;United States;Poland;India;Belgium;Japan;Singapore;Luxembourg</t>
  </si>
  <si>
    <t>paas;wearable</t>
  </si>
  <si>
    <t>Europe;France;Spain;Italy;Lyon;Madrid;Milan</t>
  </si>
  <si>
    <t>https://www.linkedin.com/company/siparex</t>
  </si>
  <si>
    <t>https://storage.googleapis.com/dealroom-images-production/b2/MTAwOjEwMDpjb21wYW55QHMzLWV1LXdlc3QtMS5hbWF6b25hd3MuY29tL2RlYWxyb29tLWltYWdlcy8yMDIzLzA0LzA0L2FlYzY3MzlhNDZhY2UzMjE1MTljMTM3OGVkYTNlNmUz.jpg</t>
  </si>
  <si>
    <t>5.73</t>
  </si>
  <si>
    <t>GROUPE P.G.;Passman;Winncare;Sintex;Ouveo;Groupe Viadom;EXSTO;Mediascience S.A;GINGER CEBTP;Malherbe</t>
  </si>
  <si>
    <t>n/a;n/a;n/a;155;n/a;n/a;n/a;n/a;n/a;n/a</t>
  </si>
  <si>
    <t>N/A;0.02;N/A;N/A;N/A;N/A;N/A;N/A;N/A;N/A</t>
  </si>
  <si>
    <t>532.97</t>
  </si>
  <si>
    <t>1.50</t>
  </si>
  <si>
    <t>79.69</t>
  </si>
  <si>
    <t>4208.60</t>
  </si>
  <si>
    <t>25948</t>
  </si>
  <si>
    <t>https://app.dealroom.co/investors/singtel_innov8</t>
  </si>
  <si>
    <t>http://innov8.singtel.com/</t>
  </si>
  <si>
    <t>Singtel Innov8</t>
  </si>
  <si>
    <t>Corporate venture capital fund, with its own set of making decisions</t>
  </si>
  <si>
    <t>Singapore, Singapore, Ayer Rajah Crescent, 71</t>
  </si>
  <si>
    <t>1.2967695</t>
  </si>
  <si>
    <t>99.99999999</t>
  </si>
  <si>
    <t>Alex Neo</t>
  </si>
  <si>
    <t>Edgar Hardless (CEO);Punit Chiniwalla (Director,Senior Director);Jeff Karras (Managing Director);Darryl Tan (Associate);Monica Tsai (Director);Alex Neo (Associate);Gil Prashker (Director,Investments);Tiffine Wang (Innovation,Venture Investments,Venture Investments and Innovation);Irad Dor (Director,Singtel Innov8 VC);Paul Burmester (Partnerships,Head of Innovation)</t>
  </si>
  <si>
    <t>Edgar Hardless;Punit Chiniwalla;Jeff Karras;Darryl Tan;Monica Tsai;Alex Neo;Gil Prashker;Tiffine Wang;Irad Dor;Paul Burmester;Alex Neo</t>
  </si>
  <si>
    <t>male;male;male;male;female;male;male;female;male;male;male</t>
  </si>
  <si>
    <t>CEO;Director,Senior Director;Managing Director;Associate;Director;Associate;Director,Investments;Innovation,Venture Investments,Venture Investments and Innovation;Director,Singtel Innov8 VC;Partnerships,Head of Innovation;n/a</t>
  </si>
  <si>
    <t>Abiquo;Everything.me;Fab;CTERA Networks;DemystData;Flocations;Viki;PayPal;Bubbly;Pokkt;ShopSpot;KAI Square;2359 Media;Yodo1;Guanxi.me;VenueNow (previously Venuemob);121cast;Moment.me;QVIVO;G-Mobi;MassiveImpact;Zeotap;Stream Media;Teridion;Neura;Ai Cure Technologies;DataTorrent;Bharti Airtel;Bitglass;Net Power &amp; Light;Synack;Maker Studios;Qubole;Guavus;Moogsoft;Kumu Networks;Countertack;Speedlancer;MoBagel;TokenOne;TubeMogul;Wickr;Attivo Networks;Cato Networks;Tempo AI;Fireglass;CXA Group;Privy;Carro;Edmodo;Igloohome;ViVOtech;August Home;Intricately;Bitsight;HOPE Technik;Arista Networks;Vuclip;Ness Computing;Jasper Wireless;Nexage;InGameAd;Le Kan;Baynote;Balbix;Data Republic;Airspace Systems;Myriota;Halodoc;Silverfort;MobileIron;GoSecure;PT Privy Identitas Digital;Loki;Sentilla;Ninja Blocks;Kibo Software;Kredivo Holdings (Formerly FinAccel);Shopback;DataMesh;Dealised;Sesto Robotics;Prophecy.io;Airalo;Clear;Ferrum Health;Igloo;SINAI;WIZ.AI;Intellect;Synadia;Stream Media;Mapped;Guardara;Endowus;Handprint;NCS Group;DataHunter;Luchen Technology;Sensorz;Shenzhen Ailing Network</t>
  </si>
  <si>
    <t>Bharti Airtel;PayPal;Arista Networks;Cato Networks;Bitsight;Carro;Kredivo Holdings (Formerly FinAccel);MobileIron;TubeMogul;Silverfort</t>
  </si>
  <si>
    <t>gaming;health;travel;security;fintech;music;real estate;fashion;food;media;dating;telecom;education;energy;kids;hosting;home living;event tech;robotics;jobs recruitment;transportation;semiconductors;marketing;enterprise software</t>
  </si>
  <si>
    <t>United Kingdom;Israel;United States;Singapore;India;China;Australia;Hong Kong;Taiwan;Germany;Indonesia</t>
  </si>
  <si>
    <t>customer service;content management;crm</t>
  </si>
  <si>
    <t>Asia;North America;Singapore;China;United States;Shanghai;Redwood City</t>
  </si>
  <si>
    <t>100K - 25M</t>
  </si>
  <si>
    <t>1879</t>
  </si>
  <si>
    <t>https://www.facebook.com/SingtelInnov8</t>
  </si>
  <si>
    <t>https://twitter.com/singtelinnov8</t>
  </si>
  <si>
    <t>http://www.linkedin.com/company/5334</t>
  </si>
  <si>
    <t>https://www.crunchbase.com/organization/singtel-innov8</t>
  </si>
  <si>
    <t>https://storage.googleapis.com/dealroom-images-production/7c/MTAwOjEwMDpjb21wYW55QHMzLWV1LXdlc3QtMS5hbWF6b25hd3MuY29tL2RlYWxyb29tLWltYWdlcy8yMDE1LzA1LzA0LzE1NWMyM2IyNjFmNWExOWViOGY4ZTM2OTNlNTEwZWYw.jpg</t>
  </si>
  <si>
    <t>23.14</t>
  </si>
  <si>
    <t>2730.59</t>
  </si>
  <si>
    <t>525.50</t>
  </si>
  <si>
    <t>439.14</t>
  </si>
  <si>
    <t>4347.05</t>
  </si>
  <si>
    <t>11619.44</t>
  </si>
  <si>
    <t>92267</t>
  </si>
  <si>
    <t>https://app.dealroom.co/investors/level_equity</t>
  </si>
  <si>
    <t>http://levelequity.com</t>
  </si>
  <si>
    <t>Level Equity</t>
  </si>
  <si>
    <t>Level Equity is a private investment firm focused on providing capital to rapidly growing software and technology-driven businesses</t>
  </si>
  <si>
    <t>140, East 45th Street, 10017 New York, New York</t>
  </si>
  <si>
    <t>40.752758</t>
  </si>
  <si>
    <t>-73.9741304</t>
  </si>
  <si>
    <t>Chris A Barrand (Venture Capital &amp; Growth Equity Investor)</t>
  </si>
  <si>
    <t>Benjamin Levin (Partner);George Mcculloch (Partner);Sarah Sommer (founder &amp; principal);Charles Chen (Principal);Robert Fink (Analyst);Leigha Field (Analyst);Christopher Isaac (Analyst);Nathan Linn (COO);Arthur Tingas (Analyst);Glen Shields (Controller);Jessica Mulvihill (Analyst);Astra Scavone (Office Manager)</t>
  </si>
  <si>
    <t>Benjamin Levin;George Mcculloch;Sarah Sommer;Charles Chen;Robert Fink;Leigha Field;Christopher Isaac;Nathan Linn;Arthur Tingas;Glen Shields;Jessica Mulvihill;Astra Scavone;Chris A Barrand</t>
  </si>
  <si>
    <t>male;male;female;male;male;female;male;male;male;male;female;female;male</t>
  </si>
  <si>
    <t>Partner;Partner;founder &amp; principal;Principal;Analyst;Analyst;Analyst;COO;Analyst;Controller;Analyst;Office Manager;Venture Capital &amp; Growth Equity Investor</t>
  </si>
  <si>
    <t>ECi Software Solutions;made.com;CHEQROOM;Evaneos;Etouches;AllSeated;Vendini, Inc.;TeamSupport;Projector PSA;Instaclustr;Movista;Fivetran;Leonardo247;Radiate Media;Vanilla Forums;SevenFifty;GovInvest;Net Health;Mixbook;Chronus;Volantio;Riskonnect;Monet Software;Wombat Security Technologies;Mytonomy;Criteria Corp;TaskEasy;VisiQuate, Inc.;PhotoShelter;MobileCause;MomentFeed;Rockbot;Uberall;ArchiveSocial;FormAssembly;Higher Logic;Longboard Media;Planet DDS;CloudCheckr;WeSpire;Dash Hudson;Inbenta;Onit;Vacasa;HoxHunt;Sightcall;PassFort;Pramata;InteliSecure;Monsido;OrderGroove;SiteHawk;Upshop;MemberClicks;StarTex Software;NinjaCat;HVR Software;MeetingPlay;Tripleseat Software (Formerly Frequentr, Gather Technologies);Accommodations Unlimited of Moab;TeamDynamix;DocuPhase;Stack Construction Technologies;Boatsetter;Logile;Fusion Risk Management;ClubReady;Groove Labs;School-Pass;Aventri;Invisible Technologies Inc.;Salesfloor;TicketManager;Accelo;RamSoft;EFTsure;PayGo;Blackthorn.io;Legwork;WorkHound;Headversity;Lytho;Sunwave Health;Black Box (TDn2k);Powell Software;Ready Education;RightData;Lock 8 Partners;Vivoaquatics;Movista;Real Life Sciences;Radix;RocketRez;Blue Ridge;HackEDU;CompuClaim;simPRO;Sidewalk;Revation;Legwork Software;Optimere;Pure Property Management;Powell Software;Foxen</t>
  </si>
  <si>
    <t>Fivetran;HVR Software;Uberall;Tripleseat Software (Formerly Frequentr, Gather Technologies);Evaneos;Pure Property Management;Wombat Security Technologies;Groove Labs;Foxen;Sightcall</t>
  </si>
  <si>
    <t>Praesidium;University of Pittsburgh Endowment;San Francisco Employees' Retirement System;Travelers;The Heinz Endowments;District of Columbia Retirement Board;Texas A&amp;M University System Endowment;The Richard M. Fairbanks Foundation;Passport Foundation;Unbound Philanthropy;The Clarence T. C. Ching Foundation;Allegheny Technologies Master Pension Trust;Nina Mason Pulliam Charitable Trust;Directors Guild of America-Producer Pension Plan Supplemental Benefit Plan;Clemson University Foundation;Henry L. Hillman Foundation;University of Cincinnati Endowment;Directors Guild of America-Producer Pension Plan Basic Benefit Plan;The Fan Fox and Leslie R. Samuels Foundation;Onipaa;Kern County Employees' Retirement Association</t>
  </si>
  <si>
    <t>health;travel;legal;security;fintech;wellness beauty;music;real estate;fashion;sports;food;media;telecom;education;energy;kids;hosting;home living;event tech;robotics;jobs recruitment;marketing;enterprise software</t>
  </si>
  <si>
    <t>United States;United Kingdom;Belgium;France;Spain;Germany;Finland;Denmark;Canada;Australia</t>
  </si>
  <si>
    <t>https://angel.co/level-equity</t>
  </si>
  <si>
    <t>https://www.linkedin.com/company/level-equity</t>
  </si>
  <si>
    <t>http://www.crunchbase.com/organization/level-equity</t>
  </si>
  <si>
    <t>https://storage.googleapis.com/dealroom-images-production/23/MTAwOjEwMDpjb21wYW55QHMzLWV1LXdlc3QtMS5hbWF6b25hd3MuY29tL2RlYWxyb29tLWltYWdlcy8yMDE5LzAyLzE5L2M4OWE4OTBkZDBjYmVjZWRhMTZhMGQxY2ZjM2VmYWRj.png</t>
  </si>
  <si>
    <t>29.55</t>
  </si>
  <si>
    <t>DocuPhase;EFTsure</t>
  </si>
  <si>
    <t>N/A;2.27</t>
  </si>
  <si>
    <t>2157.31</t>
  </si>
  <si>
    <t>1410.44</t>
  </si>
  <si>
    <t>8394.40</t>
  </si>
  <si>
    <t>75182</t>
  </si>
  <si>
    <t>https://app.dealroom.co/investors/bmp_beteiligungsmanagement_ag</t>
  </si>
  <si>
    <t>http://www.bmp.com/</t>
  </si>
  <si>
    <t>Bmp Ventures</t>
  </si>
  <si>
    <t>Berlin based venture capital firm</t>
  </si>
  <si>
    <t>38 Schlüterstraße, Berlin, Germany</t>
  </si>
  <si>
    <t>52.50206</t>
  </si>
  <si>
    <t>13.31647</t>
  </si>
  <si>
    <t>Patrick Röhm;Patrick Wolfram</t>
  </si>
  <si>
    <t>Oliver Borrmann (Managing Partner);Angelika Vlachou (Investment Manager);Ywes Israel (Investment Manager);Andreas van Bon (Managing Partner);Maren Gerasch (Investment Manager);Mathias Ressel (Investment Manager)</t>
  </si>
  <si>
    <t>Oliver Borrmann;Angelika Vlachou;Ywes Israel;Andreas van Bon;Maren Gerasch;Mathias Ressel;Patrick Röhm;Patrick Wolfram</t>
  </si>
  <si>
    <t>male;female;male;male;female;male;male;male</t>
  </si>
  <si>
    <t>Managing Partner;Investment Manager;Investment Manager;Managing Partner;Investment Manager;Investment Manager;n/a;n/a</t>
  </si>
  <si>
    <t>Newtron AG;Adsquare;Conceptboard;Gamigo;Komoot;vertical techmedia;InvenSor;Trinckle;metraTec;saperatec;Vivoryon Therapeutics;Distribusion Technologies;Noxxon Pharma;nugg.ad;UniNow;bubbles &amp; beyond;Lipocalyx;Experimental Game GmbH;Silicon radar;Digital Republic;Market Logic Software;Emperra;Neotiv;flightright;LOST iN;Gamebook Technology;Ferret go;ScanBEC;TESVOLT;ACM Coatings GmbH;COMAN Software;Deepmello;OXID eSales;Flying Circus Internet Operations GmbH;Lab-on-Fiber;Wingfield;Baby Sweets;3DQR;2tainment;Pure-systems;MR confon;F &amp; B GmbH;Die Frischemanufaktur;Cct Stegelitz GmbH;Benefit At Work;Novus Work System;BECIT GmbH;CATALYSIS AG;Calimoto GmbH;Twinner;LAWIO;VISARIGHT;MOWIK;K2 Internet;Indalyz Monitoring &amp; Prognostics;Robin Data;Auteon;Infinite Devices;Lignum;United Games Entertainment;Livil;3DQR;Aimess Services GmbH;InLine-Med;Immunic;X-Trade GmbH;Urwahn Engineering;Intelligent fluids;TTMzero;Periotrap;Seraplant GmbH;EUCODIS Bioscience;Paxly GmbH;HNF-NICOLAI;Truck Norris GmbH;AUTOVIO GmbH;TROVOtech GmbH;Immunic;NorcSi GmbH;Robin Data;SOLAR MATERIALS;Emperra;Neue WMS Flocktechnik;Trovotech;OXID eSales;RAYDIAX</t>
  </si>
  <si>
    <t>Vivoryon Therapeutics;Market Logic Software;TESVOLT;Distribusion Technologies;Immunic;Immunic;Neotiv;Intelligent fluids;Twinner;Wingfield</t>
  </si>
  <si>
    <t>Wirtschaftsförderung Brandenburg (WFBB);European Regional Development Fund;KfW</t>
  </si>
  <si>
    <t>gaming;health;travel;legal;security;fintech;real estate;fashion;sports;food;media;education;energy;kids;hosting;home living;event tech;robotics;transportation;semiconductors;marketing;enterprise software;engineering and manufacturing equipment</t>
  </si>
  <si>
    <t>Germany;United States;Poland;United Kingdom;Austria</t>
  </si>
  <si>
    <t>https://www.facebook.com/bmp-ag-120510631319733</t>
  </si>
  <si>
    <t>https://twitter.com/bmp_ventures</t>
  </si>
  <si>
    <t>https://www.linkedin.com/company/bmpventures</t>
  </si>
  <si>
    <t>https://www.crunchbase.com/organization/frhphasenfonds-brandenburg</t>
  </si>
  <si>
    <t>https://storage.googleapis.com/dealroom-images-production/b4/MTAwOjEwMDpjb21wYW55QHMzLWV1LXdlc3QtMS5hbWF6b25hd3MuY29tL2RlYWxyb29tLWltYWdlcy8yMDIzLzA4LzE3LzUzNWQwODAyZDMyMDI1ODQ1MmY3YmVhYTQzNGIzZjc0.jpg</t>
  </si>
  <si>
    <t>2.72</t>
  </si>
  <si>
    <t>92.50</t>
  </si>
  <si>
    <t>26.02</t>
  </si>
  <si>
    <t>811.64</t>
  </si>
  <si>
    <t>4727971</t>
  </si>
  <si>
    <t>https://app.dealroom.co/investors/t_capital_1</t>
  </si>
  <si>
    <t>https://www.t.capital</t>
  </si>
  <si>
    <t>T Capital</t>
  </si>
  <si>
    <t>T.Capital, formerly known as Deutsche Telekom Capital Partners (DTCP) Advisory, is Deutsche Telekom’s Corporate Venture Capital arm; investing in early and late-stage companies that have synergies with DT</t>
  </si>
  <si>
    <t>2, Am Sandtorpark, Quartier Am Sandtorpark/Grasbrook, HafenCity, Hamburg-Mitte, Hamburg, 20457, Germany</t>
  </si>
  <si>
    <t>53.5427275</t>
  </si>
  <si>
    <t>9.9952406</t>
  </si>
  <si>
    <t>Philip Hunold (Investment Manager)</t>
  </si>
  <si>
    <t>Alexander Helmke (Investment Manager);Joshua Müller (Investment Manager);Karine Peters (Investment Manager);Sarah Röhm (Investment Manager);Joel Fisch (Investment Manager);MICHAEL BOSHAMMER (Investment Manager)</t>
  </si>
  <si>
    <t>Alexander Helmke;Joshua Müller;Karine Peters;Sarah Röhm;Joel Fisch;MICHAEL BOSHAMMER;Philip Hunold</t>
  </si>
  <si>
    <t>male;male;female;female;male;male;male</t>
  </si>
  <si>
    <t>Investment Manager;Investment Manager;Investment Manager;Investment Manager;Investment Manager;Investment Manager;Investment Manager</t>
  </si>
  <si>
    <t>9flats;Boku;Clipkit;DocuSign;Flaregames;Lookout;myThings;Netbiscuits;Scout24 Holding;Enfore;Cittadino GmbH;Daparto;Zimory;T-Online.de;Gini;Smarkets;Moviepilot;Relayr (a MunichRe Company);Teridion;Yallo;CYNET;Cotendo;Swyx;Skorpios Technologies;ID Quantique;Mojio;Weaveworks;Kumu Networks;OneAccess;Stroeer Media;Eta Devices;Roambee;Boxfish;Benocs;Nominum;vHive;Strato;Everphone;Helium;Axonize;Celo;GoStudent;Sitetracker;Uhana;RtBrick;Kinexon;The Digitale;Pachama;SignalWire;SYFIT GmbH;Spearhead AG;Airalo;Comfortcharge;Clear;Droniq;1nce;Prosimo;MobiledgeX;Stratospheric Platforms;Nova Ratio;MessageVine;Ponto;Mento Labs;Tooz technologies;Desquared</t>
  </si>
  <si>
    <t>DocuSign;Scout24 Holding;GoStudent;Helium;Lookout;Strato;Boku;Kinexon;Relayr (a MunichRe Company);Airalo</t>
  </si>
  <si>
    <t>gaming;travel;legal;security;fintech;real estate;sports;media;telecom;education;energy;hosting;robotics;transportation;semiconductors;marketing;enterprise software;space</t>
  </si>
  <si>
    <t>Germany;United States;United Kingdom;Israel;Switzerland;Canada;France;Austria;India;Singapore;Greece</t>
  </si>
  <si>
    <t>Europe;Germany;Hamburg</t>
  </si>
  <si>
    <t>2023</t>
  </si>
  <si>
    <t>https://www.linkedin.com/company/t-capital/</t>
  </si>
  <si>
    <t>https://storage.googleapis.com/dealroom-images-production/f0/MTAwOjEwMDpjb21wYW55QHMzLWV1LXdlc3QtMS5hbWF6b25hd3MuY29tL2RlYWxyb29tLWltYWdlcy8yMDIzLzA1LzE1LzhmMGNjZDA4MWJmYzhjMDliOTZkNTlmNGYwNzViYjFh.png</t>
  </si>
  <si>
    <t>23.33</t>
  </si>
  <si>
    <t>62.73</t>
  </si>
  <si>
    <t>4275.91</t>
  </si>
  <si>
    <t>8921.85</t>
  </si>
  <si>
    <t>2015246</t>
  </si>
  <si>
    <t>https://app.dealroom.co/investors/cms_holdings</t>
  </si>
  <si>
    <t>http://cmsholdings.io</t>
  </si>
  <si>
    <t>CMS Holdings</t>
  </si>
  <si>
    <t>43.1561681</t>
  </si>
  <si>
    <t>-75.8449946</t>
  </si>
  <si>
    <t>Qredo;DYdX;Solana;Torii;Messari;MAPS.ME;AVA Labs;Esprezzo;Vega Protocol;Injective Protocol;Acala;DODO;Interlay;Bifrost;Linear Finance;Equilibrium;Figment;Opium;The DApp List;Derivadex;PowerLoom;Swivel Finance;Bonfida;Manta Network;SynFutures;Kine Protocol;Alchemix;Volmex Finance;Siren;Yield Protocol;ChainSwap;Yieldly;Pendle;Oxygen;Upshot;Dfyn;OpenOcean;SOLV;Mangata Finance;Convergence Finance;dTrade;HaloDAO;Composable Finance;Impossible Finance;Unbound Finance;Umee Cross Chain;Dexlab;Solrise Finance;Cyclos;Cryption Network;Nakji Network;Parami;Ondo Finance;Apricot;Scallop;SolRazr;UDX protocol;Credora;Aurory;Onomy Protocol;Anoma;MonkeyBall;Laevitas;C3 Protocol;Stakes;Arrow;Republik;Hubble Protocol;Flip;Firefly Exchange;Webb;Katana;Bastion Protocol;Contango;Cardinal;Injective;IndexZoo;Arcana;Tulip;RealReports;Root Protocol;Endstate;Tapio;Infinity Exchange;Phantasia Sports;Skolem Technologies;CLV;Switchboard;Dojima Network;Kakarot;zkMe Technology;Velar;GRAVITY;Access Protocol;RealReports;BBOX;bitSmiley;Saturn;BounceBit</t>
  </si>
  <si>
    <t>AVA Labs;Figment;Solana;Injective Protocol;Manta Network;Qredo;Aurory;Composable Finance;Messari;DYdX</t>
  </si>
  <si>
    <t>Blizzard Fund</t>
  </si>
  <si>
    <t>gaming;travel;security;fintech;real estate;sports;media;transportation;marketing;enterprise software</t>
  </si>
  <si>
    <t>United Kingdom;United States;Cyprus;Gibraltar;Singapore;China;Hong Kong;Canada;Netherlands;Finland;Greece;Japan;India;Australia;France;Switzerland;Germany;Seychelles;Cayman Islands;Serbia;Vietnam;United Arab Emirates;Israel;British Virgin Islands;Egypt</t>
  </si>
  <si>
    <t>https://www.linkedin.com/company/cms-holdings-llc/</t>
  </si>
  <si>
    <t>14.80</t>
  </si>
  <si>
    <t>1139.72</t>
  </si>
  <si>
    <t>42.91</t>
  </si>
  <si>
    <t>12495.85</t>
  </si>
  <si>
    <t>1842379</t>
  </si>
  <si>
    <t>https://app.dealroom.co/investors/moore_strategic_ventures</t>
  </si>
  <si>
    <t>Moore Strategic Ventures</t>
  </si>
  <si>
    <t>Storage Made Easy;Blockchain.com;NoBroker;Razorpay;Workrise (formerly RigUp);Autogrid;Scopely;Synthego;Bidgely;UtiliData;Omaze;Gympass;Fisker Automotive;Hypori;NormShield;Pine Labs;DNA Script;Aurora Labs;Bitwise;ShareChat;Globacap;Wayve;ShipRocket;Judo Bank;Luminar;GridX;Outdoorsy;Next.e.GO Mobile;Entrada Therapeutics;Synchron;Simetrik;CARS24;CHAOSSEARCH;Commonwealth Fusion Systems;Li-Cycle;Mobile Premier League (MPL);Maze Therapeutics;Virtual Peaker;Thrive Earlier Detection;Bolt;Group14 Technologies;La Haus;Shift5;Khatabook;Slice;Reebelo;Sync Computing;Second Front;Sema4;Epirus;Sensei Biotherapeutics;Myeloid Therapeutics;Ample;Epsilon3;Black Kite;Mojito;XFlow;ArenaX Labs;Sierra Space;Zeta Energy;Elephas;HiddenLayer;Orbital Therapeutics;TORL BioTherapeutics</t>
  </si>
  <si>
    <t>Blockchain.com;Bolt;Razorpay;Commonwealth Fusion Systems;Sierra Space;ShareChat;Pine Labs;Scopely;CARS24;Group14 Technologies</t>
  </si>
  <si>
    <t>Presight Capital</t>
  </si>
  <si>
    <t>gaming;health;travel;security;fintech;real estate;sports;media;energy;hosting;jobs recruitment;transportation;semiconductors;marketing;enterprise software;space;consumer electronics</t>
  </si>
  <si>
    <t>United Kingdom;India;United States;France;Israel;Australia;Germany;Colombia;Canada;Singapore</t>
  </si>
  <si>
    <t>126.10</t>
  </si>
  <si>
    <t>10466.29</t>
  </si>
  <si>
    <t>820.64</t>
  </si>
  <si>
    <t>206.36</t>
  </si>
  <si>
    <t>8733.72</t>
  </si>
  <si>
    <t>77659.27</t>
  </si>
  <si>
    <t>958081</t>
  </si>
  <si>
    <t>https://app.dealroom.co/investors/tusk_ventures</t>
  </si>
  <si>
    <t>https://tusk.vc/</t>
  </si>
  <si>
    <t>Tusk Ventures</t>
  </si>
  <si>
    <t>Tusk Ventures strategically invests in high-growth technology startups operating in highly-regulated industries</t>
  </si>
  <si>
    <t>Jordan Nof</t>
  </si>
  <si>
    <t>Bradley Tusk (CEO,Co-Founder);Josh Mohrer (Venture Partner);Jennifer Hanley (Managing Director);Matthew Yale (Head of Regulatory Affairs);Solomon Hailu (Investment Professional);Yoni Rechtman (Investment Analyst);Michaela Balderston (Vice President of Communications);Seth Webb (Managing Director);Pranay Agarwal (Chief Investment Officer,Founder)</t>
  </si>
  <si>
    <t>Jordan Nof;Bradley Tusk;Josh Mohrer;Jennifer Hanley;Matthew Yale;Solomon Hailu;Yoni Rechtman;Michaela Balderston;Seth Webb;Pranay Agarwal</t>
  </si>
  <si>
    <t>n/a;CEO,Co-Founder;Venture Partner;Managing Director;Head of Regulatory Affairs;Investment Professional;Investment Analyst;Vice President of Communications;Managing Director;Chief Investment Officer,Founder</t>
  </si>
  <si>
    <t>FanDuel;Circle;Coinbase;Nexar;Latch;LoftSmart;Omaze;Slice;Flip;Grove;Bird;Lyric;Radar Relay;Care/of;Kodiak Robotics;Ro Health;Sunday;Lemonade;Alma Health;Game Prophet;Landline;Tend;DASH Systems;Wheel;Boulder;Lex;Sunday;Privacy (Lithic);Attn Grace;Indigov Corporation;Capchase;Leda;MainStreet;Radish Health;MainStreet;Getlabs;Dayforward;Rx Redefined;Dibbs;Table22;Caretaker;TBD Health;Lithic;Allocate;BRINC;Kanga;Elaborate;Dub;Magna;Latch;Boost Insurance;Farcast;Grilla;Lex;The Contract Network;Kodexglobal</t>
  </si>
  <si>
    <t>Coinbase;FanDuel;Ro Health;Circle;Lemonade;Wheel;Capchase;Alma Health;Lyric;Kodiak Robotics</t>
  </si>
  <si>
    <t>gaming;health;travel;legal;security;fintech;wellness beauty;real estate;sports;media;dating;energy;home living;event tech;robotics;jobs recruitment;transportation;marketing;enterprise software</t>
  </si>
  <si>
    <t>United States;Israel;United Kingdom;New Zealand;India</t>
  </si>
  <si>
    <t>https://twitter.com/tuskventures</t>
  </si>
  <si>
    <t>https://www.linkedin.com/company/tusk-ventures</t>
  </si>
  <si>
    <t>https://www.crunchbase.com/organization/tusk-ventures</t>
  </si>
  <si>
    <t>https://storage.googleapis.com/dealroom-images-production/ce/MTAwOjEwMDpjb21wYW55QHMzLWV1LXdlc3QtMS5hbWF6b25hd3MuY29tL2RlYWxyb29tLWltYWdlcy8yMDIyLzA2LzAyLzllMjRiZDE5NTgxMjc3OGZiZjM1MmE1NjAxOGE5NDcw.jpg</t>
  </si>
  <si>
    <t>2110.27</t>
  </si>
  <si>
    <t>4835.45</t>
  </si>
  <si>
    <t>5154.64</t>
  </si>
  <si>
    <t>911423</t>
  </si>
  <si>
    <t>https://app.dealroom.co/investors/harbert_growth_partners</t>
  </si>
  <si>
    <t>http://www.harbert.net</t>
  </si>
  <si>
    <t>Harbert Growth Partners</t>
  </si>
  <si>
    <t>Harbert Management Corporation - An Independent Investment Firm</t>
  </si>
  <si>
    <t>United States, Richmond</t>
  </si>
  <si>
    <t>37.5407246</t>
  </si>
  <si>
    <t>-77.4360481</t>
  </si>
  <si>
    <t>Richmond</t>
  </si>
  <si>
    <t>Jerome Fonteneau (COO)</t>
  </si>
  <si>
    <t>Jerome Fonteneau</t>
  </si>
  <si>
    <t>COO</t>
  </si>
  <si>
    <t>Realeyes;Lingoda GmbH;Returbo;Tricentis;LoopMe;MyOptique Group;MultiTouch;nContact Surgical;Iconixx Software;Sidecar;Cloud Elements;Unitrends Software;Snagajob;Aldagen;Innovative Biosensors;OpenQ;Springbot;SpineGuard;Ceterus;WiserTogether;TapRoot Systems;Graylog;Mobile Posse;Maxcyte;Apkudo;ControlScan;Clinipace WorldWide;Voci Technologies;Racemi;PeopleMatter;Netsertive;Ledbury;Cubyn;Coople;Exoticca;Payzer;Clarabridge;Privaris;HiLight Semiconductor;Invincea;Connectbase;CloudSense;Algolux;Holistic Industries;Anutra Medical;Agility Healthcare Solution;BroadSource;Crunchy Data;TemperPack;Healthcare Interactive;Envera Health;FDS Avionics Corp;MapAnything;Placemakr;SafeGuard Cyber;Games Workshop;Ceterus, Inc.;Alice;Stella Connect;PlusMedia;Two Six Technologies;ThreatX;D. E. Shaw Renewable Investments;Caidya</t>
  </si>
  <si>
    <t>Games Workshop;Clarabridge;Tricentis;Placemakr;Maxcyte;Lingoda GmbH;Exoticca;Holistic Industries;Clinipace WorldWide;Cubyn</t>
  </si>
  <si>
    <t>health;travel;legal;security;fintech;wellness beauty;real estate;fashion;food;media;telecom;education;energy;hosting;event tech;jobs recruitment;transportation;semiconductors;marketing;enterprise software</t>
  </si>
  <si>
    <t>United Kingdom;Germany;United States;Finland;France;Spain;Canada</t>
  </si>
  <si>
    <t>North America;United States;Richmond</t>
  </si>
  <si>
    <t>https://www.linkedin.com/company/harbert-management-corporation</t>
  </si>
  <si>
    <t>https://storage.googleapis.com/dealroom-images-production/50/MTAwOjEwMDpjb21wYW55QHMzLWV1LXdlc3QtMS5hbWF6b25hd3MuY29tL2RlYWxyb29tLWltYWdlcy8yMDIwLzA2LzI2LzIxZDM3NjFlMGJkNDNhYWJiNzkzMmY5NDVlMjkzNTM1.jpg</t>
  </si>
  <si>
    <t>14.93</t>
  </si>
  <si>
    <t>FDS Avionics Corp</t>
  </si>
  <si>
    <t>1149.26</t>
  </si>
  <si>
    <t>1766.92</t>
  </si>
  <si>
    <t>3617.51</t>
  </si>
  <si>
    <t>Renewables;Growth Equity;Venture Capital</t>
  </si>
  <si>
    <t>911340</t>
  </si>
  <si>
    <t>https://app.dealroom.co/investors/expansion_venture_capital</t>
  </si>
  <si>
    <t>http://www.expansionvc.com/</t>
  </si>
  <si>
    <t>Expansion Venture Capital</t>
  </si>
  <si>
    <t>Expansion Venture Capital | Expansion Venture Capital | A Next Generation VC</t>
  </si>
  <si>
    <t>Duane Reade, 250, West 57th Street, Midtown, Manhattan Community Board 5, Manhattan, New York County, New York, 10107, United States</t>
  </si>
  <si>
    <t>40.766274</t>
  </si>
  <si>
    <t>-73.9822127</t>
  </si>
  <si>
    <t>Joseph Melohn (Co-Founder,President);Ryan Melohn (Co-Founder,Chief Operating Officer)</t>
  </si>
  <si>
    <t>Joseph Melohn;Ryan Melohn</t>
  </si>
  <si>
    <t>Co-Founder,President;Co-Founder,Chief Operating Officer</t>
  </si>
  <si>
    <t>Rinse;CompStak;SOLS;Nexar;Transfix;OrderUp;Caarbon;Merrimack Pharmaceuticals;Super;Benny;Verificient Technologies;Latch;Honk;The RealReal;popexpert;Zendrive;Careerosity;Makers Row;Student Loan Hero;MAZ;Pillow;Able Lending;Fitocracy;Life360;MinoMonsters;Postmates;NewHound;YieldStreet;Viridis Learning;LoftSmart;Skurt;Shuddle;See Me;HONK;Allbirds;Peek;Apptopia;Enigma;FanAI;Turo;Engrade;Aurora Labs;Tala;Legit;Pricing Engine;Bizly;CoLoadX;TenderTree;Alchemy 43;Seeva;RedCap Automotive Technology;Bulletin;Esquire Bank;Emergent One;Periscope Data;Mino Games;Recharge;Bowery Valuation;Boomtown;Backer (CollegeBacker);Curist;Sweet;NeuPeak Robotics;Sacra;Vive;FanAI;TBD Health;Ryze;Wax;Proctortrack;Treehouse;Butter;Latch;Coverdash;Wellfound (Formerly AngelList Talent);NYXL</t>
  </si>
  <si>
    <t>Postmates;Turo;Life360;Tala;The RealReal;YieldStreet;Wellfound (Formerly AngelList Talent);Esquire Bank;Enigma;Peek</t>
  </si>
  <si>
    <t>gaming;health;travel;legal;security;fintech;wellness beauty;real estate;fashion;sports;food;media;telecom;education;energy;home living;event tech;robotics;jobs recruitment;transportation;marketing;enterprise software</t>
  </si>
  <si>
    <t>United States;Israel;Canada;New Zealand</t>
  </si>
  <si>
    <t>https://twitter.com/expansionvc</t>
  </si>
  <si>
    <t>https://www.linkedin.com/company/expansion-venture-capital</t>
  </si>
  <si>
    <t>https://www.crunchbase.com/organization/expansion-venture-capital</t>
  </si>
  <si>
    <t>https://storage.googleapis.com/dealroom-images-production/8e/MTAwOjEwMDpjb21wYW55QHMzLWV1LXdlc3QtMS5hbWF6b25hd3MuY29tL2RlYWxyb29tLWltYWdlcy8yMDE3LzA1LzI5LzA4NGI1YWE1MGY1NzAyOTFhNWQ1ODE3NGQ5YjA4MWYy.png</t>
  </si>
  <si>
    <t>4.26</t>
  </si>
  <si>
    <t>319.37</t>
  </si>
  <si>
    <t>12.27</t>
  </si>
  <si>
    <t>3274.55</t>
  </si>
  <si>
    <t>4374.45</t>
  </si>
  <si>
    <t>877413</t>
  </si>
  <si>
    <t>https://app.dealroom.co/investors/kaiser_permanente_ventures</t>
  </si>
  <si>
    <t>http://www.kpventures.com</t>
  </si>
  <si>
    <t>Kaiser Permanente Ventures</t>
  </si>
  <si>
    <t>United States, Oakland</t>
  </si>
  <si>
    <t>37.8043637</t>
  </si>
  <si>
    <t>-122.2711137</t>
  </si>
  <si>
    <t>Nkem Okeke</t>
  </si>
  <si>
    <t>Big Health;Monzo Bank;Xanitos;Health Catalyst;Bluesight (Formerly Kit Check);Gynesonics;Ingenious Med;Arcxis Biotechnologies;iRhythm Technologies;Astute Medical;Transcend Medical;Rock Health;Accumetrics;Vapotherm;Pulmonx;Bacchus Vascular;NeoGuide Systems;Zonare Medical Systems;Adiana;AtheroMed;ValenTx;Movable;AnyRoad;Calypso Medical;Ginger;Proteus Digital Health;Validic;Hemosphere;GluMetrics;NOCD;Agile Therapeutics;Baxano;Valeritas;Torax Medical;Oxford Immunotec;Protenus;Chrono Therapeutics;TriVascular, Inc;Omada Health;Hometeam;Evidation;Freenome;NextHealth Technologies;MetricStream;Nuvolo;Genome Medical;Talix;Collective Medical Technologies;Vidyo;Abridge;Flexera;Arbor Surgical Technologies;Groups;NeoSeq;Incredible Health;Predictive Biosciences;Radianse;Osso VR;IntelyCare;Ordr;HTHealth;Vesta Healthcare;Everytable;Kate Farms;CareGuardian;CHF Solutions;Hemosphere;U.S. Renal Care;Collective Medical;DexCare;Leiters;MIND 24-7;Healthline Media;Bluesight</t>
  </si>
  <si>
    <t>Monzo Bank;iRhythm Technologies;Ginger;Incredible Health;Freenome;Proteus Digital Health;IntelyCare;Omada Health;Evidation;Abridge</t>
  </si>
  <si>
    <t>Harbert Management Corporation - HMC</t>
  </si>
  <si>
    <t>Howmet Aerospace Retirement Plans Master Trust;Highmark Ventures;Point32Health;Henry Ford Health System Retirement Master Trust</t>
  </si>
  <si>
    <t>health;legal;security;fintech;wellness beauty;fashion;food;media;telecom;education;home living;jobs recruitment;marketing;enterprise software</t>
  </si>
  <si>
    <t>United States;United Kingdom</t>
  </si>
  <si>
    <t>1945</t>
  </si>
  <si>
    <t>https://twitter.com/kpshare</t>
  </si>
  <si>
    <t>https://www.linkedin.com/company/1550</t>
  </si>
  <si>
    <t>https://storage.googleapis.com/dealroom-images-production/65/MTAwOjEwMDpjb21wYW55QHMzLWV1LXdlc3QtMS5hbWF6b25hd3MuY29tL2RlYWxyb29tLWltYWdlcy8yMDE2LzA3LzI5LzUwNzI2Y2NiYjZhMjI0ODA3MjQ3ZmU1ZWM5YTIxOTc2.png</t>
  </si>
  <si>
    <t>34.81</t>
  </si>
  <si>
    <t>Transcend Medical</t>
  </si>
  <si>
    <t>79.27</t>
  </si>
  <si>
    <t>Corporate Funds;Top Healthtech Investors</t>
  </si>
  <si>
    <t>3272.38</t>
  </si>
  <si>
    <t>293.18</t>
  </si>
  <si>
    <t>202.27</t>
  </si>
  <si>
    <t>4108.91</t>
  </si>
  <si>
    <t>15079.73</t>
  </si>
  <si>
    <t>871472</t>
  </si>
  <si>
    <t>https://app.dealroom.co/investors/propel_vc</t>
  </si>
  <si>
    <t>http://propel.vc/</t>
  </si>
  <si>
    <t>Propel Venture Partners</t>
  </si>
  <si>
    <t>The future of financial services</t>
  </si>
  <si>
    <t>Jay Reinemann (Partner);Thomas Whiteaker (Partner);Amman Bhasin (Analyst);Rohit Bodas (Partner);Andrew Galvin (COO,VP Finance)</t>
  </si>
  <si>
    <t>Jay Reinemann;Thomas Whiteaker;Amman Bhasin;Rohit Bodas;Andrew Galvin</t>
  </si>
  <si>
    <t>Partner;Partner;Analyst;Partner;COO,VP Finance</t>
  </si>
  <si>
    <t>DocuSign;SumUp;Conekta;Prosper;Earnest;Coinbase;Taulia;Aura;Personal Capital;Charlie;Insikt;Guideline;SimplyCredit;Trussle;Groww;Civic Technologies;Ease Entertainment Services;Brave;Hixme Insurance Solutions;Hippo Insurance;TravelBank;Datasine;Kasisto;Neon;Steady;ChargeAfter;Outpatient;Charlie;Grabango;Newfront Insurance;Flieber;Aura;Huddl;Drum;Truora;Tierra;Charlie Finance;Trustlayer;Modal;Chipper;Paceline;Nomad;Embedded Financial;Covered California;Lemon;GiveGame;ScanPay.;Azos;Tryalpine;Kamino;Noh;Neustreet;Helius;Affine (Formerly Alpine);Parcha;Safebooks AI;Lightblocks</t>
  </si>
  <si>
    <t>Coinbase;DocuSign;SumUp;Groww;Newfront Insurance;Neon;Guideline;Personal Capital;Prosper;Nomad</t>
  </si>
  <si>
    <t>BBVA</t>
  </si>
  <si>
    <t>health;travel;legal;security;fintech;real estate;sports;media;education;home living;transportation;marketing;enterprise software</t>
  </si>
  <si>
    <t>United States;United Kingdom;Mexico;India;Brazil;Argentina</t>
  </si>
  <si>
    <t>https://twitter.com/propelvc</t>
  </si>
  <si>
    <t>https://www.linkedin.com/company/propelvc</t>
  </si>
  <si>
    <t>https://www.crunchbase.com/organization/propel-venture-partners</t>
  </si>
  <si>
    <t>https://storage.googleapis.com/dealroom-images-production/f5/MTAwOjEwMDpjb21wYW55QHMzLWV1LXdlc3QtMS5hbWF6b25hd3MuY29tL2RlYWxyb29tLWltYWdlcy8yMDE2LzEwLzA3LzYxMWYwMGNjYzgzMGIxY2FkN2JmZTVhYzBiODQ2Nzg4.png</t>
  </si>
  <si>
    <t>39.12</t>
  </si>
  <si>
    <t>2340.85</t>
  </si>
  <si>
    <t>53.02</t>
  </si>
  <si>
    <t>48.39</t>
  </si>
  <si>
    <t>1814.52</t>
  </si>
  <si>
    <t>17388.30</t>
  </si>
  <si>
    <t>92380</t>
  </si>
  <si>
    <t>https://app.dealroom.co/investors/mpm_capital</t>
  </si>
  <si>
    <t>http://mpmcapital.com</t>
  </si>
  <si>
    <t>MPM Capital</t>
  </si>
  <si>
    <t>MPM Capital - Powering Breakthroughs in Life Sciences</t>
  </si>
  <si>
    <t>Tony Rosenberg (Managing Director);Briggs Morrison (Managing Director);Dan Hicklin (Managing Director);Ansbert K. Gadicke (Managing Director);David Stack (Managing Director);Pablo Cagnoni (Managing Director);Sebastian Meier-Ewert (Managing Director);Bard Geesaman (Managing Director);William Greene (Venture Partner);Elizabeth Stoner (Managing Director);Vin Bhaskar (Principal);Shinichiro Fuse (Principal);Patrick Baeuerle (Managing Director);Mitchell H. Finer (Managing Director);Gary Patou (Managing Director);Luke Evnin (Managing Director);Sarah Reed (COO,General Counsel,COO and General Counsel);David Thompson (IT,IT and Telecommunications Manager,Telecommunications Manager);Christiana Bardon (Managing Director);Lauren Cauley (CFO);Jim Scopa (Managing Director);Kazumi Shiosaki (Managing Director);Todd Foley (Managing Director);Laura Brass (Venture Partner);Greg Sieczkiewicz (Managing Director,Chief IP Counsel);Detlev Biniszkiewicz (CEO,President,Founder)</t>
  </si>
  <si>
    <t>Tony Rosenberg;Briggs Morrison;Dan Hicklin;Ansbert K. Gadicke;David Stack;Pablo Cagnoni;Sebastian Meier-Ewert;Bard Geesaman;William Greene;Elizabeth Stoner;Vin Bhaskar;Shinichiro Fuse;Patrick Baeuerle;Mitchell H. Finer;Gary Patou;Luke Evnin;Sarah Reed;David Thompson;Christiana Bardon;Lauren Cauley;Jim Scopa;Kazumi Shiosaki;Todd Foley;Laura Brass;Greg Sieczkiewicz;Detlev Biniszkiewicz</t>
  </si>
  <si>
    <t>male;male;male;male;male;male;male;male;male;female;male;male;male;male;male;male;female;male;female;female;male;female;male;female;male</t>
  </si>
  <si>
    <t>Managing Director;Managing Director;Managing Director;Managing Director;Managing Director;Managing Director;Managing Director;Managing Director;Venture Partner;Managing Director;Principal;Principal;Managing Director;Managing Director;Managing Director;Managing Director;COO,General Counsel,COO and General Counsel;IT,IT and Telecommunications Manager,Telecommunications Manager;Managing Director;CFO;Managing Director;Managing Director;Managing Director;Venture Partner;Managing Director,Chief IP Counsel;CEO,President,Founder</t>
  </si>
  <si>
    <t>doubleTwist;Epigenomics;Chiasma;True North Therapeutics;Aires Pharmaceuticals;Verastem;Xoft;Radius Health;Elixir Pharmaceuticals;Pacira Pharmaceuticals;Aratana Therapeutics;Conatus Pharmaceuticals;Clinical Ink;Nevro;Surface Logix;Taigen;Astute Medical;Innovative Spinal Technologies;Proteon Therapeutics;MacroGenics;Iconic Therapeutics;Xanodyne;Alnara Pharmaceuticals;Acorda Therapeutics;QuatRx Pharmaceuticals;SenoRx, Inc.;Affymax;NeoVista;Intercell;Cellerant Therapeutics;Tercica;iPierian;PharmAthene;Epizyme;InformedDNA;Cardiac Dimensions;PrimeraDx;Integrated Diagnostics;BioXell;Portola Pharmaceuticals;Somaxon Pharmaceuticals;Meritage Pharma;Orexigen Therapeutics;Acceleron Pharma;EnteroMedics;Ceregene;Allozyne;Rhythm Pharmaceuticals;VLST Corporation;NeuroTherapeutics Pharma;CoStim Pharmaceuticals;CGI Pharmaceuticals;Valeritas;Semma Therapeutics;Theraclone Sciences;Oxagen;TriVascular, Inc;Avalo Therapeutics;Vascular Pharmaceuticals;Selexys Pharmaceuticals Corporation;Sideris Pharmaceuticals;Helicos BioSciences;iTeos Therapeutics;Amryt;23andMe;Harpoon Therapeutics;argenx;Cullinan Oncology;Eli Lilly;Sai Life Sciences;Raze Therapeutics;Cotherix;Rinat Neuroscience;Redona Therapeutics (Formerly Twentyeight-Seven);Syndax Pharmaceuticals;Amphivena Therapeutics;TCR2;ReCode Therapeutics;Syrrx;Dragonfly Sciences;Verus Pharmaceuticals;Potenza Therapeutics;Critical Therapeutics.;Tetherex Pharmaceuticals;NeoRX Corporation (Poniard Pharmaceuticals);Endeavor Pharmaceuticals;Antiva Biosciences;ARYx Therapeutics;Tizona Therapeutics;Corus Pharma;Blade Therapeutics;Quantum Dot;CryoCor;Eyetech Pharmaceuticals;TriNetX;Alinea Pharmaceuticals;Hypnion;Motus Therapeutics;Humanigen;Rigel Pharmaceuticals;SiO2 Medical Products;Arriva Pharmaceuticals;Peptimmune;Pharmasset;Oncorus;Synergia Pharma;Archus Orthopedics;IOmx Therapeutics AG;Aratana Therapeutics Inc.;Entrada Therapeutics;JapanBridge;CODA Biotherapeutics;ElevateBio;Frontier Medicines;AstronauTx;Repare Therapeutics;Werewolf Therapeutics;Triplet Therapeutics;Dyne Therapeutics;BioIntervene;Mitobridge;Celladon;CHF Solutions;Trishula;Solasia Pharma;Umoja Biopharma;Protego Biopharma;Mavericktx;Orna Therapeutics;Aktis Oncology;Selexys Pharmaceuticals;NeuroMed Pharmaceuticals;Deka Biosciences;Amphora Discovery;NBI Development;LifeSync;Verus Pharmaceuticals;Photys Therapeutics;NextPoint Therapeutics;ReNAgade Therapeutics;Redona Therapeutics (formerly Twentyeight-Seven);Crossbow Therapeutics;Arialys Therapeutics;AshiBio;Reunion Neuroscience;Firefly Bio</t>
  </si>
  <si>
    <t>Eli Lilly;argenx;Acceleron Pharma;Pharmasset;ElevateBio;Rhythm Pharmaceuticals;Dyne Therapeutics;Pacira Pharmaceuticals;Syndax Pharmaceuticals;Orna Therapeutics</t>
  </si>
  <si>
    <t>UBS</t>
  </si>
  <si>
    <t>CPP Investment;Hall Family Foundation;Private Equity Holding;DeA Capital;Dow Employees' Pension Plan;UFCW - Northern California Employers Joint Pension;Anthem;Castle Private Equity;Keyspan Pension Master Trust;Nuveen;Grove Street Advisors;Adams Street Partners;Kauffman Foundation;Charles K. Blandin Foundation;Keyspan Corporation Non-Union Medical Veba Master Trust;National Grid PLC;Stuart Foundation;HQ Capital;CalPERS;Danske Private Equity;Skandia.se;Fairview Capital Partners;Knightsbridge Advisers LLC;Boston Retirement System;Commerce and Industry Insurance Company;KeySpan Energy;TIAA;New York State Common Retirement Fund;State of Michigan;VCM Capital Management;American Home Assurance Company;Scottish Widows Investment Partnership;The John Merck Fund;Denison University Endowment;LGT Capital Partners;Stonehage Fleming Family &amp; Partners;Union Carbide Employees' Pension Plan;Tang Fund;IBM Personal Pension Plan;Keyspan Corporation Union VEBA Master Trust;Conversus;AXA Switzerland;Pantheon Ventures;Goldman Sachs Asset Management;State of Michigan Retirement Systems;Global Vision</t>
  </si>
  <si>
    <t>health;legal;fintech;wellness beauty;music;fashion;food;media;hosting;home living;event tech;transportation;semiconductors;marketing;enterprise software</t>
  </si>
  <si>
    <t>United States;Israel;Austria;Italy;United Kingdom;Belgium;Ireland;India;Germany;Japan;Canada;China</t>
  </si>
  <si>
    <t>North America;Europe;United States;Switzerland;Boston;Basel</t>
  </si>
  <si>
    <t>https://angel.co/mpm-capital</t>
  </si>
  <si>
    <t>https://twitter.com/mpmcapital</t>
  </si>
  <si>
    <t>https://www.linkedin.com/company/mpm-capital</t>
  </si>
  <si>
    <t>http://www.crunchbase.com/organization/mpm-capital</t>
  </si>
  <si>
    <t>https://storage.googleapis.com/dealroom-images-production/45/MTAwOjEwMDpjb21wYW55QHMzLWV1LXdlc3QtMS5hbWF6b25hd3MuY29tL2RlYWxyb29tLWltYWdlcy8yMDIwLzA5LzI1LzUwOTY2MWU5MTlkNGI3OWIyNjdhNTkyNDNkZjE5Njk0.jpg</t>
  </si>
  <si>
    <t>41.41</t>
  </si>
  <si>
    <t>252</t>
  </si>
  <si>
    <t>8324.05</t>
  </si>
  <si>
    <t>1114.87</t>
  </si>
  <si>
    <t>57.60</t>
  </si>
  <si>
    <t>332.15</t>
  </si>
  <si>
    <t>31713.41</t>
  </si>
  <si>
    <t>13261.53</t>
  </si>
  <si>
    <t>33167</t>
  </si>
  <si>
    <t>https://app.dealroom.co/investors/iangels</t>
  </si>
  <si>
    <t>https://www.iangels.co/</t>
  </si>
  <si>
    <t>iAngels Ventures</t>
  </si>
  <si>
    <t>Equity crowdfunding platform providing angels with the opportunity to co-invest in startups</t>
  </si>
  <si>
    <t>45 Rothschild Boulevard, Tel Aviv-Yafo, Tel Aviv District, Israel</t>
  </si>
  <si>
    <t>32.0641855</t>
  </si>
  <si>
    <t>34.7748</t>
  </si>
  <si>
    <t>Stefan Widuczynski</t>
  </si>
  <si>
    <t>Mor Assia;Shelly Hod;Lilach Danewitz (Partner,Head of Partnerships,Legal,Head of Partnerships &amp; Legal);Mirella Levy (Partner,Strategic Advisor,Strategic Advisor and Partner);Dana Segev (Investor Relations Director);David Assia;Agada Nameri (Director of Investor Relations);Rona Galezer (Principal);Tal shomron (Investor Relations Director);Lee Moser (Investor Relations,VP North America)</t>
  </si>
  <si>
    <t>Mor Assia;Shelly Hod;Stefan Widuczynski;Lilach Danewitz;Mirella Levy;Dana Segev;David Assia;Agada Nameri;Rona Galezer;Tal shomron;Lee Moser</t>
  </si>
  <si>
    <t>female;female;male;female;female;female;male;male;female;male;male</t>
  </si>
  <si>
    <t>n/a;n/a;n/a;Partner,Head of Partnerships,Legal,Head of Partnerships &amp; Legal;Partner,Strategic Advisor,Strategic Advisor and Partner;Investor Relations Director;n/a;Director of Investor Relations;Principal;Investor Relations Director;Investor Relations,VP North America</t>
  </si>
  <si>
    <t>Big Blue Parrot;Flayvr - MyRoll;Applitools;Zooz;Simplex;Ledger;Webyclip;Drippler;Zeek;TravelersBox;Backed;Back&amp;;24me;Askem Know;Colabo;Nanorep;7 Elements Studios;BrandShield;WeissBeerger;SCADAfence;Taranis;Zengaming;Grid4C;Indeni;DBmaestro;PlainID;BIScience;Cinch;Storyhunter;Modify Watches;Volley;Kwik;Volley;KimKim;CAJA Robotics;Missbeez;Zero Hash;Arbe Robotics;Inception XR;Silo;Blueberry;RobinHealth;Wheelwell;Solomoto;Finrise;Missionmark;Unlimited Reality;Binah.ai;Way2vat;Lending Express;Prifender;Octopai;Innovopro;Better Juice;Medorion;Spacemesh;Incredible Health;BeeHero;Outdoorsy;SeeTree;Theator;Urecsys;Zengaming;GK8;Become;EyeWay;Seed-X;Mirato;Antidote Health;Adaswap;April Tax Solutions</t>
  </si>
  <si>
    <t>Incredible Health;Ledger;Zero Hash;Outdoorsy;PlainID;Applitools;Simplex;BeeHero;Taranis;SeeTree</t>
  </si>
  <si>
    <t>gaming;health;travel;legal;security;fintech;wellness beauty;real estate;fashion;food;media;telecom;education;energy;home living;robotics;jobs recruitment;transportation;marketing;enterprise software</t>
  </si>
  <si>
    <t>crowdfunding;private investors;cybersecurity</t>
  </si>
  <si>
    <t>https://www.facebook.com/iangels.co</t>
  </si>
  <si>
    <t>https://twitter.com/iangelscrowd</t>
  </si>
  <si>
    <t>https://www.linkedin.com/company/iangels/</t>
  </si>
  <si>
    <t>https://www.crunchbase.com/organization/iangels</t>
  </si>
  <si>
    <t>https://storage.googleapis.com/dealroom-images-production/d1/MTAwOjEwMDpjb21wYW55QHMzLWV1LXdlc3QtMS5hbWF6b25hd3MuY29tL2RlYWxyb29tLWltYWdlcy8yMDE2LzAzLzA3LzlkYzkyMGU1NWY4Y2YxOTQzODYyMGYyMTI4ZTk1OTQz.png</t>
  </si>
  <si>
    <t>997.49</t>
  </si>
  <si>
    <t>705.48</t>
  </si>
  <si>
    <t>4762.63</t>
  </si>
  <si>
    <t>3059044</t>
  </si>
  <si>
    <t>https://app.dealroom.co/investors/triple_point_ventures</t>
  </si>
  <si>
    <t>http://triplepoint.vc</t>
  </si>
  <si>
    <t>Triple Point Ventures</t>
  </si>
  <si>
    <t>Triple Point Ventures is a UK early stage VC investing in high growth companies with top-class teams and market leading products</t>
  </si>
  <si>
    <t>King William Street, EC4 London, United Kingdom</t>
  </si>
  <si>
    <t>51.51060615</t>
  </si>
  <si>
    <t>-0.08558027</t>
  </si>
  <si>
    <t>Manuel Antunes (Investment Manager);Ethan Mitchell;Jamie Tomalin</t>
  </si>
  <si>
    <t>Manuel Antunes;Ethan Mitchell;Jamie Tomalin</t>
  </si>
  <si>
    <t>Investment Manager;n/a;n/a</t>
  </si>
  <si>
    <t>Realforce;Credit Kudos;Cyacomb;knok;Skin Analytics;Learnerbly;Ably;Localz;Countingup;Anorak;MT Finance;Kamma;Capital on Tap;Thrift+;Pelago;Biorelate;Aptem;We are Digital;Exate Technology;Springpod;Kafoodle;Sonicjobs;Augnet;Marshmallow;Gripable;Nature Metrics;StepEx;Adepto;BeamUP;Wollit;Aventus platform;BKwai;Tickitto;Credentially;OutThink;Visibly;Heydoc;Veremark;Heat Geek;Vyne;Crowd Data Systems;AeroCloud;Expression Insurance;seedata.io;Modo Energy;Ryde;Patch;Pixie;MyMynd;Sealit;Nook;Artificial Artists;Innova Renewables;The Electric Car Scheme;Sward;Superlayer;Konfir;EDGE of EMBER;konstructly;Trumpet;Ramp;Statement</t>
  </si>
  <si>
    <t>Capital on Tap;Marshmallow;Pelago;Ably;Credit Kudos;Innova Renewables;Nature Metrics;Modo Energy;Vyne;BeamUP</t>
  </si>
  <si>
    <t>TRIPLE POINT VCT 2011 PLC</t>
  </si>
  <si>
    <t>gaming;health;legal;security;fintech;real estate;fashion;food;telecom;education;energy;event tech;jobs recruitment;transportation;marketing;enterprise software</t>
  </si>
  <si>
    <t>Sweden;United Kingdom;Portugal;Australia;United States;Israel</t>
  </si>
  <si>
    <t>https://uk.linkedin.com/company/triple-point-investment-management</t>
  </si>
  <si>
    <t>https://storage.googleapis.com/dealroom-images-production/d9/MTAwOjEwMDpjb21wYW55QHMzLWV1LXdlc3QtMS5hbWF6b25hd3MuY29tL2RlYWxyb29tLWltYWdlcy8yMDIxLzA4LzEwL2ZhZTc0ZGZlMjRhYjk2YWU4ZmYwMTViOTJhNGZiYTNj.jpg</t>
  </si>
  <si>
    <t>7.25</t>
  </si>
  <si>
    <t>268.41</t>
  </si>
  <si>
    <t>18.60</t>
  </si>
  <si>
    <t>4976.71</t>
  </si>
  <si>
    <t>16114</t>
  </si>
  <si>
    <t>https://app.dealroom.co/investors/turenne_capital_partenaires</t>
  </si>
  <si>
    <t>http://www.turennecapital.com/</t>
  </si>
  <si>
    <t>Turenne Capital</t>
  </si>
  <si>
    <t>Equity investor in growth companies</t>
  </si>
  <si>
    <t>48.8760263</t>
  </si>
  <si>
    <t>2.3127508</t>
  </si>
  <si>
    <t>Maxime;Paul WESTEEL;Lacaze;Gallice;Josépha Montana</t>
  </si>
  <si>
    <t>Francois Lombard (Founder);Guillaume Foillard (Partner);Mounia Chaoui-Roulleau (Managing Partner);Sarah Carbonel (Partner)</t>
  </si>
  <si>
    <t>Maxime;Paul WESTEEL;Lacaze;Gallice;Francois Lombard;Guillaume Foillard;Mounia Chaoui-Roulleau;Sarah Carbonel;Josépha Montana</t>
  </si>
  <si>
    <t>male;male;male;male;female;female</t>
  </si>
  <si>
    <t>n/a;n/a;n/a;n/a;Founder;Partner;Managing Partner;Partner;n/a</t>
  </si>
  <si>
    <t>ClicData;digiSchool;EyeTechCare;Fidzup;Turenne Capital;Xcalia;Nexess;Nexway;Aviwest;Insiteo;Silkan;Primo1D;Amolyt Pharma;Activeeon;PathoQuest;NAWA Technologies;FEELIGREEN;Cozy Cloud;DualSun;Aryballe Technologies;Ween;One Check;Dromadaire.com;CAILabs;SOLEM Electronique;Ibelem;Aqua-tools;Orega Biotech;DOMAIN Therapeutics;Marbotic;Ecoat;Therapixel;Snowleader;Sociallymap;Wingly;StaffMe;3DRudder;Prêt à Pousser;Carthera;Nomination;Fenotek;Sencrop;Drekan;Training-orchestra;HSL Technologies;Greenwaves Technologies;Robart;Eurovanille;I-Ten;Totem Mobi;ICO by Ondilo;Pytheas Technology;Antabio;Singulart;Physio-Assist;HalioDx;Matrixx;Uavia;Infimed;Azoth Systems;Insight SiP;EcoDrop;Navily;Onhys;LCS;OnTracks;BrainEver;Millendo Therapeutics;Oberoi Hotels &amp; Resorts;Social Buddy;Exotrail;Francaise de l'Energie;Tiamat Energy;C4Diagnostics;SailEazy;Hainaut Plast Industry;Adipsys;In’Oya;SteerFox;Steripure;GenoChem World;My Coach;Q3 Advocacy;Green Communications;Biocyte;Protilab;Father &amp; Sons;Teach on Mars;ÉLAP (Formerly MEDIANE GROUP);Claranor;MicroEJ;L'HAD Caux-Maritime;Provost SA;Stimulus;EMYG Environnement &amp; Aquaculture;WAM-Référencement;Didactic;Locster;Numalliance;AIRFLUX;Astradec;SDE Group;Ellcie Healthy;Mapping Control;DIMELO;La Foir'Fouille;Exagan;Editag;Whoog;Faldes;Malherbe;Atoll Energy;NACHOS MEXICAN GRILL;L'atelier des Chefs;TEAM INSIDE;Lotronic;Ombrea;Inalve;Emki Pop;Acklio;BIOCEANOR;Dessintey;Active Asset Allocation;Apside;MCES;Cintoo;Cousin Biotech;Mycophyto;Humanroads;Scintil Photonics;Delair Marine;TCHEK;Banook Group;C2Care;Avicenna.ai;Seraphin Legal;Articque;Nord Coffrage;Gulli Parc;Upciti;Demathieu Bard;Log'S;TERRA NOBILIS;LE CHAMPLAIN HOTEL;STOLL TRUCKS;M-ENERGIES;CREA COMPOSITE;TEAMINSIDE GROUP;JUSTE A TEMPS;BOREA;GROUPE HK;SOFRILOG;MEDISYS;HÔTEL DES 3 COURONNES;HÔTEL ROHAN;SOURCES;ECOLOG;LINK GROUP;AL DENTE;GROUPE FDN;MY VPM;TECHNOPLAST INDUSTRIES;DEMARNE EVOLUTION;﻿AES DANA;HÔTEL NICE ARIA;﻿ACMT FINANCE;HÔTEL VENDÔME;MENIX;FWORCO;FFP HEUDE;SOPAC;BATTAIS;HÔTEL LYON BERLIOZ;HÔTEL VERSAILLES CHANTIERS;OTIMO;KYRIAD;EASYSHOWER;PLISCH;GAZ SERVICE INVESTISSEMENTS;O-NYX;HÔTEL ALFRED SOMMIER;HÔTEL DES ROYS;ESPACE FREELANCE INVESTISSEMENT;MAJORELLE;SYNODIA;EXTENSIEL;THE ORIGINALS PORTE DE GENÈVE;BEST WESTERN L’ORÉE;HÔTEL VICTORIA LYON;DUBOCAGE;HOLD (LEONCE DEPREZ);PLSVP HOLDING;NEXTA (AUSTRALIE);DMCV;APPROCHE SUR MESURE;COGEFERM;ADVITAM PARTICIPATIONS;TIMBROPRESSE;Carvivo;Ciel et Terre;Perspective[S];Lmk Energy;Alvene;Batiloc;Forest-Style;AbolerIS Pharma;Mablink Bioscience;OSO-AI;Antaios;Infimed;Intersec;ABL Lyon;AlgoTx;AI Verse;InnoSkel;The Special Envoy Group;Acwa Robotics;Smart Sailors;Nothing2Install;Sun’R;MEKF – DE VINCI CONCEPTS MODULAIRES;Aura Aero;OPALE BERRY / GAZIE;DigitechPharma;La Clef des Châteaux;GoMecano;Hôtel Pax Strasbourg;Hôtel Korner Étoile;Ixcys;Kyriad la Roche sur Yon;Hôtel du Palais de l’Isle;Medisys;Elap;ONLINE BUSINESS ENTREPRISES;ELYSEES LANGUES;Antares Hôtel Restaurant Spa;SEL ENVIRONNEMENT;TECHNIFRANCE;﻿R&amp;B Partners;VERIFIMMO;Avicenna.ai;NEXT-U;NEO2;FINANCIÈRE DE LONGUEVILLE (GARÇONNET);ABL INFORMATIQUE;Interor;BOW Medical;Keenturtle;Coave Therapeutics;Place des Oliviers;Germitec SAS;Gulli Parc;Nord Coffrage;SustainCERT;NATUROPERA;Groupe Kali;Hôtel du Globe Aix en Provence;RibéGroupe;Sophie Hallette;H.A.C.Pharma;Phodé;VINS+VINS;OCELLIS;Cozy Cloud;LNA Sante;c2care;Groupe B Live;SIRAIL;CAIRDAC;PhysioAssist;Arche MC2;Cousin Surgery;Stroma Care;Minlay;INNAX Energie &amp; Environnement;Groupe Plisson (SEAP SAP);Tradim;GAGN - GROUPEMENT AMBULANCIER DU GRAND NORD;Aryballe technologies</t>
  </si>
  <si>
    <t>Amolyt Pharma;I-Ten;HalioDx;Singulart;Francaise de l'Energie;Exotrail;Carthera;Aura Aero;DOMAIN Therapeutics;Matrixx</t>
  </si>
  <si>
    <t>European Investment Fund (EIF);The Luxembourg Future Fund;Bpifrance</t>
  </si>
  <si>
    <t>gaming;health;travel;legal;security;fintech;wellness beauty;real estate;fashion;sports;food;media;telecom;education;energy;kids;home living;event tech;robotics;jobs recruitment;transportation;semiconductors;marketing;enterprise software;space;engineering and manufacturing equipment</t>
  </si>
  <si>
    <t>France;Austria;United States;Spain;Belgium;Luxembourg;Indonesia;Germany;Poland</t>
  </si>
  <si>
    <t>Europe;France;Paris;Lyon;Lille</t>
  </si>
  <si>
    <t>https://twitter.com/turenne_capital</t>
  </si>
  <si>
    <t>https://www.linkedin.com/company/turenne-capital</t>
  </si>
  <si>
    <t>https://storage.googleapis.com/dealroom-images-production/c0/MTAwOjEwMDpjb21wYW55QHMzLWV1LXdlc3QtMS5hbWF6b25hd3MuY29tL2RlYWxyb29tLWltYWdlcy8yMDE1LzA1LzA0L2U2YmUzMGQ3MDA5ZjU1Yjc2M2Q4M2IwZjMwNWU3MDg4.jpg</t>
  </si>
  <si>
    <t>11.74</t>
  </si>
  <si>
    <t>BOW Medical;ABL Lyon;Cousin Biotech;Stimulus</t>
  </si>
  <si>
    <t>n/a;n/a;10.8;n/a</t>
  </si>
  <si>
    <t>EIF Backed Funds;Investors in French Space tech startups</t>
  </si>
  <si>
    <t>493.13</t>
  </si>
  <si>
    <t>72.30</t>
  </si>
  <si>
    <t>52.30</t>
  </si>
  <si>
    <t>347.58</t>
  </si>
  <si>
    <t>4566.59</t>
  </si>
  <si>
    <t>1781215</t>
  </si>
  <si>
    <t>https://app.dealroom.co/investors/bertelsmann_investments</t>
  </si>
  <si>
    <t>https://www.bertelsmann-investments.com/</t>
  </si>
  <si>
    <t>Bertelsmann Investments</t>
  </si>
  <si>
    <t>We are a trusted long-term partner for best-in-class entrepreneurs and investors in the global venture capital industry</t>
  </si>
  <si>
    <t>Germany, Gütersloh, Carl-Bertelsmann-Straße, 270</t>
  </si>
  <si>
    <t>51.90993</t>
  </si>
  <si>
    <t>8.42018</t>
  </si>
  <si>
    <t>Gütersloh</t>
  </si>
  <si>
    <t>Barkbox;Semasio;Wibbitz;Bitauto Holdings;Marfeel;Ucloud;Saavn;Lendingkart;iQiyi;Xiaozhu;Letstransport;Uxin Group;Author-it Software Corporation;Jukin Media;ZergNet;UCloud Information Technology;CDEL;Phoenix New Media;DramaFever;Nativo;Pathmatics (Formerly Adomic);Kitchen Stories;Treebo Hotels;CrowdTwist;Licious;Zhan;Lagou;Radish;Keep;Vindicia;Chelun;Hello TransTech;Mobike;Rally Rd.;JusBrasil;Jike;INurture;Eruditus Executive Education;ShipRocket;ZaoZuo;FloSports;Hello Giggles;The Athletic;Wondery;Art19;Astra;Fatherly;Yijiupi;DotC United Group;EXTEDO;Clique;Rupeek;Vemba;HoloMatic;Mena mobile;XianLife;Nongfenqi;Mioji Travel;Black Lake Technologies;Jiliguala;PingCAP;Agrostar;Lexin;Mogu Zhixing;Speedoc;Bigo Technology;Knockri;Linklogis;Knowbox;Naluri Hidup;IClick Interactive Asia Group;Affero Lab;DEEPEXI;Paytient;Skeps;Lixiangjia;OPay;Dingdong Maicai;Linkfin Technology;Hexiaoxiang;VENN;Duobaoyu Insurance;Mintbao;Stori;Zephr;Shanghai Dajie Robot;Deepc;AstroReality;Suzy;AppLike Group;Tenovos;Boostr;Palfish;Galixir;Holokit;The Look;Fiture;Dui Zhuang;MOGU;XO;Meixin Global;Hellosaurus;Jiaojiaoyuedu;Yoloho;Babel Finance;Blued;Shenshang Keji;Visual Youth Empowerment;G-HCARE;myYogaTeacher;Robkoo;Crescera Capital;Tracer;Yahaha;Tomato Mart;KK Mandarin;Source;Baca;Kapbook;Blackroom;Cygnus;ComMedX;Danke;352;17Mei;DS Movie;China Net Cloud;Yixin Capital;Penguin Guide;Gohoo;See;Haizhi;Minicake;Doccla;QuantHealth;Innovusion;Phoenix New Media;Qunomedical;TuanChe.com;Milly Rock;Taichi Graphics;Paicon;Patient21;zFrontier;Onqo Health;Paicon;Phare Health</t>
  </si>
  <si>
    <t>Hello TransTech;iQiyi;Eruditus Executive Education;Mobike;OPay;Babel Finance;Lexin;Bigo Technology;ShipRocket;Xiaozhu</t>
  </si>
  <si>
    <t>gaming;health;travel;legal;security;fintech;wellness beauty;music;real estate;fashion;sports;food;media;dating;telecom;education;hosting;home living;robotics;jobs recruitment;transportation;semiconductors;marketing;enterprise software</t>
  </si>
  <si>
    <t>United States;China;Spain;India;New Zealand;Germany;Brazil;Canada;Singapore;Hong Kong;Nigeria;Mexico;United Kingdom;Israel</t>
  </si>
  <si>
    <t>Europe;Germany;Gütersloh</t>
  </si>
  <si>
    <t>https://www.linkedin.com/company/bertelsmann-investments/about/</t>
  </si>
  <si>
    <t>https://storage.googleapis.com/dealroom-images-production/3b/MTAwOjEwMDpjb21wYW55QHMzLWV1LXdlc3QtMS5hbWF6b25hd3MuY29tL2RlYWxyb29tLWltYWdlcy8yMDIzLzAxLzE4LzcyYjI2NDUzYWI2NDQzMWZjNDJiOGMyYWY2NjJhYThk.png</t>
  </si>
  <si>
    <t>27.11</t>
  </si>
  <si>
    <t>EXTEDO</t>
  </si>
  <si>
    <t>243.98</t>
  </si>
  <si>
    <t>113.98</t>
  </si>
  <si>
    <t>21.89</t>
  </si>
  <si>
    <t>8872.25</t>
  </si>
  <si>
    <t>30115.91</t>
  </si>
  <si>
    <t>934355</t>
  </si>
  <si>
    <t>https://app.dealroom.co/investors/the_rise_fund</t>
  </si>
  <si>
    <t>http://therisefund.com/</t>
  </si>
  <si>
    <t>The Rise Fund (TPG)</t>
  </si>
  <si>
    <t>The Rise Fund invests in companies driving measurable social impact alongside business performance and strong returns. Affiliate of TPG</t>
  </si>
  <si>
    <t>JOHN ROGERS (Sector lead);Stephen Ellis (Senior Partner,Business Building)</t>
  </si>
  <si>
    <t>JOHN ROGERS;Stephen Ellis</t>
  </si>
  <si>
    <t>Sector lead;Senior Partner,Business Building</t>
  </si>
  <si>
    <t>A-Gas (Formerly Canynge Ventures, Cooper Plumpton Enterprises, Oval (825), The Potting Shed);Tata Motors;Acorns;RefleXion Medical;ViaCyte;Asqella;DreamBox Learning;Greenhouse;Fourth Partner Energy;Everfi;Varo Money;Cellulant;C3.ai;Green Monday;Ceribell;UBQ Materials;Viewpoint Therapeutics;Rad Power Bikes;Banyan Treatment Center;Human Interest;Brava Home;Rallybio;Palmetto;Nithio;Dharma;Migo;Little Leaf Farms;Zipline;Bankingly;Outcomes First Group;Frontier Markets;LiveKindly Co.;Meishubao;CFPA Microfinance Management Co;IHH Healthcare Berhad;SystemOne;AmSpec;Digital House;Benevity;Enpal;Form Energy;Instride;Persefoni;Beta Technologies;GRIDSERVE;Intersect Power;Pearl Dairy Farms;Bicara Therapeutics;Wilderness Holdings;Climavision;Teachers of Tomorrow;Summit Carbon Solutions;Ohmium;Blue Cloud Pediatric Surgery Centers;Renaissance Learning UK;Evercare Group;Burrell College of Osteopathic Medicine;Idaho College of Osteopathic Medicine;Sionna Therapeutics;Sling Therapeutics;Monolith;Matrix Renewables;Rubicon Carbon;Anew;Hybar</t>
  </si>
  <si>
    <t>Tata Motors;IHH Healthcare Berhad;Zipline;C3.ai;Varo Money;Enpal;Form Energy;Rad Power Bikes;Beta Technologies;Palmetto</t>
  </si>
  <si>
    <t>TPG Growth;TPG</t>
  </si>
  <si>
    <t>health;security;fintech;real estate;sports;food;media;education;energy;robotics;jobs recruitment;transportation;marketing;enterprise software;space</t>
  </si>
  <si>
    <t>United Kingdom;India;United States;Finland;Kenya;Hong Kong;Israel;Uruguay;China;Malaysia;Argentina;Canada;Germany;Uganda;Botswana;Australia;Spain</t>
  </si>
  <si>
    <t>https://twitter.com/therisefund</t>
  </si>
  <si>
    <t>https://www.linkedin.com/company/the-rise-fund/</t>
  </si>
  <si>
    <t>https://www.crunchbase.com/organization/the-rise-fund</t>
  </si>
  <si>
    <t>https://storage.googleapis.com/dealroom-images-production/c4/MTAwOjEwMDpjb21wYW55QHMzLWV1LXdlc3QtMS5hbWF6b25hd3MuY29tL2RlYWxyb29tLWltYWdlcy8yMDIzLzA1LzExLzdjMGM3MmYzZTE0NjQzMDdhNDhjNWI1NWNkNzkzZGMz.png</t>
  </si>
  <si>
    <t>113.45</t>
  </si>
  <si>
    <t>AmSpec;A-Gas (Formerly Canynge Ventures, Cooper Plumpton Enterprises, Oval (825), The Potting Shed);IHH Healthcare Berhad;Teachers of Tomorrow;Greenhouse</t>
  </si>
  <si>
    <t>n/a;n/a;306;n/a;n/a</t>
  </si>
  <si>
    <t>N/A;N/A;N/A;N/A;100.73</t>
  </si>
  <si>
    <t>Relevant investor 14 (S-apps);Global impact VCs;Global Climate Tech investors</t>
  </si>
  <si>
    <t>7198.71</t>
  </si>
  <si>
    <t>883.64</t>
  </si>
  <si>
    <t>474.55</t>
  </si>
  <si>
    <t>1648.82</t>
  </si>
  <si>
    <t>88567.90</t>
  </si>
  <si>
    <t>2115357</t>
  </si>
  <si>
    <t>https://app.dealroom.co/investors/auriga_partners_paris_</t>
  </si>
  <si>
    <t>http://auriga.vc</t>
  </si>
  <si>
    <t>Auriga Partners (Paris)</t>
  </si>
  <si>
    <t>auriga - Auriga - software and life sciences specialized VC</t>
  </si>
  <si>
    <t>Netbooster SA;BonitaSoft;CellNovo;Convertigo;Eptica;Availpro;Adobe Systems;Devialet;Gamida Cell;Hybrigenics;Nexthink;TiGenix;Codenvy;ICAgen;Innovative Silicon;Evolva;Cytoo;NicOx;PHAXIAM Therapeutics;Implanet;Streamcore System;WALLIX;DOMAIN Therapeutics;TxCell;Nosopharm;Innate Pharma;Population Genetics Technologies;Genocea Biosciences;Synopsys;Enobraq;Median Technologies;Aveni;Valerio Therapeutics;Flash Therapeutics;Authentic Material;VitaDX;Theranexus;Pherecydes Pharma;Adobe Photoshop;Firalis SAS;Nextbiotix;Abbott;Santen;Catalyst Biosciences;Amoeba SAS;Vectalys;Isocell;Fabentech;Pylote;OXAND;Bag Tech;Diam Concept;NUOO;Exeliom Biosciences;PopulationGenetics;Ernest Leoty;EnobraQ;Ekinops;Miliboo;Louisecarmen;Onxeo;Isocell;Exeliom</t>
  </si>
  <si>
    <t>Adobe Systems;Abbott;Synopsys;Nexthink;TiGenix;Devialet;Innate Pharma;DOMAIN Therapeutics;Ekinops;CellNovo</t>
  </si>
  <si>
    <t>gaming;health;travel;security;wellness beauty;music;real estate;fashion;sports;food;media;telecom;energy;home living;transportation;semiconductors;marketing;enterprise software;consumer electronics</t>
  </si>
  <si>
    <t>France;United Kingdom;United States;Israel;Switzerland;Belgium;Japan;Pakistan</t>
  </si>
  <si>
    <t>https://www.linkedin.com/company/800617</t>
  </si>
  <si>
    <t>https://storage.googleapis.com/dealroom-images-production/4d/MTAwOjEwMDpjb21wYW55QHMzLWV1LXdlc3QtMS5hbWF6b25hd3MuY29tL2RlYWxyb29tLWltYWdlcy8yMDIwLzExLzA1L2QyOWE3NjM5MzZiMjBiOTJhZGM3NjU0Yjg1ZDAzNGFh.jpg</t>
  </si>
  <si>
    <t>6.71</t>
  </si>
  <si>
    <t>120.75</t>
  </si>
  <si>
    <t>759.87</t>
  </si>
  <si>
    <t>1805.96</t>
  </si>
  <si>
    <t>1691556</t>
  </si>
  <si>
    <t>https://app.dealroom.co/investors/advanced_propulsion_centre_uk</t>
  </si>
  <si>
    <t>http://apcuk.co.uk</t>
  </si>
  <si>
    <t>Advanced Propulsion Centre UK</t>
  </si>
  <si>
    <t>The Advanced Propulsion Centre was created by the Automotive Council to help companies turn low carbon technologies into products</t>
  </si>
  <si>
    <t>Edgbaston Stadium, Edgbaston Rd, Birmingham B5 7QU</t>
  </si>
  <si>
    <t>52.4558689</t>
  </si>
  <si>
    <t>-1.9026372</t>
  </si>
  <si>
    <t>Oliver Bates;Sanjiv Ram</t>
  </si>
  <si>
    <t>Ian Constance (CEO)</t>
  </si>
  <si>
    <t>Ian Constance;Oliver Bates;Sanjiv Ram</t>
  </si>
  <si>
    <t>CEO;n/a;n/a</t>
  </si>
  <si>
    <t>Aeristech;Constellium;Prodrive;Ceres;Caterpillar;Nexeon;Protean Electric;Danfoss A/S;Equipmake;Jaguar Land Rover;Yasa;Reaction Engines;Paragraf;Hiflux Limited;Aston Martin;Leyland Trucks;Ilika;Unipart Group;Tevva Motors;Sigmatex Ltd;Parker Hannifin (Formerly Parker Appliance Company);Spark EV Technology;Magnetic Systems Technology;Bramble Energy;Dearman technologies;Toyota Motor Manufacturing(UK);Anaphite;Norton Motorcycles;AMTE Power;ULEMCo;Saietta Group;Adelan;Balance Batteries;British Lithium (Formerly Metampere);Williams Racing;Ptech;Cornish Lithium;New Motion Labs;Hypermotive;GKN Automotive;OX Delivers;Nyobolt;Global Nano Network Limited;Ultima Forma;Watercycle Technologies;The Welding Institute;Meritor;Silver Power Systems;HVS;Evotrack;Deregallera;Penso;Ariel Motor;Dolphin N2;Involution Technologies;Electrified Automation;Saietta Electric Drive;Altilium Clean Technology;Sention Technologies;Sprint Power Technology;Ford Motor Company;EcoClassics;Shield Group;McLaren Applied;OxDrive;Beacon Battery Design;PEDM;AutoNeura;Mercedes AMG High Performance Powertrains;MCT ReMan;Libertine;Hofer Powertrain;BSA Company;Delta Motorsport</t>
  </si>
  <si>
    <t>Caterpillar;Parker Hannifin (Formerly Parker Appliance Company);Constellium;Aston Martin;Jaguar Land Rover;Nexeon;Nyobolt;Paragraf;Bramble Energy;Tevva Motors</t>
  </si>
  <si>
    <t>fashion;education;energy;robotics;transportation;semiconductors;space;engineering and manufacturing equipment</t>
  </si>
  <si>
    <t>United Kingdom;France;United States;Denmark;Switzerland;Germany</t>
  </si>
  <si>
    <t>https://twitter.com/theapcuk</t>
  </si>
  <si>
    <t>https://www.linkedin.com/company/advanced-propulsion-centre-uk</t>
  </si>
  <si>
    <t>https://www.crunchbase.com/organization/advanced-propulsion-centre-uk</t>
  </si>
  <si>
    <t>https://storage.googleapis.com/dealroom-images-production/dc/MTAwOjEwMDpjb21wYW55QHMzLWV1LXdlc3QtMS5hbWF6b25hd3MuY29tL2RlYWxyb29tLWltYWdlcy8yMDE5LzA4LzA5L2ZiYzYwYmI1ZDRhZmIyYTUxMjUzNTk3NDg4MTlmMzRi.jpg</t>
  </si>
  <si>
    <t>161.88</t>
  </si>
  <si>
    <t>63.56</t>
  </si>
  <si>
    <t>36.24</t>
  </si>
  <si>
    <t>48.00</t>
  </si>
  <si>
    <t>191223.04</t>
  </si>
  <si>
    <t>1691357</t>
  </si>
  <si>
    <t>https://app.dealroom.co/investors/prime_movers_lab</t>
  </si>
  <si>
    <t>http://primemoverslab.com</t>
  </si>
  <si>
    <t>Prime Movers Lab</t>
  </si>
  <si>
    <t>Prime Movers Lab invests in physics-powered startups founded by Prime Movers</t>
  </si>
  <si>
    <t>South Jackson Street, Jackson, Teton County, Wyoming, 83001, United States</t>
  </si>
  <si>
    <t>43.477424</t>
  </si>
  <si>
    <t>-110.7664454</t>
  </si>
  <si>
    <t>Jackson</t>
  </si>
  <si>
    <t>Suzanne Rombeau Fletcher (Venture Partner);Dakin Sloss (General Partner);Daniel Slomski (Partner);Gabrielle Sloss (Founder);Henric Suuronen;Mark Joseph (Consultant);Dolly Singh (Advisor);Ming Zhang (Advisor);Henric Suuronen;Reza Raji (Advisor)</t>
  </si>
  <si>
    <t>Suzanne Rombeau Fletcher;Dakin Sloss;Daniel Slomski;Gabrielle Sloss;Henric Suuronen;Mark Joseph;Dolly Singh;Ming Zhang;Henric Suuronen;Reza Raji</t>
  </si>
  <si>
    <t>Venture Partner;General Partner;Partner;Founder;n/a;Consultant;Advisor;Advisor;n/a;Advisor</t>
  </si>
  <si>
    <t>Tarana Wireless;Upward Farms ( Formally Edenworks );Axiom Space;Boom;Cabin;Paradromics;Pyka;Momentus Space;LyGenesis;Cognixion;MycoWorks;Noble.AI;Turntide Technologies;Idealab;Commonwealth Fusion Systems;Nelumbo;Elevian;Unlimited Tomorrow;Iviva medical;Iridia;Energy Vault;Robust.AI;Atom Computing;FORT Robotics;Gordian Biotechnology;Poly Spectra;Dimension Inx;Beckley Psytech;Upward Farms;Heliogen;Epirus;Gilgamesh Pharmaceuticals;Archer;Halo Industries;Lyten;Space Perspective;Optios;Venus Aerospace;Attune Neurosciences;Space Alpha Insights;Diamond Age;Spartan Radar;Focused Energy;Dalan Animal Health;OCEANIX.;Carbon Capture;Vaxxinity;Zafrens;E-Space;Quantum Space;Morphoceuticals;Bandit (formally Conscious Cultures)</t>
  </si>
  <si>
    <t>Commonwealth Fusion Systems;Epirus;Archer;Tarana Wireless;Axiom Space;Boom;Turntide Technologies;Lyten;MycoWorks;Upward Farms ( Formally Edenworks )</t>
  </si>
  <si>
    <t>University of Wyoming Foundation</t>
  </si>
  <si>
    <t>health;travel;security;real estate;fashion;sports;food;telecom;education;energy;robotics;transportation;semiconductors;enterprise software;space</t>
  </si>
  <si>
    <t>United States;Switzerland;United Kingdom;Canada;Germany;France</t>
  </si>
  <si>
    <t>North America;United States;Jackson</t>
  </si>
  <si>
    <t>https://twitter.com/primemoverslab</t>
  </si>
  <si>
    <t>https://www.linkedin.com/company/prime-movers-lab</t>
  </si>
  <si>
    <t>https://www.crunchbase.com/organization/prime-movers-lab</t>
  </si>
  <si>
    <t>https://storage.googleapis.com/dealroom-images-production/6b/MTAwOjEwMDpjb21wYW55QHMzLWV1LXdlc3QtMS5hbWF6b25hd3MuY29tL2RlYWxyb29tLWltYWdlcy8yMDIzLzA1LzExL2IxY2YyN2NhYzk3NjQ1YTk5ZDNmMWIzNjRjODNjMjEx.png</t>
  </si>
  <si>
    <t>31.63</t>
  </si>
  <si>
    <t>1486.69</t>
  </si>
  <si>
    <t>282.27</t>
  </si>
  <si>
    <t>220.00</t>
  </si>
  <si>
    <t>818.18</t>
  </si>
  <si>
    <t>15788.36</t>
  </si>
  <si>
    <t>1207762</t>
  </si>
  <si>
    <t>https://app.dealroom.co/investors/elysian_park_ventures</t>
  </si>
  <si>
    <t>http://www.elysianpark.ventures/</t>
  </si>
  <si>
    <t>Elysian Park Ventures</t>
  </si>
  <si>
    <t>Ami Galani (Investor)</t>
  </si>
  <si>
    <t>Flint Davis (Partner);Cole Nice (Co-Founder)</t>
  </si>
  <si>
    <t>Flint Davis;Cole Nice;Ami Galani</t>
  </si>
  <si>
    <t>Partner;Co-Founder;Investor</t>
  </si>
  <si>
    <t>Draftkings;FocusMotion;ShotTracker;LeagueApps;Appetize;Fittr;Freeletics;Guidesly;LiveLike;Snap Raise;Keemotion;Xperiel;Diamond Kinetics;Copa90;SeatGeek;ŌURA;Jackpot.com;WSC Sports Technologies;Sports Innovation Lab;Oosto;Professional Fighters League;Rawlings Sporting Goods;Greenfly;Renegade Brands;Religion of Sports;Play Versus;Second Spectrum;VY Esports;FieldLevel;Rival;Kinduct;GAMURS Group;Universal Tennis;Vaunt;Dot.LA;Fanaply;The GIST;Tillfinancial;Swish Analytics;Eastside Golf;Pitchvision;Bloom;TAPPP;Synergy Sports;ikonikgolf;STEEZY;Atrium Sports;Mojo;Go Arena;Blink Technologies;Oneplan;Appetize;Demandanalytics;Sportsbox AI;Movella;Fount;Street FC;ARENA CLUB;UCB;Joopiter;Fctry Lab;Splash Sports;Go Arena;Street FC;SweetSpot</t>
  </si>
  <si>
    <t>Draftkings;ŌURA;SeatGeek;Oosto;Professional Fighters League;Appetize;WSC Sports Technologies;Snap Raise;Freeletics;Religion of Sports</t>
  </si>
  <si>
    <t>EP Golf Ventures</t>
  </si>
  <si>
    <t>Gametime Capital</t>
  </si>
  <si>
    <t>gaming;health;travel;security;fintech;wellness beauty;music;fashion;sports;media;education;event tech;jobs recruitment;marketing;enterprise software</t>
  </si>
  <si>
    <t>United States;India;Germany;Belgium;United Kingdom;Finland;Israel;Canada</t>
  </si>
  <si>
    <t>https://twitter.com/elysianparkvc</t>
  </si>
  <si>
    <t>https://www.linkedin.com/company/elysian-park-ventures</t>
  </si>
  <si>
    <t>https://www.crunchbase.com/organization/elysian-park-ventures</t>
  </si>
  <si>
    <t>https://storage.googleapis.com/dealroom-images-production/05/MTAwOjEwMDpjb21wYW55QHMzLWV1LXdlc3QtMS5hbWF6b25hd3MuY29tL2RlYWxyb29tLWltYWdlcy8yMDE4LzA4LzE3LzA2ODMyYjEyYWQyY2Y0MmRiNDQ5ODVkMDFmYzAyMzMz.jpg</t>
  </si>
  <si>
    <t>522.45</t>
  </si>
  <si>
    <t>809.09</t>
  </si>
  <si>
    <t>25475.44</t>
  </si>
  <si>
    <t>929469</t>
  </si>
  <si>
    <t>https://app.dealroom.co/investors/true_</t>
  </si>
  <si>
    <t>http://www.true.global</t>
  </si>
  <si>
    <t>True.</t>
  </si>
  <si>
    <t>Retail &amp; consumer sector-specialist investment and innovation firm investing in disruptive tech, products and teams</t>
  </si>
  <si>
    <t>Kalinka Kay (Associate);Oksana Stowe (Principal Investments);Michanne Steenbergen;Archie Mason</t>
  </si>
  <si>
    <t>Matthew Truman (CEO,Co-Founder);Claire Cherry (Principal);Matt Cocker (Founder);Ilidio Nunes (Co-Founder);Jeroen Ritsema (Creative Director,Founder);Richard Anson (Director);Paul Cocker (CEO,Founder);Eliot Avellano-Khan;Richard Mergler (Founding Partner)</t>
  </si>
  <si>
    <t>Kalinka Kay;Oksana Stowe;Matthew Truman;Claire Cherry;Matt Cocker;Ilidio Nunes;Jeroen Ritsema;Richard Anson;Paul Cocker;Eliot Avellano-Khan;Richard Mergler;Michanne Steenbergen;Archie Mason</t>
  </si>
  <si>
    <t>female;female;male;female;male;male;male;female;male</t>
  </si>
  <si>
    <t>Associate;Principal Investments;CEO,Co-Founder;Principal;Founder;Co-Founder;Creative Director,Founder;Director;CEO,Founder;n/a;Founding Partner;n/a;n/a</t>
  </si>
  <si>
    <t>ALEXANDALEXA;Shufflehub;Quikkly;Presence Orb;Price Trakker;Styleicona;ThirdEye;ADAY;Clotho;VITL;Block Verify;Spirable;City Pantry;Localistico;Collectionair;BeeLine;MishiPay;Hoxton Ai;Pollen - Social Platform;Placed App;hullabalook;Jump.Work;ThirdEye Labs;Supa Academy;Unmind;Maude;Zwift;FunnelAI;Klydo;JUMP;Induo;Frugi;Serious Pig;All Shades Covered;Casso Cocktails;J.F. Rabbit's Veg Water;Appaparel;Loogun;Purecomm;Pasabi;NearSt;Theunseen;Buywith;Rotaready;Huboo;Pollen;Soulfresh;BEDFOLK;Emitwise;Sneak Energy;Magnitone London;War Paint;Futureswap;Curl;Planera;Fable;Shellworks;Bleach London;Brawn;The Cotswold Company;Mirthy;The Blogger Programme;MilanoVice;Awe Inspired;Apparel Brands;Jitty</t>
  </si>
  <si>
    <t>Zwift;Pollen;Huboo;Unmind;Soulfresh;JUMP;Futureswap;Emitwise;Buywith;MilanoVice</t>
  </si>
  <si>
    <t>Marks &amp; Spencer;Woodley Alternatives 2016;PPAR Investment Company;HFI Capital;The London Pensions Fund Authority;Lancashire County Council;The Robert Burrow Consultancy;IMWS;Charles Connell &amp; Company;Ascension Health Master Pension Trust;Schroders Capital;LPPI PE Investments;Korys</t>
  </si>
  <si>
    <t>gaming;health;travel;legal;security;fintech;wellness beauty;real estate;fashion;sports;food;media;education;energy;kids;hosting;home living;event tech;jobs recruitment;transportation;marketing;enterprise software;chemicals</t>
  </si>
  <si>
    <t>United Kingdom;United States;United Arab Emirates;France;Israel;Australia;Canada;Germany</t>
  </si>
  <si>
    <t>https://twitter.com/truegloballive</t>
  </si>
  <si>
    <t>https://www.linkedin.com/company/truegloballive</t>
  </si>
  <si>
    <t>https://www.crunchbase.com/organization/truestart</t>
  </si>
  <si>
    <t>https://storage.googleapis.com/dealroom-images-production/4a/MTAwOjEwMDpjb21wYW55QHMzLWV1LXdlc3QtMS5hbWF6b25hd3MuY29tL2RlYWxyb29tLWltYWdlcy8yMDE3LzExLzI3L2Y1NmY4MmIyYzMzOWVkNjljY2EwZTE4NTZhYmRjZjdj.jpg</t>
  </si>
  <si>
    <t>13.70</t>
  </si>
  <si>
    <t>Sneak Energy</t>
  </si>
  <si>
    <t>657.36</t>
  </si>
  <si>
    <t>10.16</t>
  </si>
  <si>
    <t>94.20</t>
  </si>
  <si>
    <t>2569.98</t>
  </si>
  <si>
    <t>Corporate;Private Equity;Venture Capital</t>
  </si>
  <si>
    <t>101430</t>
  </si>
  <si>
    <t>https://app.dealroom.co/investors/industry_ventures</t>
  </si>
  <si>
    <t>http://industryventures.com</t>
  </si>
  <si>
    <t>Industry Ventures</t>
  </si>
  <si>
    <t>Leading investment firm focused on the venture capital market, manages over $2 billion of institutional capital</t>
  </si>
  <si>
    <t>30 Hotaling Pl, San Francisco, CA 94111, USA</t>
  </si>
  <si>
    <t>37.79603</t>
  </si>
  <si>
    <t>-122.402552</t>
  </si>
  <si>
    <t>Hans Swildens;Lisa Breiman (Executive Assistant);Justin Burden (Managing Director);Victor Hwang (Managing Director);Kunal Jain (Senior Associate);Lena McNulty (Manager of Investor Relations);Roland Reynolds (Managing Director);Alexandra Adam (Vice President,Head of Investor Relations);Aaron Hinz (VP of Finance);Amir Malayery (Vice President);Ken Wallace (Managing Director);Fanni Fan (Associate);Kemper Ahl (Business development Associate);Jonathan Roosevelt (Venture Partner);Kathleen Collins (Senior Associate);Justine Huang (Associate);Nate Leung (Vice President);Jamie Larson (Executive Assistant);Joseph Zwillinger</t>
  </si>
  <si>
    <t>Hans Swildens;Lisa Breiman;Justin Burden;Victor Hwang;Kunal Jain;Lena McNulty;Roland Reynolds;Alexandra Adam;Aaron Hinz;Amir Malayery;Ken Wallace;Fanni Fan;Kemper Ahl;Jonathan Roosevelt;Kathleen Collins;Justine Huang;Nate Leung;Jamie Larson;Joseph Zwillinger</t>
  </si>
  <si>
    <t>male;female;male;male;male;female;male;female;male;male;male;female;male;male;female;female;male;female;male</t>
  </si>
  <si>
    <t>n/a;Executive Assistant;Managing Director;Managing Director;Senior Associate;Manager of Investor Relations;Managing Director;Vice President,Head of Investor Relations;VP of Finance;Vice President;Managing Director;Associate;Business development Associate;Venture Partner;Senior Associate;Associate;Vice President;Executive Assistant;n/a</t>
  </si>
  <si>
    <t>Chegg;CollabNet;Interxion;Notonthehighstreet;Scytl;TrialPay;Monitise;Alibaba;Ericsson;World First UK;Rocket Lawyer;OnDeck;Sojern;The Wall Street Journal / WSJ;BioCatch;Polaris Wireless;Voltage Security;BroadSoft;Southern Capitol Ventures;Easton Capital Investment Group;Supply Chain Connect;Newlight Management;SSM Partners;OpenText;Maxwell Health;Florence Healthcare;eBags.com;Common Sense Advisory;Reputation.com UK;Tripwire;Copper;Havenly;Survata;MedeAnalytics;Metabiota;The RealReal;Tealium;GetWellNetwork, Inc.;Acorns;NodeSource Inc.;Ellie Mae;Invoca;Directly;Bugcrowd;Spectranetics;Castle Biosciences;Intarcia Therapeutics;Carta;ThomasNet;Neuronetics;LiveRamp;LeanData;Enanta Pharmaceuticals;ZipRealty;blooom, inc.;Apartment List;Tempo Automation;Harvest Power;ZipRecruiter;Model N;Notable Labs;Xactly;StrongView;Trustwave Holdings;Particle (formerly Spark);Ancestry.com;Jasper;AppDynamics;Figure Eight;Revinate;InnerSpace Technology;Alert Logic;6Sense;Breakthrough.com;MDLIVE;Liftopia;Crexi;MX Technologies;Meru Health;bigfinite;AtScale;LifeLock;August Home;Arista Networks;Booksy;Green Dot;Nexla;Vestwell;Baffle;Fortinet;Zetta, Inc.;Practice Fusion;envivio;Planet Labs;ON24;Astranis;Cloudmark;Oblong Industries;TrustArc;Datos Health;Windfall Data;SkyRyse;Rainforest;Axcient;NODE;Magic Bean Stalk;Pantheon;Onymos;Epocrates;Upflex;CareRev;NCircle Network Security;Spectra Systems Corporation;Kahuna;Honeycomb;ClearBrain;Sempre Health;Speedera Networks;Tresidder Networks;OmnyWay;CircleCI;Bitcentral;FiercePharma;Reputation.com;TAKE A SEAT;NCCU IEH (International Entrepreneurship Hub);Figure Eight;Boundless Immigration;Cambridge Display Technology;WaveBreak;ENTRADE Energiesysteme;Astex Pharmaceuticals;Curebase;Properly;Vertical Networks;TigerConnect;Blocknative;AccelData;Zubale;Node;TensorLeap;Fixefy;Saturdays.AI;Sesame;Coreshell tech;VulcanForms;Veho;CruxOCM;Giiga MX;Mopani Queens;Deepscribe;Anonybit;Avoma;Krux;ITzetta LLC;Aizon;Baker Communications;Clover Therapeutics;Lyte;Sevin Rosen Funds;TriReme Systems;Upwave;Venture Strategy Partners;Venturenashville;MindManager;Innovation Capital;Access Closure;Love Wellness, New York, New York;SparkPlug;Metastorm;Aliadas für Teilhabe &amp; Integration;Cranite;AM Batteries;Bainbridge;Caden;Sensible Weather;Walla Software;Mendel;d-Matrix;Voltage Security;Atmosfy;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Mechanical Orchard;Drivepoint;Coreshell</t>
  </si>
  <si>
    <t>Alibaba;Fortinet;Arista Networks;Ericsson;OpenText;Ellie Mae;Interxion;Carta;6Sense;Intarcia Therapeutics</t>
  </si>
  <si>
    <t>Felix Capital;Kindred Capital;Novak Biddle Venture Partners;Molten Ventures;Felix Ventures;Coelius Capital;Bull City Venture Partners;Madrona Venture Group;Digital Partners;Maveron;ArrowPath Venture Partners;ARCH Venture Partners;Icon Ventures;Commerce Ventures</t>
  </si>
  <si>
    <t>San Jose State University;Ohio Public Employees Retirement System(OPERS);Jacob And Hilda Blaustein Foundation;Rochester General Health System Employee Retirement Plan;South Yorkshire Pensions Authority;Kaleida Health Pension Growth Plan;Montana Board of Investments;Bert Bell/Pete Rozelle NFL Player Retirement Plan;San Bernardino County Employees' Retirement Association;Claude Worthington Benedum Foundation;Desert States Employers &amp; UFCW Unions Pension Plan;Clemson University Foundation;Nevada System of Higher Education Endowment;Iowa Municipal Fire &amp; Police Retirement System;James F And Marion L Miller Foundation;Dallas Police &amp; Fire Pension System;The Ralph M. Parsons Foundation;Southern California Pipe Trades Retirement Fund;Eugene &amp; Agnes E. Meyer Foundation;R D &amp; Joan Dale Hubbard Foundation;Greater Rochester Health Foundation;JPEL Private Equity;New Mexico Educational Retirement Board;West Midlands Pension Fund;Gaylord and Dorothy Donnelley Foundation;Pacific Life Corporation;DuPont Pension Trust Fund;Employees Retirement System of Texas;Ronald and Maxine Linde Foundation;Liberty Mutual Retirement Benefit Plan;Texas Tech University System Endowment;San Jose Police and Fire Department Retirement System;New Hampshire Retirement System;Penn Mutual;Unihealth Foundation;Johnny Carson Foundation;A. Gary Anderson Family Foundation;American Honda Master Trust;John Muir Health Retirement Plan;Los Angeles Department of Water and Power Employees' Retiree Health Benefits Fund;Rollins</t>
  </si>
  <si>
    <t>health;travel;legal;security;fintech;wellness beauty;music;real estate;fashion;food;media;dating;telecom;education;energy;hosting;home living;event tech;robotics;jobs recruitment;transportation;semiconductors;marketing;enterprise software;space;engineering and manufacturing equipment;service provider</t>
  </si>
  <si>
    <t>United States;Australia;Netherlands;United Kingdom;Spain;China;Sweden;Israel;Canada;Taiwan;Germany;Mexico;South Africa;India</t>
  </si>
  <si>
    <t>https://angel.co/industry-ventures</t>
  </si>
  <si>
    <t>https://www.facebook.com/Industryventures</t>
  </si>
  <si>
    <t>https://twitter.com/industryvc</t>
  </si>
  <si>
    <t>https://www.linkedin.com/company/industry-ventures</t>
  </si>
  <si>
    <t>http://www.crunchbase.com/organization/industry-ventures</t>
  </si>
  <si>
    <t>https://storage.googleapis.com/dealroom-images-production/c2/MTAwOjEwMDpjb21wYW55QHMzLWV1LXdlc3QtMS5hbWF6b25hd3MuY29tL2RlYWxyb29tLWltYWdlcy8yMDE2LzA5LzAzLzgwYWNjZTU5NjBhZjNmN2ZhZTM2NmQ2OWNjZGIzYmZk.jpg</t>
  </si>
  <si>
    <t>31.16</t>
  </si>
  <si>
    <t>4082.36</t>
  </si>
  <si>
    <t>253.64</t>
  </si>
  <si>
    <t>167.27</t>
  </si>
  <si>
    <t>66296.93</t>
  </si>
  <si>
    <t>36938.92</t>
  </si>
  <si>
    <t>94786</t>
  </si>
  <si>
    <t>https://app.dealroom.co/investors/sands_capital_management</t>
  </si>
  <si>
    <t>http://sandscapital.com</t>
  </si>
  <si>
    <t>Sands Capital Management</t>
  </si>
  <si>
    <t>Emerson F. Bluhm (Sr. Research Associate);Jonathan D. Farber (Research Associate);Christina D. Clark (Research Associate);Eric C. Black (Research Associate);Thomas H. Trentman (Research Associate);Wesley A. Johnston (Sr. Research Analyst);Mark K. Iong (Sr. Research Associate);Robert C. Hancock (Chief Compliance Officer,Chief Operating Office);Ravi I. Dayabhai (Research Analyst);Cecil Y. Ang (Research Associate);Thomas M. Ricketts (Sr. Portfolio Manager);Jonathon W.S. Ansley (Client Service Specialist);David L. Kluger (Director,Client Relations);Ashraf A. Haque (Research Analyst);Barron B. Martin,Jr. (Sr. Research Associate);Jason S. Harden (Research Associate);Deborah L. Burtner (Director,Treasurer,Treasurer and Director);Scott B. Wilson (Sr. Research Associate);Jennifer A. Greene (Sr. Research Associate);Bryan C. Leibrand (Director,Communications,Portfolio Analysis,Portfolio Analysis &amp; Communications);Michael Clarke (Research Analyst);Stephen F. Nimmo (Head of Business Development);Glenn A. Bickley (Research Associate);Michael F. Raab (Research Analyst);T. Perry Williams (Director,Business Development,Client Relations,Client Relations &amp; Business Development);Samantha L. Toler (Director,Client Relations);Neil Kansari (Research Analyst);Dana M. McNamara (Director,Client Service);Brian X. Keegan (Research Associate);Dennis E. Adams,Jr. (Head Trader);John K. Freeman (Sr. Research Analyst);Michael J. Ginder (Research Associate);Michael Sramek (Portfolio Manager,Research Analyst);Robert C. Puff (Director);Sunil H. Thakor (Sr. Portfolio Manager);Sabrina Iqbal (Client Relations Associate);Noran Eid (Sr. Research Associate);Kevin G. Murphy (Director,Wealth Management);Brian A. Christiansen (Research Analyst);Frank M. Sands,Jr. (Director);Luke C. Iglehart (Director,Consultant Relations);Matthew W. Luneburg (Research Associate);Davis M. Catlin (Research Analyst)</t>
  </si>
  <si>
    <t>Emerson F. Bluhm;Jonathan D. Farber;Christina D. Clark;Eric C. Black;Thomas H. Trentman;Wesley A. Johnston;Mark K. Iong;Robert C. Hancock;Ravi I. Dayabhai;Cecil Y. Ang;Thomas M. Ricketts;Jonathon W.S. Ansley;David L. Kluger;Ashraf A. Haque;Barron B. Martin,Jr.;Jason S. Harden;Deborah L. Burtner;Scott B. Wilson;Jennifer A. Greene;Bryan C. Leibrand;Michael Clarke;Stephen F. Nimmo;Glenn A. Bickley;Michael F. Raab;T. Perry Williams;Samantha L. Toler;Neil Kansari;Dana M. McNamara;Brian X. Keegan;Dennis E. Adams,Jr.;John K. Freeman;Michael J. Ginder;Michael Sramek;Robert C. Puff;Sunil H. Thakor;Sabrina Iqbal;Noran Eid;Kevin G. Murphy;Brian A. Christiansen;Frank M. Sands,Jr.;Luke C. Iglehart;Matthew W. Luneburg;Davis M. Catlin</t>
  </si>
  <si>
    <t>male;male;female;male;male;male;male;male;male;male;male;male;male;male;male;male;female;male;female;male;male;male;male;male;female;male;female;male;male;male;male;male;male;male;female;male;male;male;male;male;male;male</t>
  </si>
  <si>
    <t>Sr. Research Associate;Research Associate;Research Associate;Research Associate;Research Associate;Sr. Research Analyst;Sr. Research Associate;Chief Compliance Officer,Chief Operating Office;Research Analyst;Research Associate;Sr. Portfolio Manager;Client Service Specialist;Director,Client Relations;Research Analyst;Sr. Research Associate;Research Associate;Director,Treasurer,Treasurer and Director;Sr. Research Associate;Sr. Research Associate;Director,Communications,Portfolio Analysis,Portfolio Analysis &amp; Communications;Research Analyst;Head of Business Development;Research Associate;Research Analyst;Director,Business Development,Client Relations,Client Relations &amp; Business Development;Director,Client Relations;Research Analyst;Director,Client Service;Research Associate;Head Trader;Sr. Research Analyst;Research Associate;Portfolio Manager,Research Analyst;Director;Sr. Portfolio Manager;Client Relations Associate;Sr. Research Associate;Director,Wealth Management;Research Analyst;Director;Director,Consultant Relations;Research Associate;Research Analyst</t>
  </si>
  <si>
    <t>Nubank;Bigbasket;SafeBreach;Nucleix;Cytovale;Personal Genome Diagnostics (PGD);Klaviyo;Outreach;Agilis Biotherapeutics;Complete Genomics;Bridgit;Acumen Pharmaceuticals;Stipple;Genometry;AppDynamics;Teckro;Zaarly;Freenome;Neptune Financial;Snyk;Tellius;Samsara;Globalization Partners;Vesper MEMS;SafeRide Health;Uhnder;StockX;HUNGRY;Day Zero Diagnostics;DiCE Molecules;WireWheel;Mekonos;Blackbuck;Qvella Corporation;#paid;LimaCharlie;SeLux Diagnostics;Thrive Earlier Detection;Acrivon Therapeutics;Farcast;HAWK:AI;Taysha Gene Therapies;Prilenia Therapeutics;Avitide;Boom Sports;Coagulo Medical Technologies;Betable;Boom Entertainment (formerly Boom Sports);Credo;DICE Therapeutics;Beta Bionics;Elephas;Personal Genome Diagnostics;Bluesight;Luminoah;Spruce Biosciences</t>
  </si>
  <si>
    <t>Nubank;Samsara;Snyk;Klaviyo;Outreach;Globalization Partners;StockX;AppDynamics;Bigbasket;DICE Therapeutics</t>
  </si>
  <si>
    <t>H-E-B Brand Savings &amp; Retirement Plan;Fairfax County Police Officers Retirement System;Government Institutions Pension Funds - Namibia;Dubai Future District Fund;Fairfax County Government;Still Water Foundation II</t>
  </si>
  <si>
    <t>gaming;health;legal;security;fintech;real estate;fashion;sports;food;telecom;home living;jobs recruitment;transportation;semiconductors;marketing;enterprise software</t>
  </si>
  <si>
    <t>Brazil;India;United States;Israel;Canada;Ireland;Germany;United Kingdom</t>
  </si>
  <si>
    <t>https://angel.co/sands-capital-management</t>
  </si>
  <si>
    <t>https://www.facebook.com/sandscapital</t>
  </si>
  <si>
    <t>https://www.linkedin.com/company/sands-capital-management</t>
  </si>
  <si>
    <t>http://www.crunchbase.com/organization/sands-capital-management</t>
  </si>
  <si>
    <t>97.38</t>
  </si>
  <si>
    <t>4577.01</t>
  </si>
  <si>
    <t>176.55</t>
  </si>
  <si>
    <t>13725.18</t>
  </si>
  <si>
    <t>23418.84</t>
  </si>
  <si>
    <t>Venture Capital;Life Sciences;Growth Equity</t>
  </si>
  <si>
    <t>1841093</t>
  </si>
  <si>
    <t>https://app.dealroom.co/investors/what_if_ventures</t>
  </si>
  <si>
    <t>https://whatif.vc/</t>
  </si>
  <si>
    <t>What If Ventures</t>
  </si>
  <si>
    <t>Venture capital firm invested in more than 50 disruptive healthcare and mental health focused startups to date</t>
  </si>
  <si>
    <t>75034 Frisco, United States</t>
  </si>
  <si>
    <t>33.15048</t>
  </si>
  <si>
    <t>-96.83466</t>
  </si>
  <si>
    <t>Frisco</t>
  </si>
  <si>
    <t>Prady Modukuru;Stephen Hays (Founder);Laura Ann Marie DuPlessis Taylor, (CEO,Founder)</t>
  </si>
  <si>
    <t>Prady Modukuru;Stephen Hays;Laura Ann Marie DuPlessis Taylor,</t>
  </si>
  <si>
    <t>n/a;Founder;CEO,Founder</t>
  </si>
  <si>
    <t>Human API;The Mighty;Pray.com;Health IQ;Paradromics;Mindstrong;HealthRhythms;Kindbody;Alto Pharmacy;Cipher Skin;Ellipsis Health;TRIPP;Mindbloom;ATAI Life Sciences;Octant Bio;Jane Technologies;Mightier;TMRW Life Sciences;Galileo Health;Motivo;Firefly Health;OneThree Biotech;Field Trip Health;Luna;Calibrate;Beckley Psytech;Osmind;Foresight;Gilgamesh Pharmaceuticals;Alto Neuroscience;Bionaut Labs;Patient Sortal;Blackrock Neurotech;Allocations;Mate Fertility;Psilera Bioscience;Sensate;Couragetx;Woebot Health;Locke Bio;Affect Therapeutics;PairTree;Ksana Health;Peachy Pay, Inc.;MiResource;Mood Health;Grow Therapy;Aptihealth;Maximus;Frame Fertility;Applied Cognition;Synaptiq;Forta;InSite Health;AmyriAD Therapeutics;Cromatic;NeuroFlow;Vitalize Care;Mimio Health;TMRW Life Sciences;Cromatic</t>
  </si>
  <si>
    <t>Kindbody;Alto Pharmacy;Woebot Health;Jane Technologies;Mindstrong;Calibrate;Alto Neuroscience;Octant Bio;Beckley Psytech;Health IQ</t>
  </si>
  <si>
    <t>gaming;health;security;fintech;wellness beauty;media;telecom;education;kids;robotics</t>
  </si>
  <si>
    <t>United States;Germany;Canada;United Kingdom</t>
  </si>
  <si>
    <t>North America;United States;Frisco</t>
  </si>
  <si>
    <t>https://twitter.com/whatifventures</t>
  </si>
  <si>
    <t>https://www.linkedin.com/company/what-if-ventures</t>
  </si>
  <si>
    <t>https://storage.googleapis.com/dealroom-images-production/b9/MTAwOjEwMDpjb21wYW55QHMzLWV1LXdlc3QtMS5hbWF6b25hd3MuY29tL2RlYWxyb29tLWltYWdlcy8yMDI0LzAzLzExL2M1ODhlMWY1MDE2ZmQxMzk3YTMwMzRmNTI0ZDMwYzE3.png</t>
  </si>
  <si>
    <t>18.68</t>
  </si>
  <si>
    <t>392.23</t>
  </si>
  <si>
    <t>65.68</t>
  </si>
  <si>
    <t>2.91</t>
  </si>
  <si>
    <t>47.32</t>
  </si>
  <si>
    <t>321.45</t>
  </si>
  <si>
    <t>7034.05</t>
  </si>
  <si>
    <t>1212034</t>
  </si>
  <si>
    <t>https://app.dealroom.co/investors/new_alliance_capital</t>
  </si>
  <si>
    <t>http://www.nac-capital.com/</t>
  </si>
  <si>
    <t>New Alliance Capital</t>
  </si>
  <si>
    <t>39.90657</t>
  </si>
  <si>
    <t>116.38766</t>
  </si>
  <si>
    <t>Sight Diagnostics;Rapid Medical;Rapidx;ShopEx;Innoviz Technologies;Petkit;Ping An Good Doctor;Infervision;Shanghai Cell Therapy Group;Thousand Oaks Biopharmaceuticals;CF PharmTech;Shenzhen Rui Medical ( Deep Core);Guangzhou Huan Company;Banma Kuaipao;ZStack;QST Corporation;Westwell Lab;Biotheus;Angstrong Tech;New Classics Media;Advaccine Biotech;Eccogene;CapitalBio Technology;STA Pharmaceutical;InnoGrit Corporation;Cootek;CSD Water;Emoney.cn;Kactus Biosystems;KanS;SPH Health Commerce;MediTrust Health;GenSciences;Tavotek Biotherapeutics;Desano;Wuxi Indychip Microelectronics Technology;第一财经_专业创造价值;AsiaInfo Security;Changshu Automotive Trim;Fujian Haixia Environmental Protection Group;Yunnan Jianzhijia Health;Tong Petrotech;PNC Process Systems;Lynk Pharmaceuticals;Baby Elephant;Shanghai Data Exchange;QST Corporation;Shanghai Cell Therapy Group;Shanghai Lechun Biotechnology;Kactus Biosystems;NeuroXess;Zhaoxin Semiconductor;聚和新材;eBways.com;InnoStar Semiconductor;Positive Sequence Biology;Synlight Crystal;Jiangsu Yuntu Semiconductor;HQBIOTEC;Lips Semiconductor;Shanghai Union Technology;SMG Pictures;Shanghai Guanan Information Technology;Degron Therapeutics;Zhejiang Zhongling Technology;Sinotherapeutics;SeeYA Technology;GIET;Chelion Renewables;Beijing Lingxin Intelligent Technology;Ideal Wanlihui Semiconductor Equipment;Mandi Medical Instrument (Shanghai);CertusNet;Shangmei;Shenzhen Core Medical Technology;Shanghai Yike Polymer Technology;LePure Biotech;GenScript ProBio;Dongguan nRuiT Energy Technology;Infervision;AdTech;Sanrise Tech;Shanghai Lanma Technology;Shanghai Rongmai Medical Technology;Dalian Elite Analytical Instrument;Shanghai Daoyi Semiconductor Materials</t>
  </si>
  <si>
    <t>Ideal Wanlihui Semiconductor Equipment;New Classics Media;PNC Process Systems;MediTrust Health;Ping An Good Doctor;Shangmei;Synlight Crystal;Changshu Automotive Trim;Thousand Oaks Biopharmaceuticals;GenScript ProBio</t>
  </si>
  <si>
    <t>Asia Alternatives;CAS Capital;Sino-American Luen Thai Metropolitan Life Insurance;Guotai Junan Securities;Plaza 336;Shanghai Science and Technology Investment;Shanghai Information Investment</t>
  </si>
  <si>
    <t>health;travel;security;fintech;wellness beauty;media;education;energy;home living;event tech;transportation;semiconductors;marketing;enterprise software;engineering and manufacturing equipment</t>
  </si>
  <si>
    <t>Israel;Germany;China;United States</t>
  </si>
  <si>
    <t>Asia;China</t>
  </si>
  <si>
    <t>https://www.linkedin.com/company/new-alliance-capital</t>
  </si>
  <si>
    <t>https://www.crunchbase.com/organization/new-alliance-capital</t>
  </si>
  <si>
    <t>https://storage.googleapis.com/dealroom-images-production/43/MTAwOjEwMDpjb21wYW55QHMzLWV1LXdlc3QtMS5hbWF6b25hd3MuY29tL2RlYWxyb29tLWltYWdlcy8yMDIzLzEyLzA3LzIxMDk4NzI1ZWM1OTIzM2UwNWM2M2JjMzdkY2MzZDJj.png</t>
  </si>
  <si>
    <t>39.67</t>
  </si>
  <si>
    <t>1507.41</t>
  </si>
  <si>
    <t>65.25</t>
  </si>
  <si>
    <t>27.75</t>
  </si>
  <si>
    <t>1238.12</t>
  </si>
  <si>
    <t>22331.68</t>
  </si>
  <si>
    <t>919879</t>
  </si>
  <si>
    <t>https://app.dealroom.co/investors/section_32</t>
  </si>
  <si>
    <t>http://www.section32.com/</t>
  </si>
  <si>
    <t>Section 32</t>
  </si>
  <si>
    <t>Venture capital fund founded by Bill Maris</t>
  </si>
  <si>
    <t>32.715738</t>
  </si>
  <si>
    <t>-117.1610838</t>
  </si>
  <si>
    <t>Bill Maris;Mike Pellini (Managing Partner)</t>
  </si>
  <si>
    <t>Bill Maris;Mike Pellini</t>
  </si>
  <si>
    <t>n/a;Managing Partner</t>
  </si>
  <si>
    <t>Kobalt Music Group;The Climate Corporation;Coinbase;CrowdStrike;Slack;Neocis;Alector;Miroculus;MetroMile;Nodexus;Flatiron Health;Adimab;Foundation Medicine;Teckro;23andMe;Gusto;Cue;One Medical;Evidation;Fulcrum Therapeutics;Dialpad;Forward Networks;Vir Biotechnology;Embark Veterinary;Nest Labs;Lime;Wise Systems;Freenome;Vineti;Aurora;Nucleai;Relay Therapeutics;Celsius Therapeutics;Verge Genomics;MedCrypt;Meatable;Celularity;BloomAPI;Syllable;Dave.com;Arbor Biotechnologies;TwinStrand Biosciences;Octave Bioscience;Trialspark;Mekonos;ONI;Ciitizen;Auris Health, Inc.;Legacy Health;Glympse Bio;Oscar;Primer;WithMe Health;Culture Biosciences;Current Health;Thrive Earlier Detection;Brightloom;XOKind;Aspen Neuroscience;EQRx;Cradle Genomics;BigHat Biosciences;Moma Therapeutics;Rome Therapeutics;Autobahn Therapeutics;C2i Genomics;Sema4;Gretel;Manifold Bio;Stairwell;Avitide;Clover Therapeutics;GreenTiger;Puzzle Financial;MedCrypt;MedArrive;Rock;Patch Biosciences;AltPep;ImmuneID;Singular Genomics Systems;Phaidra;Northern Quinoa Production Corp.;Satellite Bio;Cohere;Parallel Finance;Nusano;Spectral Finance;Metaphysic;Swadesh;Faro Health;Function Oncology;Parthenon Therapeutics;Inworld AI;ScienceIO;Exai Bio;SandboxAQ;Nested Therapeutics;Endor Labs;Delve;Ema</t>
  </si>
  <si>
    <t>CrowdStrike;Coinbase;Slack;Gusto;One Medical;Auris Health, Inc.;Nest Labs;Aurora;Oscar;Dialpad</t>
  </si>
  <si>
    <t>gaming;health;travel;security;fintech;wellness beauty;music;food;media;telecom;home living;robotics;jobs recruitment;transportation;marketing;enterprise software</t>
  </si>
  <si>
    <t>United States;Ireland;Netherlands;United Kingdom;India;Canada</t>
  </si>
  <si>
    <t>https://twitter.com/section32vc</t>
  </si>
  <si>
    <t>https://www.linkedin.com/company/section-32</t>
  </si>
  <si>
    <t>https://www.crunchbase.com/organization/section-32</t>
  </si>
  <si>
    <t>https://storage.googleapis.com/dealroom-images-production/c6/MTAwOjEwMDpjb21wYW55QHMzLWV1LXdlc3QtMS5hbWF6b25hd3MuY29tL2RlYWxyb29tLWltYWdlcy8yMDE3LzA5LzA0L2Q0Mjc0ZWU0YWZkMTZkOGM5Y2JhYWY0M2ZlYjA4ZGRi.png</t>
  </si>
  <si>
    <t>64.84</t>
  </si>
  <si>
    <t>Relevant investor 21 (S-apps);Top Healthtech Investors;International Investors - Ireland/NI</t>
  </si>
  <si>
    <t>6678.46</t>
  </si>
  <si>
    <t>542.64</t>
  </si>
  <si>
    <t>346.36</t>
  </si>
  <si>
    <t>46843.73</t>
  </si>
  <si>
    <t>28960.83</t>
  </si>
  <si>
    <t>913206</t>
  </si>
  <si>
    <t>https://app.dealroom.co/investors/caisse_de_d_p_t_et_placement_du_qu_bec_cdpq_</t>
  </si>
  <si>
    <t>https://www.cdpq.com/en</t>
  </si>
  <si>
    <t>Caisse de dépôt et placement du Québec</t>
  </si>
  <si>
    <t>Canadian fund management company focused on retirement plans and insurance policies</t>
  </si>
  <si>
    <t>Montreal, Quebec, Canada</t>
  </si>
  <si>
    <t>45.5016889</t>
  </si>
  <si>
    <t>-73.567256</t>
  </si>
  <si>
    <t>Alex Dubois;Kawtar Loudghi</t>
  </si>
  <si>
    <t>Mark Chahwan (Analyst)</t>
  </si>
  <si>
    <t>Alex Dubois;Mark Chahwan;Kawtar Loudghi</t>
  </si>
  <si>
    <t>n/a;Analyst;n/a</t>
  </si>
  <si>
    <t>Datamars;CheckPhone Technologies;FNZ;Druva;IEX Group;Cytochroma;Noveko International;Invenergy;Distech Controls;Azure Power;Cogeco;Breather;Victrix;Benson Hill;Revision Military;ecobee;QIMA;eSentire;Hilco Global;Cirque du Soleil;TVS Supply Chain Solutions;Netlift;Inotek Pharmaceuticals;Talent.com ( Formerly Neuvoo);Cornice;Frank &amp; Oak;Zevia;Onapsis;Bombardier;AppDirect;Lightspeed;Medical Solutions;Wizeline;AlayaCare;Hopper;Sama;Universign;AvidXchange;Stingray Digital Group;Element AI;Intact Financial Corporation;Northvolt;Mahindra &amp; Mahindra;Bird;Dialogue;Celsius Network;CleverTap;OZ Communications;Sedgwick Claims Management Services;Workleap;Sebia;Plusgrade;Sentera;ICR;Howden Group Holdings (Formerly Hyperion Insurance Group);Mofang Gongyu;COLISEE;Lightsource BP;PharmEasy;Sanfer;Unito;Allied Universal;Fluxys Group;Shizen Energy;TrackTik;EStruxture Data Centers;Solmax;Cartier Resources (Formerly Investissements St-Pierre );FX INNOVATION;Vooban;Solotech;Taxelco;Innergex;Beyond Technologies;Stelmine Canada;LVL;Eddyfi;DERYtelecom;AddÉnergie;Topigen Pharmaceuticals;Sphinx Resources;New Look Vision Group;Maple Gold Mines;Poka;Agropur;Azimut Exploration;Savaria;WSP Global;AVENIR GLOBAL;Avison Young;Bandsintown Group;Nuvei;TVS Logistics Services;CLP Wind Farms;Triotech;Adevinta;Meridian Credit Union;Neuvoo;SURA Asset Management;Syngene;Levio Consulting;Barrette Outdoor Living;Hy2gen AG;Spectra Premium;Top Aces;Inigo Insurance;Akiem;ONTO;Telecon;Lion Electric;Cozey;Grupo Diagnóstico Aries;Sanfer;Vosker;Bouthillette Parizeau;LASIK MD;Laps;BTR Energy;CrossCountry Mortgage;GRYB;Nautic &amp; Art inc;Apraava Energy;RGF Électrique inc;Panorama Helicopters ltd;Cervo-Polygaz;Centurion Fondation;Location A.L.R. Inc;Sécurgence inc;Pomerleau;Gunn Agri Partners;AMB modulaire;IEX Exchange;Integração Transmissora de Energia;TAG</t>
  </si>
  <si>
    <t>Mahindra &amp; Mahindra;Intact Financial Corporation;WSP Global;FNZ;Adevinta;Northvolt;Bombardier;Innergex;PharmEasy;Cogeco</t>
  </si>
  <si>
    <t>White Star Capital;DCP Capital;Inovia Capital;MacKinnon, Bennett &amp; Co;CTI Life Sciences;Lumira Ventures;Energize Capital;Accelia Capital;AppDirect Capital;BKR Capital;Portage Ventures;Fundamentum;Brightspark Ventures;Luge Capital;Edelweiss;Boyu Capital;Tata Power;Newbury Ventures;Rho Acceleration;Sofinnova Ventures;Advantech Capital;Sanderling Ventures;HongShan;Ardian;Redmile Group;VantagePoint Capital Partners;LGT Capital Partners;ICICI Venture;OrbiMed;ProQuest Investments;CITIC Capital;Nth Power;NGEN Partners;ShunWei Capital Partners;Peak XV Partners;H&amp;Q Asia Pacific;Polaris Partners;Versant Ventures;Rho Capital Partners;Thomas McNerney &amp; Partners;Principle Capital;StarVest Partners;MDS Capital;Index Ventures;Onset Ventures;Baring Vostok;Coatue Management;Francisco Partners;Triangle Peak Partners;EQT Group;Bioam Gestion;Warburg Pincus;Aquiline Technology Growth;Tiger Global Management;Fifth Wall Ventures;Argo Global Capital;Sequoia Capital;Andreessen Horowitz;Clarus Ventures;BNP Paribas Real Estate UK;Auriga Partners;Garage Technology Ventures;GGV Capital;GrandBanks Capital;Bain Capital Double Impact;Saints Capital;Hudson Bay Capital Management;Theodorus;Clocktower Group;Generation Investment Management;Lightspeed Venture Partners;Innovacom;Dolphin Equity Partners;Technology Crossover Ventures;Advent Venture Partners;Bain Capital;Credit Suisse;New Enterprise Associates;Forward Ventures;Energize Capital;J.P. Morgan Asset Management;Horsley Bridge Partners;MetaProp;HealthCap;GreenPoint Partners;Sagard;Intermediate Capital Group;General Catalyst Partners;Emerald Technology Ventures;Care Capital;EW Healthcare Partners</t>
  </si>
  <si>
    <t>health;travel;legal;security;fintech;wellness beauty;music;real estate;fashion;food;media;telecom;education;energy;kids;hosting;home living;event tech;robotics;jobs recruitment;transportation;marketing;enterprise software;engineering and manufacturing equipment;service provider</t>
  </si>
  <si>
    <t>Switzerland;France;United Kingdom;United States;Canada;India;Hong Kong;Mexico;Sweden;China;Belgium;Japan;Norway;Spain;Colombia;Germany;Australia;Brazil</t>
  </si>
  <si>
    <t>North America;Canada;Montreal</t>
  </si>
  <si>
    <t>0 - 250M</t>
  </si>
  <si>
    <t>https://twitter.com/lacdpq</t>
  </si>
  <si>
    <t>https://www.linkedin.com/company/cdpq</t>
  </si>
  <si>
    <t>https://www.crunchbase.com/organization/caisse-de-depot-et-placement-du-quebec</t>
  </si>
  <si>
    <t>https://storage.googleapis.com/dealroom-images-production/f6/MTAwOjEwMDpjb21wYW55QHMzLWV1LXdlc3QtMS5hbWF6b25hd3MuY29tL2RlYWxyb29tLWltYWdlcy8yMDIyLzA4LzA1LzFmZWE5Y2JkYWNkNzA0OTFlODcwM2NiMjA1YjY5Zjlm.png</t>
  </si>
  <si>
    <t>118.48</t>
  </si>
  <si>
    <t>Integração Transmissora de Energia;Akiem;Grupo Diagnóstico Aries;Wizeline;Medical Solutions;New Look Vision Group;Barrette Outdoor Living;COLISEE;FNZ;Invenergy</t>
  </si>
  <si>
    <t>396.4;n/a;n/a;n/a;n/a;n/a;n/a;n/a;1650;n/a</t>
  </si>
  <si>
    <t>N/A;N/A;N/A;56.45;29.55;N/A;N/A;N/A;1272.73;27.27</t>
  </si>
  <si>
    <t>10929.57</t>
  </si>
  <si>
    <t>265.15</t>
  </si>
  <si>
    <t>15389.34</t>
  </si>
  <si>
    <t>GROWTH EQUITY NON VC</t>
  </si>
  <si>
    <t>109043.70</t>
  </si>
  <si>
    <t>911294</t>
  </si>
  <si>
    <t>https://app.dealroom.co/investors/kortschak_investments</t>
  </si>
  <si>
    <t>http://www.kortschak.com</t>
  </si>
  <si>
    <t>Kortschak Investments</t>
  </si>
  <si>
    <t>Walter Kortschak (Managing Partner)</t>
  </si>
  <si>
    <t>Walter Kortschak</t>
  </si>
  <si>
    <t>Alcatel-Lucent;Zeotap;The Trade Desk;Forter;Palantir Technologies;Amobee;Equifax;Autodesk;Avid Technology;Main Street Hub;Spirent Communications;Lyft;Robinhood;JDS Uniphase Corporation;Finisar;Vital Interaction;EvntLive;Monica Healthcare;Hitpost;MomentFeed;Diamond Multimedia;Gorgias;Gradient X;Blast Motion;Physicians Formula;Answers;Evernote;Broadcom;CSC;ClassDojo;Rafter;Flint;Lovely;McAfee;Sightline Payments;Simility;Frame.io;ZUME;DXC Technology;Niantic;First Republic Bank;VF Corporation;PropelPLM;Wishlife;Buzzsaw;Auptix;Mindshow;Intri-Plex Technologies;Beauty Noted;Healthiest You;NightHawk Radiology Services;National Veterinary Associates;E*TRADE;Overmind;GE Healthcare;Shift;FreshToHome;Jyve Corporation;Rezi;Flock Freight;Hudson MX;Torpago;Clubhouse;Lana Fintech;Playco;Earthly Technologies;Aeluros;Havencoliving;Charm;Kurtosis Technologies;CaamTech;Mem;Western Digital;Snaplet;Sprkl;Altitude Learning;Flightcontrol;Alphadoc;Vatom;Toku;MotherDuck;Crash Override;Platformatic;Axo;Speakeasy;Vatom</t>
  </si>
  <si>
    <t>Broadcom;Autodesk;Palantir Technologies;GE Healthcare;The Trade Desk;Equifax;Western Digital;Alcatel-Lucent;McAfee;E*TRADE</t>
  </si>
  <si>
    <t>gaming;health;security;fintech;wellness beauty;music;real estate;sports;food;media;telecom;education;hosting;event tech;robotics;jobs recruitment;transportation;semiconductors;marketing;enterprise software</t>
  </si>
  <si>
    <t>France;Germany;United States;United Kingdom;Singapore;India;South Korea;Spain;Japan;Israel;Netherlands</t>
  </si>
  <si>
    <t>0 - 400M</t>
  </si>
  <si>
    <t>https://twitter.com/wkortschak</t>
  </si>
  <si>
    <t>https://www.linkedin.com/company/kortschakinvestments</t>
  </si>
  <si>
    <t>https://www.crunchbase.com/organization/kortschak-investments-l-p</t>
  </si>
  <si>
    <t>https://storage.googleapis.com/dealroom-images-production/2c/MTAwOjEwMDpjb21wYW55QHMzLWV1LXdlc3QtMS5hbWF6b25hd3MuY29tL2RlYWxyb29tLWltYWdlcy8yMDIzLzAxLzE5LzYyYTMwMzA0OGUzMzZmYjAwM2RkZTE5ZDYyMzFkYmYw.png</t>
  </si>
  <si>
    <t>49.66</t>
  </si>
  <si>
    <t>893.93</t>
  </si>
  <si>
    <t>89529.18</t>
  </si>
  <si>
    <t>150391.82</t>
  </si>
  <si>
    <t>905831</t>
  </si>
  <si>
    <t>https://app.dealroom.co/investors/hig_capital</t>
  </si>
  <si>
    <t>http://higcapital.com/</t>
  </si>
  <si>
    <t>HIG Capital</t>
  </si>
  <si>
    <t>An American global private equity and alternative assets investment firm</t>
  </si>
  <si>
    <t>1450 Brickell, 1450, Brickell Avenue, Miami, Miami-Dade County, Florida, 33131, United States</t>
  </si>
  <si>
    <t>25.7586738</t>
  </si>
  <si>
    <t>-80.19314016</t>
  </si>
  <si>
    <t>Jonas Sorheim;Lorenzo Bastioni;Anthony Gulli;Joseph Cordrey</t>
  </si>
  <si>
    <t>Aaron Tolson (Principal);Fritz Simons (Senior Investment Manager);Danielle Qi (Managing Director);Jack Macfarlane (CEO,Founder);Pieter Knook;Rohit Kochar (Senior Advisor);Martin Nelzow (Board Member);Hans Sherman (Managing Director);Dan Barash;Nate Myer;Ian Balmaseda (VP);Ahmad Atwan (Senior Advisor);Tony Tamer (Co-Founder,Co-CEO);Chad Buresh (CFO);Frederic Levacher (CEO);Luis Suarez (CIO);M.A.Momin Mazumder (COO);Peter Gaunt (CFO);Javier Casillas (CCO);Marcos Marrero (Chief Information Security Officer);Errol M. Clarke (Investor)</t>
  </si>
  <si>
    <t>Jonas Sorheim;Aaron Tolson;Fritz Simons;Danielle Qi;Jack Macfarlane;Pieter Knook;Rohit Kochar;Martin Nelzow;Lorenzo Bastioni;Hans Sherman;Dan Barash;Nate Myer;Ian Balmaseda;Anthony Gulli;Ahmad Atwan;Joseph Cordrey;Tony Tamer;Chad Buresh;Frederic Levacher;Luis Suarez;M.A.Momin Mazumder;Peter Gaunt;Javier Casillas;Marcos Marrero;Errol M. Clarke</t>
  </si>
  <si>
    <t>male;male;male;female;male;male;male;male;male;male;male;male;male;male;male;male;male;male;male;male</t>
  </si>
  <si>
    <t>n/a;Principal;Senior Investment Manager;Managing Director;CEO,Founder;n/a;Senior Advisor;Board Member;n/a;Managing Director;n/a;n/a;VP;n/a;Senior Advisor;n/a;Co-Founder,Co-CEO;CFO;CEO;CIO;COO;CFO;CCO;Chief Information Security Officer;Investor</t>
  </si>
  <si>
    <t>FNZ;Pyramid Analytics;Virtus;Engine;Everlaw;AugMedics;ThoughtFocus;Lucas Group;Data3Sixty;LocAid;Der Grune Punkt;NCI Information Systems;CardioFocus;NorthStar Systems International;Xtera Communications;Capstone Logistics;Correctional Healthcare Companies;Suniva;PARACHUTE;Boostability;Infinigate;Iconic Therapeutics;Savvion;Clarus Therapeutics;Avera Pharmaceutical;Align Networks;Invoca;Infogix;Medusind Solutions;Classmates;JumpCloud;Quinnova Pharmaceuticals;OncoGenex;Triad Retail  Media;CDI Computer Distribution Inc.;MagnaCare Holdings;Taconic Farms;NeurAxon;Digital Room Inc;Alder Biopharmaceuticals;nextSource;FedBid;SeaStar Solutions;AVI-SPL;Apollo Endosurgery;Zilker Labs;Gemin X Pharmaceuticals;3Pillar Global;Lancope;CLEO Communications;Kaarma;REVShare;Milestone Technologies;Securus Technologies;Arctic Glacier;Help/Systems;Thermo Fluids;ON TARGET LABORATORIES;Hart InterCivic;LetsTalk.com;Mobileum;Intact Vascular;AdTheorent;Concord;SpotX;Nexidia;Batanga;Cuyana;MX Technologies;A10 Capital;eysa;Eze Castle Integration;RMS;Exagen Diagnostics;Intelius;Corelight;Groupe Ecore;Fidelity Payment Services;Lionbridge;Passport;Beinbauer;IGM Resins;Aviapartner;AR Metallizing;Pro-Pet;Texbond;Zmarta AB;Sitetracker;Warrantech;ATX Communications;Celerion;37.5 Technology;Enseo;The Bluebird Group;Ideal image;Pendum;Trace3;CHA Consulting;Wastequip;Bluum.com;Accounting Seed;Hart &amp; Cooley;CYA Technologies;LANSCO Colors;Dent Wizard International;Circle Graphics;Northwest Carpet;ACG Materials;Neurana Pharmaceuticals;Orbus Therapeutics;Raymond Express International;Symplicity Corporation;Centerfield;Impact Products;Windows USA®;IVivity;Flight Options;Fox River Fiber;Universal Fiber Systems;Lipari Foods;Oxford Global Resources;St. Croix Hospice;IDC Logistics;InterDent Service;Zerigo Health (formerly Clarify Medical);Cincinnati Test Systems;Watchfire Signs;Netifice Communications;Mainline Information Systems;Salary.com;Continental Batteries;Onyx CenterSource;Funambol;ARBOC Specialty Vehicles;Signature Flexible Packaging;Progrexion;Lexmark Carpet Mills;Amerijet International;TestAmerica Laboratories;Big Tex;Novadaq Technologies;Cardinal Logistics Management;Nevakar;CXtec;WBB;Community Intervention Services;Quicken;TERACAI;Empire Today;Barnet Dulaney Perkins;The Safety Zone;CORA Health Services;American Hardwood Industries;VIX;RBmedia;Scuf Gaming;BRTRC;EMedicine;PMSI;Jenny Craig;Iron Bow;TIME Manufacturing Co;Puerto de Indias Group;Royo Group;Standard Hidraulica;Click Therapeutics;ALTEO;DGS;SLPA;SIAT Group;Project Informatica;Lagardere Sports;Kondor;HCS Group GmbH;Anvis Group;Lulus;Mode Analytics;Dominion Colour Corporation;Recochem;Thane;Arvelle Therapeutics;Groupe CTI;Eletromidia;Halex Istar;Mr. Cat;LG lugar de gente;Bigsal;Grupo Meridional;Reliant Rehabilitation;Eruptr;Tranzyme;Company;Cardknox;Crothall Healthcare;Sage Hospice;DHISCO;BioVectra;Net Trans;Meyra Group;Exterior Plus;Vernacare;Sportfive (Active Sports Marketing);Capstone Nutrition;Digital Ware;Accupac;Suzy;Dimand;USALCO;EHealth Inc;Construction Forms;Aircom International;St. Gilgen International School;LocationSmart;Office Total;Oasis Outsourcing;MODERN LOGISTICS;NZN;Clínica AMO;Insight Global;Brooks Equipment Company;Pixelle Specialty Solutions;Terra Millennium;Vaupell Europe;Gdt;Load1;Allamericanhomes;CLC Group (Formerly EDGEGROW);Hfi-inc;Rising Pharmaceuticals;RxStrategies;Soleo Health;CAMBRIDGE PIPED SERVICES;FAMILY ENTERTAINMENT;Hibu;Zicam;Navitas Life Sciences;Rxsight;CORONA CORPORATE SOLUTIONS;HealthSTAR Communications;Constructive Media;Thegldshop;Tres60;KM2 Solutions;Velocity Solutions;Action Packaging;FVO;CADICAGROUP S.p.A.;Leiters;Telescope;Tower Engineering Professionals (“TEP”);Vantage;SMTC;Carlton One;Amsive;Infratech Bau;Pinnacle GI Partners;Madrid Content City;Homewerks Worldwide;Aspire Pharma;TLC Vision;Hart InterCivic Inc.;Losberger Group;Cafe y Té;Ready Pac Foods;NeuWave Medical;Silentnight Group Limited;Quick;Ageia;Buck;Smallsteps;Harvard Drug Group;Interpath;Texas Honing;Nadir Figueiredo Indústria e Comércio S.A.;Transtar Metals;Thermal Industries;MISCOwater;Salmedix;Cabonline;Higher Gear Group;Rotorcraft Leasing Company;7(S) Personal;Vertiflex;Safe-Guard Products International;VIP Petcare;Desktop;Koozie Group;AMPAC;MoneySolver;Tecfil;Potpourri;Selfit;Tastes on the Fly;Town &amp; Country;Hiventy;Sustana;Just Home Healthcare Services;Maillis Group;True North Custom Publishing;Hart &amp; Cooley;Centros Único;FrameMax;Trox;FanLib;Metalprint;Out West Restaurant Group, Inc.;ForSight VISION5;Sunshine Media;Cornerstone Chemical;Redfish Rentals;CEL LEP;MedPro Advantage;TRAK America;Stant Corporation;North America Central School Bus;Pegasus Home Fashions;The Grounds Real Estate Development;Jackson Paper Manufacturing;Acqua &amp; Sapone;Cesar di Barbarossa Enio e Flli Srl;Gruppo SDA Srl Servizi Distribuzione Associati;VDM Vaccaro Distribuzione Merci Srl;CyLex;Scentric;Salmedix Inc;Grupo Ransa;Churchill Group;BECO Holding Company;Health Network One;Ascent Global Logistics;Berardi Bullonerie;Avera Pharmaceutical;Beinbauer Group;Berardi;Correctional Medical Group Companies;Royo Group;Lovett Care;TeleCommute Solutions;Action Packaging / Signature Flexible Packaging;Virutex Ilko;Empower AI;Barton Associates;Northern Biogas;ONIS VISA;Formerra;Polygon;Aurora;Classic Lifts;Pinalli;Synecore;Meesons;office people HR management;Patriot Pickle;Advanced Dental Brands;Penhall</t>
  </si>
  <si>
    <t>FNZ;JumpCloud;Everlaw;Alder Biopharmaceuticals;MX Technologies;Rxsight;Oasis Outsourcing;SpotX;Invoca;Arvelle Therapeutics</t>
  </si>
  <si>
    <t>H.I.G. Growth Partners</t>
  </si>
  <si>
    <t>Acropolis Capital Limited;Praesidium;Sound Retirement Trust;Texas County &amp; District Retirement System (TCDRS);Lexington Partners;Liberty Insurance Corporation;Danica Pension;James M Cox Foundation;Teachers’ Retirement System of Louisiana (TRSL);RCP Advisors;IBM Personal Pension Plan;Nest Collective Foundation;Wayne County Employees' Retirement System;Invesco;JPMorgan Chase Retirement Plan;Griffith R. Harsh, IV And Margaret C. Whitman Charitable Foundation;The United Food and Commercial Workers International Union Pension Plan for Employees;Massachusetts Institute of Technology Retiree Welfare Benefit Plan;Finnish Innovation Fund - Sitra;Andra AP-fonden;Intermountain Healthcare Pension Plan;Bell Atlantic Master Trust;J.C. Penney Corporation Pension Plan;DuPont Pension Trust Fund;San Bernardino County Employees' Retirement Association;Ford Foundation;Wilshire Associates;Nuveen;Allianz Capital Partners;DWS Group;Dallas Fort Worth International Airport Retirement Plan;University Hospitals Health System Retirement Plan;Strategic Partners Fund Solutions;Cox Enterprises Master Trust;Henderson Equity Partners;BlackRock Private Equity Partners;J.P. Morgan Asset Management;Goldman Sachs Asset Management;Massachusetts Pension Reserves Investment Management Board;Jacksonville Police and Fire Pension Fund;MIT Basic Retirement Plan;HarbourVest Partners;Boston Retirement System;State of Michigan;Orange County Employees' Retirement System;Retirement Income Credit Plan for Employees of Group Health Cooperative;Charter Township of Clinton Police and Fire Retirement System;Paul Hastings Defined Benefit Retirement Plan For Partners;UAW Ford Retirees Medical Benefits Plan;Liberty Mutual Retirement Benefit Plan;Employers Insurance Company of Wausau;Sidley Austin Master Pension Trust;Sidney E. Frank Foundation;Migdal Insurance and Financial Holdings;Taiwan Life Insurance;Ohio Carpenters' Pension Plan;TIAA;City of Lakeland Employees' Pension and Retirement System;Building Trades United Pension Trust Fund Milwaukee and Vicinity;Absolute Private Equity;Nevada System of Higher Education Endowment;New York State Teachers' Retirement System;Maine Public Employees Retirement System;Christian Schools Pension Plan and Trust Fund;The Leona M. and Harry B. Helmsley Charitable Trust;Fire and Police Pension Association of Colorado;Cincinnati Retirement System;Hartford HealthCare Corporation Defined Benefit Master Trust Agreement;Missouri State Employees' Retirement System;Los Angeles City Employees' Retirement System;Getty Research Institute;Verizon Communications;San José Federated City Employees' Retirement System;Yale University Endowment;Nuclear Electric Insurance Limited;North Atlantic States Carpenters Pension Fund;Bay Hills Capital;Sacramento County Employees' Retirement System;New York State Common Retirement Fund;Alaska Permanent Fund;BlackRock;Zhangjiang Haocheng;Liberty Life Assurance Company of Boston;GS Private Equity Partners II Manager Fund LP;CMS Companies;CalPERS;BJC Pension Plan;San Jose Police and Fire Department Retirement System;The Ralph M. Parsons Foundation;FM Global;Libertymutual;Medtronic Master Trust Fund;Nina Mason Pulliam Charitable Trust;Morgan Stanley Expansion Capital;MacArthur Foundation;Institutional Investment Partners Denmark;STRS Ohio;Fresno County Employees' Retirement Association;UTIMCO;District of Columbia Retirement Board;Peerless Insurance Company;City of Jacksonville Employees' Retirement System;The Southern Company Pension Plan;The Cambridge Strategy;National Elevator Industry Pension Plan;Private Equity Holding;Mid-America Carpenters Regional Council Pension Fund;Maryland 529;Credit Suisse;Knight Foundation;Tennessee Consolidated Retirement System;IMRF;PFA Pension;Ohio Highway Patrol Retirement System;State of Michigan Retirement Systems;Laborers Pension Trust Fund for Northern California;Deseret Mutual Master Retirement Plan;UAW Chrysler Retirees Medical Benefits Plan;FirstEnergy Master Pension Plan;Liberty Mutual Strategic Ventures;SBC Master Pension Trust;American Electric Power System Retirement Plan;Public School and Education Employee Retirement System of Missouri;With your questions;Brederode;MITIMCo;UAW Master Pension Trust;1199SEIU Health Care Employees Pension Fund;N. Atlantic States Carp. Guaranteed Annuity Fund;Kern County Employees' Retirement Association;Pennsylvania State Employees' Retirement System;Laborers District Council &amp; Contractors Pension Fund of Ohio;THE INVESTMENT FUND FOR FOUNDATIONS;Oklahoma State Regents for Higher Education;Keva;Producer-Writers Guild of America Pension Plan;Hamilton Lane;Regents of the University of California;Virginia Retirement System;Texas Municipal Retirement System;Goldman Sachs Foundation</t>
  </si>
  <si>
    <t>gaming;health;travel;legal;security;fintech;real estate;fashion;sports;food;media;dating;telecom;education;energy;kids;hosting;home living;event tech;robotics;jobs recruitment;transportation;semiconductors;marketing;enterprise software;engineering and manufacturing equipment;service provider</t>
  </si>
  <si>
    <t>United Kingdom;Netherlands;United States;Germany;Switzerland;India;Canada;Spain;France;Belgium;Italy;Sweden;Brazil;Norway;Poland;Colombia;Greece;Austria;Australia;Luxembourg;Chile</t>
  </si>
  <si>
    <t>North America;United States;Miami;Atlanta;Chicago;Dallas;Los Angeles</t>
  </si>
  <si>
    <t>https://twitter.com/higcapitalllc</t>
  </si>
  <si>
    <t>https://www.linkedin.com/company/h-i-g--capital</t>
  </si>
  <si>
    <t>https://www.crunchbase.com/organization/hig-capital</t>
  </si>
  <si>
    <t>https://storage.googleapis.com/dealroom-images-production/0f/MTAwOjEwMDpjb21wYW55QHMzLWV1LXdlc3QtMS5hbWF6b25hd3MuY29tL2RlYWxyb29tLWltYWdlcy8yMDE5LzAyLzEyLzg3YTI5N2Q2YWUzZjZlMjdiZTM0MzY1OTYzMjAwNzhk.png</t>
  </si>
  <si>
    <t>16.11</t>
  </si>
  <si>
    <t>CHA Consulting;Patriot Pickle;Penhall;Mainline Information Systems;Ascent Global Logistics;RBmedia;CLC Group (Formerly EDGEGROW);Tower Engineering Professionals (“TEP”);office people HR management;Synecore;Meesons;Pinalli;Classic Lifts;Polygon;ONIS VISA;Celerion;Northern Biogas;CAMBRIDGE PIPED SERVICES;Barton Associates;Watchfire Signs;FAMILY ENTERTAINMENT;Virutex Ilko;Terra Millennium;SIAT Group;Pixelle Specialty Solutions;Mobileum;Berardi Bullonerie;eysa;Standard Hidraulica;TIME Manufacturing Co;BECO Holding Company;Grupo Ransa;Acqua &amp; Sapone;Cesar di Barbarossa Enio e Flli Srl;Gruppo SDA Srl Servizi Distribuzione Associati;VDM Vaccaro Distribuzione Merci Srl;Aspire Pharma;Jackson Paper Manufacturing;Navitas Life Sciences;Pegasus Home Fashions;Oxford Global Resources;The Bluebird Group;Quick;Enseo;CORA Health Services;Infratech Bau;SMTC;Hibu;FVO;Continental Batteries;Capstone Logistics;St. Croix Hospice;Hart &amp; Cooley;DGS;The Safety Zone;Impact Products;Lagardere Sports;Vernacare;BRTRC;Beinbauer;NCI Information Systems;Lionbridge;Empire Today;TERACAI;CXtec;Symplicity Corporation;AVI-SPL;Salary.com;Universal Fiber Systems;Intelius;Fox River Fiber;Aviapartner;FNZ;RMS</t>
  </si>
  <si>
    <t>n/a;n/a;n/a;n/a;n/a;n/a;n/a;n/a;n/a;n/a;n/a;n/a;n/a;n/a;n/a;n/a;n/a;n/a;n/a;n/a;n/a;n/a;n/a;n/a;n/a;n/a;n/a;n/a;n/a;n/a;n/a;n/a;n/a;n/a;n/a;n/a;n/a;n/a;n/a;n/a;n/a;n/a;240;n/a;n/a;n/a;n/a;n/a;n/a;n/a;n/a;n/a;n/a;n/a;n/a;n/a;n/a;n/a;n/a;n/a;283;n/a;n/a;n/a;n/a;n/a;n/a;n/a;n/a;n/a;n/a;n/a;34;n/a</t>
  </si>
  <si>
    <t>N/A;N/A;N/A;N/A;N/A;N/A;N/A;N/A;N/A;N/A;N/A;N/A;N/A;N/A;N/A;N/A;N/A;N/A;N/A;N/A;N/A;N/A;N/A;N/A;N/A;58.18;N/A;N/A;N/A;N/A;N/A;N/A;N/A;N/A;N/A;N/A;N/A;N/A;N/A;N/A;N/A;N/A;N/A;N/A;N/A;N/A;N/A;N/A;N/A;N/A;N/A;N/A;N/A;N/A;N/A;N/A;N/A;N/A;N/A;N/A;N/A;N/A;N/A;N/A;N/A;N/A;N/A;62.27;N/A;N/A;N/A;N/A;1272.73;N/A</t>
  </si>
  <si>
    <t>1730.36</t>
  </si>
  <si>
    <t>102.27</t>
  </si>
  <si>
    <t>11496.88</t>
  </si>
  <si>
    <t>14105.21</t>
  </si>
  <si>
    <t>182842</t>
  </si>
  <si>
    <t>https://app.dealroom.co/investors/icon_ventures</t>
  </si>
  <si>
    <t>http://iconventures.com</t>
  </si>
  <si>
    <t>Icon Ventures</t>
  </si>
  <si>
    <t>Venture capital firm focused on leading series B or C financings</t>
  </si>
  <si>
    <t>Takenori Sanami</t>
  </si>
  <si>
    <t>Joe Horowitz (Managing General Partner);Thomas Mawhinney (General Partner);Jeb Miller (General Partner);Ben Shih (Partner);Paul Sallaberry (Venture Partner);Sunny Sugaya (Head of Asia Business Development);Takenori Sanami (Vice President of Finance);Debby Meredith (Venture Partner);Peter Yi (Principal);Andy Goldfarb</t>
  </si>
  <si>
    <t>Joe Horowitz;Thomas Mawhinney;Jeb Miller;Ben Shih;Paul Sallaberry;Sunny Sugaya;Takenori Sanami;Debby Meredith;Peter Yi;Andy Goldfarb;Takenori Sanami</t>
  </si>
  <si>
    <t>Managing General Partner;General Partner;General Partner;Partner;Venture Partner;Head of Asia Business Development;Vice President of Finance;Venture Partner;Principal;n/a;n/a</t>
  </si>
  <si>
    <t>Cortina Systems;Huddle;Kixeye;Yodle;TUNE;FieldIn;Voltage Security;Exabeam;Aster Data Systems;Ocarina Networks;Elixir Pharmaceuticals;Tonchidot;PostPath;World Golf Tour;Calypto Design Systems;GroundWork;Conformia Software;Aperto Networks;Symwave;Devicescape;Swarm Mobile;OpenPages;SiTime;Synack;Zephyr Health;Affymax;Quellan;Origami Logic;Infillion;Moovweb;Neterion;Solidcore Systems;Agensys;Duetto;Miradia;Scintera Networks;Mandiant;Quizlet;RedSeal Inc;Maven Clinic;Button Inc;Ionic Security;Area 1 Security;Posterous;Playstudios;Teladoc;Delphix;Thanx;TuneIn;Shanghai Smartpay;Xambala;BILL;Oodle;DataRails;The Muse;ClairMail;Plastic Jungle;Pertino;Vuclip;Ever AI;Magenta Medical;Meebo;At-Bay;Ripcord;TrustArc;Opcity;Awarepoint;DATAllegro;Alation;Infinera Corporation;Fuzzy;Aisera;IReady;CloudPhysics;Capstan Systems;Mimosa Systems;Nomad Health;Trigo Technologies;Ultrasolar technology;Arkivio;Hound Labs;MoPub;WorkMetro;Volans-i;Calimetrics;Attributor;41st Parameter;Peakstone;Hara;Edocs;SmartPrice.com;BladeLogic;MarketLive;The Online Asset Exchange;Timescale;Reputation.com;ReputationDefender;Rockset;Rylo Inc.;Pirus Networks;Clicker;Sencha;Streamlabs;Palo Alto Networks;Group Commerce;Ubiquitous Entertainment;Cequence Security;Confluera;Empower;Avanex;MS2;Zephyr Health;Paravision;mobile banks;Voltage Security;Switchboard</t>
  </si>
  <si>
    <t>Palo Alto Networks;BILL;Mandiant;Teladoc;Exabeam;Infinera Corporation;Alation;SiTime;At-Bay;MoPub</t>
  </si>
  <si>
    <t>Onipaa;Surdna Foundation;State of Michigan Retirement Systems;JAFCO Japan;Richard King Mellon Foundation;State of Michigan;Greenspring Associates;Knight Foundation;West Midlands Pension Fund;Industry Ventures;Grantham Foundation;George Kaiser Family Foundation;Lexington Partners</t>
  </si>
  <si>
    <t>gaming;health;travel;legal;security;fintech;music;real estate;food;media;dating;telecom;education;energy;hosting;home living;event tech;robotics;jobs recruitment;transportation;semiconductors;marketing;enterprise software</t>
  </si>
  <si>
    <t>United States;United Kingdom;Japan;China;Singapore;Israel;Spain</t>
  </si>
  <si>
    <t>https://angel.co/icon-ventures</t>
  </si>
  <si>
    <t>https://www.facebook.com/pages/Icon-Ventures/1403615393270999</t>
  </si>
  <si>
    <t>https://twitter.com/iconventures</t>
  </si>
  <si>
    <t>https://www.linkedin.com/company/icon-ventures</t>
  </si>
  <si>
    <t>http://www.crunchbase.com/organization/jafco-ventures</t>
  </si>
  <si>
    <t>https://storage.googleapis.com/dealroom-images-production/6c/MTAwOjEwMDpjb21wYW55QHMzLWV1LXdlc3QtMS5hbWF6b25hd3MuY29tL2RlYWxyb29tLWltYWdlcy8yMDIxLzA3LzA1L2NmZDgyODE1OTFmMTc2NmY2ZWMzNjA0MmZkNDFhZGZj.jpeg</t>
  </si>
  <si>
    <t>23.35</t>
  </si>
  <si>
    <t>3853.05</t>
  </si>
  <si>
    <t>11558.18</t>
  </si>
  <si>
    <t>13576.70</t>
  </si>
  <si>
    <t>114731</t>
  </si>
  <si>
    <t>https://app.dealroom.co/investors/k1_investment_management</t>
  </si>
  <si>
    <t>https://k1im.com/</t>
  </si>
  <si>
    <t>K1 Investment Management</t>
  </si>
  <si>
    <t>West Coast-based venture capital firm investing in high-growth private companies across North America</t>
  </si>
  <si>
    <t>875, Manhattan Beach Boulevard, Manhattan Village, Manhattan Beach, Los Angeles County, California, 90266, United States</t>
  </si>
  <si>
    <t>33.88746045</t>
  </si>
  <si>
    <t>-118.40105173</t>
  </si>
  <si>
    <t>Manhattan Beach</t>
  </si>
  <si>
    <t>Tim Vollman (Consulting);Sujit Banerjee (Managing Director);Darius Gant (Associate);Neil Malik (CEO)</t>
  </si>
  <si>
    <t>Tim Vollman;Sujit Banerjee;Darius Gant;Neil Malik</t>
  </si>
  <si>
    <t>Consulting;Managing Director;Associate;CEO</t>
  </si>
  <si>
    <t>Clarizen;AppLearn;IronScales;Graduway;Atera Networks;ControlUp;Reveal Data;Granicus;SecureAuth;Skuid;Compliance Science;Community Investors;WorkForce Software;Finovate;TokenEx;Logicbroker;Apttus;Panopto;Unified;Onit;Certify;JobVite;Zapproved;Actiance;Brainspace;Smarsh;Gravyty;Pentera (formerly Pcysys);JazzHR;Dental Intelligence;Jebbit;RFPIO;Damballa;Cyara;TechnoMile;TeamDynamix;Digital Pharmacist;FMG Suite;Hiver;Raffle.ai;GoCanvas;Eltropy;AccessiBe;Platform Group;Caju;HR Acuity;RentRedi;Ocelot;XTM International;simPRO;ELMO software</t>
  </si>
  <si>
    <t>Apttus;Pentera (formerly Pcysys);ControlUp;TokenEx;ELMO software;Atera Networks;IronScales;SecureAuth;Clarizen;Dental Intelligence</t>
  </si>
  <si>
    <t>health;legal;security;fintech;real estate;media;telecom;education;hosting;event tech;jobs recruitment;transportation;marketing;enterprise software</t>
  </si>
  <si>
    <t>United States;United Kingdom;Israel;Denmark;Canada;Brazil;Australia</t>
  </si>
  <si>
    <t>North America;United States;El Segundo;Manhattan Beach</t>
  </si>
  <si>
    <t>https://angel.co/k1-capital-advisors</t>
  </si>
  <si>
    <t>https://www.linkedin.com/company/k1im/</t>
  </si>
  <si>
    <t>http://www.crunchbase.com/organization/k1-capital</t>
  </si>
  <si>
    <t>https://storage.googleapis.com/dealroom-images-production/be/MTAwOjEwMDpjb21wYW55QHMzLWV1LXdlc3QtMS5hbWF6b25hd3MuY29tL2RlYWxyb29tLWltYWdlcy8yMDE3LzAzLzMxLzFjYzk4OTJhN2QxZWRjNTI1MjBkNDg5NmJlMGRkMTlj.jpg</t>
  </si>
  <si>
    <t>57.41</t>
  </si>
  <si>
    <t>ELMO software;JazzHR;GoCanvas;Clarizen;Actiance;SecureAuth;Certify;Damballa;Smarsh</t>
  </si>
  <si>
    <t>319;n/a;n/a;n/a;n/a;225;100;9;215</t>
  </si>
  <si>
    <t>N/A;22.34;N/A;75.45;39.64;217.91;2.03;51.91;N/A</t>
  </si>
  <si>
    <t>3717.00</t>
  </si>
  <si>
    <t>4132.00</t>
  </si>
  <si>
    <t>883787</t>
  </si>
  <si>
    <t>https://app.dealroom.co/investors/sfc_capital</t>
  </si>
  <si>
    <t>https://sfccapital.com/</t>
  </si>
  <si>
    <t>SFC Capital</t>
  </si>
  <si>
    <t>SFC is a leader in the UK's early stage investment world, providing seed capital and support to promising British startups</t>
  </si>
  <si>
    <t>London, UK</t>
  </si>
  <si>
    <t>Ausra Lukoseviciute;Andrea Maia Davies;Joseph Zipfel (Chief Investment Officer);Seif Kabil (Investor);Niklas Foeltz (Marketing Manager)</t>
  </si>
  <si>
    <t>Stephen Page (CEO);Angelika Burawska (COO);Joseph Zipfel (Investment Manager);Stephen Lindsay (Fund Development);Edward Stevenson (Investment Executive);Rohallah Ghasemi (Investment Executive);Mark Tayler (Director);Raj Sharma (Investor);Stephen Page (CEO,Founder)</t>
  </si>
  <si>
    <t>Stephen Page;Angelika Burawska;Joseph Zipfel;Stephen Lindsay;Ausra Lukoseviciute;Andrea Maia Davies;Edward Stevenson;Rohallah Ghasemi;Joseph Zipfel;Mark Tayler;Seif Kabil;Raj Sharma;Stephen Page;Niklas Foeltz</t>
  </si>
  <si>
    <t>male;female;male;male;female;male;male;male;male;male;male</t>
  </si>
  <si>
    <t>CEO;COO;Investment Manager;Fund Development;n/a;n/a;Investment Executive;Investment Executive;Chief Investment Officer;Director;Investor;Investor;CEO,Founder;Marketing Manager</t>
  </si>
  <si>
    <t>Truly Experiences Ltd;Esplorio;Edit Suits;FinTech Circle;Onfido;Twizoo;Tracx;Random Array Ltd;Ember;S(u)ave;pariti;Qeepr;FilmDoo;Swytch;Crono;Metafused;Craved;Weedingtech;Petalite Limited;SmartPiggy;The Prosperous Shop;Rejuvenation Water;Shoreditch;MeVitae;VIRIDIS NAVITAS CAPITAL PARTNERS LIMITED;LaunchPad Recruits;SeamlessMD;AI Build;icarusparts.com Ltd;Mobilized Construction;Alchera Technologies;Almax Analytics;Sceenic;Myfuturenow;Stablepharma;Learnerbly;Pariti Technologies;Extremis Technology;Waymark Tech;HiyaCar;Cognism;Alterest;ZOA Robotics;Verv;Shepherd;Greendeck;Reality Zero One;OnCare;Bean;Intoolab A.I.;Curamicus Limited;Ingenious;Krush;Olly;Entrepreneur&amp;Investor;Eat to beat;Yarn;Local Chefs;Torsion;Meterian;Mayku;Shoppar;Quuu;Hiyacar;Awen Collective;Kashing;HANX;SMS Mobile Solutions;Nimble Babies;Valkyrie Industries;Naturelly Jelly Juice;Numeration Systems;Hydro Guard;Tapoly;BECOCO;Wireless Theatre;Genius Drinks (Good Shot);Stowaway Scooters;Arctic Power Berries;PocketHighStreet;T Plus Food and Drink;Firglas;UniTalk;Olly's Olives;FindMe Health;Koko Nata;Big Couch;Aditum cloud;Protect My Pet;The Rutland Charcuterie Company;Sweet Joe's;FrontM;E-Polygot;Onkho;Eco Companion;Trackd;Cluboid;DanDan Digital;Pet-Fi;Odore;Only By Nature;Taptrip;PPC Protect;AREEA;EHAB;Bioepic;Tengri;Adavow;MusterPoint;Eola;Neotas;Pathfinder;Shoutout UK;ClearMacro;CGHero;Macacha;O-Teas;Intupod;Two Birds;Evoque;WorkClub;Magictab;Designed In Colour;In At The Side;Iraw;Sonicjobs;CardAlpha Ltd;Sprie (Percept Imagery);RECUP;Swytch Technology;WinningMinds.AI;HIGHFLYERS;Vortex IoT;Hi Net;Axiom.ai;CircleIn;Eattroo;GRIDDLE;Humanising Autonomy;beyond;AMFG;EasyGuide;Calyo;GoSolo;Ingenious Beauty;Keepabl;Infidel The Musical;Shoppar;ScreenCloud - Digital Signage;Collabor8 Online;Vertical Future;BeRightBack;Route Konnect;My Personal Therapeutics;Atypical Cosmetics Ltd;ORB Innovations;Spintex;BibliU;Esther;Quin;Elixivity;CircaGene;Punchy;TeamHub;Reallm;Superfood Bakery;The Bunch;Safepoint;XeroE;People Force;BirdsEyeView Technologies;Circla;Sprout.ai;Bot-Hive;NANOVERY;Blue Skies Space;Workscope;Green Growth;Herd;Transcend Packaging;YourMedPack;Medwise.ai;Novai;Kiteline Health;Eyezilla;Findaa;Hypi;Orbit;Recii;Piepeople;Schwarzthal;Pledger;QLM Technology;Etiq AI;GitLive;Condense Reality;Oyá;Nossa Data;1ROOF;Applied Biotech;Loyalize;Tea+;Hope &amp; Glory;B2Space;Megmeister;Banvard &amp; James;Solo Coffee;Oxus Gin;OneAcademy;One academy;Marble Aerospace;My Career Options;Attollo Lingerie;Lokcom Networks;Kagenova;Langu;Nom Noms;Channel Fight;Find Exchange;Workhappy;Factored;Faradair;Check an Invoice;Hunter &amp; Gather Foods;123bet;6 Bit Education;Admongrel;Altus Search;Applied Biotech ltd;Designed in Colour;Bloom Magic;Botonique;BuildPartner;Customate Systems;Davina Steel;DIREK;Evoque;Customate;Free Soul;Incube Space;Kineta;Algocyte;JoinJo;Help me stop;Faraday;Garbanzo;Manifestations Art Couture;Lifefyle;KYC Hub;Orbit;Playerstate;SendSpend;My Career Options;Oteas;ReCup;Reality Zero One;Qardus;Purl Pops;SMS (Mobile Solutions);Sports Holdings;Sociate;Smartella;Shopit;Sixty;The Proper Food Project;The Skinny Sauce Company;Xcavate Robotics;Workhappy;Veremark;WeConsilium;Solvetech;&amp;facts;Airslip;Chase Interaction;Coupay;Dodo;Butlr;CubicLease;Harvst;Orders Made Simple;QPage.one;Sticky;Epichealth;Teacher Tapp;Wefindflats;House Of Insurtech;Solveteq;Jack &amp; Bry;Immaculate Vegan;medQ;Extremis Technology;Quirk Money;Herd wear;Four Jaw;Surgery Hero;Two Days;Faace;Fussy;FileChain;BirdsEye View;Cyberselves;Cutbox;4D Biomaterials;AgSenze;Analytical Health;Aigana;Natter.ai;Zipsale;Trypenny;Finer Credit;Settld;Bearable;Megmeister;Ingenious;Privasee;Butlr;Renude;Refineryy;Sociate;Eccobell;BigCouch;Restaurant Kits;Hormona;Algbra;Prsnt;Analytical Health;Emperia;Seclea;Rassa;dotte;Codikoat;un:hurd;Mind Safe;Skroote;Pictures In Motion;Crowdhaus;Further Space;Greener;BreezeMove;Figura Analytics;Augmize;Bloom Magic;Chetan Surpur;Novai;LAT Water;Yepic.ai;Waithero;Audiowolf;Oya;Doodles;Lowercarbon;GROWGROWS;Republiqe;HTMS;Olly's;Coriolis technologies;Cubic Lease;E-Nano;Koble;Liminal;Dragoni Technology;TextVibes;GrandNanny;Dubbl;CauliBox;EcoRoots;Rejuvenation Water;Physalis;Biotwin;Htch;Prodigal;Kapes;Crossr;Hydrologiq;Strolll;ScreenCloud;Qeeper;PortF;Sobi Analytics;Neurosight;Cleaner Seas Group;AGSENZE LTD;MedQ;Digital Fashion Framework;Bayfikr;Tapkit;3D Agriculture;Vector Homes;PulmoBioMed;Antibody Design;NIQS Technology Ltd;hug;The Bear Can Read;TOKONEY;Alchemy Machines;DeepSearch Labs;TextVibes (formerly Deary);Honeycomb Network;Homebound Furniture;Upsurance;OCTA (useOCTA.com);Vivan Therapeutics;Odore;VoltShare;CustomSell;BigCouch;Rowm;Intellithing;Cozmo;Mimicrete;Adamo Foods;QUIN AI;Aegis;Labcycle;Temple;Revolancer;Precious MD;Sorair;Lineat;Propflo;Magic;Humanos;Reach Industries Limited;Nuspec Oil;Deploy - water storage for social good;Vee Social;Astronsystems;Percept Imagery;Phantom Tech;Neuroute;Rassa;DeepVibes;Design Capital;Emperia;Humant Life;Melanin Matchmaker;Halocycle;Virtus Tech;Green Growth Investments;Healome Therapeutics;OXFO;Ryft;Haia;Pastoral;Deploy Technologies;Findaa Technology;Tangleleads;PRAEFERRE;Soil Benchmark Ltd;Graide;Myarc;Buzzmint;Aeropod;FINSIMCO LTD;PHOMO;Full Stop Nutrition;SPEEQO;PeripherAi;DataQA;Tengri;IR35 PRO;Zeed;Doordeck;Moonalabs;Smith Autonomous;YellowWork;Crono;WorkTripp;New Comma;February;Oya Kitchens;Privasee;Myriad Wind Energy Systems;Supergood Bakery®;Virtue (Formerly Pledger );GRIDDLE;GRIDDLE;Lunio;Smart Kiwi;Trigr;Factored;GapApp;Surgery Hero;Algocyte;Accessmagic;ESTHER Giving;PlantSea;CoinSurvey;PolyMetrix Ltd;Mintelium;Flux Aviation;Circlein;OSSTEC;IONA;Cytix;Decently;Vulse;Neuroute;XBOOKS;Future Greens;gn3ra.io;GitLife Biotech;Tanglemission;AEON Energy;Windscope;Cleaner-seas;Furbnow;Elaitra;Peazi;Flowpoint;Kurero;Kaldi;Penny;Truss Archive;Neuro XR;Kotini;CryptoBooks;Sages;Earnflex;Pinpoint Molecular;North Atlantic Research and Survey;HQNFTs;High Temperature Material Systems;Voolu;KRUSH;Local Chefs;Dealer Doc Com Ltd;Earth;Surrey H2;G Spot;AutoNeura;SIFA AI;Phase Space;Carbon Neutral Fuels;PreciousMD;TMPL;Plastic-i Limited;Deep Loop;Jarvis;Hypi;OpenCyber AI;Rippl;AutoPickr;British Colour Standard;Doodles;Naeo;Ki Hydrogen;Ecoroots LTD;altwater;Corryn Biotechnologies;JustTip;Kind Funerals;Odelphi;4SB Mobility;PLUNO;Tutoring4You;Unibloom;HumanOS;Blue Skies Space;Conduit Bio (prev Crossr);TrainThis.AI;BioTwin;Climategames;MindBloom;Gusto Snacks;Tylo;Malebox;WomenWise;Apeikon Therapeutics;Magic ID;Winefi;Neucruit;QUIN Audience Engine;Dubbl;TrainThis.AI;Pemberton Digital;Microneedle Solutions;Exakt;Saba Technologies Limited;Condense Reality</t>
  </si>
  <si>
    <t>Onfido;Cognism;Vertical Future;Butlr;BibliU;Lunio;QLM Technology;RECUP;Tracx;Swytch Technology</t>
  </si>
  <si>
    <t>British Business Bank;Active Super</t>
  </si>
  <si>
    <t>United Kingdom;Israel;United States;Canada;Kenya;Ireland;Türkiye;Germany;Taiwan;Ukraine;Singapore;Bulgaria;India;Estonia;Sweden;Belgium;Hong Kong;Serbia;Italy</t>
  </si>
  <si>
    <t>http://www.facebook.com/pages/Startup-Funding-Club/127448680681512</t>
  </si>
  <si>
    <t>https://twitter.com/startupfundingc</t>
  </si>
  <si>
    <t>https://www.linkedin.com/company/startupfundingclub</t>
  </si>
  <si>
    <t>https://www.crunchbase.com/organization/startup-funding-club</t>
  </si>
  <si>
    <t>https://storage.googleapis.com/dealroom-images-production/ce/MTAwOjEwMDpjb21wYW55QHMzLWV1LXdlc3QtMS5hbWF6b25hd3MuY29tL2RlYWxyb29tLWltYWdlcy8yMDIxLzAxLzE5L2FmYmRlMWI1YzJhOGI2ODE3OGUyNzgxYThhMTc0Y2Jm.jpg</t>
  </si>
  <si>
    <t>0.44</t>
  </si>
  <si>
    <t>580</t>
  </si>
  <si>
    <t>569</t>
  </si>
  <si>
    <t>513</t>
  </si>
  <si>
    <t>186.21</t>
  </si>
  <si>
    <t>33.89</t>
  </si>
  <si>
    <t>31.95</t>
  </si>
  <si>
    <t>1615.64</t>
  </si>
  <si>
    <t>4222794</t>
  </si>
  <si>
    <t>https://app.dealroom.co/investors/concept_ventures_1</t>
  </si>
  <si>
    <t>https://www.conceptventures.vc/</t>
  </si>
  <si>
    <t>Concept Ventures</t>
  </si>
  <si>
    <t>Concept Ventures is the UKs largest dedicated pre-seed fund ($60m), focused on backing founders reshaping how we work, play, and learn</t>
  </si>
  <si>
    <t>83, Victoria Street, Westminster, Victoria, London, Westminster, Greater London, England, SW1, United Kingdom</t>
  </si>
  <si>
    <t>51.4974013</t>
  </si>
  <si>
    <t>-0.13492774</t>
  </si>
  <si>
    <t>Seyon Indran;Oliver Kicks (Associate);Harein Uppal;Ariel Rahamim;Alex Valente Petri;Rayan Saleh;Oliver Kicks;Ariel Rahamim;nathan</t>
  </si>
  <si>
    <t>Reece Chowdhry;Fahri Diner</t>
  </si>
  <si>
    <t>Seyon Indran;Reece Chowdhry;Oliver Kicks;Harein Uppal;Ariel Rahamim;Alex Valente Petri;Rayan Saleh;Oliver Kicks;Ariel Rahamim;Fahri Diner;nathan</t>
  </si>
  <si>
    <t>female;male;male;male;male;male;male;female;male</t>
  </si>
  <si>
    <t>n/a;n/a;Associate;n/a;n/a;n/a;n/a;n/a;n/a;n/a;n/a</t>
  </si>
  <si>
    <t>Thread;Urban Massage;Monzo Bank;LandlordInvest;XillianTV;GoHenry;Orca Money;Wrisk;Predina Technologies;For Good Causes;Greendeck;ZillionTV;Jupiter Intelligence;Chatterbox;Organise Platform;Odore;WinningMinds.AI;Workscope (Formerly Hub 85);Bettingmetrics;Labworks;Scribeless;People Force;Workscope;Oneday;Reachdesk;Condense Reality;Work for Good Ltd.;GroHappy;Skiller Whale;Savran;Ground Truth Intelligence;Crowd Data Systems;Smartline;Alloxentric;Tacter App;Ribbon;Emperia;Intelligent AI;PubX;CourtCorrect;Screenloop;Feasty;Included Games;Titan Academy;Your Juno;Tangle Software;Landmark Games;Cliff.ai;Zelt;GoodCourse;Pocket Burger Games;Spectinga;Hiphops;Auctree;Legacylabs;Magicave;Klarytee;Bettingmetrics;Bettingmetrics;Myles Fitness;Emperia;andMe;Superlayer;Gretel;Footium;Otterspace;Delta Academy;Superlinked;Captur;TruePlayers;Clara;DocBot Labs;ElevenLabs;ReRight;Treefera;Ontik;Sooper Books;Sohar Health;SourceForce.io;Gendo AI;Dash Games;Harriet;Symbe;JustParent;Factori Studio</t>
  </si>
  <si>
    <t>Monzo Bank;ElevenLabs;GoHenry;Jupiter Intelligence;Reachdesk;Thread;Urban Massage;ZillionTV;Emperia;Screenloop</t>
  </si>
  <si>
    <t>VAR Capital;British Business Bank</t>
  </si>
  <si>
    <t>gaming;health;legal;security;fintech;wellness beauty;music;real estate;fashion;sports;food;media;dating;education;kids;home living;event tech;jobs recruitment;transportation;marketing;enterprise software;chemicals</t>
  </si>
  <si>
    <t>United Kingdom;United States;Ukraine;Netherlands;Spain;Türkiye;Germany</t>
  </si>
  <si>
    <t>https://angel.co/concept-ventures</t>
  </si>
  <si>
    <t>https://twitter.com/conceptvc_</t>
  </si>
  <si>
    <t>https://www.linkedin.com/company/conceptvc/</t>
  </si>
  <si>
    <t>http://www.crunchbase.com/organization/concept-ventures</t>
  </si>
  <si>
    <t>https://storage.googleapis.com/dealroom-images-production/c5/MTAwOjEwMDpjb21wYW55QHMzLWV1LXdlc3QtMS5hbWF6b25hd3MuY29tL2RlYWxyb29tLWltYWdlcy8yMDIzLzAxLzIyL2M3YWRhYTg5ZjVmM2I0OTY3ZTI3YTIxNjVkZjM5MTI4.png</t>
  </si>
  <si>
    <t>European VC - impact funds;Global impact VCs</t>
  </si>
  <si>
    <t>105.14</t>
  </si>
  <si>
    <t>25.49</t>
  </si>
  <si>
    <t>7.04</t>
  </si>
  <si>
    <t>5889.03</t>
  </si>
  <si>
    <t>3867250</t>
  </si>
  <si>
    <t>https://app.dealroom.co/investors/shorooq_partners</t>
  </si>
  <si>
    <t>http://shorooq.com</t>
  </si>
  <si>
    <t>Shorooq Partners</t>
  </si>
  <si>
    <t>Investment firm with two platforms: private equity and venture capital</t>
  </si>
  <si>
    <t>36668 Abu Dhabi, Abu Dhabi Emirate, United Arab Emirates</t>
  </si>
  <si>
    <t>24.4538352</t>
  </si>
  <si>
    <t>54.3774014</t>
  </si>
  <si>
    <t>John Park (Venture Partner);Tina Daher;Habiba Eldessouky;Omar Kanoo</t>
  </si>
  <si>
    <t>Sky Kurtz;Samir Y (Partner);Sky Kurtz;Mahmoud Adi (Founding Partner);Sky Kurtz (Entrepreneur);Shane Shin (Founding Partner);Kunal Savjani (Partner);Tamer Azer (Partner);Yousef Albabtain (Principal);Omer Zabit (Principal);Nathan Yonghyun Kwon (Principal)</t>
  </si>
  <si>
    <t>Sky Kurtz;Samir Y;Sky Kurtz;Mahmoud Adi;Sky Kurtz;Shane Shin;Kunal Savjani;Tamer Azer;Yousef Albabtain;Omer Zabit;Nathan Yonghyun Kwon;John Park;Tina Daher;Habiba Eldessouky;Omar Kanoo</t>
  </si>
  <si>
    <t>male;male;male;male;male;male;male;male;male;male;male;male;female;female;male</t>
  </si>
  <si>
    <t>n/a;Partner;n/a;Founding Partner;Entrepreneur;Founding Partner;Partner;Partner;Principal;Principal;Principal;Venture Partner;n/a;n/a;n/a</t>
  </si>
  <si>
    <t>Melltoo;Tank Utility;Souqalmal;Luma Health;Impact Guru;RentSher;NymCard;TruKKEr;Breadfast;Enhance;Joi Gifts;VUZ;Sarwa;Lunch ON;RentSher Middle East;Pure Harvest Smart Farms;Spry Health;Aumet;MunchOn;Smart Crowd;Repzo;QuickBus;ZenLedger;Yawmi;Clara;Airlift Technologies;OneLoad;Teacherly;Truck Lagbe;Khazna;Proteinea;Lean Technologies;Quotabook;Dtonic;Triple-A;PostEx;Penny Software;Retailo;Tamara;Capiter;Immensa Technology;KASB Securities;DigiKhata;DXwand;Valeo Wellbeing;Autarky Capital;Pearl Semiconductor;Wajeez;Tazah Technologies;Averroes.ai;Dharma;Hafla;Mozn;Nuqtah;The Food Lab;Qlub;lendo;COLABS Pakistan;Ad-Shield;SANTECHTURE;Wayne Hills Bryant;Repzo;CAYESH;Pemo;Khazenly;DealCart Pakistan;Levers;Agroshift Technologies;Virtualness;Aumet Inc;Amwal Tech;Fuse Financial Technologies</t>
  </si>
  <si>
    <t>Tamara;Luma Health;TruKKEr;Airlift Technologies;Retailo;Capiter;Lean Technologies;lendo;Breadfast;Pure Harvest Smart Farms</t>
  </si>
  <si>
    <t>Saudi Venture Capital</t>
  </si>
  <si>
    <t>health;travel;legal;fintech;wellness beauty;real estate;fashion;food;media;telecom;education;kids;event tech;robotics;transportation;semiconductors;marketing;enterprise software;engineering and manufacturing equipment</t>
  </si>
  <si>
    <t>United Arab Emirates;United States;India;Saudi Arabia;Egypt;Jordan;Kenya;Pakistan;United Kingdom;Bangladesh;South Korea;Singapore;Bahrain</t>
  </si>
  <si>
    <t>https://twitter.com/shorooqpartners</t>
  </si>
  <si>
    <t>https://www.linkedin.com/company/shorooqpartners</t>
  </si>
  <si>
    <t>https://www.crunchbase.com/organization/shorooq-investments-2</t>
  </si>
  <si>
    <t>https://storage.googleapis.com/dealroom-images-production/f0/MTAwOjEwMDpjb21wYW55QHMzLWV1LXdlc3QtMS5hbWF6b25hd3MuY29tL2RlYWxyb29tLWltYWdlcy8yMDIzLzAxLzIxLzdlMjI5N2ViM2IxNmQ1ODNlYmRhODg2MDkzODVjMTdk.png</t>
  </si>
  <si>
    <t>11.22</t>
  </si>
  <si>
    <t>Autarky Capital</t>
  </si>
  <si>
    <t>my list</t>
  </si>
  <si>
    <t>942.27</t>
  </si>
  <si>
    <t>424.97</t>
  </si>
  <si>
    <t>389.51</t>
  </si>
  <si>
    <t>3808.25</t>
  </si>
  <si>
    <t>18038</t>
  </si>
  <si>
    <t>https://app.dealroom.co/investors/ldc</t>
  </si>
  <si>
    <t>http://www.ldc.co.uk/</t>
  </si>
  <si>
    <t>LDC</t>
  </si>
  <si>
    <t>investment partner for ambitious management teams from all corners of the UK and in every sector</t>
  </si>
  <si>
    <t>1 Vine Street, W1J 0AH London, England, United Kingdom</t>
  </si>
  <si>
    <t>51.5096927</t>
  </si>
  <si>
    <t>-0.1374297</t>
  </si>
  <si>
    <t>Gillian Sharman;Kit Logan;Demetri Theofanou</t>
  </si>
  <si>
    <t>Joseph Fison (Director);Aaron Lawson-Clark (Director)</t>
  </si>
  <si>
    <t>Gillian Sharman;Kit Logan;Joseph Fison;Aaron Lawson-Clark;Demetri Theofanou</t>
  </si>
  <si>
    <t>n/a;n/a;Director;Director;n/a</t>
  </si>
  <si>
    <t>uSwitch;A-Gas (Formerly Canynge Ventures, Cooper Plumpton Enterprises, Oval (825), The Potting Shed);Caspian Media;Graphic Packaging International;ATG Access;Dale Power Solutions;DSP;Driver Hire;Music Magpie;Express Engineering;Ramco Oil Services;Ramesys (e-Business) Services;Team17;Node4;KeepVision;Keoghs;The Training Room (TTR);ChargePoint Technology;Sala International;DUNCAN &amp; Todd;GVA;Marmalade Technologies;Centiq Ltd;WRG Creative Communication;Paragon Print &amp; Packaging Group;PJD Group;Connect Communications;Watt &amp; Company;BioVex;UK2 Group;Mandata (Management &amp; Data Services);Blis;CUTS ICE LIMITED;SRL Traffic Systems;RUSH HAIR LIMITED;ByBox;Love Energy Savings;Iglu;Mitrefinch;Blue Bay Travel;Fever-Tree;Specialist People Services;Right Choice Insurance Brokers;OnApp;Ellis Whittam;Webhelp;Matrix Control Solutions;Solid Solutions;Atcore Technology Group Limited;Phoenix Datacom Group Limited;Commsworld Holdings Limited;Evolution Funding;Uinsure;Aspire Technology Solutions;Fishawack;Bluestone Group;Fatboy;Microlease;Magicard;EPCglobal;CCTV Wireless;Chicopee Bancorp;ENSEK;ULS Technology;Aspire Technology;NEC Group;New World Trading Company;D&amp;D London;Atlantic Healthcare;Guardian Global Technologies;Pelsis;Vista Retail Support;Texthelp;Onecom;Penn Pharma;INPROVA Group;Angus Fire;Porterbrook Group;Kee Safety;Stroma;Card Factory Plc;Lakelovers;IP Solutions;CMS Window Systems;Hill Biscuits;PDG Helicopters;Kick ICT Group;Ministry of Cake;Addo Food Group;Aqualisa Products;Connect Managed Services;FC Business Intelligence;Angel Springs;Amberon;Hybrid (media company);Eley Group;Away Resorts;Pertemps Network;Blue Rubicon;ModelZone;TXM Plant;Lucid Group;Coppice Alupack;Silverstone Circuit;Paladone;Kylmar;Prism Medical UK;Vital Ingredient;Showcard;Live Trakway;Mountain Warehouse;Digital Chaos;Precision Micro;Waterfall Catering Group;National Accident Helpline;Croud;Mosaic Fulfilment Solutions;The Compleat Food;Sohonet;Martin Audio;Neilson Holidays;BOFA International;Metronet UK;ADEY Professional Heating Solutions;The Pallet Network;PAW Structures;Message Direct;Ultimate Products;Patrick Parsons;Cleveland Containers;Forest Holidays;Innovative Consumer Beverages;ZyroFisher;Rimor;IEG4;Kirona;Stuart Turner;James and James Fulfilment;Imagine Nation;Star Events Group;SMH Fleet Solutions;Linley &amp; Simpson;Plimsoll Productions;Airline Services Interiors;Sigmat;Amberjack;ZipWorld;Ashtons;Aker Systems;Omniplex;Beekman Associates;Avantis Systems;Horsefly;Little Fish (UK);Wifinity;Icon Polymer;Rhino Products;15below;NBS;Ross Trustees;Foundation SP;Unihomes;LeMieux;Headland Consultancy;Lucid Group Communications;Kerv;The Creative Engagement Group;REAL Digital International;Sedex;ETRADING SOFTWARE;Talos360;Cellhire usa llc;Cuts Ice;Shaken Udder;Tropical marine Center;United Living Group;eConveyancer;Building Cost Information Service;IWS Group;TMC Pharma Services;Stonbury;Scarlettabbott;FSP Consulting Services;Idwal;The Barrister Group;Boston Energy</t>
  </si>
  <si>
    <t>Webhelp;Vista Retail Support;Fever-Tree;BioVex;Guardian Global Technologies;Card Factory Plc;NEC Group;Team17;Kee Safety;Away Resorts</t>
  </si>
  <si>
    <t>Scottish Equity Partners;Future Planet Capital;Avlar BioVentures;Advantage Capital;Midven;Excalibur Venture Capital;EPI-V</t>
  </si>
  <si>
    <t>gaming;health;travel;legal;security;fintech;wellness beauty;music;real estate;fashion;sports;food;media;telecom;education;energy;kids;hosting;home living;event tech;robotics;jobs recruitment;transportation;semiconductors;marketing;enterprise software;service provider</t>
  </si>
  <si>
    <t>United Kingdom;United States;France;Netherlands;Ireland;China;Canada</t>
  </si>
  <si>
    <t>Europe;Asia;North America;United Kingdom;Hong Kong;United States;London;Central</t>
  </si>
  <si>
    <t>https://twitter.com/ldcpe</t>
  </si>
  <si>
    <t>https://www.linkedin.com/company/ldc</t>
  </si>
  <si>
    <t>https://storage.googleapis.com/dealroom-images-production/a4/MTAwOjEwMDpjb21wYW55QHMzLWV1LXdlc3QtMS5hbWF6b25hd3MuY29tL2RlYWxyb29tLWltYWdlcy8yMDE1LzA1LzA0LzM1NDdlOGM0MjQzYzhkZDliMzIwM2FhOGJlOGI0ZDI5.png</t>
  </si>
  <si>
    <t>10.83</t>
  </si>
  <si>
    <t>Amberjack;Neilson Holidays;FC Business Intelligence;Mandata (Management &amp; Data Services);Precision Micro;Lakelovers;ENSEK;IP Solutions;Stuart Turner;Pelsis;Amberon;Digital Chaos;Addo Food Group;Hill Biscuits;Fishawack;Sigmat;PAW Structures;ADEY Professional Heating Solutions;TXM Plant;Magicard;ZyroFisher;Vital Ingredient;Aqualisa Products;BOFA International;Iglu;Away Resorts;PDG Helicopters;NEC Group;Waterfall Catering Group;Eley Group;Stroma;Ministry of Cake;Connect Communications;Prism Medical UK;Connect Managed Services;Bluestone Group;Silverstone Circuit;uSwitch;Angus Fire;Rimor;D&amp;D London;Metronet UK;Showcard;Airline Services Interiors;Pertemps Network;UK2 Group;A-Gas (Formerly Canynge Ventures, Cooper Plumpton Enterprises, Oval (825), The Potting Shed);The Compleat Food;ModelZone;Porterbrook Group;The Pallet Network;National Accident Helpline;Ultimate Products;Coppice Alupack</t>
  </si>
  <si>
    <t>22.99;n/a;n/a;n/a;22.5;n/a;n/a;n/a;n/a;n/a;25;n/a;n/a;n/a;38;n/a;n/a;n/a;n/a;22;n/a;8;n/a;n/a;60;n/a;n/a;307;26;42;n/a;n/a;n/a;30;n/a;n/a;n/a;n/a;62;n/a;n/a;11;15.3;n/a;n/a;77;70;n/a;5.6;n/a;n/a;n/a;25;n/a</t>
  </si>
  <si>
    <t>N/A;N/A;N/A;N/A;N/A;N/A;N/A;N/A;N/A;N/A;N/A;N/A;N/A;N/A;N/A;N/A;N/A;N/A;N/A;N/A;N/A;N/A;N/A;N/A;84.91;N/A;N/A;N/A;N/A;N/A;N/A;N/A;N/A;N/A;N/A;N/A;N/A;N/A;N/A;N/A;N/A;N/A;N/A;N/A;N/A;N/A;N/A;N/A;N/A;0.42;N/A;N/A;N/A;N/A</t>
  </si>
  <si>
    <t>1773.36</t>
  </si>
  <si>
    <t>36.00</t>
  </si>
  <si>
    <t>8146.11</t>
  </si>
  <si>
    <t>4506.28</t>
  </si>
  <si>
    <t>2007345</t>
  </si>
  <si>
    <t>https://app.dealroom.co/investors/rebel_fund</t>
  </si>
  <si>
    <t>http://rebelfund.vc</t>
  </si>
  <si>
    <t>Rebel Fund</t>
  </si>
  <si>
    <t>Junocollege;ShapeScale;AlphaFlow;InEvent;Vahan;Embrace;Khabri;HyperLinq;AlephCRM;Betterhalf;GroMo;EARTH AI;Lofty AI;Juno College of Technology;Flat;YASSIR;Verifiable;Bamboo;Together;Turing Labs Inc;Typewise;Fly.io;TradeUp;Mudafy;MarketForce;Payflow;Arist;Wyvern;WareIQ;Drapr;Daybreak Health (formerly Elemental Health);Airbyte;HoyTrabajas.com;Greywing;Sequin Financial;SynaptiCure;Gridware;SaveIN;Jeeves;Outloud.ai;Starling Medical;Z1;FLOWLY;My NextDerma;Promoted.ai;Dropezy;Albedo;Axle Health;Peeba;Referenceable;Aviron Interactive;ALT TEX;WRITESONIC;Armilla;Impossible Mining;Crew;Sitenna;Zuma.;MadEats;Pillar;jestor;Creizer;SalaryBook;Algen Biotechnologies;enable.us (formerly Referenceable);Peakflo;Novig;Trackingplan;Clinikally;Laskie;truemetrics;Rider;Anfin Vietnam;Zywa;Finblox;Krave Mart;Philippo;Cerrion;Paycaddy;Unravel Carbon;Seabound;CypherD Wallet;Flightcontrol;serif health;Momentu;Alga Biosciences;Stackshine;Craniometrix;Fleek;Array Labs;Keep (Financial Software);Strong Compute;Trusty;Strangemood;Dripapp;Anchor;Gullak;AccessOwl;Recall;evoly;Tranch;Dr. Treat;Bend;Axle;Slauth.io;Amiloz;Invofox;Unified National;Pantore;Mercator;Shekel Mobility;Fynn;Wallbit Pay;JustPaid;Vellum;Bend;AiSDR;Sohar Health;Elyos Energy;Deasie;VVFit Solutions;Atla;dili;Metal</t>
  </si>
  <si>
    <t>Jeeves;Airbyte;YASSIR;Fly.io;Albedo;Embrace;Tranch;MarketForce;Verifiable;Flat</t>
  </si>
  <si>
    <t>gaming;health;travel;security;fintech;wellness beauty;real estate;fashion;sports;food;media;dating;telecom;education;energy;kids;home living;event tech;robotics;jobs recruitment;transportation;marketing;enterprise software;space</t>
  </si>
  <si>
    <t>Canada;United States;India;Argentina;Mexico;Algeria;Nigeria;Switzerland;Kenya;Spain;Colombia;Singapore;Brazil;Indonesia;Hong Kong;France;Ireland;Philippines;Germany;Pakistan;Vietnam;United Arab Emirates;Chile;Panama;United Kingdom;Australia;Israel</t>
  </si>
  <si>
    <t>https://www.linkedin.com/company/rebel-fund</t>
  </si>
  <si>
    <t>https://www.crunchbase.com/organization/rebel-fund</t>
  </si>
  <si>
    <t>https://storage.googleapis.com/dealroom-images-production/63/MTAwOjEwMDpjb21wYW55QHMzLWV1LXdlc3QtMS5hbWF6b25hd3MuY29tL2RlYWxyb29tLWltYWdlcy8yMDIwLzEwLzA1L2FkODIxMzVkY2M5YjAwMzVkY2I1ZDU4Y2I2YjZhOWQ2.png</t>
  </si>
  <si>
    <t>3.17</t>
  </si>
  <si>
    <t>136.24</t>
  </si>
  <si>
    <t>64.00</t>
  </si>
  <si>
    <t>6484.84</t>
  </si>
  <si>
    <t>867575</t>
  </si>
  <si>
    <t>https://app.dealroom.co/investors/odyss_e_venture</t>
  </si>
  <si>
    <t>http://www.odysseeventure.com</t>
  </si>
  <si>
    <t>Odyssée Venture</t>
  </si>
  <si>
    <t>French private equity firm</t>
  </si>
  <si>
    <t>Rue de Berri, 75008 Paris, France</t>
  </si>
  <si>
    <t>48.872916</t>
  </si>
  <si>
    <t>2.306156</t>
  </si>
  <si>
    <t>Julien ANDRIEUX;Alexandre Schanne</t>
  </si>
  <si>
    <t>Mathieu Boillet;Sébastien Sassolas;Julien Andrieux (Investment Director)</t>
  </si>
  <si>
    <t>Mathieu Boillet;Sébastien Sassolas;Julien Andrieux;Julien ANDRIEUX;Alexandre Schanne</t>
  </si>
  <si>
    <t>n/a;n/a;Investment Director;n/a;n/a</t>
  </si>
  <si>
    <t>Serious Factory;ClicData;eNovance;Autoreflex;OpenDataSoft;Ymagis;Witbe;Kameleoon;GymGlish;Ekinops;Proxem;myElefant;FastConnect;Plezi;Scaled Risk;Opera Energie;Cellectis;netasq;Interstis;Universign;Evoliz;VitaDX;Diabeloop;WebForce 3;NeoSpheres;Supervizor;Love &amp; Green;Veesion;Etoile Casting;Parsys;Novatris;Interactif Visuel Système;Ornis;Salesapps;Nomios;Flatchr;HumanCraft;La Fabrique Givrée;INOP'S;SYXPERIANE;Teamstarter;MONABEE;OÏKO;IWEECH;A&amp;B Couture Group;Kshuttle;Nomadvantage;Ekinops;Technologies &amp; Habitats;Nailmatic;iweech;Meelo;Infidis;Gruppomimo;adameo;Oxala Consulting;Kepler Consulting;TH Groupe;Qiriness;Leader Print</t>
  </si>
  <si>
    <t>Diabeloop;Cellectis;Ekinops;Ekinops;OpenDataSoft;eNovance;Ymagis;Universign;Veesion;Ornis</t>
  </si>
  <si>
    <t>health;legal;security;fintech;wellness beauty;real estate;sports;food;media;telecom;education;energy;kids;hosting;home living;robotics;jobs recruitment;transportation;marketing;enterprise software</t>
  </si>
  <si>
    <t>https://www.linkedin.com/company/odyssee-venture</t>
  </si>
  <si>
    <t>https://www.crunchbase.com/organization/odyssee-venture</t>
  </si>
  <si>
    <t>https://storage.googleapis.com/dealroom-images-production/5e/MTAwOjEwMDpjb21wYW55QHMzLWV1LXdlc3QtMS5hbWF6b25hd3MuY29tL2RlYWxyb29tLWltYWdlcy8yMDE2LzAzLzExL2E1NWIwN2E2ODJiYTBiZDNjNDg3YTBmNmQ3NTdmOTNm.png</t>
  </si>
  <si>
    <t>6.16</t>
  </si>
  <si>
    <t>289.45</t>
  </si>
  <si>
    <t>185.44</t>
  </si>
  <si>
    <t>722.11</t>
  </si>
  <si>
    <t>1843481</t>
  </si>
  <si>
    <t>https://app.dealroom.co/investors/unpopular_ventures</t>
  </si>
  <si>
    <t>https://unpopular.vc/</t>
  </si>
  <si>
    <t>Unpopular Ventures</t>
  </si>
  <si>
    <t>Mill Valley, CA 94941, USA</t>
  </si>
  <si>
    <t>37.9060368</t>
  </si>
  <si>
    <t>-122.5449763</t>
  </si>
  <si>
    <t>Mill Valley</t>
  </si>
  <si>
    <t>Peter Livingston (Founder);Peter Livingston (Founder)</t>
  </si>
  <si>
    <t>Peter Livingston;Peter Livingston</t>
  </si>
  <si>
    <t>Founder;Founder</t>
  </si>
  <si>
    <t>Rinse;interviewing.io;Nesting;Kyte;Big Cabal Media;99minutos.com;Billpocket;oDoc;Hint Health;IdeaFlow;Thryve Inside;Liquid Diamonds;Loadsmart;4Degrees;The Small &amp; Medium Business Exchange;CurlMix;Landis;Fatherly;Glidian;Curtsy;Prodigy;&amp;Open;Thryve;Decent;The Juggernaut;Synova life sciences;ChargeWheel;Gokada;Pangea.app;SkyeBrowse;Community Phone;Localie;Banjo Robinson;Stipop Inc.;LongPipes;Valia;Blue Ocean Gear;YASSIR;Sleek;Julaya;Picap;Belvo;Caravel;Kyte;Gallant Pet;Outer;NewHomesMate;Almanac;Rive;Houm;Taiv;Dashworks;Vimcal;Friended;Sniffspot;Mentium;Equitylist;Yummy;Kiwibot;Sami;Wyvern;Biocogniv;BLISSWAY;Farmako Healthcare;Plentina;Foodology;Chefslist;Foundation Devices;SimpleLab;Hapi App;Around;Nelo;Escs;Dropbase;ShadowBreak Intl;Jeeves;Copy.ai;Albedo;Kashin;Better Health;Clear Gene;AppBind;Peeba;Nowadays;Joon;Correcto.;Kitchenita;Dash;TAG;Bridge;Omsom;Maroo;Clearword;Scaleup Finance;VentiPay;Rendalo Maq;Pave;Skyfri;Flint;Kubelt;Treepz;Lounge;Figuro;MosaicVoice;illume;Zepto;Vaultree;boam;Global Predictions Inc;Pallet;Cinapse;Glassbox Media;Tunelark;Morty;Khyaal;Ombre;Pippin Title;CatalyzeX;Wingback;Darkblock;PayO;Getocto;Drip;Breyta;Growspace AI;Altscore;Fold;Equi;Trebol;Ozone;Prospect Equity;Rubik;Copilot IQ;Hapi;Instock;Trassgames;Stronger Brains;The Swarm;Carry;Farcana;Alinor;Zenfi;One;GroundUp.;Synthesis;TAGS;Kota;Maplerad;Volantissemi;Flow48;EquipConstruye;Konfigthis;Shekel Mobility;teleport.la;EarthGrid;NEXT Life Sciences;Bujeti;Hadrius;Revv;Yumari;Capimoney;Shadeform;Helius;Boam;Propertymate;Bookshelved;Fiber AI;Olio Labs;Listening.io;sudocode;Aristotle;SOON;Erithmitic;Jiggle;Melvi;Elsewhere;Faliam;Frame;Launchcaster;Medflo;ZipperTax;Stellar Sleep;Glaze;Progressive Therapeutics;Brellium;hostAI;Backgammon Galaxy;DonRep;Swyft Cities;Metaverse Special Economic Zone</t>
  </si>
  <si>
    <t>Jeeves;Zepto;Loadsmart;Landis;YASSIR;Sami;99minutos.com;Kyte;Kyte;Albedo</t>
  </si>
  <si>
    <t>gaming;health;travel;legal;security;fintech;wellness beauty;real estate;fashion;food;media;dating;education;energy;kids;hosting;home living;event tech;robotics;jobs recruitment;transportation;marketing;enterprise software;space</t>
  </si>
  <si>
    <t>United States;Nigeria;Mexico;Sri Lanka;Ireland;Germany;Netherlands;United Kingdom;Australia;Peru;Algeria;Côte d'Ivoire;Colombia;Chile;Canada;India;Brazil;Philippines;Hong Kong;Spain;Argentina;Pakistan;Denmark;Norway;Egypt;Ecuador;United Arab Emirates;Finland;Barbados</t>
  </si>
  <si>
    <t>North America;United States;Mill Valley;Cloud</t>
  </si>
  <si>
    <t>http://www.linkedin.com/company/unpopular-ventures</t>
  </si>
  <si>
    <t>https://storage.googleapis.com/dealroom-images-production/5a/MTAwOjEwMDpjb21wYW55QHMzLWV1LXdlc3QtMS5hbWF6b25hd3MuY29tL2RlYWxyb29tLWltYWdlcy8yMDI0LzAzLzA0L2YyODNkMjljZTEyNTZkMmY0ZTk4ZmM5MTQxZWJhZjI2.png</t>
  </si>
  <si>
    <t>253.47</t>
  </si>
  <si>
    <t>36.64</t>
  </si>
  <si>
    <t>9835.75</t>
  </si>
  <si>
    <t>1207804</t>
  </si>
  <si>
    <t>https://app.dealroom.co/investors/coinfund</t>
  </si>
  <si>
    <t>https://coinfund.io</t>
  </si>
  <si>
    <t>CoinFund</t>
  </si>
  <si>
    <t>Cryptoasset-focused investment firm founded in 2015 and based in Brooklyn, New York</t>
  </si>
  <si>
    <t>40.6781784</t>
  </si>
  <si>
    <t>-73.9441579</t>
  </si>
  <si>
    <t>Jake Brukhman (CEO,Founder)</t>
  </si>
  <si>
    <t>Jake Brukhman</t>
  </si>
  <si>
    <t>CEO,Founder</t>
  </si>
  <si>
    <t>Tlon;YouNow;LedgerX;Kadena;Hyperlane;Blockdaemon;CoinList;Solana;Stream Token;Magic;The Graph;NuCypher;Livepeer;Republic;VAULT.IO;Archax;Magic (Fortmatic);GEO Protocol;3Box;PROPS;ParaSwap;Balancer Labs;Certora;Union Finance;Opyn;Chingari;Rarible;Gensyn;PureStake;Moonbeam Network;Boardroom Labs;Stacked;Relevant;NIFTEX;API3;BICONOMY;Gunzilla Games;Fuel Labs;Manta Network;Compass Mining;Flow blockchain;Shyft Network;witnet.io;dClimate;Upshot;Community Gaming;Flux Protocol;Tibles;Flare Network;Worldcoin;NFTfi;ClayStack;BlockArt;Ondo Finance;Credora;Rushdown Revolt;Comm;HAL;Block Art;DIMO;3Box Labs;OnChain Studios;Niftex;Crypto Unicorns;Space Metaverse;Hxro;Holaplex;Rainmaker Games;Finblox;Nestcoin;GIANT Protocol;Dynasty Studios;Primex Finance;Metaversal;g.host;Bridgesplit;Datawisp;Wincast;Crystals Of Naramunz;Phi Labs;Leapwallet;Moon Mortgage;Socket Supply;Upshot;Cryptoys;LI.FI;Earnalliance;GoGoPool;NFTX;Hyperlane (Formerly Abacus Network);Solvo;Neutron;Sindri;EtherFi;Cloudburst Technologies;Intu;Tableland;PILabs;Fuel Labs;Superstate;Gizatech;GIANT Protocol;Boardroom Labs;Decentralized Infrastructure;Bagel Network</t>
  </si>
  <si>
    <t>Blockdaemon;Worldcoin;CoinList;Solana;Republic;Manta Network;Fuel Labs;Magic (Fortmatic);The Graph;Gunzilla Games</t>
  </si>
  <si>
    <t>Teacher Retirement System of Texas;StepStone Group;Accolade Partners;Theta Capital;Adams Street Partners</t>
  </si>
  <si>
    <t>gaming;security;fintech;media;telecom;energy;hosting;event tech;transportation;marketing;enterprise software</t>
  </si>
  <si>
    <t>United States;Belgium;United Kingdom;Ukraine;France;Brazil;India;Singapore;Portugal;Germany;Canada;Barbados;Spain;South Africa;Netherlands;Switzerland;Bermuda;Hong Kong;British Virgin Islands;Denmark;Estonia;Sweden;Lithuania;South Korea</t>
  </si>
  <si>
    <t>https://twitter.com/coinfund_io</t>
  </si>
  <si>
    <t>https://www.linkedin.com/company/coinfund</t>
  </si>
  <si>
    <t>https://www.crunchbase.com/organization/coinfund</t>
  </si>
  <si>
    <t>https://storage.googleapis.com/dealroom-images-production/59/MTAwOjEwMDpjb21wYW55QHMzLWV1LXdlc3QtMS5hbWF6b25hd3MuY29tL2RlYWxyb29tLWltYWdlcy8yMDE4LzA4LzE3LzE2MjRiOGVmMTQ3OGI5N2QyZGQ0YTU1YzlhYTk1ODQ2.jpg</t>
  </si>
  <si>
    <t>1470.98</t>
  </si>
  <si>
    <t>169.64</t>
  </si>
  <si>
    <t>84.64</t>
  </si>
  <si>
    <t>13358.26</t>
  </si>
  <si>
    <t>32992</t>
  </si>
  <si>
    <t>corporate_venture_fund,family_office</t>
  </si>
  <si>
    <t>https://app.dealroom.co/investors/bonnier_capital</t>
  </si>
  <si>
    <t>https://www.bonnierventures.com/</t>
  </si>
  <si>
    <t>Bonnier Capital</t>
  </si>
  <si>
    <t>Bonnier Capital (formerly Bonnier Ventures) is the venture arm of the family-owned Bonnier media group</t>
  </si>
  <si>
    <t>Atlasmuren, Atlasområdet, Vasastaden, Norra Innerstaden, Stockholm, Solna kommun, Stockholm County, 113 21, Sweden</t>
  </si>
  <si>
    <t>59.3375688</t>
  </si>
  <si>
    <t>18.0394158</t>
  </si>
  <si>
    <t>Elisabet Ålander (Investment Manager)</t>
  </si>
  <si>
    <t>Dajana Mirborn (Investment Manager);Fei-Fei Jing (Corporate Development Manager);Matti Zemack (CTO);Victor Bodin (Investment Manager);Ulrika Saxon (CEO);Olof Sandberg (CFO)</t>
  </si>
  <si>
    <t>Dajana Mirborn;Fei-Fei Jing;Matti Zemack;Victor Bodin;Elisabet Ålander;Ulrika Saxon;Olof Sandberg</t>
  </si>
  <si>
    <t>female;female;male;male;female;female;male</t>
  </si>
  <si>
    <t>Investment Manager;Corporate Development Manager;CTO;Investment Manager;Investment Manager;CEO;CFO</t>
  </si>
  <si>
    <t>Mathem;Mag+;Toca Boca;Resolution Games;Chairish;Abios Gaming;MasterClass;Acast;Infarm;Lavendla;Pamono;Natural Cycles;Refunder;Evoke Gaming;Sulapac;Kitab Sawti;Future Ordering;Pilloxa;All Ears;KIT;Blok;Airmee;Woshapp;Doktor.se;HannahAmanda.com;Heja;FLX;Oh My!;Sellforte;Perfect Day;Elypta;FoodDocs;Daisy Grace;Kyra;Storykit;We Are Voice;Itchy;Juni;Vården.se;Starmony;Combify AB;Kavall;Winningtemp;Carla;Blok;Medoma;Pamono;Northwind;ABBA Voyage;JKBX (Jukebox);United Screens</t>
  </si>
  <si>
    <t>MasterClass;Infarm;Mathem;Juni;Doktor.se;Chairish;Acast;Resolution Games;Elypta;Carla</t>
  </si>
  <si>
    <t>Betaworks Ventures;SSE Business Lab</t>
  </si>
  <si>
    <t>gaming;health;legal;fintech;wellness beauty;music;real estate;sports;food;media;education;kids;home living;event tech;transportation;marketing;enterprise software</t>
  </si>
  <si>
    <t>Sweden;United States;Germany;Malta;Finland;United Kingdom</t>
  </si>
  <si>
    <t>publishing;consumer electronics;security;insurance;wearable;analytics;content</t>
  </si>
  <si>
    <t>Europe;Denmark;Norway;Finland;Sweden;Copenhagen;Oslo;Helsinki;Stockholms kommun</t>
  </si>
  <si>
    <t>https://twitter.com/bonnierventures</t>
  </si>
  <si>
    <t>https://www.linkedin.com/company/bonnier-ventures</t>
  </si>
  <si>
    <t>https://storage.googleapis.com/dealroom-images-production/9c/MTAwOjEwMDpjb21wYW55QHMzLWV1LXdlc3QtMS5hbWF6b25hd3MuY29tL2RlYWxyb29tLWltYWdlcy8yMDI0LzAxLzEyL2M3YzFlMmUxY2VlMmI2MGJjOThlYWU5N2FiYTA2NGY2.jpeg</t>
  </si>
  <si>
    <t>13.63</t>
  </si>
  <si>
    <t>Hittahem;Odla.nu;Planeto;Hittahem</t>
  </si>
  <si>
    <t>0;0;0.23;0</t>
  </si>
  <si>
    <t>Techstars 501 investors;Slush attendees - investors;Meet the investors;Dealroom's Top 80: Europe's Investor Powerhouse for SMEs</t>
  </si>
  <si>
    <t>667.93</t>
  </si>
  <si>
    <t>110.01</t>
  </si>
  <si>
    <t>70.50</t>
  </si>
  <si>
    <t>4717.85</t>
  </si>
  <si>
    <t>959628</t>
  </si>
  <si>
    <t>https://app.dealroom.co/investors/bp_ventures</t>
  </si>
  <si>
    <t>https://www.bp.com/en/global/bp-ventures.html</t>
  </si>
  <si>
    <t>BP Ventures</t>
  </si>
  <si>
    <t>A venture capital firm that identifies and invests in private and high-growth technology companies</t>
  </si>
  <si>
    <t>Nikolaos Siganos;Angela McKane (Vice President);Michael Pickard (Analyst)</t>
  </si>
  <si>
    <t>Nikolaos Siganos;Angela McKane;Michael Pickard</t>
  </si>
  <si>
    <t>n/a;Vice President;Analyst</t>
  </si>
  <si>
    <t>Fotech;StoreDot;Victor;BrightSource Energy;FreeWire Technologies;UpWind Solutions;Viridos;Taxon Biosciences;Verdezyne;Carbonfree Chemicals;Solidia Technologies;Liquid Light;Chromatin;Peloton Technology;RepairPal;Modumetal (Formerly Modumetal, LLC);Silicon MicroGravity;Zubie;Oxa;MaaS Global (Whim);Drover;Grid Edge;Beyond Limits;Advanced BioCatalytics Corp;Heliex Power;RocketRoute Ltd;Tricoya Technologies;Biosynthetic Technologies;EOS Climate;Carbonfree Chemicals;XACT Downhole Telemetry;Lightning Systems;Fulcrum Bioenergy;Skyonic;Voltaware;Xpansiv;IoTecha Corp;C-Capture;Zippity;Satelytics;Calysta Energy;Belmont Technology;Soltworks;BiSN;Cold Bore Technology;Eavor Technologies;Dynamon;SOLATOM;Ryd;R&amp;B Technology;Blu Smart Mobility;Finite Carbon;5B;Powershare;Fotech Solutions;Blue Ocean Seismic Services;Advanced Ionics;PartsTech;WasteFuel;Magenta;Fulcrum;Electric Hydrogen;Grid Edge;Freebee;5B Australia;Service4Charger;BTR Energy;Flylogix;Daisi Technology</t>
  </si>
  <si>
    <t>Electric Hydrogen;StoreDot;Eavor Technologies;Oxa;Beyond Limits;BrightSource Energy;Solidia Technologies;Viridos;Peloton Technology;Verdezyne</t>
  </si>
  <si>
    <t>BP Global</t>
  </si>
  <si>
    <t>health;travel;security;fintech;real estate;food;media;energy;home living;robotics;transportation;semiconductors;enterprise software;chemicals</t>
  </si>
  <si>
    <t>United Kingdom;Israel;United States;Finland;South Korea;Canada;Spain;Germany;India;Australia;China</t>
  </si>
  <si>
    <t>1909</t>
  </si>
  <si>
    <t>https://twitter.com/bp_plc</t>
  </si>
  <si>
    <t>https://www.linkedin.com/company/bp</t>
  </si>
  <si>
    <t>https://www.crunchbase.com/organization/bp-ventures</t>
  </si>
  <si>
    <t>https://storage.googleapis.com/dealroom-images-production/52/MTAwOjEwMDpjb21wYW55QHMzLWV1LXdlc3QtMS5hbWF6b25hd3MuY29tL2RlYWxyb29tLWltYWdlcy8yMDE4LzA1LzA0L2EyYTA1OGQ5NTFlN2RhOTMxYzM3OGIzZjY1YzMxZjgx.jpg</t>
  </si>
  <si>
    <t>25.34</t>
  </si>
  <si>
    <t>2458.06</t>
  </si>
  <si>
    <t>676.97</t>
  </si>
  <si>
    <t>225.61</t>
  </si>
  <si>
    <t>539.07</t>
  </si>
  <si>
    <t>7425.66</t>
  </si>
  <si>
    <t>110781</t>
  </si>
  <si>
    <t>https://app.dealroom.co/investors/sixthirty_fintech_accelerator</t>
  </si>
  <si>
    <t>http://sixthirty.co</t>
  </si>
  <si>
    <t>SixThirty Ventures</t>
  </si>
  <si>
    <t>SixThirty Ventures invests globally in Seed to Series A startups across FinTech, InsurTech, Digital Health &amp; InfoSec and helps them scale (esp. in the US) in partnership with category-leading financial institutions</t>
  </si>
  <si>
    <t>St. Louis, Missouri, United States</t>
  </si>
  <si>
    <t>38.6280278</t>
  </si>
  <si>
    <t>-90.1910154</t>
  </si>
  <si>
    <t>St. Louis</t>
  </si>
  <si>
    <t>Atul Kamra;Samarth Shekhar;Samarth Shekhar</t>
  </si>
  <si>
    <t>Daniel Fogarty (Sales);Hal Gentry (Angel);Brian L. Matthews (Seed Fund);Matt Menietti;Scott Jenkins</t>
  </si>
  <si>
    <t>Daniel Fogarty;Hal Gentry;Brian L. Matthews;Matt Menietti;Atul Kamra;Samarth Shekhar;Samarth Shekhar;Scott Jenkins</t>
  </si>
  <si>
    <t>Sales;Angel;Seed Fund;n/a;n/a;n/a;n/a;n/a</t>
  </si>
  <si>
    <t>CogniCor;Ensygnia;Zai (Assembly Payments);ClearServe;PFITR;Wealth Access;DAVO Technologies;Upside;Sureify;Rippleshot;CheddarGetter;Hedgeable;Painless1099;FinTech Studios;LendingFront;Data Simply;LendingStandard;CFX Markets;bondit global;Lapetus Solutions;Sharegain;PayKey;ForwardLane;Asset-Map Holdings;Bankjoy;Investment POD;New Constructs;Secure secure;Hijro;FinLocker;BitSpark;Bridge Financial Technology;CNote;SortSpoke;Atidot;Bandora Systems;QED-it;Silverfort;Bloq;Sonect;CoverGo;Tailored Care Enterprises;VidVerify;Gremlin Social;Hexanika;Wizely Finance;Candidly (formerly FutureFuel.io);Habit Analytics;Genivity;Status Money;Fenris;Bankingly;Imburse;Elucidate;Click2Sure;Sightline Innovation;NestReady;Popwallet Inc;Sandbox Banking;S4;HT Mobile Apps;OpenFinance Network;Plinqit;Pendella;vlot;SecurityAdvisor;Vincere Health;EnginZyme;Angle Health;Accelex;Brella;Trust Stamp;Micruity;Pay theory;YvesBlue;One Creation Corporation;PayGround;DirectID;Armilla;Phylum;Boxx Insurance;MeetRuby;Neosec (Formerly Apiseq);equipifi;CipherStash;Bloomfin;TCARE;Senniors;NVISIONX;ThreatBlockr;Lama;Diesta;PayGround;Ansel Health</t>
  </si>
  <si>
    <t>Silverfort;Sharegain;Angle Health;CNote;EnginZyme;Neosec (Formerly Apiseq);Candidly (formerly FutureFuel.io);Ansel Health;FinLocker;PayGround</t>
  </si>
  <si>
    <t>Reinsurance Group Of America;Edward Jones</t>
  </si>
  <si>
    <t>gaming;health;security;fintech;wellness beauty;real estate;food;media;education;energy;marketing;enterprise software;chemicals</t>
  </si>
  <si>
    <t>Spain;United Kingdom;Australia;United States;Israel;Hong Kong;Canada;Portugal;Switzerland;Uruguay;Germany;South Africa;Argentina;Sweden</t>
  </si>
  <si>
    <t>Europe;North America;Netherlands;United States;Amsterdam;St. Louis</t>
  </si>
  <si>
    <t>https://angel.co/sixthirty-fintech-accelerator</t>
  </si>
  <si>
    <t>https://www.facebook.com/sixthirtyaccelerator</t>
  </si>
  <si>
    <t>https://twitter.com/sixthirty_630ft</t>
  </si>
  <si>
    <t>https://www.linkedin.com/company/sixthirty-global-fintech-seed-fund</t>
  </si>
  <si>
    <t>https://storage.googleapis.com/dealroom-images-production/58/MTAwOjEwMDpjb21wYW55QHMzLWV1LXdlc3QtMS5hbWF6b25hd3MuY29tL2RlYWxyb29tLWltYWdlcy8yMDE3LzA0LzA2LzZlMjhhOTUzYzVjNGQ5ZjAwZDlhMTBjYzQ2MDIzZWY5.png</t>
  </si>
  <si>
    <t>6.77</t>
  </si>
  <si>
    <t>500.98</t>
  </si>
  <si>
    <t>81.67</t>
  </si>
  <si>
    <t>75.31</t>
  </si>
  <si>
    <t>2688.33</t>
  </si>
  <si>
    <t>82066</t>
  </si>
  <si>
    <t>https://app.dealroom.co/investors/telefonica_innovation_ventures</t>
  </si>
  <si>
    <t>https://www.telefonica.com/innovation-ventures</t>
  </si>
  <si>
    <t>Telefónica Innovation Ventures</t>
  </si>
  <si>
    <t>Telefónica Innovation Ventures is Telefónica's corporate vehicle to invest and build strategic partners aligned with Telefónica's global strategy</t>
  </si>
  <si>
    <t>28050 Madrid, Community of Madrid, Spain</t>
  </si>
  <si>
    <t>40.500471</t>
  </si>
  <si>
    <t>-3.6673942</t>
  </si>
  <si>
    <t>Pablo Moro Casquete;Pablo González-Puelles;Álvaro Gracia;Barbara Albizuri;Daniel Torres Laguardia;Julio Marchena González;Carla Helferich;Araceli Ochando Seva;Mari Angeles Barba Rodriguez;Wana Schulze;Ivan Yoon;Leonard Michalas;Javier Alcala Freudenthal;Elisa García;Jose Esteban Garcia;Kyle Tsai;Eduardo Irastorza</t>
  </si>
  <si>
    <t>Guenia Gawendo</t>
  </si>
  <si>
    <t>Guenia Gawendo;Pablo Moro Casquete;Pablo González-Puelles;Álvaro Gracia;Barbara Albizuri;Daniel Torres Laguardia;Julio Marchena González;Carla Helferich;Araceli Ochando Seva;Mari Angeles Barba Rodriguez;Wana Schulze;Ivan Yoon;Leonard Michalas;Javier Alcala Freudenthal;Elisa García;Jose Esteban Garcia;Kyle Tsai;Eduardo Irastorza</t>
  </si>
  <si>
    <t>female;male;male;female;male;male;female;female;female;male;male;male;female;male;male;male</t>
  </si>
  <si>
    <t>n/a;n/a;n/a;n/a;n/a;n/a;n/a;n/a;n/a;n/a;n/a;n/a;n/a;n/a;n/a;n/a;n/a;n/a</t>
  </si>
  <si>
    <t>Boku;Box;Scytl;Monitise;AddFleet;SIGFOX;Cyanogen;Amobee;EventsTag (formerly Eventstagram);Devo;VU Security;Altiostar Networks;ASSIA;Shopear;Blueliv;IMbox.me;Kyte;Joyent;edenes;Doutissima;Nozomi Networks;Durcal;NFWare;Countercraft;BigML;RedSift;Unmanned Life;Satlantis;Action.AI;MindMeld;SalesOptimize;VividTech;Constella Intelligence;Popertee;MelodyVR;Hiya;Averon;Civiciti;Bit2Me;Quantenna Communications;Outpost24;Valerann;Pelago;We are testers;onsemi;Hdiv Security;Alias Robotics;Galgus;Uelz;Pobuca;Pridatect;Aerial Technologies;TransparentBusiness;Internxt;Smart Protection;Airalo;Zamna;Clear;Kymatio;Idoven;Hellodone;Monogoto;AWorld;Fcase;4iQ;Nova Labs</t>
  </si>
  <si>
    <t>onsemi;Box;Devo;Quantenna Communications;SIGFOX;Boku;Altiostar Networks;Nozomi Networks;Pelago;Airalo</t>
  </si>
  <si>
    <t>Kibo Ventures;Indicator Capital</t>
  </si>
  <si>
    <t>health;travel;legal;security;fintech;wellness beauty;music;real estate;fashion;media;telecom;education;energy;event tech;robotics;transportation;semiconductors;marketing;enterprise software;space</t>
  </si>
  <si>
    <t>United States;Spain;United Kingdom;France;Argentina;Mexico;Brazil;Ireland;Sweden;Israel;Canada;Singapore;Italy</t>
  </si>
  <si>
    <t>Europe;North America;Spain;United States;Madrid;Mountain View</t>
  </si>
  <si>
    <t>https://angel.co/telefonica-ventures</t>
  </si>
  <si>
    <t>http://www.crunchbase.com/organization/telefonica-ventures</t>
  </si>
  <si>
    <t>21.71</t>
  </si>
  <si>
    <t>803.19</t>
  </si>
  <si>
    <t>68.55</t>
  </si>
  <si>
    <t>2838.82</t>
  </si>
  <si>
    <t>4703.36</t>
  </si>
  <si>
    <t>3481022</t>
  </si>
  <si>
    <t>https://app.dealroom.co/investors/aonia_ventures</t>
  </si>
  <si>
    <t>https://aonia.vc</t>
  </si>
  <si>
    <t>Aonia Ventures</t>
  </si>
  <si>
    <t xml:space="preserve">Investing 100-250K€ tickets in 20–30 tech startups per year worldwide in Seed and Series A </t>
  </si>
  <si>
    <t>Bruno FEBVRET</t>
  </si>
  <si>
    <t>Olivier Brourhant (Founder)</t>
  </si>
  <si>
    <t>Olivier Brourhant;Bruno FEBVRET</t>
  </si>
  <si>
    <t>Picanova;SpaceX;Alan;EkWateur;LegalPlace;InMemori;Geev;Sportihome;Waterdrop;Euveka;Kyklos;Cuvée Privée;Mobile.club;Wingzy;SiS-id;Lettria;Vendredi;Tabesto;Kard;BCdiploma;Mon Petit Placement;Doctibike;Weekendr;Wenabi;Field Trip Health;Quartz;Soan;GameWard;Explora Project;Green-Got;Rosaly;Branch Energy;Respire;wenabi;BETIPS;Beyond Aero;Auum;Semper;Pimster;Stokelp;Beavr;Club Legacyz;Namla;Alvo.market;Mistral AI;Ask for the moon;Revoltrain;Vinesia;Foodjer;Quartz;Doctibike</t>
  </si>
  <si>
    <t>SpaceX;Alan;Mistral AI;Waterdrop;Field Trip Health;EkWateur;LegalPlace;InMemori;Rosaly;Mobile.club</t>
  </si>
  <si>
    <t>gaming;health;travel;legal;security;fintech;fashion;sports;food;media;telecom;education;energy;home living;jobs recruitment;transportation;marketing;enterprise software;space;consumer electronics</t>
  </si>
  <si>
    <t>Germany;United States;France;Austria;Canada;Netherlands;United Kingdom</t>
  </si>
  <si>
    <t>Europe;Switzerland;France;Geneva;Paris</t>
  </si>
  <si>
    <t>https://www.linkedin.com/company/aonia-ventures/</t>
  </si>
  <si>
    <t>https://storage.googleapis.com/dealroom-images-production/be/MTAwOjEwMDpjb21wYW55QHMzLWV1LXdlc3QtMS5hbWF6b25hd3MuY29tL2RlYWxyb29tLWltYWdlcy8yMDI0LzAzLzA0LzBmYTgzNDY1MmRkNzliODhmYTBkOTk1NTE0NTI5M2M3.png</t>
  </si>
  <si>
    <t>1600+ Seed Stage VC Investors in Europe;80+ Family Offices in Germany, Austria, and Switzerland</t>
  </si>
  <si>
    <t>17.50</t>
  </si>
  <si>
    <t>169280.16</t>
  </si>
  <si>
    <t>1828681</t>
  </si>
  <si>
    <t>https://app.dealroom.co/investors/borderless_capital</t>
  </si>
  <si>
    <t>https://borderlesscapital.io/</t>
  </si>
  <si>
    <t>Borderless Capital</t>
  </si>
  <si>
    <t>Borderless Capital is a web3-native investment manager with focus on fostering dynamic blockchain ecosystems &amp; dedicated to help founders achieve their full potential</t>
  </si>
  <si>
    <t>Álvaro Gracia</t>
  </si>
  <si>
    <t>Arul Murugan (Managing Partner,Founding Partner,Chairman);David Garcia (CEO,Managing Partner,Founding Partner);Pablo Yabo (Partner,CTO);Kingsley Advani;Kenzi Wang</t>
  </si>
  <si>
    <t>Arul Murugan;David Garcia;Pablo Yabo;Kingsley Advani;Álvaro Gracia;Kenzi Wang</t>
  </si>
  <si>
    <t>Managing Partner,Founding Partner,Chairman;CEO,Managing Partner,Founding Partner;Partner,CTO;n/a;n/a;n/a</t>
  </si>
  <si>
    <t>Koibanx;OTOY;NetObjex;YouNow;Artory;BNEXT;Qredo;Algorand;Blockdaemon;Floating Point Group;Securitize;Obsidians.io;ZenLedger;Republic;STOKR;STASIS;PROPS;DEXTF;BiLira;StakerDAO;Decentology;Hex Trust;Attestiv;Intotheblock;Quipu;PlanetWatch;IDEX;Chingari;Alethea;Ibmr;Payscript;Xbullion;ClimateTrade;Hummingbot;Aerariumchain;Bitfy;Grove;Razor Network;ArtSquare;Runtime verification;VeriTX;Blockchain Italia S.r.l.;AssetBlock;bosonic;KILDE;1World;Cudos;Yieldly;HKbitEX;MugglePay;LawCoin;Ledgermatic;Smartchain;Flare Network;Six Clovers;Dtravel;Lemon;Sequoia Games;IDEX;BlockSwap network;Osprey Funds;BitsCrunch;Carbon Counts;SOV;Basquet;Venue Markets;Agrotoken;Musii;Ockams;StableCorp;Opulous;DIMO;ZONE;Eastern Blu;HUMAN Protocol;Tinyman;C3 Protocol;Senseinode;ZTLment;Wayru;Marli Technology Solution;Zest;Folks Finance;Dequency;Blockjoy;Neo Moon;TravelX;TravelX;Vendible;New Computer Corporation;Goracle;Linera;Alchemon;Distributed Finance;Wormhole;Neutron Finance;Quantum Temple;Hypernative;GEODNET;Catlabs;Noble;Parcision;Moondance Labs;Tanssi Network;Zabava Labs;Beluga;Wayru;Movement Labs;Learn xyz;TRAM Global;NodeKit;Pocket Network;Decentralized Infrastructure;Bagel Network;Synonym Finance;Omega;AlgoRai Finance;Silencio</t>
  </si>
  <si>
    <t>Blockdaemon;Wormhole;Republic;Qredo;Hex Trust;Securitize;Flare Network;BNEXT;Chingari;Koibanx</t>
  </si>
  <si>
    <t>PlanetWatch</t>
  </si>
  <si>
    <t>Invermaster;Eterna Capital;Blockchain.com Ventures;illow;GSR;11-11 Ventures;DG Ventures;DG Ventures;Arrington Capital;NGC Ventures</t>
  </si>
  <si>
    <t>gaming;travel;legal;security;fintech;music;food;media;telecom;energy;kids;transportation;enterprise software</t>
  </si>
  <si>
    <t>Mexico;United States;Germany;Spain;United Kingdom;Luxembourg;Malta;Singapore;Türkiye;Hong Kong;Colombia;France;Panama;India;Australia;Italy;Brazil;Ireland;Cayman Islands;Argentina;Canada;United Arab Emirates;Denmark;Ecuador;Switzerland</t>
  </si>
  <si>
    <t>North America;United States;Atlanta;Miami</t>
  </si>
  <si>
    <t>https://twitter.com/borderless_cap</t>
  </si>
  <si>
    <t>https://www.linkedin.com/company/borderlesscapital</t>
  </si>
  <si>
    <t>https://storage.googleapis.com/dealroom-images-production/6e/MTAwOjEwMDpjb21wYW55QHMzLWV1LXdlc3QtMS5hbWF6b25hd3MuY29tL2RlYWxyb29tLWltYWdlcy8yMDIwLzA1LzA3L2EyYjI1ODg3NWU1NjJiMGZjNjY1MzkwYTkyNzQ3MDM1.jpg</t>
  </si>
  <si>
    <t>721.54</t>
  </si>
  <si>
    <t>279.94</t>
  </si>
  <si>
    <t>14.09</t>
  </si>
  <si>
    <t>269.57</t>
  </si>
  <si>
    <t>8245.47</t>
  </si>
  <si>
    <t>928252</t>
  </si>
  <si>
    <t>https://app.dealroom.co/investors/quiming_venture_partners</t>
  </si>
  <si>
    <t>http://www.qimingvc.com/index.html</t>
  </si>
  <si>
    <t>Qiming Venture Partners</t>
  </si>
  <si>
    <t>A China-based venture capital firm specialized in building new companies in China</t>
  </si>
  <si>
    <t>Alex Zhou (Principal)</t>
  </si>
  <si>
    <t>Gary Rieschel (Founding Managing Partner);Duane Kuang (Founding Managing Partner);JP Gan (Managing Partner);Nisa Leung (Managing Partner);William Hu (Managing Partner);Grace Lee (Partner,CFO,Partner &amp; CFO);Jacob Zhou (Associate);Alan Li (RMB Fund IR Manager);Laura Wang (Office Manager);Sam Chen (Associate,CleanTech);Gillian Xu (Senior Finance Manager);Yi Ji (Assistant IR Manager-RMB Funds);Oscar Zhang (Vice President);Alex Yan (Associate);Kang Ouyang (Associate);Mark McDade (Partner);Nan Chen (Associate);Emily Cao (Office Manager);Holan Lam (Senior Finance Manager);Huixin Yin (Associate);Fiona Zheng (Executive Assistant);Jing Wu (Partner);Jimmy Lu (Assistant Finance Manager);Amy Tang (Venture Partner);Chun Tao (Assistant IR Manager-RMB Funds);Janet Yu (Partner);Jennifer Hu (Partner,U.S. Healthcare Fund);Jean Xu (Legal Consel);Helen Wong (Partner);Cecelia Yin (Associate);Elsie Wang (Senior Finance Manager);Bonnie Wang (Vice President);Peter Yin (Principal);Robin Zhao (IT Manager);Valance Chan (Finance Manager);Stella Zhou (Principal);May-kin Ho (Venture Partner);Shuo Mao (Associate);Yong Zhang (Partner);Kuantai Yeh (Partner);Min Irwin (Venture Partner);Angela Cui (Executive Assistant);Vita Gao (Fund Accountant);Carrie Zheng (Executive Assistant);Gloria Yang (Marketing Manager);Kan Chen (Associate);Hans Yuan (Associate);Jay Yin (Principal);Jinda Gao (Vice President);Jason Huang (Vice President);Bo Zhu (Associate)</t>
  </si>
  <si>
    <t>Gary Rieschel;Duane Kuang;JP Gan;Nisa Leung;William Hu;Grace Lee;Jacob Zhou;Alan Li;Laura Wang;Sam Chen;Gillian Xu;Yi Ji;Oscar Zhang;Alex Yan;Kang Ouyang;Mark McDade;Nan Chen;Emily Cao;Holan Lam;Huixin Yin;Fiona Zheng;Jing Wu;Jimmy Lu;Amy Tang;Chun Tao;Janet Yu;Jennifer Hu;Jean Xu;Helen Wong;Cecelia Yin;Elsie Wang;Bonnie Wang;Peter Yin;Robin Zhao;Valance Chan;Stella Zhou;May-kin Ho;Shuo Mao;Yong Zhang;Kuantai Yeh;Min Irwin;Angela Cui;Vita Gao;Carrie Zheng;Gloria Yang;Kan Chen;Hans Yuan;Alex Zhou;Jay Yin;Jinda Gao;Jason Huang;Bo Zhu</t>
  </si>
  <si>
    <t>male;female;male;female;male;female;male;male;female;male;female;male;male;male;male;female;female;male;female;female;female;male;female;male;female;female;male;female;female;female;female;male;male;male;female;female;male;male;male;female;female;female;female;female;male;male;male;male;female;male;male</t>
  </si>
  <si>
    <t>Founding Managing Partner;Founding Managing Partner;Managing Partner;Managing Partner;Managing Partner;Partner,CFO,Partner &amp; CFO;Associate;RMB Fund IR Manager;Office Manager;Associate,CleanTech;Senior Finance Manager;Assistant IR Manager-RMB Funds;Vice President;Associate;Associate;Partner;Associate;Office Manager;Senior Finance Manager;Associate;Executive Assistant;Partner;Assistant Finance Manager;Venture Partner;Assistant IR Manager-RMB Funds;Partner;Partner,U.S. Healthcare Fund;Legal Consel;Partner;Associate;Senior Finance Manager;Vice President;Principal;IT Manager;Finance Manager;Principal;Venture Partner;Associate;Partner;Partner;Venture Partner;Executive Assistant;Fund Accountant;Executive Assistant;Marketing Manager;Associate;Associate;Principal;Principal;Vice President;Vice President;Associate</t>
  </si>
  <si>
    <t>domob;eHi Car Services;Forgame;Tigermed;YPX Cayman Holdings;Crown Bioscience;TouchPal;Xiaomi;Mogujie;Dianping;Wacai;Inbilin;Zhihu;Fanli;Vancl;Meituan;Apus;Zhaosuliao;China’s Lagou;WeDoctor;vipabc;Meitu;Qiniu Information Technology;Tuhu;Mafengwo;ARMO Bio Sciences;Xueda Education Group;Nurien Software;Kaixin001;SharpSpring;Graphsql;ChinaCache;Broncus Technologies, Inc.;CardiaLen;ZappRx;CooTek;LP Amina;Madaket Health;Nurotron Biotechnology;PPS;Shenzhen LETEL Technology;Jiayuan;LanzaTech;Juren Educational;Tujia;FraudMetrix;2Duche;ZuzuChe;Sino Biological;Yeelion;Origene Technologies;Guokang Health Management;Schrodinger;Fangtek;Mitralign;7k7k.com;LetsGetChecked;Ark Biosciences;Element Science;Dajiabao;Hortor;Docin;Alltech Medical Systems;Aeonmed Medical Treatment;BTR New Material Group;Oriental Cambridge Education Group;Arrail Dental Clinic;Gammastar Medical Group;InSilico Medicine;Twine Health;Touchmedia;Berry Genomics;Musical.ly;Lagou;Petkit;RedDoorz;Convenientpower;Akulaku;Mobike;Tongdun Technology;Antengene;Zai Lab;JingChi.ai;Megvii;Ubtech Robotics;Platelet BioGenesis;Chushou;Genius (Formerly Rap Genius);ITutorGroup;Venus MedTech (HangZhou) Inc.;TigerGraph;VeeR;MissFresh;Infervision;Unisound;ByteDance;ImToken;Moretickets;Gan &amp; Lee Pharmaceutical;Bilibili;WindMIL Therapeutics;Amphivena Therapeutics;VR Medical;Appconomy;Ants Technology;A2A Pharmaceuticals;Kezar Life Sciences;MyHealthTeams;CastBox;ZincFive;Insta360;ACEA Biosciences;WeRide.ai;Helijia;北京比邻在线信息技术有限公司;WorkTrans;Aiqi Technology;XSKY Data Technology;Aplum.com;SequoiaDB;Taomee;Connect Biopharmaceuticals;Miaoshou Doctor;Apollomics;Shanghai Tellgen Life Science;ICE Entertainment;Yunyinggu;MicroPoint Bioscience;Alpha Biopharma;VINNO Technology;8kana;APT Medical;Kaiheikeji Digital;Shenzhen Zhizun Automobile Leasing;Shenogen Pharma Group;Abbisko Therapeutics;Club Factory;Innostic;IDsManager;Shanghai Rendu Biotechnology;Shanghai Sanyou Medical;BBI Life Sciences;SinoVision Technologies;Microtech Medical;Sangon Biotech;CMLabs;Wali;Prismlab China;Slanissue;Xiao Man Technology;52toys;Youxigu;SinoUnited Health Clinic;Besunyen (Beijing Outsell Health);Xiutao;Beijing Centre Biology;Bondent Technology;Hypereal;Cehome;Aohua;Tiangua Online;Yunji Technology;Sino MDT;Chomp Cloud;OneAPM;Junhetang;Beijing Richen-Force Science &amp; Technology;Huan Xiong;Transwarp;OneASP;Hesai;Bang Er Orthopedic;LIH Investment &amp; Management;China ZhengTong Auto Services Holdings;Linjia.me;Luoji Siwei;JunHe;Dining Secretary;CANbridge Life Sciences;HyperStrong;Chaitin Tech;CashBUS;Coffee Box;Gaoxing;Haoyiku;Shanghai Keysino Separation Technology;Dang Le;Philm;Pratilipi;Nasn Automotive Electronics;Sunyur;Qiniu;Shukun Technology;Bingobox;ABC Fintech;Xueba;Koala Reading;The Good Stuff;Dishangtie Car Rental;Tianjin CanSino Biotechnology;New Horizon Health;Cool Math;CureGenetics;Wuxi Vision Pro LTD;Liangyihui;TUNGEE;Zuiyou;Xiaoniao Kuaiyan;Asieris Pharmaceuticals;Xiaobu;Novast Laboratories;Shanghai Arabi Intelligent Technology;Fushoukang;ET Healthcare;Yesmro;Shanzhen;Laguo;Tianyuan Bio-Pharmaceutical;Xizi Education;Cadent Therapeutics;Infinity Stones;InventisBio;Heqirui Pharmaceutical (Nanjing);FirstGrid;DK MedTech;Delta Medical;Anxin Doctor;Qiagen Suzhou Translational Medicine;DMed;Qiang Sen International Community Medical (QSICM);Sinocelltech;61Draw.com;Xiaoe-tech;Leapstack;Yuanxin Huibao;Gaiya Environment;Xiudan;Dingdong Maicai;Chuman;ACXEL Tech;INXX;Huimei Technology;Just Medical;ContentBox;NEIWAI;UBGenius;Genius Education;EigenCOMM;KeChow Pharma;ANXIN;Subway Car Rental (Shenzhen);Sunny Dental;Emergen;WebComics;Zaojiu;Biotree;Nice Tuan;Tisenc;Webuy Group;Clinflash Heathcare Technology;Boulder;IMile;Mech-Mind Robotics;Bouffalo Lab;ZhenGe Biotech;Insight Lifetech;Mucho Indonesia;Try Try;Gohoo;Shanghai Biren Intelligent Technology;Chomp cloud;Genor Biopharma;Matrixport;YI Technology;Kingsware;HashQuark;Jing Chuang Advanced Electronic;JS Cloud;DK Medtech;Chuhang Tech;CITIC Pharmaceutical;MEDx Translational;AI Prime;Anssure Pharma;America Air Quality;Aerospace Environment;MOGU;Morewis;P&amp;R Measurement Technology;OriginCell;KingTrol Data;Lanmi;NEIWAI;LuPu Investment;MedSci;Kira Pharmaceuticals;Beijing GoodWill Technology;Lanjinrong;Kintep Environmental;Kezar Life Sciences;Luo Tianyi;Nubeva;Chaonengjie;CETA;Financial Information Management;Fortune International Factoring;ZD Medical;Finern;Genius;Zego;Wuli Planet;Xiaobu;Hanqi;Woof;Chaodian Culture;Intelligent Automation;HaiRun Pictures;Acea Therapeutics;7KM;Afu;Amoy Dx;Appconomy;Ark Biosciences;Shanghai Xinsu Medical Technology;Baoyu;Yuanxin Insurance;Bioscience;Berry Oncology;Alamar Biosciences;Black Unique;NVX Clouds Tech;Structure Therapeutics;Shulan Health;Gaugene;Singular Medical;IntoCare;Bomming Vision Technology;Bondent;Coland;CanSino Biologics;Cootek;Blue Satellite Communication Technology Co., LTD;Caimi;Castbox;Hot New Energy;Coremed;Cubenergy;Coohua;Cygia;Micromedia;Firstgrid;HyperStrong;Frontage Lab;Hexing;Hairun Media;Wali International;JFK Biotech;Honess;ICE;Hortor;LIH;Letel;Zhizun Auction;MEDx Translational Medicine;Zhuhai DL Biotech;Longwill/Pharmasky;Zego Technology;Apex Partners;Bion Interactive Entertainment Company Limited;Mutto;RDS;RENS Energy;Qiangsen Medical;Qkuts;Roborock;Ruhan;Sino MDT;Dingdong;T4 Game;SinoTau;Pine &amp; Power Biotech;Tiebaobei;You'A;CSD Water;Tisenc;Yilong Hengye;Happy Intelligence;Wifi Spirit;Tongzhuo Game;SMTP;Xiaobu;Yi Technology;V Light;XiaoY Game;Little Shell;Weier Technology;Zhuhai Shenkepu Industrial Technology;Bio Basic Canada;Fingo;Quickpic;SWAP;Sier education;WindMIL Therapeutics;Cool College;Tokenlon DEX;Auron Therapeutics;Hugemed;Wecare Bio;Hangzhou Tigermed;Erwan Technology;Manta Network;Rhino Health;Suzhou Medilink Therapeutics;eHi Car Services;Eigen;Acea Bioscience;SinoVision;Suzhou Jingyu Medical Equipment;Desano;Health Gene Technologies;The Makers;Transwarp;KK Inc.;Veer;Qiniu School;Yuanbao Technology;Miaoshou;Aixin Yuanzhi Semiconductor (Shanghai) Co.;Tasogare Coffee;Yuanbao Insurance;Joes Future Food;Bondent Technology;Liuyi Jiaoyu;NEIWAI;福村宝;Yuanbao Insurance;内外 NeiWai;Hochuen Medical Technology;Hailai Xinchuang;Render Biotech;Abogen Biosciences;Vistal;Zuoshou Yisheng;Houmo.ai;Allorion Therapeutics;Yidao Biotechnology;Linqu;Beijing Shenshi Technology;Micropace EP;ZEGO Technology;Jisuyun;Shenzhen Dahuan Robot Technology;RFoneTech;Clounix Technology;ANXIN;KeChow Pharma;GYENNO Technologies;Zhangjiagang Wanzhong Yixin Biotechnology;Diandoc;Fangtek;Wuxi Vision Pro;WOWJOY TECHNOLOGY;Zhaolu Tianxia Wang;Cooper Energy;Ashermed;Pluslife Biotech;Qingflow;XellSmart;Anrui Biomedical Technology;NFTGO;Yunqi;Wo Xiaoya;Mi Box S;TandemAI;GenLight Medical;Inexbot;BlockVision;Mauna Kea Semiconductors;Ceptur Therapeutics;Yimai Works;Huazhuo Technology;Ants Technology;b2c.cn;BUD Technologies;Bioon.com;BrainHealth;Aistarfish (Haixin Zhihui);Cornerstone Robotics;Health Biotech;Oakbarrel;Shenshi Technology;Tingsheng Technology;Superhexa;Jiangsu Dingtai Pharmaceutical Research;Gemsouls;Medilink Therapeutics;Computational SR;Atom Semiconductor;Beijing Okeanos Technology;Booming Technologies;LaNova Medicines;LTZ Therapeutics;Zean Biomedical;MeetFuture China;MediLink-Global;Moody Tiger;Nurien Software;Hangzhou Purui Life Technology;Qiagen Suzhou Translational Medicine;Render;Shennapsi Artificial Intelligence Technology;Topone;Valgen Medtech;Wholee;Zeen Health;Scroll Tech;AskGene Limited;GenEditBio Limited;Crema Finance;IncrementFi;Clique;Veridise;CIX;GluBio Therapeutics;OriCell Therapeutics;ROX Motor;Epigenic Therapeutics;Yike Polymers;Chatail;Point One;Senmu Leishi;PoPop World;DeepWay;Guangdong Guangjing Energy Technology;Iron Armour;Angtai Microfine Medical Technology (Formerly Ontai Microfine);Zhipu AI;Entact Bio;Suzhou Inces Intelligent Technology;Shanghai Yike Polymer Technology;Data Transmission Group;WoXiaoYa;Yuanqi Biotechnology;Lianyuan Technology;Dezhen Technology;Ailomics Therapeutics;P0xeidon Labs;Norm Medtech;Medmotion;JIIOV;Puanita;Bitworx;Bailink Pharmaceutical Technology (Shanghai);WayOn;Frontis;Focallure;Shanghai Benyao Technology;Resunbio;Keystone;M20 Genomics;Thorough Image (Beijing) Technology;Narya;TutorEva;Account Labs;Infervision;Hangzhou Yunzhi Heavy Equipment Technology;This Core Technology (Shanghai);Shenzhen Bepuao Biotechnology;Shanghai Sage Medical Technology;Chengdu Taihe Weiye Biotechnology;Bayomics;Yangchang Network Technology (Chongqing);Ricoton;Solo Music;Caidya;Beijing Centre Biology;moodytiger;CuroVax;1 Yong Cloud;Swords &amp; Dungeons;Xi'an Lixin Huigan Technology;Henan Yidianwangju Network Technology;Complete Omics;Suzhou Shengyin Biopharmaceutical;Beijing Wuwen Core Technology;Sino Power (Shenzhen);SinoDynamics;Beijing Yuanxin Technology;Suzhou Zhongxi Bioinformatics;Suzhou Sici Intelligent Technology;Shanghai Meridian Technology;Yibai Health;Qianshou;Yanyin Technology;Congnitact;Suzhou Supermag Intelligent Technology;Shanghai Ruining Biotechnology;Prismlab</t>
  </si>
  <si>
    <t>ByteDance;Meituan;Dianping;Xiaomi;WeDoctor;Roborock;Ubtech Robotics;Hangzhou Tigermed;WeRide.ai;Tigermed</t>
  </si>
  <si>
    <t>K2VC</t>
  </si>
  <si>
    <t>CDB Capital;Oriza FOFs;Duke Management Company;China Baowu Steel Group;Changyou Investment Consultant;SJ Jiacheng Investment Management;Gopher Asset Management;Operating Engineers Trust Fund of Washington D.C. and Vicinity;Shougang Fund;CreditEase;New York University Endowment;British International Investment;MIT Basic Retirement Plan;Emerald Hill Capital Partners Limited;Iowa Municipal Fire &amp; Police Retirement System;kunyuanasset;LuPu Investment;Tailong Investment;Mayo Pension Plan;THE INVESTMENT FUND FOR FOUNDATIONS;The University of Pittsburgh Medical Center;Mimi And Peter Haas Fund;Xiacheng State Investment;MITIMCo;Xiamen C&amp;D;Pantheon Ventures;China Growth Capital;CICC Huirong;CICC;Redbud Capital;China Development Bank FOF;MGB Erisa Master Trust;Henry L. Hillman Foundation;UPMC Master Trust;Citigroup Pension Plan;Siguler Guff &amp; Company;Employees' Retirement Plan of Duke University;NGS Super;Hangzhou Tigermed;Richard And Susan Smith Family Foundation;Rwjf;UTIMCO;Mayo Clinic;HarbourVest Partners;Common Fund;Suzhou Innovation Industry Development Guidance Fund;Cathay Rock;Rongze Asset Management;Lurie Family Foundation;Geshang Licai;Dietrich Foundation;Nancy Lurie Marks Family Foundation;Hall Capital Partners</t>
  </si>
  <si>
    <t>gaming;health;travel;legal;security;fintech;wellness beauty;music;real estate;fashion;food;media;dating;telecom;education;energy;kids;hosting;home living;event tech;robotics;jobs recruitment;transportation;semiconductors;marketing;enterprise software;consumer electronics;engineering and manufacturing equipment;service provider</t>
  </si>
  <si>
    <t>China;United States;South Korea;Hong Kong;Singapore;Indonesia;Canada;India;United Kingdom;United Arab Emirates;Germany;Taiwan;Saint Kitts and Nevis;Philippines;Brazil;South Africa;Isle of Man;Seychelles;Australia;Vietnam;Cyprus</t>
  </si>
  <si>
    <t>https://www.facebook.com/qiming-venture-partners</t>
  </si>
  <si>
    <t>https://twitter.com/qimingvc</t>
  </si>
  <si>
    <t>https://www.linkedin.com/company/qiming-venture-partners/</t>
  </si>
  <si>
    <t>https://www.crunchbase.com/organization/qiming-venture-partners</t>
  </si>
  <si>
    <t>https://storage.googleapis.com/dealroom-images-production/2e/MTAwOjEwMDpjb21wYW55QHMzLWV1LXdlc3QtMS5hbWF6b25hd3MuY29tL2RlYWxyb29tLWltYWdlcy8yMDIzLzA3LzI0LzcyNTcyOTI2NTBkNTZkZTUzMGUxYjA4M2UyYWYwMTc3.png</t>
  </si>
  <si>
    <t>33.05</t>
  </si>
  <si>
    <t>816</t>
  </si>
  <si>
    <t>17550.06</t>
  </si>
  <si>
    <t>1036.10</t>
  </si>
  <si>
    <t>444.92</t>
  </si>
  <si>
    <t>20119.24</t>
  </si>
  <si>
    <t>337727.05</t>
  </si>
  <si>
    <t>877125</t>
  </si>
  <si>
    <t>https://app.dealroom.co/investors/anthos_capital</t>
  </si>
  <si>
    <t>http://anthoscapital.com/</t>
  </si>
  <si>
    <t>Anthos Capital</t>
  </si>
  <si>
    <t>Investment firm focused on growth-stage private companies at the forefront of change</t>
  </si>
  <si>
    <t>Andrew;Gracie Blue;Stephanie McCaffrey</t>
  </si>
  <si>
    <t>Bryan Kelly;Paul Farr (Managing Partner and Co-Founder);Rio Hodges (Investor);Idris Sami (Investor);Bryan Wolff (Investor);Howard Behar (Investor)</t>
  </si>
  <si>
    <t>Bryan Kelly;Paul Farr;Rio Hodges;Idris Sami;Bryan Wolff;Howard Behar;Andrew;Gracie Blue;Stephanie McCaffrey</t>
  </si>
  <si>
    <t>male;male;male;male;male;male;male;female;female</t>
  </si>
  <si>
    <t>n/a;Managing Partner and Co-Founder;Investor;Investor;Investor;Investor;n/a;n/a;n/a</t>
  </si>
  <si>
    <t>FACEIT;Front;Klang Games;EmailAge;Gopuff;Concept Art House;VRChat;Trunk Club;Honey;Ephemeral Tattoos;Railsr;Time by Ping;Singularity 6;Curology;Rhyme;MZ (Machine Zone);ApplyBoard;Canada Drives;TheBoardlist;Attunely;ProdPerfect;GoLinks;U-Nest;Episode Six;TerraTrue;Dot.LA;UNest;Level;Cambrian BioPharma;Multiverse;Ramen VR;Todyl;Odyssey Interactive;Datachat;Gretel;Yummy;Enable Medicine;Parallel Systems;Curious Cardinals;Filo;1047games;Loot;Wealth;Carbon Robotics;Voltron Data;Zenith;DataOps.live;Gradient MSP;Vshojo;Switch Bioworks;Limit Break;Delysium;DevZero;Consensys</t>
  </si>
  <si>
    <t>Gopuff;Honey;ApplyBoard;Front;1047games;Limit Break;FACEIT;MZ (Machine Zone);Cambrian BioPharma;Voltron Data</t>
  </si>
  <si>
    <t>ATP;Employees' Retirement Plan of Duke University;ATP Private Equity Partners;Operating Engineers Trust Fund of Washington D.C. and Vicinity;State of Wisconsin Investment Board</t>
  </si>
  <si>
    <t>gaming;health;legal;security;fintech;wellness beauty;fashion;sports;food;media;education;kids;hosting;robotics;jobs recruitment;transportation;marketing;enterprise software</t>
  </si>
  <si>
    <t>United Kingdom;United States;Germany;Canada;India;Japan</t>
  </si>
  <si>
    <t>https://www.linkedin.com/company/anthos-capital</t>
  </si>
  <si>
    <t>https://www.crunchbase.com/organization/anthos-capital</t>
  </si>
  <si>
    <t>https://storage.googleapis.com/dealroom-images-production/87/MTAwOjEwMDpjb21wYW55QHMzLWV1LXdlc3QtMS5hbWF6b25hd3MuY29tL2RlYWxyb29tLWltYWdlcy8yMDE2LzA3LzIyL2UwMzkzYjUyMzlmNmJiNmViNjRkZTU2ODA1ODM1MmM0.png</t>
  </si>
  <si>
    <t>1835.90</t>
  </si>
  <si>
    <t>132.27</t>
  </si>
  <si>
    <t>4863.64</t>
  </si>
  <si>
    <t>47628.27</t>
  </si>
  <si>
    <t>33035</t>
  </si>
  <si>
    <t>https://app.dealroom.co/investors/square_peg_capital</t>
  </si>
  <si>
    <t>http://www.squarepegcap.com/</t>
  </si>
  <si>
    <t>Square Peg Capital</t>
  </si>
  <si>
    <t>Square Peg is a venture capital firm that invests in emerging technology companies across the internet economy in Australia and New Zealand, Southeast Asia, and Israel</t>
  </si>
  <si>
    <t>Foveaux Street, 2010 Sydney, New South Wales, Australia</t>
  </si>
  <si>
    <t>-33.884861</t>
  </si>
  <si>
    <t>151.2123156</t>
  </si>
  <si>
    <t>Lucy Tan;Kristina Mazalova;Square Peg</t>
  </si>
  <si>
    <t>Barry Brott (Partner);Justin Liberman (Partner);Paul Bassat (Co-Founder);Tony Holt (Partner);Dan Krasnostein (Partner);Philippe Schwartz (Partner);Ben Hensman (Associate);Arad Naveh (Partner);Amanda Hjorring (Chief Operating Officer);Tushar Roy (Partner);Yuliya Orlova (Venture Capital Investor);Eli Novershtern (Partner);Paul Bassat;Barry Brott;Justin Liberman (Co-Founder);Tony Holt (Co-Founder);David Tarascio (Investor)</t>
  </si>
  <si>
    <t>Barry Brott;Justin Liberman;Paul Bassat;Tony Holt;Dan Krasnostein;Philippe Schwartz;Ben Hensman;Arad Naveh;Amanda Hjorring;Tushar Roy;Yuliya Orlova;Eli Novershtern;Paul Bassat;Barry Brott;Justin Liberman;Tony Holt;David Tarascio;Lucy Tan;Kristina Mazalova;Square Peg</t>
  </si>
  <si>
    <t>male;male;male;male;male;male;male;male;female;male;female;female;male;female;female;male</t>
  </si>
  <si>
    <t>Partner;Partner;Co-Founder;Partner;Partner;Partner;Associate;Partner;Chief Operating Officer;Partner;Venture Capital Investor;Partner;n/a;n/a;Co-Founder;Co-Founder;Investor;n/a;n/a;n/a</t>
  </si>
  <si>
    <t>Fiverr;Wego;LTG Exam Prep;Glide;PropertyGuru;Uber;Bellabox;Kaodim;GoCatch;Cialfo;Stripe;Blinq;LifeBEAM;JethroData;CAIS;ROKT;Shipping Easy;ImageBrief;Bugcrowd;Booodl;biNu;CalReply;Vero;Chope;Talon.One;Canva;Prospa;AIDoc;UpGuard;Airwallex;StashAway;Deputy;Vend;Ready4;Excelero Storage;LightBits Labs;PureSec;Standard Media Index;Ninja Blocks;Jethro;Budge;Tomorrow.io;Kredivo Holdings (Formerly FinAccel);Athena Home Loans;Neuron Mobility;Q-CTRL;FeedVisor;EPropertyTrack;Doctor Anywhere;HealthMatch;AgriDigital;REALas;School Places;Unified Healthcare Group;Wristcam;Glide Talk;Timo;Joyous;Amber Electric;Sternum;Deci AI;LottieFiles;Pluang;Vow Food;Zeller;Partly;Bellabox;HealthMatch;Zero Co;Kula Tech;Desty;Voyantis;Earlywork;retrain.ai;Bank Bisnis Internasional;saasguru;OwnHome;OnLoop;Neara;Wego;XFlow;Lysto;Kula;Exodigo;Vi labs;Spiritt;Chronicle;Constantinople;Lounge</t>
  </si>
  <si>
    <t>Uber;Stripe;Canva;Airwallex;ROKT;PropertyGuru;Kredivo Holdings (Formerly FinAccel);Bank Bisnis Internasional;CAIS;Bugcrowd</t>
  </si>
  <si>
    <t>gaming;health;travel;security;fintech;wellness beauty;real estate;sports;food;media;telecom;education;energy;kids;hosting;home living;event tech;jobs recruitment;transportation;marketing;enterprise software;space</t>
  </si>
  <si>
    <t>Israel;Singapore;United States;Australia;Malaysia;Germany;Hong Kong;New Zealand;Indonesia;Vietnam;United Kingdom;Russia;India</t>
  </si>
  <si>
    <t>Oceania;Asia;Australia;Israel;Sydney;Tel Aviv-Yafo;Melbourne</t>
  </si>
  <si>
    <t>https://www.facebook.com/squarepegcapital</t>
  </si>
  <si>
    <t>https://twitter.com/squarepegcap</t>
  </si>
  <si>
    <t>https://www.linkedin.com/company/square-peg-capital</t>
  </si>
  <si>
    <t>https://www.crunchbase.com/organization/square-peg-capital</t>
  </si>
  <si>
    <t>https://storage.googleapis.com/dealroom-images-production/31/MTAwOjEwMDpjb21wYW55QHMzLWV1LXdlc3QtMS5hbWF6b25hd3MuY29tL2RlYWxyb29tLWltYWdlcy8yMDIyLzEwLzE0LzE1Y2YwZGE4YzIyYzEwMDhjMTU4MDM1NDE1YTFlYzJh.png</t>
  </si>
  <si>
    <t>29.05</t>
  </si>
  <si>
    <t>3951.21</t>
  </si>
  <si>
    <t>483.06</t>
  </si>
  <si>
    <t>12.88</t>
  </si>
  <si>
    <t>118.15</t>
  </si>
  <si>
    <t>8002.73</t>
  </si>
  <si>
    <t>98161.82</t>
  </si>
  <si>
    <t>28212</t>
  </si>
  <si>
    <t>https://app.dealroom.co/investors/accel_kkr</t>
  </si>
  <si>
    <t>http://www.accel-kkr.com</t>
  </si>
  <si>
    <t>Accel-KKR</t>
  </si>
  <si>
    <t>A private equity firm partnering with emerging leading tech companies</t>
  </si>
  <si>
    <t>2180, Sand Hill Road, Stanford Hills, Menlo Park, San Mateo County, California, 94025, United States</t>
  </si>
  <si>
    <t>37.42473205</t>
  </si>
  <si>
    <t>-122.19412063</t>
  </si>
  <si>
    <t>David McMahon (Associate);Carter Hartmann</t>
  </si>
  <si>
    <t>George R Roberts;Jim Breyer (Co-Founder);Paul Hazen;Rob Palumbo (Managing Director);Tom Barnds (Managing Director);Clara Yee (Vice President of Finance);Dean Jacobson (Principal);Jason Klein (Managing Director);Cherie Callander (Office Manager);Andrew Zbella (Associate);Joe Savig (Principal);Adam Malinowski (Senior Associate);Ben Bisconti (Managing Director);Mark Spence (Principal);Andy Hammann (Principal);Jason Kurtz (Operating Principal);Joe Porten (Vice President);Gregory Williams (Managing Director);Park Durrett (Principal);Patrick Fallon (Managing Director);Nishant Patel (Associate);Greg Williams (Managing Director);Matt Marinaro (Senior Associate);Maurice Hernandez (Vice President);James Lee (Associate);David Cusimano (Vice President);Michael Aft (Associate);Kristy Curtis (Executive Assistant,Office CoordinatorvCard,Executive Assistant and Office CoordinatorvCard);Jim Breyer (Co-Founder)</t>
  </si>
  <si>
    <t>David McMahon;George R Roberts;Jim Breyer;Paul Hazen;Rob Palumbo;Tom Barnds;Clara Yee;Dean Jacobson;Jason Klein;Cherie Callander;Andrew Zbella;Joe Savig;Adam Malinowski;Ben Bisconti;Mark Spence;Andy Hammann;Jason Kurtz;Joe Porten;Gregory Williams;Park Durrett;Patrick Fallon;Nishant Patel;Greg Williams;Matt Marinaro;Maurice Hernandez;James Lee;David Cusimano;Michael Aft;Kristy Curtis;Jim Breyer;Carter Hartmann</t>
  </si>
  <si>
    <t>male;male;male;male;male;male;female;male;male;female;male;male;male;male;male;male;male;male;male;male;male;male;male;male;female;male;male;male;female;male</t>
  </si>
  <si>
    <t>Associate;n/a;Co-Founder;n/a;Managing Director;Managing Director;Vice President of Finance;Principal;Managing Director;Office Manager;Associate;Principal;Senior Associate;Managing Director;Principal;Principal;Operating Principal;Vice President;Managing Director;Principal;Managing Director;Associate;Managing Director;Senior Associate;Vice President;Associate;Vice President;Associate;Executive Assistant,Office CoordinatorvCard,Executive Assistant and Office CoordinatorvCard;Co-Founder;n/a</t>
  </si>
  <si>
    <t>Enverus;Masabi;Edge by Ascential;Optimizely (formerly Episerver);Entersekt;Kerridge (Formerly Dancik and Mincron);Abila;Accellos;Applied Predictive Technologies (APT);Cielo;Delta Data Software;Ektron;F.W. Davison;HighWire;Infinisource;NEA Powered by Vyne;North Plains;Zinc Ahead;Oildex;On Center Software;Opera Solutions;PageUp People;Paymentus;RiseSmart;Swiftpage;YourEncore;Rackspace;Veeva Systems;Vistex;Accertify;OrthoFi;TrueCommerce;Semafone;Springbrook Software;ToolsGroup;Agilence;Acumatica;Trax Technologies;Rhino Fleet Tracking;Singletrack;GPS Insight;HighJump Software;IntrinsiQ;Systems &amp; Software;Salsa Labs;InfoMC;Clevest Solutions;Sageworks;Cendyn;InsurancePro;Recurly;Wistia;eSentire;Forcura;Sandata;Model N;IntegriChain;Market Factory;iTradeNetwork;Cielo;ClickDimensions;Efreightsolutions Holdings;Patientco;Surgical Information Systems;Tithe.ly;Endurance International Group (Newfold Digital);Peppermint Technology;Continuity;RezSolutions;Jaggaer;Kimble;FRISS;Submittable;Loftware;Reapit;SugarCRM;FastSpring;BirdEye;One.com;StoreForce;ShowingTime;Ministry Brands;Green Mountain Technology;ISolved HCM;CRS Retail Systems;Drips Holdings;Vendavo;Jaggaer (SciQuest);MyComplianceOffice;ONTRAPORT;Aircraft Technical Publishers;Blue Mountain Quality Resources;PrismHR;FM:Systems;PINC;Pegasus;KCS;Vobile;Salary.com;Appspace;Motor Vehicle Software;Ntracts;Energy Services Group;US eDirect;Xtiva Financial Systems;TELCOR;PointRight;Vyne;Envizi;GroceryWorks;Ocuco;WEUNGRY;Partnerize;HighWire Press, Inc.;I-Med;Humanforce;Smart Communications;PropLogix;NAVTOR;Lemontech;Agentbox;TEAM Software;Seequent;Abrigo;Duett AS;Siigo;Uptick;Vitu;Unimarket;PayProp Capital;Clavis Insight;Pegasus Management;Delta Data;ESO;ESG;Safeguard Global;Insightmobiledata;Yes Energy;Kerridgecsna;Enmark Systems;Navis;Teamcore;Cloud 9 Software;Endalia;Endurance Intl. Group;Kaleris;Captify;Insurance Technologies Corporation;Pinstripe;Basware;Kantata;Pegaso Tecnología;Indicium Solutions;Facture;Xinxiwang Commercial Development (Shanghai);Veryon;Symfonia</t>
  </si>
  <si>
    <t>Veeva Systems;Enverus;Rackspace;Endurance International Group (Newfold Digital);Paymentus;Optimizely (formerly Episerver);eSentire;Seequent;Kerridge (Formerly Dancik and Mincron);Abrigo</t>
  </si>
  <si>
    <t>health;travel;legal;security;fintech;real estate;fashion;food;media;telecom;education;energy;hosting;event tech;robotics;jobs recruitment;transportation;marketing;enterprise software</t>
  </si>
  <si>
    <t>United States;United Kingdom;South Africa;Canada;Australia;Netherlands;Denmark;Ireland;Spain;Chile;Norway;New Zealand;Colombia;Mexico;China;Poland</t>
  </si>
  <si>
    <t>retail;data analytics</t>
  </si>
  <si>
    <t>North America;South America;Europe;United States;Mexico;United Kingdom;Menlo Park;Atlanta;Mexico City;London</t>
  </si>
  <si>
    <t>10M - 15M</t>
  </si>
  <si>
    <t>https://twitter.com/accelkkr</t>
  </si>
  <si>
    <t>https://www.linkedin.com/company/accel-kkr</t>
  </si>
  <si>
    <t>https://www.crunchbase.com/organization/accel-kkr</t>
  </si>
  <si>
    <t>https://storage.googleapis.com/dealroom-images-production/3d/MTAwOjEwMDpjb21wYW55QHMzLWV1LXdlc3QtMS5hbWF6b25hd3MuY29tL2RlYWxyb29tLWltYWdlcy8yMDIzLzA0LzA0L2Y3NWFlYzBkOWVkYjQ1ODgzYzY5NGUyYjJjNWM1Mjdh.jpg</t>
  </si>
  <si>
    <t>12.11</t>
  </si>
  <si>
    <t>Accertify;Pegaso Tecnología;Indicium Solutions;Facture;Salary.com;Teamcore;Unimarket;GPS Insight;Navis;Agentbox;Surgical Information Systems;NAVTOR;Recurly;Sageworks;Salsa Labs;Reapit;Smart Communications;Jaggaer (SciQuest);Jaggaer;Systems &amp; Software</t>
  </si>
  <si>
    <t>n/a;n/a;n/a;n/a;n/a;n/a;n/a;n/a;n/a;n/a;n/a;n/a;n/a;n/a;n/a;n/a;n/a;509;n/a;n/a</t>
  </si>
  <si>
    <t>6.45;N/A;N/A;N/A;62.27;N/A;N/A;N/A;N/A;N/A;N/A;N/A;35.55;N/A;6.36;N/A;N/A;N/A;N/A;N/A</t>
  </si>
  <si>
    <t>1346.51</t>
  </si>
  <si>
    <t>69.09</t>
  </si>
  <si>
    <t>16552.95</t>
  </si>
  <si>
    <t>4196.18</t>
  </si>
  <si>
    <t>4290722</t>
  </si>
  <si>
    <t>https://app.dealroom.co/investors/solrdao</t>
  </si>
  <si>
    <t>http://solrdao.com</t>
  </si>
  <si>
    <t>SolrDAO</t>
  </si>
  <si>
    <t>Devvio;CERE Network;Prasaga;Zeeve;Myria;Banger Games;Minima;Asteria;Let The Music Pay;Parallelchain;Netvrk;xHashtag;Defina;Moo Protocol;Plutonians;Cornucopia’s;Genius Yield;Mintlayer;Solchicks;Cherry Network;Earnguild;Analog;Bh;Chumbi Valley;Animal Concerts;Metamall;Yellow;Graviton Zero;GEOPOLY;Age Of Gods;League Of Ancients;Metafighter;Sidus Heroes;Dfistarter;Shardeum;Velero;Invarch;Kingdom Karnage;Kyberdyne;MARA;VisionGame;Beamswap;CESS;Redbelly Network;Synergy Land | Play our Demo;Fantom Pad;GT-Protocol;SoulOfMeta;MUNDO;Defispot;World Mobile Token;Sense4fit;GoldeFy;Odsy;MetaXSeed Games;Everlens</t>
  </si>
  <si>
    <t>Odsy;CERE Network;Parallelchain;Analog;Shardeum;MARA;Banger Games;Prasaga;CESS;Minima</t>
  </si>
  <si>
    <t>gaming;legal;security;fintech;music;real estate;media;telecom;kids;transportation;marketing;enterprise software</t>
  </si>
  <si>
    <t>United States;Germany;Switzerland;Spain;Hong Kong;Italy;Canada;San Marino;United Arab Emirates;Liechtenstein;United Kingdom;Russia;India;Australia;Kenya;Norway;Israel</t>
  </si>
  <si>
    <t>https://twitter.com/solrdao</t>
  </si>
  <si>
    <t>7.05</t>
  </si>
  <si>
    <t>901.68</t>
  </si>
  <si>
    <t>1828972</t>
  </si>
  <si>
    <t>https://app.dealroom.co/investors/company_k_partners_1</t>
  </si>
  <si>
    <t>http://kpartners.co.kr/wordpress/</t>
  </si>
  <si>
    <t>Company K Partners</t>
  </si>
  <si>
    <t>Seeking to build long-term partnership with visionary entrepreneurs to form leading companies from idea to IPO and beyond</t>
  </si>
  <si>
    <t>620 Teheran-ro, Daechi-dong, Gangnam-gu, Seoul, South Korea</t>
  </si>
  <si>
    <t>37.5091596</t>
  </si>
  <si>
    <t>127.0655652</t>
  </si>
  <si>
    <t>HAK-BUM KIM (CEO)</t>
  </si>
  <si>
    <t>HAK-BUM KIM</t>
  </si>
  <si>
    <t>Chrono24;Ybrain;Zig Bang;Innospark;Getcha;Zigbang;Infinitesima;Carver Korea;Neofect;Cupix;APRINOIA Therapeutics;GenEdit;ChannelBreeze;ST Unitas;Polygon Games;Lumir;Mydol;PLK Technologies;Kmong;Perples;Rainist;Futurestream Networks;Nearthlab;Catenoid;FADU;Point Engineering;Tomocube;Balaan;NS Studio;StudyMax;Iamcompany;BSG Partners;Anterogen .;AngioLab;Buzzvil;WAUG;Bridge Biotherapeutics Inc.;Nota;Neosapience;MediBloc;Kobiolabs;Watcha;Medipixel;Jaranda;Gelato;Nunaps;Wanted;Selectstar.ai;Catch Table;PayLetter;Ridi;Afun interactive;ImmunoForge;BioLeaders;Adenasoft;CHAI;OliX Pharmaceuticals;Amicogen;Curigin;HAPLN Science;Gpcr;Watcha;Organoids;WIPEM;SOLiD Technologies, inc;Humasis Co.;MEK;Echomarketing;J2HBiotech;ULTRAV;Medi Quitous;MicroDigital;Sovargen;Maccaron;Spark Biopharma;Mobiis;Sandbox Network;Rayence;Cowin Dst;Efil;PinotBio;Gelato factory;Vito;NATGames;NOW BUSKING;Hunesion;FOCUS H&amp;S;Enzychem Lifesciences;L&amp;K Biomed;DUCHEM BIO;LIFE LIVER;ASIA SEED;BNC KOREA;APROGEN H&amp;G;Komipharm;1Drop;Anymedi;ABION;Medinno;Amicogen;Geninus Australia;Nanogen Pharmaceutical Biotechnology;EYEBIOKOREA;IVIM Technology;S&amp;E BIO;OPTRONTEC;ANP Korean;PRO GREEN TECH;TELESQUARE;LUMIR;Voice Caddie;StyleC;Melikey;Macovill;Wave Corporation;Between;Enzychem;Butfit Seoul;Neuroptika;Global Tax Free;CONTEC;Curocell;Databank;Rapo Labs;ViFive/ ViFive;Finders AI;KaliVir Immunotherapeutics;Upstage;CIMPLRX;ImagoWorks;Nunaps;Bclabs;Oasis Market;Txinno Bioscience;NARMA;Novorex;Playv;Abion;INNOSPACE;Prazer Therapeutics;Zymedi;Queen IT;Mediafront;Neosapience;OliX Pharmaceuticals;Bankware Global;BioLeaders;FSN Corp.;WAVEPIA;ADM Korea;CSK;Daim Research;아이랩;씨앗;My Franchise;큐리진;Pin Therapeutics;HITS.;Oncxerna;SKINMED;Protium Science;Cinamon;Dream PF;PharosiBio;이마고웍스;DAAN Biotherapeutics;(주)원더플레이스;SPARK;Illimis Therapeutics;Buffett Seoul;Getcha;Path;Mediquitous;Tcellogy;TCUBEit;Boostimmune;Innovo Therapeutics;Promedigen;ACC:SCENT;Voice Caddie;AngioLab;Digiparts;PureMann;Baropharm;Colin's Green;SPEBIO;Lumir;Gwanak Analog;Bleemon Kids</t>
  </si>
  <si>
    <t>WAUG;Zigbang;Ridi;Oasis Market;FADU;Chrono24;ST Unitas;Amicogen;APRINOIA Therapeutics;CHAI</t>
  </si>
  <si>
    <t>Korea Growth Investment Corp;Korea Scientists &amp; Engineers Mutual-aid Association;Shinhan Capital;Barunson E&amp;A;Korean Teachers' Credit Union;Korea Securities Finance;BNK Capital;SHOWBOX;Contentree Joongang</t>
  </si>
  <si>
    <t>gaming;health;travel;fintech;wellness beauty;real estate;fashion;sports;food;media;dating;education;energy;kids;hosting;home living;event tech;robotics;jobs recruitment;transportation;semiconductors;marketing;enterprise software;space</t>
  </si>
  <si>
    <t>Germany;South Korea;United States;United Kingdom;Taiwan;Australia;Gibraltar;India;China;Vietnam;Luxembourg;Singapore;Spain</t>
  </si>
  <si>
    <t>https://www.linkedin.com/company/company-k-partners/</t>
  </si>
  <si>
    <t>https://storage.googleapis.com/dealroom-images-production/19/MTAwOjEwMDpjb21wYW55QHMzLWV1LXdlc3QtMS5hbWF6b25hd3MuY29tL2RlYWxyb29tLWltYWdlcy8yMDIxLzA2LzA0Lzg1MTk1MDFkNjJlYTI1Y2YwYTdiMzJhNmYzMDJlMmY5.jpg</t>
  </si>
  <si>
    <t>10.15</t>
  </si>
  <si>
    <t>618.85</t>
  </si>
  <si>
    <t>30.44</t>
  </si>
  <si>
    <t>8.07</t>
  </si>
  <si>
    <t>21.03</t>
  </si>
  <si>
    <t>292.73</t>
  </si>
  <si>
    <t>16724.38</t>
  </si>
  <si>
    <t>1528686</t>
  </si>
  <si>
    <t>https://app.dealroom.co/investors/acton_capital_partners</t>
  </si>
  <si>
    <t>http://www.actoncapital.com</t>
  </si>
  <si>
    <t>Acton Capital</t>
  </si>
  <si>
    <t>Acton Capital is a leading later-stage venture capital firm from Munich, investing in tech-enabled business models in Europe and North America since 1999</t>
  </si>
  <si>
    <t>29 Widenmayerstraße, 80538 Munich, Bavaria, Germany</t>
  </si>
  <si>
    <t>48.1437841</t>
  </si>
  <si>
    <t>11.594839</t>
  </si>
  <si>
    <t>Dominik Alvermann (Partner);Julius Luehr (Principal);Bettina Engert (Director,Advisor);Fritz Oidtmann (Managing Partner);Christoph Braun (Managing Partner);Elisabeth Löwenbourg-Brzezinski;Sebastian Wossagk (Managing Partner);Tom Rentschler (Analyst);Joseph Hefele (Associate);Dominique Krotz;Laura Josipovich (Associate);Sophie Ahrens-Gruber;Leon Buchholz (Finance Manager)</t>
  </si>
  <si>
    <t>Paul-Bernhard Kallen (Managing Partner);Benedikt Sudbrock (General Counsel);Sebastian Wossagk (Managing Partner);Hannes Blum (Partner);Christina Catania (Partner);Joerg Wernet (Director,Finance);Hans-Jürgen Even (Investor);Sophie Ahrens-Gruber (Principal)</t>
  </si>
  <si>
    <t>Paul-Bernhard Kallen;Benedikt Sudbrock;Dominik Alvermann;Sebastian Wossagk;Julius Luehr;Bettina Engert;Fritz Oidtmann;Christoph Braun;Elisabeth Löwenbourg-Brzezinski;Sebastian Wossagk;Tom Rentschler;Joseph Hefele;Hannes Blum;Christina Catania;Joerg Wernet;Hans-Jürgen Even;Sophie Ahrens-Gruber;Dominique Krotz;Laura Josipovich;Sophie Ahrens-Gruber;Leon Buchholz</t>
  </si>
  <si>
    <t>male;male;male;male;male;female;male;male;female;male;male;male;male;female;male;male;female;female;male</t>
  </si>
  <si>
    <t>Managing Partner;General Counsel;Partner;Managing Partner;Principal;Director,Advisor;Managing Partner;Managing Partner;n/a;Managing Partner;Analyst;Associate;Partner;Partner;Director,Finance;Investor;Principal;n/a;Associate;n/a;Finance Manager</t>
  </si>
  <si>
    <t>AlphaSights;Bueroservice24;ComputerUniverse.net;Cyberport;edelight;Escapio;Etsy;Fashion For Home;Finanzcheck.de;Frontlineshop;GameDuell;Glasses Direct;HolidayCheck Group AG;Home24;KupiVIP;LMK Group AB;Momox;Mytheresa;Sofatutor;Tictail;Tolingo;TripsByTips;UberMedia;United Ambient Media;Windeln.de;Yatego;Zooplus;Truphone;iwoca;Mambu;AbeBooks;Ciao;Mokono;ElitePartner;Hublo;Shopify;MyOptique Group;Menlook;HomeToGo;Malt Strategy;Umoove;Indochino;Mobify;Vimcar;Clio;Inside;TeamPages;Audibene (hear.com);Alando;Getsafe;ZenJob;Eloquii;Freska;MPB;OnVista Group;Chefs Plate;Elder;Valentins;Avenso;LemonOne;Cluno;Metalshub;Malt;Koio;Laserhub;Yoto;Skribble;Cazoo;Knix;Convelio;SoSafe;Mahalo;The Female Company;Ultramarin;Expertlead;Klaus;XRHealth;Maple;Plantura;ArtNight;Chip;Edgar Ambient Media Group;Everstox;Seatti;MedKitDoc;MYOPTIQUE GROUP;CIAO;HOLIDAYCHECK;SOSAFE CYBER SECURITY;UberMedia;Henchman;Linas Matkasse;ECO Group;Othoz GmbH</t>
  </si>
  <si>
    <t>Shopify;Etsy;Mambu;Zooplus;Clio;AlphaSights;Truphone;Windeln.de;Cazoo;Knix</t>
  </si>
  <si>
    <t>KfW;European Investment Fund (EIF);Korys;ERP-EIF Dachfonds;The Luxembourg Future Fund;Hubert Burda Media;UniCredit;Technologie-Beteiligungs-Gesellschaft</t>
  </si>
  <si>
    <t>gaming;health;travel;legal;security;fintech;wellness beauty;music;real estate;fashion;sports;food;media;dating;telecom;education;kids;hosting;home living;event tech;jobs recruitment;transportation;marketing;enterprise software;consumer electronics</t>
  </si>
  <si>
    <t>United Kingdom;Germany;United States;Russia;Sweden;Netherlands;Canada;France;Israel;Finland;Switzerland;Estonia;Belgium</t>
  </si>
  <si>
    <t>Europe;North America;Germany;Canada;Munich;Vancouver</t>
  </si>
  <si>
    <t>https://twitter.com/actoncapital</t>
  </si>
  <si>
    <t>https://www.linkedin.com/company/acton-capital-partners</t>
  </si>
  <si>
    <t>https://www.crunchbase.com/organization/acton-capital-partners</t>
  </si>
  <si>
    <t>https://storage.googleapis.com/dealroom-images-production/c0/MTAwOjEwMDpjb21wYW55QHMzLWV1LXdlc3QtMS5hbWF6b25hd3MuY29tL2RlYWxyb29tLWltYWdlcy8yMDIwLzA4LzI1L2QyZTFiMTMwOTczMmNhZTU3Y2U1MDI4MzFjYmZkNzdi.png</t>
  </si>
  <si>
    <t>15.11</t>
  </si>
  <si>
    <t>LMK Group AB</t>
  </si>
  <si>
    <t>29.7</t>
  </si>
  <si>
    <t>Techstars 501 investors;Slush attendees - investors;Relevant investor 12 (S-apps)</t>
  </si>
  <si>
    <t>1556.48</t>
  </si>
  <si>
    <t>6248.38</t>
  </si>
  <si>
    <t>8336.34</t>
  </si>
  <si>
    <t>33047</t>
  </si>
  <si>
    <t>https://app.dealroom.co/investors/gaorong_capital</t>
  </si>
  <si>
    <t>https://www.gaorongvc.com/</t>
  </si>
  <si>
    <t>Gaorong Capital</t>
  </si>
  <si>
    <t>Gaorong Capital is a venture capital firm that focuses on early and growth stage investments in TMT, including AI and frontier technologies</t>
  </si>
  <si>
    <t>39.993178</t>
  </si>
  <si>
    <t>116.468427</t>
  </si>
  <si>
    <t>Tao;tong wu;bin zhang;Jin Shang</t>
  </si>
  <si>
    <t>Avazu Inc;Mizhe.com;Accusilicon;Aiwujiwu;Boss Zhipin;Nuro;Danke Apartment;SmartX;Huya;Beijing Qiandaibao Payment Technology;YITU Technology;PDD Holdings;Advance.ai;Medicine Man Technologies;XTransfer;DotC United Group;Geek+;Kaochong;Iyiou.com;Shuidi;Lingshouke.cn;Newrank.cn;QianbaoCard;Coffee Box;Saint Bella (Zhuhai Beikang Maternal and Child Care Management);Bishi Technology;Zhuiyi Technology;Value Simplex;Tianrang;Kuaipeilian;Chengdu Qi Carbon Technology;Kaikeba.com;Jiangsu Chip Changzheng Microelectronics Group;Guoxin Technology;Boss Zhipin;Tigerobo;MemVerge;DoubleRainbow Biosciences;GreenMark Biomedical;Linctex;Chihuo Inc;XYZ Robotics;Shiheng;Zeepson Technology;OPay;Leapstack;Dingdong Maicai;Ark Bio;Flash Express;Huakan Bio;Baiwancang;AIpark;Hygea Medical Technology;Xbiome;XuetangX;ORIGITECH;Mockuai;Shanghai Biren Intelligent Technology;WIZ.AI;QuadTalent;Aventon;Galixir;Bebebus;YouHua Innovations;X-EPIC;Flexiv;Yuanfu Logistics;Genki Forest;BizSeer;Volcan Craft;Shuimu BioSciences;RVBUST;Baseus;DotBio;Uniontech Software Technology;Nothing;AkroStar;Tengyin;Shenzhen Lingming Photonics Technology;Shanghai Bloks Technology;Xisoft Technology;ProfoundBio;inspir.ai (Qiyuan World);Pulnovo Medical;China Digital Travel Technology;Qingmi Keji;Pz116.com;Duodian Keji;Advance Intelligence Group;Dian Xiaomi;Dasheng Dianjing;SourceCode;Parametrix.ai;Zhuizhi Technology;MingMed;Leiphone.com;Haodaibao;Foundingaz;NP Entertainment;Zan TCM;Value Simplex;Threepapas;Xiao Dengta;Zike.com;Chuanwazi;Mauna Kea Semiconductors;Yimai Works;3Kongjian;CHEOK.COM;Cornerstone Robotics;HiCTO;Suzhou Leiyu Semiconductor Group;ToDesk;Zenus Technology;Huashun Xinan;Huayi Boao Quantum Technology Co;Zunpai Communication Technology;Zhejiang Jingneng Microelectronics;Huashen Zhiyao;Sironax;Intellective Suzhou;Shanghai Aicha Catering Management;GravityXR;XVERSE;Biointron;Beijing Shimo Microelectronics;Weijing Energy Storage;Beijing Baiao Geometric;Egatee;Yinjia (Shanghai) Biomedical Technology;Ningbo Zhongke Hydrogen Easy Membrane Technology;MiAO;Leonardo;Chengdu White Rabbit You You Culture Communication;Suzhou Qihe Biotechnology;Baseus Technology;AaltoSemi;China Storage Guoneng (Beijing) Technolog;Shanghai Zhiyuan Innovation Technology;Kelan (Shanghai) Pharmaceutical Technology;Intelligent Inner Connection Technology;Shenzhen Weiling Medical Technology;Shanghai Linton Automobile Chassis Parts Manufacturing Co;Shanghai Taihydrochen Energy Technology</t>
  </si>
  <si>
    <t>PDD Holdings;Genki Forest;Nuro;Boss Zhipin;Boss Zhipin;YITU Technology;Flash Express;OPay;Danke Apartment;Advance.ai</t>
  </si>
  <si>
    <t>Beijing Science and Technology Innovation Fund;Xiaomi;Guangdong Transtek Medical Electronics;Xiamen C&amp;D;Zero Gap Fund;Wing Capital;AIA Group;Beijing Zhongguancun Science City Innovation Development;Tsinghua University Education Foundation;Science City;Nanjing Yang Zi State-Owned Investment Group;SVB Financial Group;Datang Wealth;Chasestone Capital;Kunlun;Ai You;Vipshop;Starquest Capital China;Shanghai Science and Technology Innovation Center;Ancheng Capital;Weed Ventures;Tianfu Innovation Captial;L'Oreal;Taikang Life Insurance;BlueFocus;CreditEase;Happy Elements;Tencent</t>
  </si>
  <si>
    <t>gaming;health;travel;security;fintech;music;real estate;fashion;food;media;telecom;education;energy;kids;hosting;home living;robotics;jobs recruitment;transportation;semiconductors;marketing;enterprise software;consumer electronics;engineering and manufacturing equipment</t>
  </si>
  <si>
    <t>China;United States;Singapore;Ireland;Nigeria;Thailand;United Kingdom;Uganda;Australia</t>
  </si>
  <si>
    <t>https://www.linkedin.com/company/%E9%AB%98%E6%A6%95%E8%B5%84%E6%9C%AC?trk=ppro_cprof</t>
  </si>
  <si>
    <t>https://storage.googleapis.com/dealroom-images-production/2b/MTAwOjEwMDpjb21wYW55QHMzLWV1LXdlc3QtMS5hbWF6b25hd3MuY29tL2RlYWxyb29tLWltYWdlcy8yMDIzLzAzLzA4LzFiMDA5YjViYWY1ZTE5MzgyM2I4ZThmNjFkYmE4MWEw.png</t>
  </si>
  <si>
    <t>40.35</t>
  </si>
  <si>
    <t>investors (S-apps);Half investors;International Investors - Ireland/NI</t>
  </si>
  <si>
    <t>5649.24</t>
  </si>
  <si>
    <t>194.69</t>
  </si>
  <si>
    <t>54.43</t>
  </si>
  <si>
    <t>2918.45</t>
  </si>
  <si>
    <t>55525.37</t>
  </si>
  <si>
    <t>4389450</t>
  </si>
  <si>
    <t>https://app.dealroom.co/investors/figmentcapital_io</t>
  </si>
  <si>
    <t>http://figmentcapital.io</t>
  </si>
  <si>
    <t>Figment Capital</t>
  </si>
  <si>
    <t>A Web3 Infrastructure Investment Fund</t>
  </si>
  <si>
    <t>Agoric;Hawk Networks (AKA Althea);Acala;Mintbase;Zksync;Covalent;Persistence;Fission;Mangata Finance;Composable Finance;Umee Cross Chain;pSTAKE;Celestia;Penumbra;t3rn;Lit Protocol;Obol;Osmosis;Ceramic;Cherry Network;Omni (Formerly Steakwallet);Andromedaprotocol;Stargaze;Entropy;Polymer Labs;Gravity Bridge;RISC Zero;Quicksilver;Tenderize;Nomad;Archway;Saga;Quasar Finance;VolumeFi;Wormhole;Anoma;Shade;Hyperlane (Formerly Abacus Network);Skip Protocol;Gateway;FairSide Network;EigenLayer;ReSource Finance;Alluvial;Seda;Astria;Burnt Finance;Primev;Picasso Network;Simplefi;Revv Finance;Renzo Protocol;Initia;Avail</t>
  </si>
  <si>
    <t>Wormhole;Celestia;Composable Finance;EigenLayer;pSTAKE;RISC Zero;Saga;Agoric;Avail;Entropy</t>
  </si>
  <si>
    <t>legal;security;fintech;music;media;telecom;hosting;event tech;transportation;enterprise software</t>
  </si>
  <si>
    <t>United States;Singapore;Portugal;Netherlands;Canada;Germany;Liechtenstein;United Arab Emirates;United Kingdom;British Virgin Islands;Spain;Cayman Islands;Switzerland;Cyprus</t>
  </si>
  <si>
    <t>https://twitter.com/figmentcapital</t>
  </si>
  <si>
    <t>https://www.linkedin.com/company/figment-capital</t>
  </si>
  <si>
    <t>https://storage.googleapis.com/dealroom-images-production/42/MTAwOjEwMDpjb21wYW55QHMzLWV1LXdlc3QtMS5hbWF6b25hd3MuY29tL2RlYWxyb29tLWltYWdlcy8yMDIzLzAzLzE3LzE3ZDBlNDhiYjI5MTYzZDE3MGIxMTBhNWU5OGQxMzVj.png</t>
  </si>
  <si>
    <t>15.66</t>
  </si>
  <si>
    <t>109.64</t>
  </si>
  <si>
    <t>96.55</t>
  </si>
  <si>
    <t>55.18</t>
  </si>
  <si>
    <t>5471.64</t>
  </si>
  <si>
    <t>3000270</t>
  </si>
  <si>
    <t>https://app.dealroom.co/investors/banana_capital</t>
  </si>
  <si>
    <t>https://www.bananacapital.vc/</t>
  </si>
  <si>
    <t>Banana Capital</t>
  </si>
  <si>
    <t>Ann Arbor, Washtenaw County, Michigan, United States</t>
  </si>
  <si>
    <t>42.2681569</t>
  </si>
  <si>
    <t>-83.7312291</t>
  </si>
  <si>
    <t>Ann Arbor</t>
  </si>
  <si>
    <t>Turner Novak (Founder);Turner Novak (Founder);Olivia Deng (Founder)</t>
  </si>
  <si>
    <t>Turner Novak;Turner Novak;Olivia Deng</t>
  </si>
  <si>
    <t>Founder;Founder;Founder</t>
  </si>
  <si>
    <t>Superhi;Peanut;Floom;Farmstead;Upwards;Overtime;NexHealth;UmbaBox;CommonStock;VINN Automotive Technologies;Lolli;Flex Gym Share;Facily;MiPOSDev;BeReal;Prismpop;EPOCH;Muze;Vibely;Compound;On Deck;PocketList;Commanddot;Secureframe;KitaBeli;Powder;Pinata Farms;Fabric;1V1Me;Bubble;Stacks;Stacks;Solesavy;Offsight;Flex;Kilo;Mindset Health;Walnut;Canvas;JOKR;Eternal;CreditBook;Wellnest;Mio;TAG;Patio;Inngest;Liveblocks;Goals;Arrive;ScienceIO;Flox;Tiggy;Chainguard;Skillful;Candor;Galaxy;Artie;Mio</t>
  </si>
  <si>
    <t>Facily;NexHealth;JOKR;BeReal;Overtime;Chainguard;Secureframe;Farmstead;ScienceIO;Compound</t>
  </si>
  <si>
    <t>gaming;health;legal;fintech;wellness beauty;real estate;fashion;sports;food;media;education;kids;home living;jobs recruitment;transportation;marketing;enterprise software</t>
  </si>
  <si>
    <t>United Kingdom;United States;Mexico;Canada;Brazil;Ecuador;France;Indonesia;Vietnam;Australia;Germany;Pakistan;Sweden</t>
  </si>
  <si>
    <t>North America;United States;Ann Arbor</t>
  </si>
  <si>
    <t>https://twitter.com/bananacap_</t>
  </si>
  <si>
    <t>http://www.linkedin.com/company/banana-capital</t>
  </si>
  <si>
    <t>https://storage.googleapis.com/dealroom-images-production/de/MTAwOjEwMDpjb21wYW55QHMzLWV1LXdlc3QtMS5hbWF6b25hd3MuY29tL2RlYWxyb29tLWltYWdlcy8yMDI0LzAzLzA1LzIwODcyNDdkZTNjM2M5MDc5YmQ3YWFhZjEwODMxMGJl.png</t>
  </si>
  <si>
    <t>453.18</t>
  </si>
  <si>
    <t>73.00</t>
  </si>
  <si>
    <t>58.45</t>
  </si>
  <si>
    <t>5607.20</t>
  </si>
  <si>
    <t>1242316</t>
  </si>
  <si>
    <t>https://app.dealroom.co/investors/china_merchants_capital</t>
  </si>
  <si>
    <t>http://cmcapital.com.cn</t>
  </si>
  <si>
    <t>China Merchants Capital</t>
  </si>
  <si>
    <t>China Merchants Capital Management Co., Ltd. is a principal investment firm based in Shenzhen, China</t>
  </si>
  <si>
    <t>Shenzhen, China</t>
  </si>
  <si>
    <t>22.543096</t>
  </si>
  <si>
    <t>114.057865</t>
  </si>
  <si>
    <t>Shenzhen</t>
  </si>
  <si>
    <t>Xiaoyuan Hong (Director);Xiaopeng Li (Vice Chairman);Liming Yu (Director);Yinquan Li (Vice Chairman);Jianhong Li</t>
  </si>
  <si>
    <t>Xiaoyuan Hong;Xiaopeng Li;Liming Yu;Yinquan Li;Jianhong Li</t>
  </si>
  <si>
    <t>female;male;male;male;male</t>
  </si>
  <si>
    <t>Director;Vice Chairman;Director;Vice Chairman;n/a</t>
  </si>
  <si>
    <t>36Kr;Ymatou;Montage Technology;WayRay;Innoviz Technologies;Ping An Group;Tongdun Technology;DeePhi Tech;ForwardX;XTransfer;泰笛洗衣（上海）有限公司;Aibee;Shanghai Ulucu Electronic Technology;Light theto Beijing Science and Technology Development Co;Firstbrave;Tongxin Yilian Technology;Shenzhen New Degree Technology;Dobot;Yuezw.com;Wajiu.com;Broadgnss Technologies;Ximu Credit;Reconova Technologies;Haoqiao.cn;VoiceAI;Xueba;Zhuiyi Technology;Imsight Medical;YunQuNa;Suzhou Jiyi Technology;Virogin Biotech;EFreight Technology;International Intelligent Machines;IMotion.ai;Wuhan Landing Medical High Technology;Rechaos;DEEPEXI;Black Sesame Technologies;Shenzhen Rich Information Technology;Nuoling Biotech;5 Colour Technology;Segi Internet;GKHT Medical Technology;Shanghai Kedu Medical Technology;Transcenta;Dong Pinhui;SCC Finance;Shanghai Biren Intelligent Technology;Galaxis Automotion;ImmVira;TransThera Biosciences;Leadrive Technology;Excellent Technology;JOYNEXT;Han's Laser Technology Industry Group;InnoGrit Corporation;Berry Oncology;One Infitech;Calterah;E-PORTS;Chinaubi;Shiguang Technology;CasiCloud;Newlink Group;Porton Biologics;Convert Semiconductor;FOR-U;第一财经_专业创造价值;Shenzhen Success Electronics;China Valves Technology Inc.;Shine Technology;China Energy Conservation and Environmental Protection Group;Chexiu;Shenzhen Rabbit Exhibition Intelligent Technology;Evomotion;MagicWiFi;Uditech;Beijing 5 Color Technology;ecMAX;MingJia Technology;Juooo;Diandi Guanhuai;TEKGLORY;Mujoy;SENTURY;Yindutong;vipc.cn;Hangzhou Linhui Network Technology;Beijing WeLion New Energy Technology;GangKouQuan;Mauna Kea Semiconductors;Aiterich;CHINA CREDIT TRUST;Corelink;Shenzhen Dalezhuang Construction Technology;Miaoru Technology;Surpath;UNITOP;Urgc.net;Azuri Optics Technologies;DIB;Freda Biological;Shanghai Glorysoft;Light Orange Times;Lkang;Meike Solar;Senad Technology;Zhejiang Zhongli;Zhongrun Chemical;Tongxin Zhiyi;Tailan New Energy;Tianyu Semiconductor;Han's Robot;Hopkins Bio;Jiangsu Shiwei Technology;GravityXR;Sany Heavy Truck;Suzhou Xilian Optical Core Microelectronics Technology;Hangzhou Breco Electric;Hangzhou Blake Electric;Zhidi Automotive Technology;Lingxin (Chongqing) New Energy;HEAD Aerospace Group;Shanghai Dingheng Shipping Technology;Beijing JJJ Technology;Sunshine Hydrogen Energy Technology;Zhejiang Lanmei Technology</t>
  </si>
  <si>
    <t>Ping An Group;Montage Technology;Black Sesame Technologies;TransThera Biosciences;Shanghai Biren Intelligent Technology;Newlink Group;Transcenta;Tongdun Technology;XTransfer;Aibee</t>
  </si>
  <si>
    <t>Bell Capital;Jiangmen Investment Fund;Legend Capital;Lilly Asia Ventures;Guochuang Zhongding;Fortune Capital;Decheng Capital</t>
  </si>
  <si>
    <t>China Merchants Group;Kweichow Moutai Company;IPV Capital;Shazhou Science and Technology Innovation Fund</t>
  </si>
  <si>
    <t>gaming;health;travel;security;fintech;wellness beauty;music;real estate;fashion;sports;food;media;telecom;education;energy;home living;robotics;transportation;semiconductors;marketing;enterprise software;space;engineering and manufacturing equipment</t>
  </si>
  <si>
    <t>China;Switzerland;Israel;Hong Kong;Canada;Japan;United States;Germany;India</t>
  </si>
  <si>
    <t>Asia;China;Shenzhen</t>
  </si>
  <si>
    <t>https://www.linkedin.com/company/china-merchants-capital</t>
  </si>
  <si>
    <t>https://www.crunchbase.com/organization/china-merchants-capital</t>
  </si>
  <si>
    <t>3641.94</t>
  </si>
  <si>
    <t>210.61</t>
  </si>
  <si>
    <t>145.28</t>
  </si>
  <si>
    <t>187637.52</t>
  </si>
  <si>
    <t>1236167</t>
  </si>
  <si>
    <t>https://app.dealroom.co/investors/tiny_capital</t>
  </si>
  <si>
    <t>https://www.tiny.com/</t>
  </si>
  <si>
    <t>Tiny Capital</t>
  </si>
  <si>
    <t>Tiny Capital makes investments in both private and public companies and have a base of permanent capital from a family office</t>
  </si>
  <si>
    <t>Victoria, Saanich, BC, Canada</t>
  </si>
  <si>
    <t>48.42669</t>
  </si>
  <si>
    <t>-123.3469</t>
  </si>
  <si>
    <t>Saanich</t>
  </si>
  <si>
    <t>Ashwin Deshmukh (Managing Partner);Andrew Wilkinson. (Co-Founder);David Charron. (CFO);André Oliveira;Till Gross (Partner);Mohit Mamoria;Caleb Bernabe</t>
  </si>
  <si>
    <t>Ashwin Deshmukh;Andrew Wilkinson.;David Charron.;André Oliveira;Till Gross;Mohit Mamoria;Caleb Bernabe</t>
  </si>
  <si>
    <t>Managing Partner;Co-Founder;CFO;n/a;Partner;n/a;n/a</t>
  </si>
  <si>
    <t>Squarespace;SpaceX;MetaLab;PetNet;Thrive Digital;Positive Times;Voyat;Giftbit;Checkfront;Creative Market;Need/Want;SketchDeck;Designer News;WEconnect;Dribbble;Xperiel;Buffer;CareGuide;Eligible;Pixel Union;Proof;Unicorn Hunt;Beam Solutions - Ccobox;Standard Cognition;Pitch;1Qbit;Emma app;Lifebit;Tuft + Paw;Aeropress;Argent Mill;HappyFunCorp;Girlboss;Boatsetter;WholesalePet.com;WEconnect Recovery;Dyspatch by Sendwithus;Woven;The Frosty Pop Corps;DoubleJump;FourSixty;Flytographer;Letterboxd;Superplastic;VINN Automotive Technologies;Medimap;MUD\WTR;Superhuman;Switchboard;Launcher;Otter.ai;The Logic;Casca;Ride Home Media;Meteor;Supercast;Memberstack;VOICEOVERS.com;Stamped.io;Makerpad;Goldcast;Newton;Superlist;Broadlume (formerly AdHawk);Castro Podcasts;Flow;Panther;VRIFY;Uppercase;Doubleup;Freshgigs;Outofthesandbox;Solesavy;Beam;Signal Advisors;Plasmic;Betterfly;Snack;WeCommerce;Defined;We Work Remotely;Waking Up;Float;movr;Metalabs;Button;Mailman;Practice;z1;Rehash;8020;caramba store;web sterpeace;Overstory;Petastic;Pok Pok Playroom;Kernal;MyFO-Tech;Dealbuilder;Letsalign;Instant Domains, Inc.;Outway;TAGS;we.casa;Mateina</t>
  </si>
  <si>
    <t>SpaceX;Squarespace;Betterfly;Standard Cognition;Proof;Pitch;Superhuman;Broadlume (formerly AdHawk);Lifebit;Newton</t>
  </si>
  <si>
    <t>gaming;health;travel;legal;fintech;wellness beauty;music;fashion;food;media;dating;telecom;education;energy;kids;hosting;home living;event tech;jobs recruitment;transportation;marketing;enterprise software;space</t>
  </si>
  <si>
    <t>United States;Canada;Senegal;United Kingdom;Germany;New Zealand;Singapore;Federated States of Micronesia;Australia;France;Chile;Spain</t>
  </si>
  <si>
    <t>North America;Canada;Saanich</t>
  </si>
  <si>
    <t>https://www.linkedin.com/company/tiny-capital/</t>
  </si>
  <si>
    <t>https://www.crunchbase.com/organization/tiny-capital</t>
  </si>
  <si>
    <t>https://storage.googleapis.com/dealroom-images-production/19/MTAwOjEwMDpjb21wYW55QHMzLWV1LXdlc3QtMS5hbWF6b25hd3MuY29tL2RlYWxyb29tLWltYWdlcy8yMDIzLzA5LzExLzEyYmIwZjFjMzFiNWIyMjlhZTMwYzlhNGI4YTI5Y2Zk.png</t>
  </si>
  <si>
    <t>WholesalePet.com;Mateina;Letterboxd;HappyFunCorp;WeCommerce;The Frosty Pop Corps;Positive Times</t>
  </si>
  <si>
    <t>n/a;n/a;n/a;30;n/a;n/a;n/a</t>
  </si>
  <si>
    <t>N/A;N/A;N/A;N/A;N/A;N/A;18.18</t>
  </si>
  <si>
    <t>114.36</t>
  </si>
  <si>
    <t>4.00</t>
  </si>
  <si>
    <t>169167.81</t>
  </si>
  <si>
    <t>1213453</t>
  </si>
  <si>
    <t>https://app.dealroom.co/investors/alibaba_group</t>
  </si>
  <si>
    <t>http://alibabagroup.com</t>
  </si>
  <si>
    <t>Alibaba Group</t>
  </si>
  <si>
    <t>Alibaba Group aim to build the future infrastructure of commerce</t>
  </si>
  <si>
    <t>China, Hangzhou</t>
  </si>
  <si>
    <t>30.274084</t>
  </si>
  <si>
    <t>120.15507</t>
  </si>
  <si>
    <t>Hangzhou</t>
  </si>
  <si>
    <t>Jack Ma (CEO,Co-Founder);Wang Kang (Security Specialist of the Mobile Security);Vincent Hui (Senior Global Business Development);Li wang (Head of EMEA Ant Financial);Tiger Shang (Data Marketing Director);Sicheng Yu (Vice President);Taylor Howard (Design,Lead Content Strategist,International User Experience &amp; Design,International User Experience);Linzi Wang (Technology,Senior Scientist);Jianqing Fu (Technology,Senior Scientist);Cai Chongxin (Executive Vice Chairman);Danfeng Li (Director);Daniel Zhang (CEO,Director,DIRECTOR AND CHIEF EXECUTIVE OFFICER);David Cao (VP,Human Resources,Global Operations);Jet Jing (Vice President);Lee McCabe (Vice President,North America);Jinpeng Luo (Senior Director);Kunyang Jia (Senior Data Mining Engineer);Chongjin Xie (Senior Director,Chief Optical Network Architect);J. Michael Evans (President);Yufeng Shi;Simon Xie (Co-Founder);Eddie Wu (Co-Founder,Senior Vice President);Brian Wong (Vice President);Lennise Ng (Research Fellow);Muhammad Komail Abbas (Co-Founder);Luther Lawoyin (Founder);Timothy A. Steinert</t>
  </si>
  <si>
    <t>Jack Ma;Wang Kang;Vincent Hui;Li wang;Tiger Shang;Sicheng Yu;Taylor Howard;Linzi Wang;Jianqing Fu;Cai Chongxin;Danfeng Li;Daniel Zhang;David Cao;Jet Jing;Lee McCabe;Jinpeng Luo;Kunyang Jia;Chongjin Xie;J. Michael Evans;Yufeng Shi;Simon Xie;Eddie Wu;Brian Wong;Lennise Ng;Muhammad Komail Abbas;Luther Lawoyin;Timothy A. Steinert</t>
  </si>
  <si>
    <t>male;male;male;male;male;female;female;male;female;female;male;male;male;male;male;male;male;male;male;male;male;female;male;male;male</t>
  </si>
  <si>
    <t>CEO,Co-Founder;Security Specialist of the Mobile Security;Senior Global Business Development;Head of EMEA Ant Financial;Data Marketing Director;Vice President;Design,Lead Content Strategist,International User Experience &amp; Design,International User Experience;Technology,Senior Scientist;Technology,Senior Scientist;Executive Vice Chairman;Director;CEO,Director,DIRECTOR AND CHIEF EXECUTIVE OFFICER;VP,Human Resources,Global Operations;Vice President;Vice President,North America;Senior Director;Senior Data Mining Engineer;Senior Director,Chief Optical Network Architect;President;n/a;Co-Founder;Co-Founder,Senior Vice President;Vice President;Research Fellow;Co-Founder;Founder;n/a</t>
  </si>
  <si>
    <t>1stdibs;Daraz.pk;Farfetch;Lazada;Zulily;SoftBank Robotics Europe;Snapdeal;Magic Leap;Shenghuobanjing;GOGOX;NetEase Cloud Music;Tango;Bigbasket;Teambition;Quixey;Momo;Snap;SQream Technologies;One97;InfinityAR;Lumus;Barefoot Networks;Souche;LogiNext Solutions;ordre;Meizu;Kabam;WayRay;Beijing Shiji Information Technology;E-House;Xiaohongshu;S.M.Entertainment;Keruyun Technology;ByeCity;Koubei;Qupital;Bitmark;Hello TransTech;Yiguo;Megvii;SenseTime;Publiseer;Xpeng;Carzone;Singapore Post;ZTO Express;Cainiao;Suning Sports;Guangdong Sanweijia Information Technology;AliHealth;Bilibili;Ninja Van;NVXL;Perfect Corp;Peel Technologies Smart Remote;Red Star Macalline;Xpressbees;Fuyoukache;PraxiLabs;Xreal;Wanda Film Holdings (Formerly Wanda Cinema Line Corp);Huishoubao;BIZVANE;Moredian;Xiao Man Technology;Video++;Huitongda;ASR Microelectronics;Chelaile;Intime Retail;YTO Express;Banma Network Technologies;Yi+;1919 Wines &amp; Spirits;ITrigger.cn;Knowbox;Tingjiandan;WiTown;Henan Craftsmanship Information Technology;Bit Starlight;Baiwang Cloud;Quibi;DGene;SCMP Group;Deeproute.ai;Ververica;VMate;Nice Tuan;T11 Food Market;Leyan Technologies;PandaCredit;RT-Mart;Shuyun;MomentCam;BEST Logistics Technology;CMC;Haoshiqi;Enda;Ruhan;Nonolive;Hema;Vastai Technologies;Hangzhou Jieyi Biotechnology;Figorr;AUTHINE;Tianxianpei;The CrownX Corporation;Yahaha;Banma Information Technology;Sspai.com;第一财经_专业创造价值;STO Express;Guangzhou Kang Liming Biotechnology;SAIC Mobility;Shengong007;7881.com;Glenfly;Shandian Gou;Bale.cn;E-House;Enjoyz;Renderbus;Shangai Films &amp; Media Corporation;SHENJOY;Shandong Songqiao Restaurant Management Co., Ltd.;Haier;FAIR Intelligent;Aiming_1;HAIMA QINGFAN;Ma 114;MoneCity;UCAR;C-Store;Jida Transportation;Seven Ages;UUZZ;Whaley;abComo;Guance Cloud;IRIBA Water Group;Aptech Africa;MiniMax AI</t>
  </si>
  <si>
    <t>Xiaohongshu;Snap;Koubei;Cainiao;Xpeng;Red Star Macalline;Hello TransTech;UCAR;AliHealth;YTO Express</t>
  </si>
  <si>
    <t>CMC Capital;YunFeng Capital;Vision Plus Capital;Ameba Capital;Matrix Partners China;Genesis Capital;DHVC;Linear Ventures;Walden International</t>
  </si>
  <si>
    <t>gaming;health;travel;security;fintech;wellness beauty;music;real estate;fashion;sports;food;media;dating;telecom;education;energy;kids;hosting;home living;robotics;transportation;semiconductors;marketing;enterprise software;consumer electronics</t>
  </si>
  <si>
    <t>United States;Pakistan;United Kingdom;Singapore;France;India;China;Hong Kong;Israel;Switzerland;South Korea;Taiwan;Nigeria;Egypt;Germany;Indonesia;Kenya;Vietnam;Japan;Uganda</t>
  </si>
  <si>
    <t>Asia;China;Japan;Hangzhou;Tokyo</t>
  </si>
  <si>
    <t>https://www.facebook.com/alibabagroupofficial</t>
  </si>
  <si>
    <t>https://twitter.com/alibabagroup</t>
  </si>
  <si>
    <t>https://www.linkedin.com/company/alibaba-group</t>
  </si>
  <si>
    <t>https://www.crunchbase.com/organization/alibaba-group</t>
  </si>
  <si>
    <t>https://storage.googleapis.com/dealroom-images-production/6b/MTAwOjEwMDpjb21wYW55QHMzLWV1LXdlc3QtMS5hbWF6b25hd3MuY29tL2RlYWxyb29tLWltYWdlcy8yMDE4LzA4LzE3LzhiZDMyZjMwOTg5OWNmOTZhMGE2YzU5MTQ2NmMyNTcz.jpg</t>
  </si>
  <si>
    <t>254.93</t>
  </si>
  <si>
    <t>Keruyun Technology;Teambition;Daraz.pk;SCMP Group</t>
  </si>
  <si>
    <t>n/a;n/a;n/a;266</t>
  </si>
  <si>
    <t>40.09;15.45;50.55;N/A</t>
  </si>
  <si>
    <t>24460.32</t>
  </si>
  <si>
    <t>320.82</t>
  </si>
  <si>
    <t>13379.55</t>
  </si>
  <si>
    <t>88108.17</t>
  </si>
  <si>
    <t>921945</t>
  </si>
  <si>
    <t>https://app.dealroom.co/investors/dbl_partners</t>
  </si>
  <si>
    <t>https://www.dbl.vc/</t>
  </si>
  <si>
    <t>DBL Partners</t>
  </si>
  <si>
    <t>Invest in companies that deliver top-tier returns and enable social, environmental and economic benefits</t>
  </si>
  <si>
    <t>1, Montgomery Street, Transbay, San Francisco, California, 94104, United States</t>
  </si>
  <si>
    <t>37.789212</t>
  </si>
  <si>
    <t>-122.402125</t>
  </si>
  <si>
    <t>Ira Ehrenpreis. (Founder);Nancy Pfund (Founder);Nancy Pfund (Managing Partner);Glenn Poppe (Associate);Carol Wong (Fund Manager);Seth Miller (Partner);Lisa Hager­man;Marc van den Berg (Partner);Ira Ehrenpreis (Managing Partner);Mike Dorsey (Managing Partner);Mark Perutz (Partner);Cynthia Ringo (Associate,Senior Partner);Patrick Sagisi (Associate)</t>
  </si>
  <si>
    <t>Ira Ehrenpreis.;Nancy Pfund;Nancy Pfund;Glenn Poppe;Carol Wong;Seth Miller;Lisa Hager­man;Marc van den Berg;Ira Ehrenpreis;Mike Dorsey;Mark Perutz;Cynthia Ringo;Patrick Sagisi</t>
  </si>
  <si>
    <t>male;male;male;female;male;female;male;female;male;male;female;male</t>
  </si>
  <si>
    <t>Founder;Founder;Managing Partner;Associate;Fund Manager;Partner;n/a;Partner;Managing Partner;Managing Partner;Partner;Associate,Senior Partner;Associate</t>
  </si>
  <si>
    <t>eMeter;SpaceX;BrightSource Energy;InSpa;OPX Biotechnologies;MapBox;BrainScope Company;Five Prime Therapeutics;Primus Power;Ogin;yerdle;The RealReal;Ecologic Brands;Kateeva;View;Andela;SunPower;Farmers Business Network;UrbanSitter;If You Can;Advanced Microgrid Solutions;Wholeshare;FloDesign Wind Turbine;Akros Silicon;Kaiam;Maiyet;Ruby Ribbon;MeeVee;EcoScraps;Siva Power;Livescribe;Labcyte;Zola Electric;E-LOAN;Pandora;The Muse;SolarCity;Juicero;Planet Labs;Menlo Micro;NEXTracker;Revolution Foods;Airspace;Apeel Sciences;Solaria;Bentek;Peninsula Pharmaceuticals;Mast Reforestation (Formerly Drone Seed);PowerGenix;CareDx;RallyPoint;OPX Biotechnologies, Inc.;Wheels;Bellwether Coffee;Wynd Technologies;Better Place Forests;Kaiam;Pallet Shelter;Revolution Foods;R-Zero;Farmer-S-Business-Network;Spatial;XDx;Rain Industries</t>
  </si>
  <si>
    <t>SpaceX;Pandora;NEXTracker;Farmers Business Network;SolarCity;Apeel Sciences;Five Prime Therapeutics;Andela;MapBox;SunPower</t>
  </si>
  <si>
    <t>Sand Hill Foundation;Orange County Employees' Retirement System;Santa Barbara Foundation;Meyer Memorial Trust;The California Endowment;F.B. Heron Foundation;Silicon Valley Community Foundation Endowment Pool;Southern California Edison Company Retirement Plan Trust;Annie E. Casey Foundation;HarbourVest Horizon;Weston Havens Foundation;The Educational Foundation of America;Environment Agency Pension Fund;Jessie Smith Noyes Foundation;The Schmidt Family Foundation;Connecticut State Employees Retirement System;3M Employee Retirement Income Plan;Mercury Insurance;Surdna Foundation;The Southern California Edison Company Retirement Plan;Hartford HealthCare Corporation Defined Benefit Master Trust Agreement;Contra Costa County Employees' Retirement Association;Mercury Casualty Company;CalPERS;Edison International Welfare Benefit Plan;New York State Common Retirement Fund</t>
  </si>
  <si>
    <t>gaming;health;security;fintech;wellness beauty;music;real estate;fashion;food;media;telecom;education;energy;kids;home living;robotics;jobs recruitment;transportation;semiconductors;marketing;enterprise software;space;consumer electronics</t>
  </si>
  <si>
    <t>United States;Israel;Netherlands;Pakistan</t>
  </si>
  <si>
    <t>https://www.linkedin.com/company/dbl-partners/</t>
  </si>
  <si>
    <t>https://www.crunchbase.com/organization/dbl-investors</t>
  </si>
  <si>
    <t>https://storage.googleapis.com/dealroom-images-production/aa/MTAwOjEwMDpjb21wYW55QHMzLWV1LXdlc3QtMS5hbWF6b25hd3MuY29tL2RlYWxyb29tLWltYWdlcy8yMDIzLzA1LzAzL2M0ZWI5M2E0NTc1ZTk0ZDkxNWM5MDQ0ZmRkNTVkMDA2.png</t>
  </si>
  <si>
    <t>48.47</t>
  </si>
  <si>
    <t>2763.00</t>
  </si>
  <si>
    <t>10403.00</t>
  </si>
  <si>
    <t>175334.00</t>
  </si>
  <si>
    <t>920015</t>
  </si>
  <si>
    <t>https://app.dealroom.co/investors/emerson_collective</t>
  </si>
  <si>
    <t>http://emersoncollective.com</t>
  </si>
  <si>
    <t>Emerson Collective</t>
  </si>
  <si>
    <t>VC family office dedicated to removing barriers to opportunity so people can live to their full potential | uses a broad range of tools including philanthropy, impact investing, and policy solutions</t>
  </si>
  <si>
    <t>Palo Alto, Santa Clara County, California, United States</t>
  </si>
  <si>
    <t>Jordan Badia-Bellinger</t>
  </si>
  <si>
    <t>Russlynn Ali (Managing Director,Education);Amy Low (Managing Director,Communications);Brad Powell (Managing Director,Investments);Stacey Rubin (Managing Director,Strategy);Anne Marie Burgoyne (Managing Director,Social Innovation);Dawn Lippert (Director,Innovation,Community,Innovation &amp; Community);Kaylinda Mabry (Special Events Assistant);Marshall Fitz (Managing Director,Immigration);Ariane Bertrand (Portfolio Manager,Food,Environment,Food and Environment);Sadie Ferguson (Executive Assistant to the President);Agatha Bacelar (Multimedia Content Manager);Ross Jensen (Director,Education Technology Portfolio);Katie Sempek (Executive Assistant,Social Innovation);Tyler Spencer (Executive Assistant,Strategy,Investment,Investment and Strategy);Elizabeth Woodson (Investment Analyst);Candace McAdams Pugatch (Creative Director);Kavitha Sreeharsha (Portfolio Manager,Immigration);Peter Lattman (Managing Director,Media);Arne Duncan (Managing Partner);Kerri Pinchuk (Manager,Social Media Content);Jamie Fasteau (Education,Director of Policy);Arianne Nichol (Director,Special Events);Jonny Dorsey (Portfolio Manager,Social Innovation,Advocacy,Social Innovation and Advocacy);Daniel Greff (Managing Director);Joanna Lichter Cohen (Senior Associate,Venture Capital);Marc Ecko;Garry Cooper;Sarah Wu (Senior Associate);Kayla Yuen (Managing Director,Executive Assistant);Fern Mandelbaum (Managing Director);Abby Falik;Sri Muppidi (Venture Capital);Dan Tangherlini (Managing Director,CFO)</t>
  </si>
  <si>
    <t>Russlynn Ali;Amy Low;Brad Powell;Stacey Rubin;Anne Marie Burgoyne;Dawn Lippert;Kaylinda Mabry;Marshall Fitz;Ariane Bertrand;Sadie Ferguson;Agatha Bacelar;Ross Jensen;Katie Sempek;Tyler Spencer;Elizabeth Woodson;Candace McAdams Pugatch;Kavitha Sreeharsha;Peter Lattman;Arne Duncan;Kerri Pinchuk;Jamie Fasteau;Arianne Nichol;Jonny Dorsey;Daniel Greff;Joanna Lichter Cohen;Marc Ecko;Garry Cooper;Sarah Wu;Kayla Yuen;Fern Mandelbaum;Abby Falik;Sri Muppidi;Dan Tangherlini;Jordan Badia-Bellinger</t>
  </si>
  <si>
    <t>female;male;female;female;male;male;female;female;female;male;female;male;female;female;female;male;male;female;female;female;male;male;female;male;male;female;female;female;female;female;male;none of the options</t>
  </si>
  <si>
    <t>Managing Director,Education;Managing Director,Communications;Managing Director,Investments;Managing Director,Strategy;Managing Director,Social Innovation;Director,Innovation,Community,Innovation &amp; Community;Special Events Assistant;Managing Director,Immigration;Portfolio Manager,Food,Environment,Food and Environment;Executive Assistant to the President;Multimedia Content Manager;Director,Education Technology Portfolio;Executive Assistant,Social Innovation;Executive Assistant,Strategy,Investment,Investment and Strategy;Investment Analyst;Creative Director;Portfolio Manager,Immigration;Managing Director,Media;Managing Partner;Manager,Social Media Content;Education,Director of Policy;Director,Special Events;Portfolio Manager,Social Innovation,Advocacy,Social Innovation and Advocacy;Managing Director;Senior Associate,Venture Capital;n/a;n/a;Senior Associate;Managing Director,Executive Assistant;Managing Director;n/a;Venture Capital;Managing Director,CFO;n/a</t>
  </si>
  <si>
    <t>Truphone;Ozy Media;Panorama Education;Within (formerly Vrse);MACRO;Neighborly;CrowdMed;Udacity;OpenGov;Carbon;Kerecis;Nautilus Data Technologies;PosiGen (Formerly Green Grants);Unite Us;MycoTechnology;Rubicon;Gusto;Nearpod;FreshGrade;Brightwheel;Boom;Panorama;Optimus Ride;Axios;LearnPlatform;Amplify (Formerly Wireless Generation);Guild Education;Revolution Foods;Proximie;Shattuck Labs;The Athletic;Rheaply;Nithio;Devoted Health;Saildrone;Aurora Solar;Aclima;The Atlantic;Redwood Materials;Handshake;Boundless Immigration;Color Genomics;WaitWhat;Career Karma;Deel;Commonwealth Fusion Systems;Syndio Solutions;Brain Technologies, Inc.;ElevateBio;Goodr;RePurpose;Weave Grid;ArsenalBio;Mos;Planet FWD;Finli;Resonant Link;Angaza;Praxis Labs;Synthekine;Spotlight Therapeutics;Nana Technologies;Umoja Biopharma;Watershed;Anthro Energy;Getlabs;Antora Energy;PrognomiQ Inc;Mnemo Therapeutics;Psych Hub;A Kids Company;Infinite Canvas;Walking Fish Therapeutics;Atropos Health;Clade Therapeutics;Switch Bioworks;DEM BioPharma;ReflexAI;Teal Health;Conduit Tech;CARGO Therapeutics;Mistral AI</t>
  </si>
  <si>
    <t>Devoted Health;Deel;Gusto;Commonwealth Fusion Systems;Redwood Materials;Color Genomics;Guild Education;Aurora Solar;Handshake;ElevateBio</t>
  </si>
  <si>
    <t>Moxxie Ventures;Galvanize Climate Solutions;Earthshot Ventures;Unshackled;Yosemite;Launch Alaska</t>
  </si>
  <si>
    <t>gaming;health;travel;legal;fintech;real estate;sports;food;media;telecom;education;energy;kids;home living;robotics;jobs recruitment;transportation;marketing;enterprise software</t>
  </si>
  <si>
    <t>United Kingdom;United States;Iceland;Canada;Israel;France;Guernsey</t>
  </si>
  <si>
    <t>non-profit</t>
  </si>
  <si>
    <t>https://www.facebook.com/emerson-collective-491628891019351</t>
  </si>
  <si>
    <t>https://twitter.com/emcollective</t>
  </si>
  <si>
    <t>https://www.linkedin.com/company/emerson-collective</t>
  </si>
  <si>
    <t>https://www.crunchbase.com/organization/emerson-collective</t>
  </si>
  <si>
    <t>https://storage.googleapis.com/dealroom-images-production/0e/MTAwOjEwMDpjb21wYW55QHMzLWV1LXdlc3QtMS5hbWF6b25hd3MuY29tL2RlYWxyb29tLWltYWdlcy8yMDE5LzA1LzI4LzAwOTI1YjJmZWM2MGQzNTZiYzI0NmEzNjkwOGQ3YTI1.jpg</t>
  </si>
  <si>
    <t>97.42</t>
  </si>
  <si>
    <t>The Atlantic</t>
  </si>
  <si>
    <t>9644.14</t>
  </si>
  <si>
    <t>1335.91</t>
  </si>
  <si>
    <t>789.55</t>
  </si>
  <si>
    <t>4469.64</t>
  </si>
  <si>
    <t>66808.39</t>
  </si>
  <si>
    <t>884205</t>
  </si>
  <si>
    <t>https://app.dealroom.co/investors/mirae_asset_capital</t>
  </si>
  <si>
    <t>http://www.miraeasset.com/main.html</t>
  </si>
  <si>
    <t>Mirae Asset Capital</t>
  </si>
  <si>
    <t>Seoul, South Korea</t>
  </si>
  <si>
    <t>Jonathan Hwang (Senior Fund Manager);Yong Lee (VP);madcym;Aymeric Pacton;AhRam Cho</t>
  </si>
  <si>
    <t>David Pack (Venture Capital)</t>
  </si>
  <si>
    <t>Jonathan Hwang;Yong Lee;madcym;David Pack;Aymeric Pacton;AhRam Cho</t>
  </si>
  <si>
    <t>Senior Fund Manager;VP;n/a;Venture Capital;n/a;n/a</t>
  </si>
  <si>
    <t>Didi Chuxing;Zomato;Naver;SpaceX;Neocis;WiTricity;Impossible Foods;InSilico Medicine;WEKA;StockSpot;Grover;4DReplay;Acticor biotech;Toss;Zolo;Sharekhan Limited;Metawave Corporation;AppOnBoard;Bungaejangter;HiFiBiO Therapeutics;Akili;Syntiant;TCR2;Senti Biosciences;Apeel Sciences;Accent Therapeutics;Ascend Elements;4D Molecular Therapeutics;Kredivo Holdings (Formerly FinAccel);EpimAb Biotherapeutics;Yuntongxun;JW Therapeutics;KreditBee;Dewpoint Therapeutics;Saint Bella (Zhuhai Beikang Maternal and Child Care Management);StyleShare;AccutarBio;Jai Kisan;AmazeVR;Statespace;Class101;Fitpet;Arcellx;Evos Esports;Vyriad;Immunitas Therapeutics;Aspen Neuroscience;AmazeVR, Inc.;Global X ETFs;Sonoma Biotherapeutics;Cytovant;Inceptio Technology;Rome Therapeutics;MARS Auto;GOPIZZA;Proteina;The White Communication;Fin2b;Ohouse;Omega Therapeutics;Macovill;Xingyun Group;StyleShare;Valo Health;QARAsoft;Techtaka;Chequer;EGNIS;S-Alpha Therapeutics;Iksuda;Woebot Health;Motov;PlayList Studio;KREAM;INSILICO;Koo App;Rebellions;Cleerly;Mesh Korea;FanCraze;Marosol;Septerna;Amuse;Hummingbird Bioscience;Dr. Now;Good Choice Company;ABLE Labs;Avelos Therapeutics;Revit;Farizon Auto;Green Mineral;EGNIS;GC COMPANY;Crossbow Therapeutics;Human Value Developers</t>
  </si>
  <si>
    <t>SpaceX;Naver;Zomato;Didi Chuxing;Impossible Foods;Toss;Arcellx;Valo Health;Farizon Auto;Apeel Sciences</t>
  </si>
  <si>
    <t>Mirae Asset Venture Investment Co., Ltd.</t>
  </si>
  <si>
    <t>gaming;health;travel;security;fintech;wellness beauty;music;real estate;fashion;sports;food;media;education;energy;kids;home living;robotics;transportation;semiconductors;marketing;enterprise software;space;consumer electronics</t>
  </si>
  <si>
    <t>China;India;South Korea;United States;Hong Kong;Australia;Germany;France;Indonesia;Singapore;United Kingdom;Malta;Japan</t>
  </si>
  <si>
    <t>https://twitter.com/miraeasset</t>
  </si>
  <si>
    <t>https://www.linkedin.com/company/mirae-asset-global-investments</t>
  </si>
  <si>
    <t>https://storage.googleapis.com/dealroom-images-production/1b/MTAwOjEwMDpjb21wYW55QHMzLWV1LXdlc3QtMS5hbWF6b25hd3MuY29tL2RlYWxyb29tLWltYWdlcy8yMDIwLzAzLzE4L2E4ODE5MjMxZGYwZjVlNmRjYmIwMGQyOGNiMzA5Njlk.png</t>
  </si>
  <si>
    <t>86.73</t>
  </si>
  <si>
    <t>Sharekhan Limited;Human Value Developers;StockSpot;Global X ETFs</t>
  </si>
  <si>
    <t>370.11;n/a;18;n/a</t>
  </si>
  <si>
    <t>N/A;N/A;4.18;0.3</t>
  </si>
  <si>
    <t>9372.74</t>
  </si>
  <si>
    <t>1047.76</t>
  </si>
  <si>
    <t>596.52</t>
  </si>
  <si>
    <t>5362.55</t>
  </si>
  <si>
    <t>204968.13</t>
  </si>
  <si>
    <t>73062</t>
  </si>
  <si>
    <t>https://app.dealroom.co/investors/cita_investissement</t>
  </si>
  <si>
    <t>http://www.cita-invest.com</t>
  </si>
  <si>
    <t>CITA Investissement</t>
  </si>
  <si>
    <t>11, Rue Balzac, 75008 Paris, France</t>
  </si>
  <si>
    <t>48.8738672</t>
  </si>
  <si>
    <t>2.3005894</t>
  </si>
  <si>
    <t>Yoram Wijngaarde;LINAGORA;Quanta Dialysis Technologies;Kelkoo;Clic and Walk;Rep;SetPoint Medical;AlloCinÃ©;Actelion Pharmaceuticals;Uromems;Telemarket;Betaseries;Direct Energie;Sabi Agri;Gfi;Whaller;Nutrivet;Luxor Lighting S.A.S.;Quadrature Restoration;Xilam;Nell'Armonia;Alcuin;Xelya;CB News;SPPP FRANCE;Marionnaud;Ftfm La Toulousaine SA;Etam;The PREVIA Group;LysPackaging;Collège de Paris;Porcher Industries;Locamod;Travel Price;Jin;Pro Seniors;Coraxes;Atrium Capital;Enovasense;Aria Technologies;Faab Fabricauto;1001Listes;Freejumpsystem;Nptv;Avoriaz;L4-Logistics;Freesport-Tv;Quadrature-Restauration;Arpida;Carbase;Nellarmonia;L4-Logistics;Rep;La Toulousaine;LSE Group;E-Bike Solutions;Kelkoo;BetaSeries;Seven Squares;JIN France;ICPF</t>
  </si>
  <si>
    <t>Actelion Pharmaceuticals;Direct Energie;Quanta Dialysis Technologies;SetPoint Medical;Kelkoo;Uromems;Xilam;Locamod;Sabi Agri;Clic and Walk</t>
  </si>
  <si>
    <t>health;travel;fintech;wellness beauty;real estate;fashion;sports;food;media;energy;home living;event tech;robotics;jobs recruitment;transportation;semiconductors;marketing;enterprise software</t>
  </si>
  <si>
    <t>Netherlands;France;United Kingdom;United States;Switzerland;Belgium;Mexico;Turkmenistan</t>
  </si>
  <si>
    <t>https://www.crunchbase.com/organization/cita-investissement</t>
  </si>
  <si>
    <t>https://storage.googleapis.com/dealroom-images-production/50/MTAwOjEwMDpjb21wYW55QHMzLWV1LXdlc3QtMS5hbWF6b25hd3MuY29tL2RlYWxyb29tLWltYWdlcy8yMDE1LzA3LzI3LzZkNmNiZjI1NDkzOWQ5YTJkNjQwMmI4YzY5M2ZlZDRm.png</t>
  </si>
  <si>
    <t>15.62</t>
  </si>
  <si>
    <t>LSE Group</t>
  </si>
  <si>
    <t>171.81</t>
  </si>
  <si>
    <t>28545.45</t>
  </si>
  <si>
    <t>1504.58</t>
  </si>
  <si>
    <t>33459</t>
  </si>
  <si>
    <t>https://app.dealroom.co/investors/k_cube_ventures</t>
  </si>
  <si>
    <t>http://www.kakaoventures.co.kr/</t>
  </si>
  <si>
    <t>Kakao Ventures</t>
  </si>
  <si>
    <t>A venture capital firm that provides funding and management services for startups and young entrepreneurs primarily in Korea</t>
  </si>
  <si>
    <t>South Korea, Gyeonggi-do</t>
  </si>
  <si>
    <t>37.3977401</t>
  </si>
  <si>
    <t>127.1108832</t>
  </si>
  <si>
    <t>Annehyewon;Hyunik Mike Cho</t>
  </si>
  <si>
    <t>Shina Chung (CEO,Managing Partner)</t>
  </si>
  <si>
    <t>Shina Chung;Annehyewon;Hyunik Mike Cho</t>
  </si>
  <si>
    <t>male;none of the options;male</t>
  </si>
  <si>
    <t>CEO,Managing Partner;n/a;n/a</t>
  </si>
  <si>
    <t>A-33 Studio;Devign Lab;Momo;Greenmonster;Minerva Project;Vingle;wonders;Lemonbase;Moai Games;Kids Note;Dubaki;Orbs;O'ol Blue;Stratio, Inc.;mamikos;Awair;Coinone;Cwavesoft;Playsnak;Dunamu;Lunit;Hyprsense;ORBS;Quryon;Companimals;Apple Pie Studio;Valcon;Uvify;Restream;Terra Money;Skelter Labs;Mojo Vision;Zaiseoul;Timetree;Impressivo;Dining Code;Onda;BratVillage;Text Factory;Cochlear.ai;Washon;Kokomo Games;BLACK BEARD;V8;WishLink;Baum;DeepValidation;Red Sahara Studio;Dable;Standigm;MVERSE;Paranoid Joy;Kongdoo Company;Supreme Games;EVR STUDIO;Dryad;Brunt;Exosystems;VITCON;Lablup;LetinAR;Monaissance;Korea Credit Data;HealthWave - Korea;WIV Labs;Danggeun Market;Fincon;Torooc;Dr.Kitchen;The Clozet;WhaTap Labs;LifeLabs;Saltlab;Superplastic;Enuma;Cocoon Games;Popjoy;Cashtree;Macarong Factory;Weekly Shirts;Smart Radar System;Watcha;Jaranda;Remake Digital;Spatial io;Travel Wallet;Heybit;Planetarium;Cenacle;Box Hero;Selectstar.ai;Snackfor;Vlogr;Casting N;SwatchOn (Fabric Time);MARS Auto;Newneek;Lunimedia;Open The Table;Limese Connect;Tevaluewise;Veluga;Kodebox;Grepp;Tripstore;Mini School;Bitruv;Seedpost &amp; Seedpaper;WIV Labs;BlueSpace;Stratio;Watcha;Logispot;SocialBean;Thebackend;Moaigames;Babyfriends.;STILL8;39 degrees;Obelab;Conalog;LASE Innovation;Culture Hero;Spider Lab;Myduty;Dilly Hub;Morai;MOMO;Heo Dak;Wave Corporation;Butfit Seoul;Cleaning Lab;Naamezip;Hi-Local;Techtaka;breezm;Mycle;bgpworks;Limese;Curios Studio;Kino Lights;The Closet Company;Rapo Labs;Emocog;Rebellions;Business Canvas;BinaryVR;Holix;FINCON;Plotik;Npcx;PLATFOS;nemoapp;Wonders;Daeyoung Chaebi;왓ci;Rippleai;Neutune;Uprise;J&amp;P Medi;Mildang;Intelon Optics;Market Stadium Inc.;LumanLab;Fridgecrew;Asleep;Consumer Bridge;Excloset;Medility (Pilleye);Maycoders;Queen IT;Kiboco;Affinity Corporation;Privenotics;Restaurant;Artificial Society;M3ta;Linq;21st Century Radio Award;Cambak;RECON Labs;Shiftup;GoodGang Labs;Second Syndrome;Connecteve;Gaji Lab;My Shipdan;SENSEE;Medir;Moyo;Plang;rippleAI;DeepMetrics;Runbear;Medithings;Buffett Seoul;Getcha;Contoro Robotics;HealthBreeze;Precious Writing;SeedN;Hobbs;MakeDashy;Long Black;Kiboko;VAGames;Loonshot Company;SqueezeBits;ByBox;Nautilus;Actnova;Oral Fit;Laboon;Retentics (Fridays Lab);DREAMO;Polestar Games;Knock Knock Vocabulary;Popillus;Omelet</t>
  </si>
  <si>
    <t>Dunamu;Danggeun Market;Lunit;Korea Credit Data;Shiftup;Rebellions;Momo;ORBS;Restream;Coinone</t>
  </si>
  <si>
    <t>Kakao;Lotte Shopping;Shinhan Capital</t>
  </si>
  <si>
    <t>gaming;health;travel;fintech;wellness beauty;music;real estate;fashion;sports;food;media;dating;education;kids;hosting;home living;event tech;robotics;jobs recruitment;transportation;semiconductors;marketing;enterprise software;consumer electronics</t>
  </si>
  <si>
    <t>South Korea;China;United States;Czech Republic;Israel;Indonesia;Germany;Netherlands;Canada;Malta;Vietnam;Singapore</t>
  </si>
  <si>
    <t>Asia;South Korea</t>
  </si>
  <si>
    <t>https://twitter.com/kakaoventures</t>
  </si>
  <si>
    <t>https://www.linkedin.com/company/kakao-ventures</t>
  </si>
  <si>
    <t>https://storage.googleapis.com/dealroom-images-production/25/MTAwOjEwMDpjb21wYW55QHMzLWV1LXdlc3QtMS5hbWF6b25hd3MuY29tL2RlYWxyb29tLWltYWdlcy8yMDE4LzA3LzI1L2IwMjMyZDEyMGJmZjhjN2UxYWQ4ZTQ4ZGNiM2M5YjNk.png</t>
  </si>
  <si>
    <t>970.90</t>
  </si>
  <si>
    <t>69.26</t>
  </si>
  <si>
    <t>19178.44</t>
  </si>
  <si>
    <t>32707</t>
  </si>
  <si>
    <t>https://app.dealroom.co/investors/shenzhen_capital_group</t>
  </si>
  <si>
    <t>http://www.szvc.com.cn/</t>
  </si>
  <si>
    <t>Shenzhen Capital Group</t>
  </si>
  <si>
    <t>Venture capital firm formerly known as shenzhen innovation and technology investment company</t>
  </si>
  <si>
    <t>22.52153</t>
  </si>
  <si>
    <t>114.055036</t>
  </si>
  <si>
    <t>Qing Yu (General Manager of Tianjin city fund);Yushun Yin (General Manager of the Shanghai);Jianbin Meng (General Manager of Zhongshan city fund);Xiang Xu (General Manager of Chongqing city fund);Bo Liu (CFO);Jia Wei (General Manager of the International Department);Hanxin Zhong (Head of Audit,Head of Audit &amp; Supervision,Supervision);Bo Sheng (General Manager of Nantong city fund);JiHeng Yan (Chairman of the Supervisory Board);Wenzheng Chen (Vice President);Anping Shi (Vice President,Secretary-General of the Investment Committee);Zewang Ni;Qiong Zhang (General Manager of Anhui province Fund);Yan Jin (Head of the Investment Department);Liang Deng (General Manager of Pingxiang city fund);Wanjun Tang (Senior Investment Manager);Min Liu (General Manager of Wuhan city fund);Ruopeng Ma (General Manager of Xi’an city fund);Dajie Tang (Vice President);Xiaoxiong Yao (Vice President,Human Resources);Xia Li (Head of Research);Gang Liu (General Manager of Beijing city fund);Haitao Jin;Zhihong Tao (Senior Investment Manager);Dongsheng Sun (Group Vice President);Li Du (General Manager of Shandong Province)</t>
  </si>
  <si>
    <t>Qing Yu;Yushun Yin;Jianbin Meng;Xiang Xu;Bo Liu;Jia Wei;Hanxin Zhong;Bo Sheng;JiHeng Yan;Wenzheng Chen;Anping Shi;Zewang Ni;Qiong Zhang;Yan Jin;Liang Deng;Wanjun Tang;Min Liu;Ruopeng Ma;Dajie Tang;Xiaoxiong Yao;Xia Li;Gang Liu;Haitao Jin;Zhihong Tao;Dongsheng Sun;Li Du</t>
  </si>
  <si>
    <t>female;male;male;male;male;female;male;male;male;female;female;male;male;female;female;female;female;male;male;male;male</t>
  </si>
  <si>
    <t>General Manager of Tianjin city fund;General Manager of the Shanghai;General Manager of Zhongshan city fund;General Manager of Chongqing city fund;CFO;General Manager of the International Department;Head of Audit,Head of Audit &amp; Supervision,Supervision;General Manager of Nantong city fund;Chairman of the Supervisory Board;Vice President;Vice President,Secretary-General of the Investment Committee;n/a;General Manager of Anhui province Fund;Head of the Investment Department;General Manager of Pingxiang city fund;Senior Investment Manager;General Manager of Wuhan city fund;General Manager of Xi’an city fund;Vice President;Vice President,Human Resources;Head of Research;General Manager of Beijing city fund;n/a;Senior Investment Manager;Group Vice President;General Manager of Shandong Province</t>
  </si>
  <si>
    <t>AMEC;Coship Electronics;Acadsoc;Vtion Wireless Technology;Codasip;China WebEdu Technology;Codoon;Hihey;MoFang;Yikuaiqu;TytoCare (Formerly Eon-Medical);Baixing;ZQGAME;LeTV;Royole Corporation;iPinYou;Vhall;ShareSDK;TechFaith;JinkoSolar;Guangdong Mingyang Electric Group;BlueFocus;kingsky;Yingke Industrial;Beisen;NetDragon WebSoft;Yhouse;Formlabs;Innoviz Technologies;Afanti;Yunphant;Bocom Intelligent Network Technologies;Desktop Metal;LeSee;Kami;DIGIONE;Roadstar.ai;Suning Finance;C2 Microsystems;Xmybox;Makeblock;HIHEY.COM;成都乐动信息科技公司;Kugou;Aqara;CloudCare;LeEco;Bright Industry;Rokae;MicroPoint Bioscience;7mtt;Glory Medical;Shanghai Yinku network;7Road;Secco Century Digital Technology;Yuqing Electric;Honglin Technology Group Limited;Meierbei.com;Beijing Xuezu Technology;Asia Dairy Fab;Guangdong Delian Group;Shenzhen Haiya Technology Development;Haoxiangni Jujube Industry;Shenzhen Winhap Communications;Guangdong Baolihua New Energy Stock;Hubei Kento Electronic;DidaTravel;Huada Empyrean Software;Tianma Medical Group;Xingyun.cn;The Yidong Media;Zhongjia MRO;Xierkang;Beijing Digital orthodox Technology;Kingtop;Gient;Shandong In spur Huaguang Optoelectronics;Lily BlueFlame Culture Media;Jiatui Technology;Chenguang Biotech;Pagoda;Sintave (Xintai Technology);Job36;Haotian Biological Engineering technology;JisuApp;Laekna Therapeutics;Shenzhen TargetRx;Times pace Intelligent Technology;Mobile Multimedia;Sichuan Huiji Food Industry;Kylin Network;Dole Tian;Y&amp;J Industries;Guojia New Materials;Basewin Technology;Kangleweishi Biotechnology;Lake Communications;Julong Educational Technology;HYLT Aviation;Handpay;Brigates Microelectronics;CITIC Information Development;Beijing Joy China Network;Dobot;Weifang Pharmaceutical Factory;Invengo Information Technology;E-Buy;Shenzhen Das Intellitech;Hybio Pharmaceutical;Itibia Technologies;Topline;Anke;Guo Xian Scientific and Technical Corporation;Montnets;Easpring Material Technology;Huafeng Biotech;Jielan Information Company;Clou Electronics;Shenzhen Qianxing Innovation Technology;Hunan Meijing Creative Exhibition Display;Hangzhou Harmony Technology;Suzhou Zelgen Biopharmaceuticals;Sinobpo;Acetec Semiconductor;Shenzhen SEG Navigation;ASR Microelectronics;Transwarp;Triductor;Xunda Pharmaceutical;UISEE;Inforgence;Union Cast Network Technology;Shenzhen Globalegrow E-Commerce;KTK Group;Acorn International;Celgen Biopharma;Beijing TRS Information Technology;NEWGRAND Software;Tempus Global;Donews;Wetalk TV;Sunway Communication;Epet.com;GROOVE X;CG Satellite;Beijing Lidakang Technology;Chishine Optoelectronics;Serica Integrated Circuits Technologies;Huangbaoche;Bioheng;Imsight Medical;Data Grand;Uoko.com;Qinbaobao;Mino Space;ZStack;Biaobei (Beijing) Technology;GenFleet Therapeutics;Meishe SDK;Virogin Biotech;Dayi35.com;SXMAPS;XTX Technology;Lachesis;KK Group;59store.com;MicroPort;Mint Health;Netac Technology;Astro Boy Robot;Risen Energy;Shanxi Zinc Industry Group;Jiemai.com;WineNice;Buy buy tea;IHandle;MoreSec;Changyang Technology (Beijing) Co;Aluksen Technology;Baiwang Cloud;Huarui Xinzhi;Hozon Automobile;MabPlex International;RadRock Tech;HaploX Biotechnology;Encootech;Anlogic;Fubei Pet;Origin quantum;Lemon Photonics;Sunwoda Electronic;BMF Precision;Jiepei.com;Hrain biotechnology;Ionova Life Science;Golden Technology;Shangqiao Logistics;Htrip;EigenCOMM;Maijing Gene;DTStack;Zhongke Wenge;Leyue Health;Zhimeng Biopharma;Phylion Battery;Homerun Smart;Cosemitech;Fanmi Cloud;Yihui Information;Points Technology;Ada Space;BGI;3i Systems;Pamirs.Top;TASS;Naixuecha;Genrui Biotech;HappyCast;Shiji kaiyuan;CTC;OrbusNeich;ESignBao;Baseus;MILI PICTURES;Shiguang Technology;Xi'an Zhiduojing Microelectronics Co;Chasing Innovation;Uniontech Software Technology;Teligene;Moore Threads;Shanghai Longcheer Technology;CasiCloud;Medcaptain;SinoVision;Deltaphone;HISIBI;Beijing Yundao Intelligent Manufacturing Technology;Shanghai Tongyu Automobile Technology;iStar-Space Technology;Golden Technology;ArchForce Financial Technology;RSVP.ai;petlibro.com;Hangzhou Yushu Technology;JustFit;Shanyuan;Lantern;175PT;KHAT;Yang Liping Tech;Fenghui Yixue;Realgoal Technology;SEG Smartechs;EJAM GROUP;Launch Design;Yuntianmall.com;BusinessMatrix;VERYCLOUD;PPM Solution;Risen Energy;WinSing Animation;M-Cartoon;East Century;Aukey;Zhejiang Dehong Automotive Electronic &amp; Electrical;Xiangyang Changyuan Donggu Industrial;Tiandi No.1 Beverage;AILV;TELIT;YueChuan Game;Keda Automation Control;HOFO;VISION UNIT;Hornetcorn;Shenzhen United Financial Services Group Co., Ltd;SIERT;Beijing Suplet Technology;JHOME;DataEye;Qkids;AEE Aviation Technology;Shenzhen Rabbit Exhibition Intelligent Technology;Ruizhi Technology;Ejiayou;Ebusbar;Tiancai Shanglong;VIbeac;GAC Aion;Semiconductor Manufacturing International;Afanti;Mallcoo;Innoplay;Detu;VEIGLO;HappyCast;Acto;Acooo;AutoBrain;Azlook;SINOCERA PIEZOTRONICS, INC.;Cosber;Knowgene;Coolplay;Lingyou Huyu;Gexun;Jimuyida;GENESKY;BOZWIN;nongfadai.com;Mingren Pengyou Quan;Dudiangushi;PASSMEDIA;HASE;Phenom Films;evecom;Ecsage;wisu;Huiji Food;idea;IISFREE;Yi animation;SkyCloud Software;iTO Technology;ofpay;Qianhai Insurance Exchange Center;Value Simplex;Lingxi AR;Muzhitong Technology;Safdao;Yinyin Gufen;Yikuaiqu;Zui Hui Bao;Unionman;ThorGene;Tongda;ZKML;Xiekeyun;Morion NanoTech;Wuxi Jidian Photovoltaic Technology;Leads Biolabs;AISpeech;Jingwu Smart;Shanghai Sazhi Intelligent Technology;Accro Bioscience;Afanti_1;Bachao Technology;Banglide;Bangyan;Beijing Sudo Technology;BEST FOOD;CIMP;Comma Bio;CVW;DERA;EAGLE' OL;Iplus Mobot;Jilin Connell Pharmaceutical Co., Ltd.;JX Technology;LOVE TIGER;Aqara;sungoal;Taixiang;Synlight Crystal;Tian An Sensor;Uzise;XiaoXi Technology;yunmayi.com;Aiante;Borui Jixin;CIMC Capital;Demin;Kaiyuan Communication Technology (Xiamen);FX Shell;Guoxing Intelligent;Shanghai UniVista Industrial Software Group;HuixunWiseUC;Hepanova;HOZEL;Jinguan Auto;Lili Xueche;Mengyao Gufen;Mayn;Mint Health;NCAP China;Jiuke Information Technology;Sunrise;Shiwei Imaging Technology;Wideworldz;WUHAN YOUNGSEN BIOTECH CO., LTD;Yuchuang Semiconductor;Yunshu Chuanmei;Xiaoho Duck;Yugu Technology;Cospowers Technology;Zhejiang Zhongling Technology;Maxvax;Jiecheng New Energy;LinearX;Guance Cloud;Huahuixin Group;King Young Tech;Heproa;Chengdu Xinjin Electronics;Sunwoda;KunGao Micro;Tuowei Tianhai;Guanmai Technology;Puncture Robotic;Banshi Intelligent Technology;Fremont Micro Devices;Shenzhen Sailu Medical Technology;Tecon Pharmaceutical;Junxiu Biology;Shenzhen Dashicheng Optical Technology;KH Automotive Technologies;Suzhou Hualing Technology;Xiamen Bishuo Information Technology;Xunlian Technology;Deepin Intelligent Control;Shenzhen Cangqiong Technology;Rossum Robot;Chongqing Xinjing Special Glass;Hangzhou Bangshun Pharmaceutical;Jingxin Microelectronics Technology;Beijing Huafeng Technology;Cytocares;Rosenbot;Shenzhen Huaquejing Medical Technology;Shenzhen Hairuisi Automation Technology;Suzhou Peifeng Tunan Semiconductor;Shenzhen Senmeixieer Technology;Shenzhen Haiyunan Network Security Technology;Shenzhen Hanqiang Technology;Shenzhen Shanhai Semiconductor Technology;Haiyunan;Baseus Technology;Voyager Technology;Shenzhen Zhongke Tuoda Agricultural Technology;Huaxin Semiconductor Technology;Yunnan National Titanium Metal;Beijing Yidong Aerospace Technology;Sichuan Yichong Technology;Qingdao Yuanyuan Microelectronics (Zhongke Benyuan);Beijing Jinlan Gene Technology;Harbin Shengnuo Medical Technology;KTAlloys;EXA TECH;Beijing CyberLink Technology;AnHui FuYin New Materials;ZDHS;Shenzhen Zhiyi Technology;Biosun Pharma;Jiangsu Silicon Integrity Semiconductor Technology (JSSI);Intel Engineering Simulation Technology (Dalian);Themis Medical Technology (Shenzhen);Suzhou Shengyin Biopharmaceutical;Baseus Technology;Sichuan Yingchuangli Electronic Technology;Guangzhou Nuoding Intelligent Technology;Super Rui Technology Shanghai;Luou Intelligent Manufacturing (Shandong) High-end Equipment Technology;Shenzhen Hannuo Medical Technology;Linli New Energy;Shenzhen Aixin Semiconductor Technology;OmniSun Information Materials;Jiangsu Qina New Material Technology</t>
  </si>
  <si>
    <t>Semiconductor Manufacturing International;GAC Aion;JinkoSolar;Royole Corporation;Sunwoda;Moore Threads;Phylion Battery;Hozon Automobile;Sunwoda Electronic;Suning Finance</t>
  </si>
  <si>
    <t>Cowin Capital;Junsan Capital;Co-Stone Capital;Guangdian Capital;Stalagnate Capital;Hongtai Aplus;Delta Capital;Green Pine Capital;Shenzhen Guozhong Venture Capital Management;Shanshan Venture Capital;Shenzhen Leaguer Venture Capital;Greenwoods Investment;Tiantu Capital;Leaguer Tsing-Yuan Venture Capital;Ceyuan Ventures;Guojin Capital;Maison Capital;SB China Capital;ZTEVC;Share Capital;SDIC Fund Management;KCH Capital Management Group;QF Capital;Qianhai FOF;Qingsong Fund;Engage Capital (China);Oriental Fortune Capital;Grand Capital</t>
  </si>
  <si>
    <t>Galaxy Industry Group;Chengdu Advanced Manufacturing Industrial Investment;Shanghai Information Investment;ZTE Corporation;Guangzhou Jinkong Fund;Beijing SME Service Center;DingSheng Investment;Zhuhai Gree Financial Investment;Shenzhen Longgang Financial Holding;KCH Capital Management Group;LONGYAN KAOLIN CLAY CO LTD;Hongdou Industrial;Suzhou Hengrun Import &amp; Export;Kunshan Industrial Technology Research Institute;Dongfeng Motor Corporation;KSCY Holding Group;Shunde Science and Technology Group(Kecan Group);Sina;National Small and Medium Enterprise Development (SMIC Juyuan);Shandong New Kinetic Energy Fund;Jinsheng Capital;Sea.Star;Shenzhen Guarantee;Xiangjiang Intelligent Technology Center;Galaxy Finance Holding Group;Xiacheng State Investment;IDreamsky technology;E-Town International Investment;TR Capital;Cathay Rock;Shanghai Dazhong Public Utilities (Group);Guizhou Venture Capital Promotion;Shenzhen Darwin Capital Management;Shenzhen Gaoxin Investment;XUELONG GROUP;Shine+;Wuxi Innovation Investment;Jilin PE;Haihe Industrial Fund;Changchun Financial Holding Group;Jialitai Venture Capital;Shenzhen Huitong Financial Holdings;Coastal Greenland;Futian Guilding Fund</t>
  </si>
  <si>
    <t>Singapore;China;Hong Kong;Germany;United States;Israel;United Kingdom;Japan;Canada;Indonesia;Malta;Taiwan</t>
  </si>
  <si>
    <t>https://www.linkedin.com/company/shenzhen-capital-group-co.-ltd</t>
  </si>
  <si>
    <t>https://www.crunchbase.com/organization/shenzhen-capital-group</t>
  </si>
  <si>
    <t>https://storage.googleapis.com/dealroom-images-production/5d/MTAwOjEwMDpjb21wYW55QHMzLWV1LXdlc3QtMS5hbWF6b25hd3MuY29tL2RlYWxyb29tLWltYWdlcy8yMDE1LzA2LzE2LzY2ZjkwOTE0YmE1MGVhNzJlNmRhM2MzNGE2ZGRmN2Q4.png</t>
  </si>
  <si>
    <t>Celsius Investors;Relevant investor 23 (S-apps)</t>
  </si>
  <si>
    <t>460</t>
  </si>
  <si>
    <t>518</t>
  </si>
  <si>
    <t>13091.44</t>
  </si>
  <si>
    <t>963.92</t>
  </si>
  <si>
    <t>729.17</t>
  </si>
  <si>
    <t>8081.14</t>
  </si>
  <si>
    <t>88437.11</t>
  </si>
  <si>
    <t>29617</t>
  </si>
  <si>
    <t>https://app.dealroom.co/investors/commerce_ventures</t>
  </si>
  <si>
    <t>https://commerce.vc/</t>
  </si>
  <si>
    <t>Commerce Ventures</t>
  </si>
  <si>
    <t>Venture capital firm investing in the mobile, retail, payments and digital marketing industries.</t>
  </si>
  <si>
    <t>602;604;606, Mission Street, Transbay, San Francisco, California, 94105, United States</t>
  </si>
  <si>
    <t>37.78798785</t>
  </si>
  <si>
    <t>-122.40020852</t>
  </si>
  <si>
    <t>Dan Rosen (VC);Daniel Rosen (General Partner,Founder);John Dejoria (Co-Founder);Claire Jacobs (Summer Analyst,Community,Content);Matthew Nichols (General Partner);Brenda Robbins (Chief of Staff)</t>
  </si>
  <si>
    <t>Dan Rosen;Daniel Rosen;John Dejoria;Claire Jacobs;Matthew Nichols;Brenda Robbins</t>
  </si>
  <si>
    <t>male;male;male;female;male;female</t>
  </si>
  <si>
    <t>VC;General Partner,Founder;Co-Founder;Summer Analyst,Community,Content;General Partner;Chief of Staff</t>
  </si>
  <si>
    <t>Candex;Cylindo;Estimote, Inc.;Bitnet Technologies;BetterDoctor;Forter;Syte;Trizic;Fountain;Kin;Unison Technologies;ShopTalk;Wondermall;Zeal;yerdle;Marqeta;Gridspace;Narvar;Levanto Financial;Tulip Retail;Shift Messenger;blooom, inc.;OwnerListens;MoneyDesktop;RetailNext;ManifestCommerce;Theatro;Inbox Health;Linqia;PayStand;Updater;Amino;MX Technologies;BILL;Symphony Commerce;MishiPay;Socure;Autobooks;SavingStar;InAuth;Snapsheet (Formerly BodyShopBids);Vestwell;FI Navigator;CNote;Zentist;Reachify;Kasisto;Pensa Systems;Prime Trust;SessionM;Kin Insurance;Simon Data;Steady;Covr Financial Technologies;Radius8;ClickSWITCH;Welcome Commerce;BloomCredit;Interchecks;Kevel;BillGO;Quest Analytics;Flipside Crypto;Bumped;Smile Identity;OmnyWay;Mulberry Platform;Fidel API;Grabango;FleetOps;Boomtown;Canary Technologies;Interstellar;Baton Systems;Arianee;HMBradley;MoCaFi;Qualtik;Spenmo;Knight FinTech;M10;Flueid Software;Mr Yum;Karat Card;Bouncer;Grow Credit;Vitable Health;Trove;Moov Financial;LoveLocal (formerly m.Paani);Cardless;ControlHub;Welcome;Marpipe;Mudflap;PrecisionGx;Resolve;Sequin Financial;OmnyPay;Canopyservicing;Constrafor;Carefull;Harvest;Cardcloset;Weav Inc.;Treinta;Clara;Volition Beauty;BloomCredit;Lithic;Ledgible;Bureau;Card91;Duplo;celeri;Monnai;Mercantile;Instock;Sawa Credit;Neural Payments;Rally;OvationCXM;Pesto;Purple Dot;Portless;Authentic Insurance</t>
  </si>
  <si>
    <t>BILL;Socure;Forter;Marqeta;MX Technologies;Kin Insurance;Clara;Vestwell;PayStand;Unison Technologies</t>
  </si>
  <si>
    <t>Industry Ventures;StepStone Group;Franklin Park</t>
  </si>
  <si>
    <t>health;travel;security;fintech;wellness beauty;real estate;fashion;food;media;telecom;education;energy;home living;event tech;robotics;jobs recruitment;transportation;marketing;enterprise software</t>
  </si>
  <si>
    <t>United States;Denmark;Poland;United Kingdom;Israel;Canada;France;Singapore;India;Australia;Mexico;Colombia;Nigeria;Argentina</t>
  </si>
  <si>
    <t>South America;North America;Argentina;United States;San Francisco</t>
  </si>
  <si>
    <t>https://www.facebook.com/CommerceVC</t>
  </si>
  <si>
    <t>https://twitter.com/commercevc</t>
  </si>
  <si>
    <t>https://www.linkedin.com/company/commerce-ventures</t>
  </si>
  <si>
    <t>https://www.crunchbase.com/organization/commerce-ventures</t>
  </si>
  <si>
    <t>https://storage.googleapis.com/dealroom-images-production/31/MTAwOjEwMDpjb21wYW55QHMzLWV1LXdlc3QtMS5hbWF6b25hd3MuY29tL2RlYWxyb29tLWltYWdlcy8yMDIyLzExLzE3LzQyN2IyMmEyOTUwN2ViYWIyZTViMWM3MmJmMjcwNmIx.jpg</t>
  </si>
  <si>
    <t>23.07</t>
  </si>
  <si>
    <t>3298.43</t>
  </si>
  <si>
    <t>221.64</t>
  </si>
  <si>
    <t>20427.04</t>
  </si>
  <si>
    <t>25952</t>
  </si>
  <si>
    <t>https://app.dealroom.co/investors/walden_international</t>
  </si>
  <si>
    <t>http://www.waldenintl.com/</t>
  </si>
  <si>
    <t>Walden International</t>
  </si>
  <si>
    <t>Leading firm focused on cross-border investments</t>
  </si>
  <si>
    <t>Lip-Bu Tan</t>
  </si>
  <si>
    <t>Agiliance;Zend;Brandtology;ColorChip;eMar;Epos;Photop Technologies;Tech in Asia;Chint Anneng;iTwin;TabSquare;Atonarp;Valadoo;SMIC;BankBazaar.com;ViSenze;GoPro;Actelis Networks;SolarEdge Technologies;CNEX LABS;BroadLogic Network Technologies;muvee Technologies;Operative Media;Calypto Design Systems;Enverv;Aquest Systems;Clozette.co;ParAccel;Terawave Communications;Plexxikon;Xangati;Telegent Systems;Ubicom;LucidWorks;YFind Technologies;Synacor;Skire;Matisse Networks;Savvion;Narus;Leyden Energy;FUJIAN HAIYUAN;Moai technologies;API Cryptek;Silicon Mitus;NeurogesX;The News Lens (TNL Media Group);Universal Ad;Cooptions Technologies;Reef Point Systems;Levanta;GlobalServe;Komprise;INPHI;LifeSmart;Kandou;AirTight Networks;ematicsolutions.com;Oryx;Credo;Inquira;Mojo Networks;Innovium;CloudMinds;Aquantia;Rokid;Legalese;PerceptIn;DSP Concepts;SambaNova Systems;Yeestor;Dexecure;Informative;LightBits Labs;YesAsia;Tachion Networks;Neoconix;Radix Wireless;3d Glass Solutions;Tilera;Sierra Atlantic;OpenClovis;Infravio;Retweett511;MEMSDrive;Doublewide Software;Global Communication Devices;Mercado;MarketFusion;Morphics Technology;Eta Compute;Calimetrics;CoVi Technologies;InnoMedia;Gigabit Optics;Apptera;Funambol;BeamReach Networks;Ikanos;Unimobile;Fastmobile;CNEX Labs, Inc.;Huaqin Communication Technology;GumpCome;North Ocean Photonics;Original Force;Anantara Solutions Private Limited;UCare.ai;Swingvy;CredoLab;QST Corporation;Jiangsu Chip Changzheng Microelectronics Group;Bochuangliandong;Aluksen Technology;TBSTest Technology;Intellifusion;Trifo;Dltledgers;Quatrro;PhotonIC Technologies;Atmosic;Keenon Robotics;Shanghai Biren Intelligent Technology;Snorkel AI;Hai Robotics;Exostellar;United Platform Technologies;KingSmith;BEST Logistics Technology;Kolo Medical;Virtual-silicon;CommVerge Solutions;Shanghai High-Flying Electronics Technology;DF Robot;3Peak;Point2 Technology;Coalescent Surgical;Greenfield Networks;Bolb;Accelerated Networks;Intecells;Orient;Cygnus;Centrality Communications;Lubi Chexian;Semiconductor Manufacturing International;70mai;Vision-Zenith;Wuxi Xinxiang Information Technology;INSO;Ingeek;Moai technologies;QST Corporation;BWI Group;Cisco Webex LLC;Xinmai Micro Semiconductors;Hanfeng Technology;Zhongan Semiconductor;Clozette Group;West Lake Future Intelligent Manufacturing (Hangzhou) Technology Development (enovate3D);essemi;Pure Semiconductor (Ningbo);CableMatrix Technologies;Calyx Therapeutics;Hercules Microsystems;Gokin Solar;Xponent;HJMicro;Ruitouch Technology;Zhejiang Jingneng Microelectronics;Cmind-Semi;Beijing Shimo Microelectronics;Weifa Electronic Technology;Chint New Energy Technology(Astronergy);Shenzhen Senmeixieer Technology;Chip Micro Semiconductor;Beijing Ruibo Technology;Shanghai Hansi Industrial;Juexin Technology (Guangzhou);Weichuang Microelectronics (Shanghai)</t>
  </si>
  <si>
    <t>Semiconductor Manufacturing International;SMIC;SambaNova Systems;SolarEdge Technologies;Credo;CloudMinds;Gokin Solar;Huaqin Communication Technology;Chint New Energy Technology(Astronergy);Rokid</t>
  </si>
  <si>
    <t>CFT Capital;Ford Foundation;Indiana Community Development;Pantheon Ventures;Techtronics Capital;Indiana Public Employees' Defined Benefit Account;Qwest Health Care Plan;Qwest Pension Plan;Sidley Austin Master Pension Trust;Lumen Retiree and Inactive Health Plan;Dongfeng Motor Corporation;Sany Group;Tsinghua Holdings;Qingdao City Construction Investment;British Columbia Investment Management;Travelers;Charles K. Blandin Foundation;SDIC Unity Capital;Liberty Insurance Corporation;Liberty Life Assurance Company of Boston;GIMV;Gopher Asset Management;CenturyLink;IBM Personal Pension Plan;SMIC;Libertymutual;SBC Master Pension Trust;Centurylink Defined Benefit Master Trust;Colorado PERA;MIT Basic Retirement Plan;KVIC;The Wellcome Trust;Shanghai Venture Capital;Asian Development Bank;TIAA;Colorado School Division Pension;Liberty Mutual Retirement Benefit Plan;Chongqing Industry Investment Fund;La Banque Privee Saint-Germain;Brighthouse Financial;HarbourVest Partners;CalPERS;Kauffman Foundation;GAC Capital;Lucent Technologies Master Pension Trust;University of Michigan Endowment;Rongze Asset Management;Cathay Rock;Shanghai Science and Technology Innovation Center;Liberty Mutual Strategic Ventures;Houston Municipal Employees' Pension System;Xiamen C&amp;D;Renjun Capital;Bell Atlantic Master Trust;AMEC;Meituan;Yingtan Rongtang Daxin Enterprise Service Center;Dunhong Capital Management;Guangdong Finance Trust;Alibaba Group</t>
  </si>
  <si>
    <t>health;travel;legal;security;fintech;music;real estate;fashion;sports;food;media;dating;telecom;education;energy;kids;hosting;home living;robotics;transportation;semiconductors;marketing;enterprise software;chemicals;consumer electronics;engineering and manufacturing equipment</t>
  </si>
  <si>
    <t>United States;Israel;China;Singapore;Japan;Indonesia;India;South Korea;Taiwan;Switzerland;Germany;Hong Kong</t>
  </si>
  <si>
    <t>North America;South America;Asia;United States;Argentina;Taiwan;San Francisco</t>
  </si>
  <si>
    <t>https://www.linkedin.com/company/%E5%8D%8E%E7%99%BB%E5%9B%BD%E9%99%85%E6%8A%95%E8%B5%84/about/</t>
  </si>
  <si>
    <t>https://www.crunchbase.com/organization/walden-international</t>
  </si>
  <si>
    <t>https://storage.googleapis.com/dealroom-images-production/91/MTAwOjEwMDpjb21wYW55QHMzLWV1LXdlc3QtMS5hbWF6b25hd3MuY29tL2RlYWxyb29tLWltYWdlcy8yMDE1LzA1LzA0L2JhM2RiMWM1MzMxY2NiMDMwZTBkMTFjNWM4OTYyYmY1.jpg</t>
  </si>
  <si>
    <t>41.18</t>
  </si>
  <si>
    <t>8236.71</t>
  </si>
  <si>
    <t>600.00</t>
  </si>
  <si>
    <t>21488.00</t>
  </si>
  <si>
    <t>28037.20</t>
  </si>
  <si>
    <t>15630</t>
  </si>
  <si>
    <t>https://app.dealroom.co/investors/mitsubishi_ufj_capital</t>
  </si>
  <si>
    <t>http://www.mucap.co.jp</t>
  </si>
  <si>
    <t>Mitsubishi UFJ Capital</t>
  </si>
  <si>
    <t>Is a venture capital firm focusing on life science, ICT and high technology investments</t>
  </si>
  <si>
    <t>Bank of Japan, Edozakura-dori, Nihonbashi muromachi 1, Nihonbashi motoishicho, Chuo, Tokyo, 103-8001, Japan</t>
  </si>
  <si>
    <t>35.6865757</t>
  </si>
  <si>
    <t>139.7713634</t>
  </si>
  <si>
    <t>Haruhiko Mishima (General Manager,Executive Officer);Masao Yuki (General Manager);Kenji Takahashi (Deputy General Manager);Tsuyoshi Noda (Deputy General Maneger);Nobuo Nuibe (Deputy General Manager);Muneki Handa (President);Kenichi Kumagai (Managing Director);Shinsuke Sakamoto (Deputy President);Junichi Masuda (Managing Director)</t>
  </si>
  <si>
    <t>Haruhiko Mishima;Masao Yuki;Kenji Takahashi;Tsuyoshi Noda;Nobuo Nuibe;Muneki Handa;Kenichi Kumagai;Shinsuke Sakamoto;Junichi Masuda</t>
  </si>
  <si>
    <t>General Manager,Executive Officer;General Manager;Deputy General Manager;Deputy General Maneger;Deputy General Manager;President;Managing Director;Deputy President;Managing Director</t>
  </si>
  <si>
    <t>Skybox Security;AdInnovation;Gengo;Cambrios;Coinbase;Retty;Mana.bo;BitFlyer;Plaid;Taranis;PointGrab;DiscGenics;Money Forward;YAMAP;Capy Inc.;Adexa;Halio, Inc.;SymBio Pharmaceuticals;LoiLo;eBags.com;Ticketstreet inc.;Muse &amp; Co;iPierian;Teknovus;CyberHeart;Aiming;REGiMMUNE Corporation;Promethera Biosciences;Quantum Biosystems;Cara Therapeutics;Cswitch;Kyriba;Babel;Whyteboard;Kdan Mobile Software;Hibernia Networks;Uzabase;Tokyo Otaku Mode;nCino;Jiraffe;Monstar Lab;Flier;al+;anydooR;Creema;Axelspace;Liferobotics;Rarejob;Crowd-realty;Wealthnavi;R3;Rescale;Infostellar;Caulis Inc.;JTOWER;CureApp;Kyash;ABEJA;ACALL;VAYAVISION;Alpaca;Trillium Secure;Dejima;Drawbridge Health;Kii Corporation;Infolibria;GT Nexus;Humanigen;Nature;ObjectVideo;HiBot USA;Sigleed;AnyMind Group;A8 Digital Music;Blue Innovation;Anaeropharma Science;Cyfuse Biomedical;Ginco;Open8;Renoveru;On The Slope;AppBrew;SImount;SanBio;ReproCELL;ToBe Marketing;Mazrica inc.;Seak;Bonx;AOS Mobile;MonotaRO;Zenport;Port Medical;HoloEyes;X-Bit;Akippa;Life is Beautiful;Advanced Softmaterials;Mitsufuji;Wired Beans;Atmoph;Innergex;UniFa;ProteanTecs;Linkwiz;Sensyn robotics;A-Star Quantum;Qunasys;VAAK;Numab AG;GITAI;NSCore;Asilla;Lesys;Zoomo;Phybbit;Lpixel;CADDi;IQPS;Kyoto robotics;C4U;AuB;Lisuto;Atta;Save Medical Corp.;AceRNA;Reborna Biosciences;Luxonus;Biome;Peace of mind;Mu lab;Moneytree;DAIZ;SynchroLife;Hey;BeaTrust;Thirdverse;RevComm;Japan Data Science Consortium;Active and Company;Alchemedicine;AQUA Therapeutics;AND Inc.;AEGIS TECHNOLOGIES Japan;Babel;Talent and assessment;NEXTBOOK;Mobilus;Kamui Pharma;Neo career;Liberaware;LegalForce Japan;GRCS;Stemrim;Asobica;Vark;Spectronix;Looop;Spiral;Style Port;Modulim;Subsclife;NestEgg;TASKAJI;Kyoto Drug Discovery &amp; Development;Kinopharma;JAPAN FUDO;Japanese Organization for Medical Device Development;Lightnix;MeetsMore;Matsuri technologies;Motion Lib;CellAxia;Chordia Therapeutics;Epsilon Molecular Engineering;Chromocenter;IHeart Japan;FULL KAITEN;GEXVal;GiXo Japan;INGAGE;Hmcomm;AWL;AZUL Energy;Bravesoft;Tiem factory;Theoria Japan;MOON-X;Desamis;Luup Japan;ROXX;Jinjib;ugo;Alp;Techtouch;Remohab;Regional Fish;Splink;職人さん
ドットコム;SSQQB;Solasia Pharma;TNAX Biopharma;Toridori;Cart;Littlesoftware;MENOU;SmartDrive;Perseus Proteomics;Small Bridge;OVERFLOW;TRUNK Japan;QUADRAC;PLANTS LABORATORY;Piezo Studio;Curadim Pharma;Souco;VALT JAPAN;ZERO-SUM;URIDOKI;Deep Insight;RareJob;Naciel Holdings;TRIBEAU;Grace Imaging;Tsubame BHB;Xtra Global;Vivid garden;Siroca;SOLAIRO;G-Factory;Veritas In Silico;Ribbon Display Japan;MyDearest;Dricos;Tech ocean;CotoLab.;Spider Labs;TRANBI;Revolver;Renewable Japan;CUVEYES;Biophilia;Cake.jp;CACH, Inc.;TERASS;Hirosaki;GMO FINANCIAL GATE;Life Robotics;DENDOH;Kyoto Fusioneering;REXEV;Parallelcorp;Algal Bio Co., Ltd.;Agnavi;株式会社マネーフォワード;SymEnergy Inc.;IB;Halio;Glytech, Inc.;Warpspace;Mepple;United Immunity;roundz;J-Pharma;Adavito;PREVENT;Y’s Global Vision;Acompany;Vermilion Therapeutics;Upsider;Periotherapia;Domans;LiLz;PECO;alviere;scheme verge, Inc.;Rehab for JAPAN;wevnal Inc.;Delta-Fly Pharm;Sixty-percent;Citadel AI;UPWARD;Micoworks;Quan Inc.;VISITS Technologies;A-Star Quantum;J-ARM;Veqta;Modalis Japan;GAIA BioMedicine;RIN Institute;Jordan;Gexeed;FLAME Hearts;Photo electron Soul;VEGHEET;Yeong Guan Energy;TMS Japan;Aculys Pharma;Brassica;IB;Connect Japan;nCino K.K.;SSQQB;CraftBank;Emulsion Flow Technologies;株式会社 リンクアンドシェア;Matilda;Japan Blue Energy, Inc.;Kickflow;株式会社ソラリス;Toy Sub!;Willbox;GoldKey;Nabla Mobility;IVRy;Loyalty;Piezo Studio;Ex Fusion;Aiming_1;Caulis Inc.;TOWING;トライバルメディアハウス / Tribal Media House;First Brand;KPI Solutions;QWAVE;Verification Technology;Arblast USA;TieUps;Trinity Technology Co., Ltd.;ActualEyes;eSep;Fun Place;YOLO JAPAN CORPORATION;Smart Craft inc.;Nealle;Owner’s;SpiderPlus &amp; Co.;TAIAN;Ubiregi Inc.;JCG Co.,Ltd.;Liquid Design Systems;Oh28ya;Polaris;prodelight;Nanophoton;sitescope;Sonire Therapeutics;TANGOYA;株式会社リブサーチ｜Live Search,Inc;Lifescapes;株式会社クアンド;GMO Cyber Security by Ierae;æ ªå¼ ä¼šç¤¾ORIGRESS PARKS;ReeNT Corporation;RISONAL Management;Amptalk;Japan Hydro Pautec;Funds;Waqua;Sorajima;Japan Culture and Technology;STORES;Vitaars;Power Diamond Systems;Trustart;Net Spice;Power Spin;TRULY;Hitto;Tangoya;BESO;NAGASUNA MAYU INC.;ASTRA FOOD PLAN;Emimen;LRMrporation;iQra;Rosnes;Thinker Robotics;PURMX Therapeutics;Link Therapeutics;On Call;Gaxi;Albatross Technology;Aegis Technologies;Exergy Power Systems;Fun Place;LoiLo;OPTEMO;MEMORY LAB;Swell;Infobox</t>
  </si>
  <si>
    <t>Coinbase;Innergex;MonotaRO;nCino;株式会社マネーフォワード;Money Forward;Renewable Japan;Kyriba;JTOWER;iPierian</t>
  </si>
  <si>
    <t>B Dash Ventures;Nippon Venture Capital;Itochu Technology Ventures;NCB Capital;QB Capital</t>
  </si>
  <si>
    <t>SME (Small &amp; Medium Enterprises and Regional Innovation) OSAKA;Bank of Iwate;The Akita Bank;Agriculture, forestry and fisheries Fund corporation for Innovation;The Yamagata Bank;Bank Of Tokyo - Mitsubishi UFJ;THE Aomori BANK</t>
  </si>
  <si>
    <t>United States;Japan;Israel;Belgium;British Indian Ocean Territory;Taiwan;Ireland;Singapore;China;Canada;Switzerland;Australia;Hong Kong</t>
  </si>
  <si>
    <t>https://www.linkedin.com/company/mitsubishi-ufj-capital/</t>
  </si>
  <si>
    <t>https://www.crunchbase.com/organization/mitsubishi-ufj-capital</t>
  </si>
  <si>
    <t>https://storage.googleapis.com/dealroom-images-production/19/MTAwOjEwMDpjb21wYW55QHMzLWV1LXdlc3QtMS5hbWF6b25hd3MuY29tL2RlYWxyb29tLWltYWdlcy8yMDE1LzA1LzA0LzNhNjExY2NhMWIyNTFmNGYyNjAyMjM2NjJiMzk0ZGY2.jpg</t>
  </si>
  <si>
    <t>10.58</t>
  </si>
  <si>
    <t>392</t>
  </si>
  <si>
    <t>386</t>
  </si>
  <si>
    <t>457</t>
  </si>
  <si>
    <t>1808.57</t>
  </si>
  <si>
    <t>463.56</t>
  </si>
  <si>
    <t>155.18</t>
  </si>
  <si>
    <t>2981.82</t>
  </si>
  <si>
    <t>12317.56</t>
  </si>
  <si>
    <t>5398</t>
  </si>
  <si>
    <t>https://app.dealroom.co/investors/bird_foundation</t>
  </si>
  <si>
    <t>http://birdf.com</t>
  </si>
  <si>
    <t>BIRD Foundation</t>
  </si>
  <si>
    <t>The mission is to stimulate, promote and support industrial research and development</t>
  </si>
  <si>
    <t>31.046051</t>
  </si>
  <si>
    <t>34.851612</t>
  </si>
  <si>
    <t>Shiri Freund Koren</t>
  </si>
  <si>
    <t>EffDon;Gilat Satellite Networks;Curapipe Systems;Dor Chemicals;EnStorage;Leviticus Cardio;Groundwork BioAg;Melodea;PowerPlug;LifeOnKey;Kadimastem;Princeton Power System,Inc.;Primus Power;Beth Israel Deaconess Medical Center;MyndYou;EyeControl;SayVU;Brightmerge;AgroScout;Nostromo Energy;Castor;Eviation Aircraft;Gelesis;BeeHero;Jarvik Heart;The Better Meat Co.;Shamaym;Oncohost;Salvador Technologies;Ultraflex Technologies;Setco Sales Company;Oshi (formerly Plantish);Ocean Genomics;Aes-connect;AIR;Setpoint.ai;iTolerance;Agado Live;New Phase;Po-Celltech;Tadiran Electronic Industries;Hellbender, Inc.;Cyber Bee;Solor;Xfloat;Apeiro Motion;Al Cielo;Guinn Partners;LICAP Technologies;Plantish;BIRAD</t>
  </si>
  <si>
    <t>Eviation Aircraft;Gilat Satellite Networks;BeeHero;Oncohost;Primus Power;Groundwork BioAg;EnStorage;Gelesis;Oshi (formerly Plantish);LifeOnKey</t>
  </si>
  <si>
    <t>health;security;real estate;food;media;telecom;energy;home living;robotics;transportation;semiconductors;enterprise software;engineering and manufacturing equipment</t>
  </si>
  <si>
    <t>homeland security;security;charity;telecommunications</t>
  </si>
  <si>
    <t>Asia;Israel</t>
  </si>
  <si>
    <t>https://www.facebook.com/birdfoundation</t>
  </si>
  <si>
    <t>https://www.linkedin.com/company/bird-foundation</t>
  </si>
  <si>
    <t>https://www.crunchbase.com/organization/bird-foundation</t>
  </si>
  <si>
    <t>https://storage.googleapis.com/dealroom-images-production/ad/MTAwOjEwMDpjb21wYW55QHMzLWV1LXdlc3QtMS5hbWF6b25hd3MuY29tL2RlYWxyb29tLWltYWdlcy8yMDE1LzA1LzA0LzBmNWE5ZTI3N2Q1NTZhMWEyODJmZTExOWViYWRjZDY3.jpeg</t>
  </si>
  <si>
    <t>1.58</t>
  </si>
  <si>
    <t>28.50</t>
  </si>
  <si>
    <t>4.73</t>
  </si>
  <si>
    <t>702.27</t>
  </si>
  <si>
    <t>1266.40</t>
  </si>
  <si>
    <t>886657</t>
  </si>
  <si>
    <t>https://app.dealroom.co/investors/axeleo</t>
  </si>
  <si>
    <t>https://www.axc.vc/</t>
  </si>
  <si>
    <t>Axeleo Capital (AXC)</t>
  </si>
  <si>
    <t>Axeleo Capital (AXC) is an early stage French-based VC, supported by a large community of tech entrepreneurs. We back digital and B2B tech startups from day one</t>
  </si>
  <si>
    <t>2, Rue du Roule, 75001 Paris, France</t>
  </si>
  <si>
    <t>48.8602927</t>
  </si>
  <si>
    <t>2.3436967</t>
  </si>
  <si>
    <t>Kim Alibert (Analyst VC);Francois;Shana Hudes;Théo Canale;Eric Burdier (Co-Founder,President &amp; CEO);Dimitri Kremp;Clara Fiorillo;Eugénie Martinez (Associate);Agathe PETIT;Hugo NICOLAS;Julie Petracin;Léopoldine Petri;Aymeric Bourguignat;Raphael Verutti</t>
  </si>
  <si>
    <t>Mathieu Viallard (General Partner);Eric Mahé (Partner,Director);Guillaume Sarlat (Director)</t>
  </si>
  <si>
    <t>Kim Alibert;Francois;Mathieu Viallard;Shana Hudes;Théo Canale;Eric Burdier;Eric Mahé;Dimitri Kremp;Clara Fiorillo;Eugénie Martinez;Agathe PETIT;Hugo NICOLAS;Julie Petracin;Léopoldine Petri;Aymeric Bourguignat;Raphael Verutti;Guillaume Sarlat</t>
  </si>
  <si>
    <t>female;male;male;female;male;male;male;female;female;female;male;female;female;male;male</t>
  </si>
  <si>
    <t>Analyst VC;n/a;General Partner;n/a;n/a;Co-Founder,President &amp; CEO;Partner,Director;n/a;n/a;Associate;n/a;n/a;n/a;n/a;n/a;n/a;Director</t>
  </si>
  <si>
    <t>Tilkee;Spreaker;TellMePlus;Eelway;365Talents;Happydemics;Hxperience;Cumul.io;Alsid;Yogosha;Jenji;ForCity;Vectaury;Ermeo;IFollow;Trustpair;Clustaar;Hyperlex;ELISE Technologies;Garantme;YusoFleet;DataHawk Technologies;Citalid Cybersecurity;Joko;Okarito;Bliink;CloudSkiff;InUse;Adagio;Supli France;Manty;Sitowie;Mob-Energy;Check &amp; Visit;SheeldMarket;Husprey;Beanstock;Bright Spaces;Graneet;glopal;Supli;seedata.io;PROPSTER;Formance;laiout;Prello;oculai GmbH;Myr.ai;Kadiska;Brxs;Picsellia;Bifröst;Jenji;Tenacy;DBtune;Keyzy;Monga;Aplo;Cohort;Sopht;Pionix;Triver;Zygon;Beanstock;Kestra;Luzmo;KOLLITOM LTD</t>
  </si>
  <si>
    <t>Alsid;Trustpair;Vectaury;glopal;Garantme;Prello;Spreaker;Check &amp; Visit;Beanstock;Citalid Cybersecurity</t>
  </si>
  <si>
    <t>Bpifrance;BNP Paribas;Crédit Agricole;Caisse d'Epargne;VINCI Energies;Tikehau Capital;Adnexus;Relyens;Fonds Régional d'Investissement Auvergne Rhône-Alpes;Crédit Agricole Sud Rhône Alpes;Fonds National damorcage</t>
  </si>
  <si>
    <t>travel;legal;security;fintech;real estate;food;media;telecom;energy;home living;robotics;jobs recruitment;transportation;marketing;enterprise software</t>
  </si>
  <si>
    <t>France;United States;Belgium;United Kingdom;Austria;Norway;Germany;Netherlands;Sweden</t>
  </si>
  <si>
    <t>https://twitter.com/axeleo_capital</t>
  </si>
  <si>
    <t>https://www.linkedin.com/company/axeleo-capital/</t>
  </si>
  <si>
    <t>https://storage.googleapis.com/dealroom-images-production/d8/MTAwOjEwMDpjb21wYW55QHMzLWV1LXdlc3QtMS5hbWF6b25hd3MuY29tL2RlYWxyb29tLWltYWdlcy8yMDIzLzAyLzAxLzA3ZmRkMzhmYjViNzQ1ZDQ1YzU1NzljMjE5MmRhMmEx.png</t>
  </si>
  <si>
    <t>France Digitale Members (Investors);Investors in French Space tech startups</t>
  </si>
  <si>
    <t>297.41</t>
  </si>
  <si>
    <t>107.95</t>
  </si>
  <si>
    <t>13.45</t>
  </si>
  <si>
    <t>89.09</t>
  </si>
  <si>
    <t>1120.69</t>
  </si>
  <si>
    <t>1771741</t>
  </si>
  <si>
    <t>https://app.dealroom.co/investors/presto_ventures</t>
  </si>
  <si>
    <t>http://www.prestoventures.com/</t>
  </si>
  <si>
    <t>Presto Ventures</t>
  </si>
  <si>
    <t>Prague, okres Hlavní město Praha, Prague, Czechia</t>
  </si>
  <si>
    <t>50.0596288</t>
  </si>
  <si>
    <t>14.44645927</t>
  </si>
  <si>
    <t>Tomas Rasner (Venture Partner);Martin Le</t>
  </si>
  <si>
    <t>Premysl Rubes (Managing Partner,Founder);Jan Černý (Partner)</t>
  </si>
  <si>
    <t>Premysl Rubes;Jan Černý;Tomas Rasner;Martin Le</t>
  </si>
  <si>
    <t>Managing Partner,Founder;Partner;Venture Partner;n/a</t>
  </si>
  <si>
    <t>Keboola;CloudTalk;RoyaltyRange;IP Fabric;GoRamp;Yieldigo;Persoo;Simpleway;Domotron;Pibox;Secfense;Sens;Intiaro;FINMAP;Getpin;Go Real Europe;Spenfi;Genster;Go Real Travel;Dillali;Okredo;Feedyou;Oddin;Madmonq;Sharry;BeerSport;Topite;Sloneek;CityPay.io;Choice;Ready Player Me;Woltair;Inventoro;OTA Sync;Outfindo;Singular;OMOFOX;AISPECO;OutKept;Trusted Twin;Behavio;zypl.ai;Adam Technology;singular.xyz;Accessmagic;KIKLIKO;Lakmoos;ELLIO Technology;CRUXO;Spenfi;Wempler;Magic ID;Blindspot Technologies</t>
  </si>
  <si>
    <t>Ready Player Me;Keboola;IP Fabric;Woltair;CloudTalk;Oddin;RoyaltyRange;Domotron;GoRamp;Choice</t>
  </si>
  <si>
    <t>gaming;travel;security;fintech;wellness beauty;music;real estate;fashion;food;media;dating;telecom;energy;home living;robotics;jobs recruitment;transportation;marketing;enterprise software</t>
  </si>
  <si>
    <t>Czech Republic;Slovakia;United Kingdom;Lithuania;Finland;United States;Ukraine;Estonia;Georgia;Belgium;Poland;Tajikistan</t>
  </si>
  <si>
    <t>Europe;Czech Republic;Prague</t>
  </si>
  <si>
    <t>https://www.linkedin.com/company/b-vc</t>
  </si>
  <si>
    <t>https://storage.googleapis.com/dealroom-images-production/3e/MTAwOjEwMDpjb21wYW55QHMzLWV1LXdlc3QtMS5hbWF6b25hd3MuY29tL2RlYWxyb29tLWltYWdlcy8yMDI0LzAxLzAzL2QyMzlkYzA5NjE1M2Y5MDY0Mzk5MDllMWI5YjExZGQw.png</t>
  </si>
  <si>
    <t>2.17</t>
  </si>
  <si>
    <t>Czech investors;CEE VCs pre-seed;1600+ Seed Stage VC Investors in Europe</t>
  </si>
  <si>
    <t>126.02</t>
  </si>
  <si>
    <t>92.32</t>
  </si>
  <si>
    <t>55.92</t>
  </si>
  <si>
    <t>762.97</t>
  </si>
  <si>
    <t>863909</t>
  </si>
  <si>
    <t>https://app.dealroom.co/investors/techstart_ventures_1</t>
  </si>
  <si>
    <t>http://www.techstartni.com/</t>
  </si>
  <si>
    <t>TechStart Ventures</t>
  </si>
  <si>
    <t>Invests in seed stage companies based in Northern Ireland and Edinburgh</t>
  </si>
  <si>
    <t>United Kingdom, Belfast, Talbot Street, 21</t>
  </si>
  <si>
    <t>54.6024589</t>
  </si>
  <si>
    <t>-5.9279377</t>
  </si>
  <si>
    <t>Belfast</t>
  </si>
  <si>
    <t>Calum Forsyth (Investor)</t>
  </si>
  <si>
    <t>Hal Wilson (Partner);Audrey Casciere Osborne (techstart NI Investment Team);Jamie Andrews (Partner);Kathleen Garrett (Manager);Jamie Andrews (Partner);Mark Hogarth (Partner);Mark Cusack (Board Member);Siobhan Clarke (Member of the Advisory Board)</t>
  </si>
  <si>
    <t>Hal Wilson;Audrey Casciere Osborne;Jamie Andrews;Kathleen Garrett;Jamie Andrews;Mark Hogarth;Mark Cusack;Siobhan Clarke;Calum Forsyth</t>
  </si>
  <si>
    <t>Partner;techstart NI Investment Team;Partner;Manager;Partner;Partner;Board Member;Member of the Advisory Board;Investor</t>
  </si>
  <si>
    <t>Mindflood LTD;Sensum;JAR Technologies;Hurree;Boxbee;Cloudsmith;Brewbot;Performa Sports;Komodo Maths;PlotBox;Beacon;Desana;Liopa;Cumulus Neuroscience;CADshare;Locate a Locum;See.Sense;Orca Money;Right Revenue;PiggyPot;Titan IC Systems;Axial3D;Neurovalens;Yomo;AdInMo;ModiusHealth;Inflyte;NeuroCONCISE;Modern Democracy;Continually;Gig Grafter;Moment Health;We are paradoxx;StormHarvester;TapSOS;Prodsight;Laser Spoke Limited;Re-Vana Therapeutics;Search Systems;Syndeo;Kraydel;Photonic Measurements;Overwatch Research;RE-VANA;Uleska;Pitchbooking;Sensoteq Limited;Machine Eye;Product Guru;Raylo;Machine Labs;Bella And Duke;Kythera;Parsley Box;Tribe XR;Stampede;Makematic;Carbogenics;Trickle;ChilliConnect;CV6 Therapeutics;Sonrai Analytics;Equitas;MedAll;Budibase;Humain;Udrafter;Visible Capital;Continuum Industries;HeySummit;Picojar;Ruffly;Kairos Sports Tech;Mark to Market;Loyalbe;Truestock;Touchlab;Brightpage;Reath;Biomage;SciLeads;SureCert;Integrated Graphene;Glaize;We Are Paradox;Valla;CattleEye;Myconourish;Pommelhorse;Gigged.AI;TeamFeePay;Retinize;IconicRF;Lupovis;AntennaWare;Skylark;Stora;Net AI;Neurolabs;Paperstack;NolijWork Ltd;LUMENSTREAM;Firestoke;Dose;Responsible;RESPONSIBLE;Braided Communications;StoreStuff Self Storage;Anneal;loveelectric;Tribz;Enzai;This is Unfolded;StreamBid;ComplyFirst;Haru;Sensoteq;Obbi Golf;AilseVax;MDD systems</t>
  </si>
  <si>
    <t>Raylo;Parsley Box;Tribe XR;Cloudsmith;Beacon;Axial3D;RE-VANA;Re-Vana Therapeutics;Continuum Industries;CV6 Therapeutics</t>
  </si>
  <si>
    <t>gaming;health;travel;legal;security;fintech;wellness beauty;music;real estate;fashion;sports;food;media;telecom;education;energy;kids;event tech;robotics;jobs recruitment;transportation;semiconductors;marketing;enterprise software;space;consumer electronics;engineering and manufacturing equipment</t>
  </si>
  <si>
    <t>United Kingdom;United States;Canada;Ireland</t>
  </si>
  <si>
    <t>Europe;United Kingdom;Belfast;Edinburgh</t>
  </si>
  <si>
    <t>https://twitter.com/techstartni</t>
  </si>
  <si>
    <t>https://www.linkedin.com/company/techstart-ventures/</t>
  </si>
  <si>
    <t>https://www.crunchbase.com/organization/techstart-ni</t>
  </si>
  <si>
    <t>https://storage.googleapis.com/dealroom-images-production/d6/MTAwOjEwMDpjb21wYW55QHMzLWV1LXdlc3QtMS5hbWF6b25hd3MuY29tL2RlYWxyb29tLWltYWdlcy8yMDIzLzA4LzA5L2I5YzExOTJiZTU1YTQ3YjMxODRjNmI2NTNkY2QxYTJi.png</t>
  </si>
  <si>
    <t>1.81</t>
  </si>
  <si>
    <t>1600+ Seed Stage VC Investors in Europe;International Investors - Ireland/NI;Irish Investors;Irish Investors</t>
  </si>
  <si>
    <t>182.79</t>
  </si>
  <si>
    <t>21.27</t>
  </si>
  <si>
    <t>1282.23</t>
  </si>
  <si>
    <t>20881</t>
  </si>
  <si>
    <t>https://app.dealroom.co/investors/northstar_ventures</t>
  </si>
  <si>
    <t>http://www.northstarventures.co.uk/</t>
  </si>
  <si>
    <t>Northstar Ventures</t>
  </si>
  <si>
    <t>Venture capital firm with over £80m under management</t>
  </si>
  <si>
    <t>Newcastle upon Tyne, North of Tyne, England, United Kingdom</t>
  </si>
  <si>
    <t>54.9738474</t>
  </si>
  <si>
    <t>-1.6131572</t>
  </si>
  <si>
    <t>Newcastle upon Tyne</t>
  </si>
  <si>
    <t>Stephen Price;Rick Charnley;Richard Charnley</t>
  </si>
  <si>
    <t>Alex Buchan (VC);Richard charnley</t>
  </si>
  <si>
    <t>Alex Buchan;Richard charnley;Stephen Price;Rick Charnley;Richard Charnley</t>
  </si>
  <si>
    <t>VC;n/a;n/a;n/a;n/a</t>
  </si>
  <si>
    <t>Nomad Digital;Pulsic;Aframe;Eutechnyx;Palringo;amBX;Caspian;CANDDi;Cogenta Systems;Blooie;ArtSpotter;Big Head Games;Bizpora;Durham Graphene Science;Deltasight;Deminos;Fantoo;Wireless Dynamics;The Broadband Computer Company;Recite Me;mylearnadfriend;Orange Bus;Screach;WhatUsersDo;Atlas Cloud;Jinn;MobiCart;Weekend Box Club;publification;Odimax;Washbox;Adludio;Knocker;Givey;Vertical Wind Energy;Pogo.com;SoPost;Videojuicer;Vibetrace;Spontly;Inquirely;UsableHQ;eSellution;Love Your Larder;Booly Limited;Cruise Compare;Molplex;Reframed.tv;Amplience;OrderHarmony;Evince;Gym Plan;Shuttlecook;ThinkLab;Receptive;LASU;Clink Together;Verticly;Exuru!;Websand;Graphicly;SpecifiedBy;yourClass Education Inc.;Scarlett of Soho;DroneLab;Papertrail.io;Orchid Software;LyteSpark;Biomass CHP;ievo;Rentecarlo;Reinnervate;Kompani;Illumix;Quick TV;Antix Labs;Eco Plastics;EthicalSuperstore.Com;Guroo;ACAL Energy;Tagorize;Agile Group;Moltin;4thaspect;Talkbe;TryLife;Sourcely;Twinklr;MathChat;Kontainers;Zerolight;Pocketo.co;SEE-R;Refract;Thrivesolo;One Utility Bill;Ibex innovations;Poptop;Canny;Whispering Gibbon;Mindmate;Advanced Electric Machines;Chadex;IOTech Systems;Alcyomics;Solarcapture Technologies;NotesNote;Rymote;Tasty Development;Steelyard;Questus;Revelation;RT Analytics;WordPlay;Wireless Dynamics;Arnia;Solvert;JAM Technology;The Wood Heating Company;Masher;Newcells Biotech;Femeda;Brock Fine Chemicals;CV Easy;Changing Health;Komodo Design;Green Marine;Fairstone Group;UC&amp;C;LandTrader;Activaeon;Arcus Studio;Venture Stream;Every1Speaks;Biotoloomics;DP CleanTech;Spark Etail;PB Bioscience;Low Carbon Lighting;Powerhouse Software;Skignz;EvaluAgent;TripIQ Systems;Live &amp; Kicking;Sonik Sports;Geneius Laboratories;MyGenomics;AC Innovations;Logincident;Able2Fly;Invisotech;One Third Stories;Shine Interview;Weigh Ahead;Daista;Mustachio;Sumo Drinks;GoRaise;EWowBooks;Berenco;IComunico;Fotospin;Grey Matters;Clixifix;I-Spy Digital;Cornerways Consulting;SmoothGroove;M14 Industries;CCE Engineering;My Help At Home;Applied Graphene Materials;Kykloud;Incuto;Ricochet;VRAI;Intogral;Lightox;Lifebox;Geek Talent;Wordnerds;Magnitude Biosciences;Arquer Diagnostics;NFL Pickwatch;CellulaREvolution;Footy;Donr;NANOVERY;Manus Neurodynamica;Paid;Leaf;Bellevie;Audacious;Humble Angel Records;Caspian Learning;VEO;Hicomply;AMLO Biosciences;Gliff;Redu;Poptop Event Planning Concierge;Beau’s;Jacwicks Designs;Low Carbon Materials (LCM);Ricochet;Curtis Gabriel;onHand;xbim Ltd;Vreo Innovation;Ignis Red;Asaren;BMS Home;ConstruQtive;Natural Hero;Plan My food;Threesixty app;The Broadband Computer Company;SUB-10;Virtual Reality Simulation Training with Data Analytics;Glycoscoredx;MarraBio;Eagle protocol;DayaTani;Circadacare;NativeX;PoINT;Dragonfly Insulation</t>
  </si>
  <si>
    <t>Amplience;Eco Plastics;Advanced Electric Machines;EvaluAgent;Illumix;Jinn;Asaren;Moltin;IOTech Systems;Adludio</t>
  </si>
  <si>
    <t>European Investment Bank;NEA2F Partner;European Regional Development Fund;Nstar</t>
  </si>
  <si>
    <t>gaming;health;travel;legal;security;fintech;music;real estate;fashion;sports;food;media;dating;telecom;education;energy;kids;hosting;home living;event tech;robotics;jobs recruitment;transportation;semiconductors;marketing;enterprise software</t>
  </si>
  <si>
    <t>United Kingdom;Singapore;Latvia;United States;Romania;South Korea;Belgium;Canada;France;Denmark;Ireland;Finland;Brazil;Indonesia;Australia;India;Vietnam;Germany</t>
  </si>
  <si>
    <t>biotechnology;medical &amp; healthcare;sustainable development goals</t>
  </si>
  <si>
    <t>Europe;United Kingdom;Newcastle upon Tyne</t>
  </si>
  <si>
    <t>https://www.linkedin.com/company/northstar-ventures-uk</t>
  </si>
  <si>
    <t>https://storage.googleapis.com/dealroom-images-production/3c/MTAwOjEwMDpjb21wYW55QHMzLWV1LXdlc3QtMS5hbWF6b25hd3MuY29tL2RlYWxyb29tLWltYWdlcy8yMDE1LzA1LzA0LzY1NDJhNzhhOWI5Y2E1OTA3YmUyMzMxN2ExZDg3YzQx.jpg</t>
  </si>
  <si>
    <t>1.10</t>
  </si>
  <si>
    <t>222</t>
  </si>
  <si>
    <t>237.96</t>
  </si>
  <si>
    <t>46.15</t>
  </si>
  <si>
    <t>38.15</t>
  </si>
  <si>
    <t>41.71</t>
  </si>
  <si>
    <t>12.00</t>
  </si>
  <si>
    <t>1190.18</t>
  </si>
  <si>
    <t>28388</t>
  </si>
  <si>
    <t>https://app.dealroom.co/investors/par_equity</t>
  </si>
  <si>
    <t>https://www.parequity.com</t>
  </si>
  <si>
    <t>Par Equity</t>
  </si>
  <si>
    <t>Par Equity is an award-winning EIS fund manager, investing in innovative, high growth technology businesses across the UK. We harness the expertise and contacts of our Par Investor Network and wider contacts to create a distinctive, operationally foc</t>
  </si>
  <si>
    <t>3A, Dublin Meuse, Bellevue, New Town/Broughton, City of Edinburgh, Scotland, EH3 6LD, United Kingdom</t>
  </si>
  <si>
    <t>55.9573091</t>
  </si>
  <si>
    <t>-3.1949403</t>
  </si>
  <si>
    <t>Claire Cramm;ALASTAIR MOORE;Aidan MacMillan;Alun Simpson</t>
  </si>
  <si>
    <t>George Elliott (Non-Executive Director);Jessica Fraser (Office Administrator);Diane McLaren (Office Manager);Leith Robertson;Aleks Tomczyk (Angel investor);Ed Smith;Alan Picken;Ronnie Geddis;Richard Cooper (Investor);Sarah Ronald (Investor);Russell Dalgleish (Investor);Dominic Mccann (Director,Investor)</t>
  </si>
  <si>
    <t>George Elliott;Jessica Fraser;Diane McLaren;Leith Robertson;Claire Cramm;ALASTAIR MOORE;Aidan MacMillan;Aleks Tomczyk;Ed Smith;Alun Simpson;Alan Picken;Ronnie Geddis;Richard Cooper;Sarah Ronald;Russell Dalgleish;Dominic Mccann</t>
  </si>
  <si>
    <t>male;female;female;male;female;male;male;male;male;male;male;male</t>
  </si>
  <si>
    <t>Non-Executive Director;Office Administrator;Office Manager;n/a;n/a;n/a;n/a;Angel investor;n/a;n/a;n/a;n/a;Investor;Investor;Investor;Director,Investor</t>
  </si>
  <si>
    <t>Cloudfind;CIQUAL;AMT (Aircraft Management Technologies);Datactics;Mallzee;Money Dashboard;Aircraft Medical;QikServe;PureLiFi;SaveMe4Later;My1login;Pufferfish;Zillow;Larosco;KILTR;deltaDNA;PlotBox;Beloved;PathXL;Vert Rotors;Axol Bioscience;Sunamp;Cyacomb;Agency Core;Machines with Vision;Global Surface Intelligence;Cumulus Neuroscience;Dukosi;Swipii;Advanced Electric Machines;Amiqus;Amiqus;BondMason;Wearality;Optoscribe;Speech Graphics;Censo Biotechnologies;Bigview Media;Nova Pangaea Technologies;CollectivWorks;Novosound;Greengage Lighting;ICS Learn;Particle Analytics;RAB Microfluidics;Covec;Refurbthat Limited;Red61;Senient Systems;Earth Rover;Skylark Lasers;Q Spine;Symphonic;StretchSense;Current Health;Simple Audio;SICCAR;Recourse;Aveni (Hatch-AI);Manus Neurodynamica;Mark to Market;Miralis Data Limited;Kibosh;Earth Rover;Integrated Graphene;Publisher Discovery;forspills;Trivium;DirectID;TriVirum;Covec;The Skinny;Gigged.AI;Dyneval;Fuuse;Kinsetsu;Partful (Formerly Samson Dvm, SamsonVT);OnePlace Capital;Artus;Verlume;Adaptix;Shaw Water Engineering;Neuranics</t>
  </si>
  <si>
    <t>Zillow;Current Health;Advanced Electric Machines;Aircraft Medical;PureLiFi;DirectID;StretchSense;TriVirum;Cyacomb;Nova Pangaea Technologies</t>
  </si>
  <si>
    <t>Scottish National Investment Bank;Strathclyde Pension Fund;British Business Bank;University of Strathclyde Endowment;British Business Investments</t>
  </si>
  <si>
    <t>gaming;health;travel;legal;security;fintech;music;real estate;fashion;food;media;telecom;education;energy;hosting;home living;event tech;robotics;jobs recruitment;transportation;semiconductors;marketing;enterprise software;space;chemicals;consumer electronics;engineering and manufacturing equipment</t>
  </si>
  <si>
    <t>United Kingdom;Ireland;United States;Netherlands;New Zealand;Brazil</t>
  </si>
  <si>
    <t>Europe;United Kingdom;Glasgow;Edinburgh</t>
  </si>
  <si>
    <t>http://www.facebook.com/pages/Par-Equity-LLP/105281736177971</t>
  </si>
  <si>
    <t>https://twitter.com/parequity</t>
  </si>
  <si>
    <t>https://www.linkedin.com/company/parequity</t>
  </si>
  <si>
    <t>https://www.crunchbase.com/organization/par-equity</t>
  </si>
  <si>
    <t>https://storage.googleapis.com/dealroom-images-production/b4/MTAwOjEwMDpjb21wYW55QHMzLWV1LXdlc3QtMS5hbWF6b25hd3MuY29tL2RlYWxyb29tLWltYWdlcy8yMDE5LzExLzA3LzlhM2M1YjY0ODg0ODk5ZTIzOTY1ZmQwMGE2YTMwYjhk.jpg</t>
  </si>
  <si>
    <t>2.21</t>
  </si>
  <si>
    <t>270.16</t>
  </si>
  <si>
    <t>49.97</t>
  </si>
  <si>
    <t>34.44</t>
  </si>
  <si>
    <t>539.60</t>
  </si>
  <si>
    <t>761.96</t>
  </si>
  <si>
    <t>1778962</t>
  </si>
  <si>
    <t>https://app.dealroom.co/investors/truesight_ventures</t>
  </si>
  <si>
    <t>https://www.truesight.vc/</t>
  </si>
  <si>
    <t>TrueSight Ventures</t>
  </si>
  <si>
    <t>London, Greater London, England, SW1Y 4PE, United Kingdom</t>
  </si>
  <si>
    <t>51.5081458</t>
  </si>
  <si>
    <t>-0.1330155</t>
  </si>
  <si>
    <t>Oleg Tikhturov (Founding Partner)</t>
  </si>
  <si>
    <t>Igor Tikhturov</t>
  </si>
  <si>
    <t>Oleg Tikhturov;Igor Tikhturov</t>
  </si>
  <si>
    <t>Founding Partner;n/a</t>
  </si>
  <si>
    <t>Referanza AB;Cybertonica;SPEAKLY;Jump.Work;Veratrak;Wluper;Snafu Records;Octi;WebArx;Advisable.com;Invisible Technologies Inc.;Prodsight;QuickBus;NewGlue;Goava;Jobbatical;Harness Wealth;GamerzClass;Airlift Technologies;Datacy;AirVet;SteadyPay;Pando Health;Ally;Mintago;Claimer;Oxwash;Fronted;Noteful Ai;Blueprint;Omnipresent;Humanity;Viking Analytics;Laced (Formerly Kick Suppliers);Disputed;Flown;Kuula TV;Hofy;Rendin;Slerp;Dishpatch;BondAval;Akeero;Cordless;Carmoola;SigmaOS;Texelio AB;Northwind;Kota;Surgery Hero;Laced</t>
  </si>
  <si>
    <t>Omnipresent;Airlift Technologies;Carmoola;AirVet;Harness Wealth;BondAval;Hofy;Dishpatch;Oxwash;Jobbatical</t>
  </si>
  <si>
    <t>gaming;health;legal;security;fintech;wellness beauty;music;real estate;fashion;food;media;telecom;education;home living;jobs recruitment;transportation;marketing;enterprise software</t>
  </si>
  <si>
    <t>Sweden;United Kingdom;Estonia;United States;Ireland;Kenya;Denmark;Pakistan</t>
  </si>
  <si>
    <t>https://www.linkedin.com/company/truesight-ventures</t>
  </si>
  <si>
    <t>https://storage.googleapis.com/dealroom-images-production/7a/MTAwOjEwMDpjb21wYW55QHMzLWV1LXdlc3QtMS5hbWF6b25hd3MuY29tL2RlYWxyb29tLWltYWdlcy8yMDIwLzAyLzA0LzdjNmIyYTA1NDEzOWEyMmY0YWY4MmU1OThlYzhjNzRj.png</t>
  </si>
  <si>
    <t>4.52</t>
  </si>
  <si>
    <t>may/2023</t>
  </si>
  <si>
    <t>180.98</t>
  </si>
  <si>
    <t>1690.50</t>
  </si>
  <si>
    <t>871477</t>
  </si>
  <si>
    <t>https://app.dealroom.co/investors/shilling_capital_partners</t>
  </si>
  <si>
    <t>https://www.shilling.vc/</t>
  </si>
  <si>
    <t>Shilling VC</t>
  </si>
  <si>
    <t>Shilling invests in a wide range of verticals and seeks out the biggest opportunities across all B2B and consumer categories</t>
  </si>
  <si>
    <t>Campo Grande, Alvalade, Lisbon, 1700-092, Portugal</t>
  </si>
  <si>
    <t>38.7497552</t>
  </si>
  <si>
    <t>-9.1483135</t>
  </si>
  <si>
    <t>Pedro Santos Vieira (Managing Partner);Laura Salazar;Pedro Rosa;Francisca Andrade;Nuno Belo;Shilling VC</t>
  </si>
  <si>
    <t>Ricardo Jacinto (Managing Partner);Miguel Santo Amaro (Managing Partner);Hugo Gonçalves Pereira (Managing Partner);Pedro Ramalho Carlos (Managing Partner);Pedro Rosa (Senior Analyst);Isabel Salgueiro (Head of Platform)</t>
  </si>
  <si>
    <t>Ricardo Jacinto;Miguel Santo Amaro;Hugo Gonçalves Pereira;Pedro Ramalho Carlos;Pedro Santos Vieira;Pedro Rosa;Isabel Salgueiro;Laura Salazar;Pedro Rosa;Francisca Andrade;Nuno Belo;Shilling VC</t>
  </si>
  <si>
    <t>male;male;male;male;male;male;female;female;male;female;male;male</t>
  </si>
  <si>
    <t>Managing Partner;Managing Partner;Managing Partner;Managing Partner;Managing Partner;Senior Analyst;Head of Platform;n/a;n/a;n/a;n/a;n/a</t>
  </si>
  <si>
    <t>Unbabel;Rows;360imprimir / BIZAY;BestTables;Mainframe;Zaask;Probely;EatTasty;CASAFARI;Cell2B;Elecctro;Cargofive;KENCKO;Switch;Betmarkets;Barkyn;Uniplaces;biocol labs;Avenue HQ;Vawlt;Coverflex;StudentFinance;Bitskout;Tucuvi;Hunter Boards;Katoo;Modatta;Circular;Volt Games;Musiversal;Cuyna;Relive;Tl;dv;Inductiva Research Labs;MyCareforce;Bepro Network;Urban Foods Snacks;Weeel;La Wash;Zeyton Nutraceuticals;RealFevr;Velvet Formula;Rely.io;Vitaance;Algori;Decipad;Exclusible;Piperhq;Reviewpad;Super Agent;Spotlite;Promptly Health;Canaldstak;Luca;Gira;Zharta;Life Supplies;Komon Tech;Avenue;RealFevr – Fantasy Sports;BIZAY;Piper;Connected</t>
  </si>
  <si>
    <t>Unbabel;360imprimir / BIZAY;BIZAY;StudentFinance;Uniplaces;KENCKO;CASAFARI;Coverflex;Rows;Probely</t>
  </si>
  <si>
    <t>gaming;health;travel;security;fintech;wellness beauty;music;real estate;sports;food;media;telecom;education;home living;jobs recruitment;transportation;semiconductors;marketing;enterprise software;space</t>
  </si>
  <si>
    <t>United States;Germany;Portugal;Canada;Spain;Estonia;United Kingdom;Brazil;France;Belgium</t>
  </si>
  <si>
    <t>https://twitter.com/shillingcapital</t>
  </si>
  <si>
    <t>https://www.linkedin.com/company/shilling-capital-partners/about/</t>
  </si>
  <si>
    <t>https://www.crunchbase.com/organization/shilling-capital-partners</t>
  </si>
  <si>
    <t>https://storage.googleapis.com/dealroom-images-production/44/MTAwOjEwMDpjb21wYW55QHMzLWV1LXdlc3QtMS5hbWF6b25hd3MuY29tL2RlYWxyb29tLWltYWdlcy8yMDIxLzA1LzE0L2QxMWQ4ZTUyYWViMThlYzFhZTdmNmZmZjc4ODBjNjk5.jpeg</t>
  </si>
  <si>
    <t>163.23</t>
  </si>
  <si>
    <t>10.25</t>
  </si>
  <si>
    <t>4.75</t>
  </si>
  <si>
    <t>1367.15</t>
  </si>
  <si>
    <t>1778</t>
  </si>
  <si>
    <t>https://app.dealroom.co/investors/bonsai_partners</t>
  </si>
  <si>
    <t>https://www.bonsaipartners.eu/</t>
  </si>
  <si>
    <t>Bonsai Partners</t>
  </si>
  <si>
    <t>Private fund focused on internet investments</t>
  </si>
  <si>
    <t>76 Calle de Zurbano, 28010 Madrid, Community of Madrid, Spain</t>
  </si>
  <si>
    <t>40.4369535</t>
  </si>
  <si>
    <t>-3.6927363</t>
  </si>
  <si>
    <t>Martí Escursell;Sergio;Álvaro Igual;Domingo Claro;Noam Etten;Albert Llobet;Jaime Ruiz</t>
  </si>
  <si>
    <t>Andrés De La Morena (General Partner);Javier Cebrián Monereo (CEO,CFO,Co-Founder,Founder);Luis González Buendía (CEO,CFO,Co-Founder)</t>
  </si>
  <si>
    <t>Martí Escursell;Sergio;Álvaro Igual;Domingo Claro;Noam Etten;Albert Llobet;Jaime Ruiz;Andrés De La Morena;Javier Cebrián Monereo;Luis González Buendía</t>
  </si>
  <si>
    <t>male;male;male;none of the options;male;male;male;male</t>
  </si>
  <si>
    <t>n/a;n/a;n/a;n/a;n/a;n/a;n/a;General Partner;CEO,CFO,Co-Founder,Founder;CEO,CFO,Co-Founder</t>
  </si>
  <si>
    <t>Akamon Entertainment;Emagister;Familiafacil;Idealista;Intercom Empresas;Link To Media;Offerum;Salir.com;Sendcloud;From The Bench;Tuenti Technologies;Minube;Wuaki.tv;Lodgify;Wallapop;Signaturit;EDpuzzle;Codeoscopic;Returnly;Niumba;eShop Ventures;El Armario de la Tele;Glovo;Wazypark;Momit;Salupro;Paack;Exoticca;CitiBox;Tutriplea Finance;Orain;Brumbrum;MissTipsi;Multiestetica;GoTrendier;Lookiero;Refurbed;Tangelo Games;Garantme;STAY App;Familiafacil.es;SpaceFill;Casavo;CornerJob;Trucksters;Innovamat;Frenetic;Bloobirds;Evernest;Lifecole;YABA;Deeploy;Spherag;Boopos;Driverhero;Games for a Living;Softonic;Simpmatch;Trustiu;Toprural;Powely;Solfy;Kimera Technologies;eWibe;Cosmico;Hotiday;Remuner</t>
  </si>
  <si>
    <t>Glovo;Idealista;Paack;Wallapop;Sendcloud;Casavo;Returnly;Exoticca;Refurbed;YABA</t>
  </si>
  <si>
    <t>The Luxembourg Future Fund;European Investment Fund (EIF)</t>
  </si>
  <si>
    <t>gaming;health;travel;legal;fintech;wellness beauty;real estate;fashion;sports;food;media;telecom;education;energy;kids;home living;jobs recruitment;transportation;semiconductors;marketing;enterprise software;consumer electronics</t>
  </si>
  <si>
    <t>Spain;Netherlands;United States;Italy;Mexico;Austria;France;Germany;Norway</t>
  </si>
  <si>
    <t>Europe;Spain;Madrid;Barcelona</t>
  </si>
  <si>
    <t>https://angel.co/bonsai-capital</t>
  </si>
  <si>
    <t>https://twitter.com/bonsaipartners</t>
  </si>
  <si>
    <t>https://www.linkedin.com/company/bonsaipartners</t>
  </si>
  <si>
    <t>https://www.crunchbase.com/organization/bonsai-capital</t>
  </si>
  <si>
    <t>https://storage.googleapis.com/dealroom-images-production/88/MTAwOjEwMDpjb21wYW55QHMzLWV1LXdlc3QtMS5hbWF6b25hd3MuY29tL2RlYWxyb29tLWltYWdlcy8yMDE5LzA2LzI2LzM0ZTQ4ZDU1YzIwN2M3NjE3YWY2ZWVlN2EzNGNiZjgz.jpeg</t>
  </si>
  <si>
    <t>9.05</t>
  </si>
  <si>
    <t>investors (S-apps);Half investors;EIF Backed Funds;1600+ Seed Stage VC Investors in Europe</t>
  </si>
  <si>
    <t>696.75</t>
  </si>
  <si>
    <t>93.39</t>
  </si>
  <si>
    <t>352.73</t>
  </si>
  <si>
    <t>8408.71</t>
  </si>
  <si>
    <t>956796</t>
  </si>
  <si>
    <t>https://app.dealroom.co/investors/brightpixel</t>
  </si>
  <si>
    <t>https://brpx.com/</t>
  </si>
  <si>
    <t>Bright Pixel Capital</t>
  </si>
  <si>
    <t>Bright Pixel Capital is a venture capital company with a global aim, financially driven and oriented to make businesses prosper and be successful.</t>
  </si>
  <si>
    <t>Lisbon, Lisbon, Portugal</t>
  </si>
  <si>
    <t>38.7077507</t>
  </si>
  <si>
    <t>-9.1365919</t>
  </si>
  <si>
    <t>Edite;Frederico Santos;Joao Fernandes (Project Manager,Investment Analyst);Andre Maia;Marcos Azeredo;Rui Rebelo de Sá;Carlos Neto;Joao Fernandes;Marcos Osorio;Joana Moreirinha</t>
  </si>
  <si>
    <t>Celso Martinho</t>
  </si>
  <si>
    <t>Celso Martinho;Edite;Frederico Santos;Joao Fernandes;Andre Maia;Marcos Azeredo;Rui Rebelo de Sá;Carlos Neto;Joao Fernandes;Marcos Osorio;Joana Moreirinha</t>
  </si>
  <si>
    <t>male;female;male;male;male;male;male;male;male;male;female</t>
  </si>
  <si>
    <t>n/a;n/a;n/a;Project Manager,Investment Analyst;n/a;n/a;n/a;n/a;n/a;n/a;n/a</t>
  </si>
  <si>
    <t>Ometria;Secucloud;Bizdirect;Saphety;WeDo Technologies;OutSystems;ViSenze;Codacy;SafeBreach;Cybersixgill;ciValue;Reblaze;Sales Layer;Style Sage;Seldon;Nextail Labs;Sensei;InovRetail;Infraspeak;MedUX;Excellium Services;Jscrambler;Probely;EatTasty;Reckon.ai;Vicarius;Sellforte;Deepfence;Habit Analytics;Fyde;Didimo;Leadzai;Automaise;Placeme;TAIKAI;Daisy Intelligence Corporation;CB4;Portainer;Afresh Technologies;Beamy;Sway;Chord;Sekoia.io;Replai;Experify.io;IriusRisk;Hackuity;Jentis;Harmonya;Picnic Corporation;Mayan;Advertio;WeDo Technologies</t>
  </si>
  <si>
    <t>OutSystems;Afresh Technologies;SafeBreach;Sales Layer;Ometria;Sekoia.io;Vicarius;IriusRisk;Chord;ViSenze</t>
  </si>
  <si>
    <t>gaming;security;fintech;fashion;food;media;dating;telecom;jobs recruitment;transportation;marketing;enterprise software</t>
  </si>
  <si>
    <t>United Kingdom;Germany;Portugal;United States;Singapore;Israel;Spain;Luxembourg;Finland;Poland;Canada;New Zealand;France;Switzerland;Austria</t>
  </si>
  <si>
    <t>Europe;Portugal;Lisbon;Matosinhos</t>
  </si>
  <si>
    <t>https://www.facebook.com/brpxco</t>
  </si>
  <si>
    <t>https://twitter.com/brpxco</t>
  </si>
  <si>
    <t>https://www.linkedin.com/company/brpxco</t>
  </si>
  <si>
    <t>https://www.crunchbase.com/organization/brightpixel</t>
  </si>
  <si>
    <t>https://storage.googleapis.com/dealroom-images-production/42/MTAwOjEwMDpjb21wYW55QHMzLWV1LXdlc3QtMS5hbWF6b25hd3MuY29tL2RlYWxyb29tLWltYWdlcy8yMDIyLzEyLzIxLzA1NzU5MjRhMTIxZmIwNDIyODE0ZjdhMjk0YTBmZTI3.jpg</t>
  </si>
  <si>
    <t>9.83</t>
  </si>
  <si>
    <t>343.95</t>
  </si>
  <si>
    <t>121.68</t>
  </si>
  <si>
    <t>71.68</t>
  </si>
  <si>
    <t>56.45</t>
  </si>
  <si>
    <t>2340.34</t>
  </si>
  <si>
    <t>867544</t>
  </si>
  <si>
    <t>https://app.dealroom.co/investors/sofilaro_capital</t>
  </si>
  <si>
    <t>http://www.sofilaro.fr</t>
  </si>
  <si>
    <t>Sofilaro Capital</t>
  </si>
  <si>
    <t>One of the venture capital arms of Credit Agricole</t>
  </si>
  <si>
    <t>Avenue Montpelliéret dit Paysager, 34970 Lattes, France</t>
  </si>
  <si>
    <t>43.5647052</t>
  </si>
  <si>
    <t>3.8792768</t>
  </si>
  <si>
    <t>Lattes</t>
  </si>
  <si>
    <t>Benjamin BESSAC</t>
  </si>
  <si>
    <t>Synox Group;Choosito!;Kaliop;MiiMOSA;Myvideoplace;Matahi;Plussh;Microphyt;Bioentech;LKSpatialist;Ela Innovation;Move in Med;Amarenco;Eléments;Mon Chasseur Immo;Bulane;Enerfip;FYTEXIA;Logitrade;Cogra;Radioshop;LOC+;In Extenso;KOOVEA;WATERTRACKS;K-Invent;Keetiz;Vivalto Santé;Apside;Biodiv-Wind;Il Etait Un Fruit;Apex Energies;Futura Gaïa;Odesyo SAS;La Valériane;CILcare;Cutting Edge;Energys;Energys;Extrem 'Vision;Extrem 'Vision;ForProf;GT2i;GT2i;HioTee;HioTee;Lauralu;EasyCryo;Lauralu;Orion Santé;Maege;Maege;NEURINNOV;Sun’R;évolt;ELA Innovation;Soframa;AquaTech Innovation;Odaptos;Wheere;EasyCryo;Drone Geofencing;Bulane;hiotee;Plussh;Dynveo;Microphyt;Dev'EnR;Amarenco Group</t>
  </si>
  <si>
    <t>Amarenco;Eléments;Microphyt;Sun’R;Bulane;Apex Energies;Dev'EnR;Futura Gaïa;Wheere;Mon Chasseur Immo</t>
  </si>
  <si>
    <t>health;legal;fintech;wellness beauty;real estate;fashion;sports;food;media;telecom;education;energy;home living;robotics;jobs recruitment;transportation;semiconductors;marketing;enterprise software;space</t>
  </si>
  <si>
    <t>France;United States;Ireland;United Kingdom</t>
  </si>
  <si>
    <t>Europe;France;Lattes</t>
  </si>
  <si>
    <t>https://www.linkedin.com/company/sofilaro-capital-investissement</t>
  </si>
  <si>
    <t>https://www.crunchbase.com/organization/sofilaro</t>
  </si>
  <si>
    <t>https://storage.googleapis.com/dealroom-images-production/9e/MTAwOjEwMDpjb21wYW55QHMzLWV1LXdlc3QtMS5hbWF6b25hd3MuY29tL2RlYWxyb29tLWltYWdlcy8yMDE2LzAzLzExL2ZiMTUyOTY0ZmY0ZTE4ZjlhZjEzODVjZWJiNDRjMTM3.png</t>
  </si>
  <si>
    <t>253.71</t>
  </si>
  <si>
    <t>76.90</t>
  </si>
  <si>
    <t>64.40</t>
  </si>
  <si>
    <t>1726.91</t>
  </si>
  <si>
    <t>2007402</t>
  </si>
  <si>
    <t>https://app.dealroom.co/investors/zee_prime_capital</t>
  </si>
  <si>
    <t>http://zeeprime.capital</t>
  </si>
  <si>
    <t>Zee Prime Capital</t>
  </si>
  <si>
    <t>VC investing in programmable assets, collaborative intelligence and other buzzwords</t>
  </si>
  <si>
    <t>Gibraltar</t>
  </si>
  <si>
    <t>36.1285933</t>
  </si>
  <si>
    <t>-5.3474761</t>
  </si>
  <si>
    <t>Hive one;Commonwealth Labs;Pixion games;Vega Protocol;Molecule;Near Protocol Project;Interlay;Gensyn;Zapper.fi;DeversiFi;Opium;Grove;Pods;BICONOMY;Empires not Vampires Entertainment;Manta Network;Ntropika Labs;Moma Protocol;Flux Protocol;Unbound Finance;Thales;Orca;Aurory;Talisman;Clubgame;Fragcolor;Ambire;KYVE;Ceramic;Subsquid;Klima DAO;HydraDX;Olympus DAO;Crabada;Stepn;PERP;Aleph.im;Shil.me;Webb;DFlow;Mangrove;Moonlanding;Vovo Finance;Bluejay Technologies;Jigger;WAGMI;Gearbox Protocol;SolanaFM;Brahma;Beamer Bridge;Panoptic;Teahouse;ReBlink;HEAT;Pocket Network;Glif protocol</t>
  </si>
  <si>
    <t>Near Protocol Project;Manta Network;Aurory;Gensyn;KYVE;Commonwealth Labs;Orca;Zapper.fi;Flux Protocol;Grove</t>
  </si>
  <si>
    <t>gaming;health;security;fintech;media;hosting;marketing;enterprise software</t>
  </si>
  <si>
    <t>Germany;United States;United Kingdom;Gibraltar;Canada;Netherlands;Brazil;Singapore;Finland;China;Seychelles;Ukraine;Japan;Australia;Bulgaria;Switzerland;France;Gibraltar;British Virgin Islands;Taiwan;Bahamas</t>
  </si>
  <si>
    <t>Europe;Slovakia;Gibraltar;Bratislava</t>
  </si>
  <si>
    <t>https://twitter.com/zeeprimecap</t>
  </si>
  <si>
    <t>https://www.linkedin.com/company/zee-prime-capital</t>
  </si>
  <si>
    <t>https://www.crunchbase.com/organization/zee-prime-capital</t>
  </si>
  <si>
    <t>https://storage.googleapis.com/dealroom-images-production/22/MTAwOjEwMDpjb21wYW55QHMzLWV1LXdlc3QtMS5hbWF6b25hd3MuY29tL2RlYWxyb29tLWltYWdlcy8yMDIwLzEwLzA1LzQ1YzgzYjBkNjVjY2IxOTFlZjY4NzJkZTBkMTc3MDQw.png</t>
  </si>
  <si>
    <t>13.62</t>
  </si>
  <si>
    <t>381.29</t>
  </si>
  <si>
    <t>65.91</t>
  </si>
  <si>
    <t>50.45</t>
  </si>
  <si>
    <t>3098.91</t>
  </si>
  <si>
    <t>1458256</t>
  </si>
  <si>
    <t>https://app.dealroom.co/investors/gapminder_venture_partners</t>
  </si>
  <si>
    <t>https://gapminder.vc/</t>
  </si>
  <si>
    <t>GapMinder Venture Partners</t>
  </si>
  <si>
    <t>Targeting innovative tech start-ups in Romania</t>
  </si>
  <si>
    <t>8, Jan van Goyenkade, Willemsparkbuurt, Zuid, Amsterdam, North Holland, Netherlands, 1075 HP, Netherlands</t>
  </si>
  <si>
    <t>52.3519838</t>
  </si>
  <si>
    <t>4.8684622</t>
  </si>
  <si>
    <t>Dan Mihaescu (Founding Partner);Alexandru Ruff (Partner);Cristian Dascalu (Partner);Stefania Hau</t>
  </si>
  <si>
    <t>Sergiu Rosca (Founding Partner);Cosmin Ochisor (Partner);Cristina Velicu (Advisor,Legal)</t>
  </si>
  <si>
    <t>Dan Mihaescu;Sergiu Rosca;Cosmin Ochisor;Alexandru Ruff;Cristian Dascalu;Cristina Velicu;Stefania Hau</t>
  </si>
  <si>
    <t>Founding Partner;Founding Partner;Partner;Partner;Partner;Advisor,Legal;n/a</t>
  </si>
  <si>
    <t>Yarooms;Oveit;SmartDreamers;Axosuits;TypingDNA;Planable;Frisbo;FINQware;Apiary Book;Beez;SecurifAI;MEDIJobs;AppSeed;TalentBrowse;FintechOS;Ialoc;MiioSmile;Sypher;Confidas;Ridesafe;EngageApp;Uvibe;FormulaDB;Hyperpragma;Wireframe;Stockberry;Connected medical devices;Appseed.us;Rayscape;Undelucram;MultiversX;Aggero;Deepstash;Veridion;Cyscale;IQnautics;Machinations;Cartloop;AntiFragile;Innoship;Innoship;Medicai;OutThink;DRUID;Credia;VoxiKids;Feexers;DCDN;Flip;AMSIMCEL;Securifai;DCDN;Eventmix;Synaptiq</t>
  </si>
  <si>
    <t>MultiversX;FintechOS;DRUID;OutThink;TypingDNA;Veridion;AMSIMCEL;Deepstash;Frisbo;Cyscale</t>
  </si>
  <si>
    <t>EBRD Star Venture programme;European Investment Fund (EIF);European Bank for Reconstruction and Development (EBRD)</t>
  </si>
  <si>
    <t>gaming;health;legal;security;fintech;wellness beauty;food;media;telecom;education;energy;kids;hosting;event tech;robotics;jobs recruitment;transportation;semiconductors;marketing;enterprise software;consumer electronics</t>
  </si>
  <si>
    <t>Romania;United States;Canada;United Kingdom;Malta;Netherlands;Luxembourg</t>
  </si>
  <si>
    <t>Europe;Romania;Netherlands;Bucharest;Amsterdam</t>
  </si>
  <si>
    <t>https://www.linkedin.com/company/gapminder-vc</t>
  </si>
  <si>
    <t>https://storage.googleapis.com/dealroom-images-production/99/MTAwOjEwMDpjb21wYW55QHMzLWV1LXdlc3QtMS5hbWF6b25hd3MuY29tL2RlYWxyb29tLWltYWdlcy8yMDE5LzA2LzAzL2Q3MjgyYWM1MTdhNGI3YzczYWQyM2Q1OGU0MjAzMTkx.png</t>
  </si>
  <si>
    <t>CEE VCs pre-seed</t>
  </si>
  <si>
    <t>157.82</t>
  </si>
  <si>
    <t>33.13</t>
  </si>
  <si>
    <t>1562.51</t>
  </si>
  <si>
    <t>954055</t>
  </si>
  <si>
    <t>https://app.dealroom.co/investors/pembroke_vct</t>
  </si>
  <si>
    <t>http://www.pembrokevct.com/</t>
  </si>
  <si>
    <t>Pembroke VCT</t>
  </si>
  <si>
    <t>3, Cadogan Gate, Hans Town, Chelsea, Kensington, Royal Borough of Kensington and Chelsea, Greater London, England, SW1X 0AT, United Kingdom</t>
  </si>
  <si>
    <t>51.49434375</t>
  </si>
  <si>
    <t>-0.15884546</t>
  </si>
  <si>
    <t>Jennifer Ren;Elizabeth Lazell;Jacob Edwards;Jennifer Ren</t>
  </si>
  <si>
    <t>William Goodwin (Portfolio Financial Controller);David Till (Non-Executive Director)</t>
  </si>
  <si>
    <t>William Goodwin;David Till;Jennifer Ren;Elizabeth Lazell;Jacob Edwards;Jennifer Ren</t>
  </si>
  <si>
    <t>Portfolio Financial Controller;Non-Executive Director;n/a;n/a;n/a;n/a</t>
  </si>
  <si>
    <t>Beryl;Chilango;Second Home;WISHI;Troubadour;Five Guys;Seatfrog;Thriva Solutions;Sourced Market Bond;ME+EM;Floom;Popsa;Transreport;Penfield;Bottega;Pasta Evangelists;ME+EM;Beryl.cc;Rubies In The Rubble;Heist Studios;Boat International Media;Stylindex;Cydar Medical;Dropless;JustWears;EAVE;Stitch &amp; story;Plenish drinks;Kinteract;Roto VR;ToucanTech;Credentially;Stillking Films;Kat Maconie;KX Gym;Bella Freud;Hackney Gelato;N Family Club;Unbolted;Boomcycle;Secretfoodtours;We are tala;Lyma;HotelMap;KXU;COAT;Oneplan;Auddy;Bloobloom;Peckwater Brands;VIEVE;My Expert Midwife;Ro&amp;Zo;Chucs Restaurants</t>
  </si>
  <si>
    <t>ME+EM;Peckwater Brands;Oneplan;Pasta Evangelists;Second Home;Cydar Medical;Boat International Media;Transreport;Seatfrog;VIEVE</t>
  </si>
  <si>
    <t>gaming;health;travel;legal;security;fintech;wellness beauty;music;real estate;fashion;sports;food;media;education;energy;home living;event tech;transportation;marketing;enterprise software</t>
  </si>
  <si>
    <t>United Kingdom;Israel;United States;Czech Republic;France</t>
  </si>
  <si>
    <t>https://twitter.com/pembroke_vct</t>
  </si>
  <si>
    <t>https://www.linkedin.com/company/pembroke-vct</t>
  </si>
  <si>
    <t>https://www.crunchbase.com/organization/pembroke-vct</t>
  </si>
  <si>
    <t>https://storage.googleapis.com/dealroom-images-production/ee/MTAwOjEwMDpjb21wYW55QHMzLWV1LXdlc3QtMS5hbWF6b25hd3MuY29tL2RlYWxyb29tLWltYWdlcy8yMDIyLzA2LzA4L2FiNWI5ZmY2OTNjM2YwYTA0MWIyMTIwMmEzN2YyNGJj.jpg</t>
  </si>
  <si>
    <t>3.74</t>
  </si>
  <si>
    <t>104.75</t>
  </si>
  <si>
    <t>60.66</t>
  </si>
  <si>
    <t>739.74</t>
  </si>
  <si>
    <t>871105</t>
  </si>
  <si>
    <t>https://app.dealroom.co/investors/global_emerging_markets</t>
  </si>
  <si>
    <t>http://www.gemny.com</t>
  </si>
  <si>
    <t>Global Emerging Markets</t>
  </si>
  <si>
    <t>Alternative investment group that manages a diverse set of investment vehicles focused on emerging markets across the world</t>
  </si>
  <si>
    <t>Novaremed;Aquaback Technologies;YuuZoo Corporation;Wytec International;Ensysce Biosciences;Northcore Technologies;Gaming Corps;Relief Therapeutics;Surf Air;Events.com;Nornir;DWC 3.0;Kinarus AG;Triller;QPQ Limited;Gayam Motor Works;Smartron;Encanto Potash;SPARK Technologies;Hcs Pharma;Jet.AI;Hydro Wind Energy;PCL;NuView Life Sciences;EnergyX;Geeq;Monarch Bioimplants;BlueSemi;Energi World;Sky Greens;Zignaly;Banzai;Lootmogul;Mobius.Energy Corporation;SafeSanté;Velas;Somee social;Spendwisor;Intergroup Mining;Quercis Pharma;Captura Biopharma;Sabuy Technology;StageZero Life Sciences;Speed Medical SAE;NORNIR AS;LuftCar;Scorefam;PECULIUM;Unigrid;reAlpha;FibroBiologics;Financeblocks;Inery;ECOWATT ENERGY;Ekta Token;Travel Coin TCOIN;Interfield Global Software;MW SOLAR;Vending Machines International;Unizen;Bob Eco | Bobsolar;GEMS;Millennial Brands;HANHWA GROUP;Pyx Resources;Normax Biomed;H2O Securities;Kiffik Biomedical;KaJ Labs;CeLD Innovations (DBA CashToken Africa);Giga Carbon Neutrality;e2Companies;MYCB1 Group;Sound Vaccine;MultichainZ;SGP BioEnergy</t>
  </si>
  <si>
    <t>Lootmogul;Sound Vaccine;Quercis Pharma;Bob Eco | Bobsolar;Sabuy Technology;Triller;Banzai;NuView Life Sciences;BlueSemi;Intergroup Mining</t>
  </si>
  <si>
    <t>gaming;health;travel;security;fintech;music;real estate;sports;food;media;telecom;energy;event tech;transportation;marketing;enterprise software;consumer electronics</t>
  </si>
  <si>
    <t>Switzerland;United States;Singapore;Canada;Sweden;Norway;Italy;India;Bulgaria;France;United Arab Emirates;South Korea;Qatar;Australia;Thailand;Egypt;Nigeria;Hungary;Ireland;Indonesia;Romania;Liechtenstein;Hong Kong;Seychelles;South Africa;China;Netherlands</t>
  </si>
  <si>
    <t>North America;Europe;Asia;United States;France;Hong Kong;New York City;Paris</t>
  </si>
  <si>
    <t>https://www.linkedin.com/company/the-global-emerging-markets-group-gem-</t>
  </si>
  <si>
    <t>https://storage.googleapis.com/dealroom-images-production/a6/MTAwOjEwMDpjb21wYW55QHMzLWV1LXdlc3QtMS5hbWF6b25hd3MuY29tL2RlYWxyb29tLWltYWdlcy8yMDE2LzA1LzMxLzhmNzk4ZDE2OTYzZmFiNjIwYzk4NDY2YzI0MDJlYmFk.gif</t>
  </si>
  <si>
    <t>75.74</t>
  </si>
  <si>
    <t>4089.97</t>
  </si>
  <si>
    <t>360.28</t>
  </si>
  <si>
    <t>53.54</t>
  </si>
  <si>
    <t>200.36</t>
  </si>
  <si>
    <t>754.29</t>
  </si>
  <si>
    <t>6951.52</t>
  </si>
  <si>
    <t>33947</t>
  </si>
  <si>
    <t>https://app.dealroom.co/companies/wefunder</t>
  </si>
  <si>
    <t>https://wefunder.com</t>
  </si>
  <si>
    <t>Wefunder</t>
  </si>
  <si>
    <t>We help startups raise money</t>
  </si>
  <si>
    <t>San Francisco, CA 94114, USA</t>
  </si>
  <si>
    <t>37.7561438</t>
  </si>
  <si>
    <t>-122.4325682</t>
  </si>
  <si>
    <t>Catherine Wright;Taylor Lark;Katie Powers;Adrian Parlow;Igor Curic (Venture Partner);Stephanie von Behr (Venture Partner);Mattia Astori;Tuna Salad</t>
  </si>
  <si>
    <t>Jake Bailey (Marketing Intern);Michael Norman;NICHOLAS TOMMARELLO;Greg Belote (Co-Founder,Cofounder / CTO);Mike Norman;Nick Tommarello (CEO,Co-Founder);Bay Shaffer (Scout);Carman Chan (Investor);Linlin Huang (Lead Designer);Jiwon Moon (Head of Special Projects);Dylan Enright (Director of Operations);David Nikzad (Investor);Sarah Tran;Craig Montuori;Wayne Barkley (Venture Partner);Emily Wazlak (Venture Partner);Sangwook Park (Analyst);Jordan Williams;Phil Osolinski;Jatin Rajput (Advisor);Tomaso Brezzi (Venture Partner);Daniel Rongo (Venture Partner);Stephanie von Behr (Venture Partner);Micah Bergdale (CEO);Mario Mitchell (Venture Partner);Z Ed Lateef (Investor);Daniel Kriozere;Ignacio Lucea (Venture Partner);Carolina Yeo (Venture Partner);Nick Kshatri (Product Manager);Ignacio Lucea (Venture Partner)</t>
  </si>
  <si>
    <t>Jake Bailey;Michael Norman;NICHOLAS TOMMARELLO;Greg Belote;Mike Norman;Nick Tommarello;Bay Shaffer;Carman Chan;Linlin Huang;Jiwon Moon;Dylan Enright;Catherine Wright;David Nikzad;Sarah Tran;Craig Montuori;Taylor Lark;Wayne Barkley;Emily Wazlak;Sangwook Park;Jordan Williams;Phil Osolinski;Katie Powers;Jatin Rajput;Adrian Parlow;Tomaso Brezzi;Daniel Rongo;Igor Curic;Stephanie von Behr;Micah Bergdale;Mario Mitchell;Z Ed Lateef;Daniel Kriozere;Ignacio Lucea;Carolina Yeo;Nick Kshatri;Ignacio Lucea;Stephanie von Behr;Mattia Astori;Tuna Salad</t>
  </si>
  <si>
    <t>male;male;male;male;male;male;male;female;female;male;male;female;male;male;female;male;male;female;male;male;male;male;female;male;male;male;female;male;male</t>
  </si>
  <si>
    <t>Marketing Intern;n/a;n/a;Co-Founder,Cofounder / CTO;n/a;CEO,Co-Founder;Scout;Investor;Lead Designer;Head of Special Projects;Director of Operations;n/a;Investor;n/a;n/a;n/a;Venture Partner;Venture Partner;Analyst;n/a;n/a;n/a;Advisor;n/a;Venture Partner;Venture Partner;Venture Partner;Venture Partner;CEO;Venture Partner;Investor;n/a;Venture Partner;Venture Partner;Product Manager;Venture Partner;Venture Partner;n/a;n/a</t>
  </si>
  <si>
    <t>Guesty;Unbabel;Tradefox (formerly Scrap Connection);Zenefits;ShipBob;MTailor;Casetext;Watchsend;SimpleLegal;StatusPage.io;One Month;Cardinal Spirits;Asseta;Next Caller;Whale Path;DropKey;QMedic;Offline Media;extraSlice;Geekatoo;EquipmentShare;Pakible;Rentberry;Lawn Love;UpCounsel;Freight Farms;Experiment (formerly Microryza);Outsite;Terraseed;Factmata;Balance Software;Gigmor;Substack;MobCraft Beer;The Ticket Fairy;The Speak Easy;CurlMix;TeleCalm;FutureLeague;Mashgin;The Bloomi;Vampr;BYGMusic;Vengreso;Knock;Hunt A Killer;Recompose;PayDownHero;Place Technology;Spinn;Blue Wire;Patientory;Abillion;AmmoSquared;Jurny (Formerly GuestWiser);Wedio;Raise Green;HealtheMed;Roam Research;Future/Proof (formerly BeatBox);Joule Case;Camdog;Aroraproject;Fanera;Makeba;Padl;Sircles;Entre;Electric Playhouse;Atom Limbs;Mod Tech Labs;Moxly;Arrive;Chisos;Cornbread Hemp;CrowdLustro;Kitchenery;Solstar Space;Mate Fertility;Lil' Libros;Elixir Kombucha;Sensate;Pale Blue Earth;Rasa;DoughP;Fabalish;Swift Rails;TheWMarketplace;Small Change;Overplay Games;Diamante Blockchain;SelfDecode;Moolathon;Clockwork;Getpavr;Wind Harvest International;Beetexting;Africaeats;SangCash;Hypnos Virtual;Reflect;Lipsdistro;Jack Be Nimble;TTC Oncology;DoorBox;KT Winery;Zing Drone Delivery;Advancing Eco Agriculture;Jackfruit Finance;LiteraSeed;Mburu;Yornest;Homeshake;Normal Finance, Inc.;XpressRun;Moneco;Brite Trace;Hubhouze;Blue Gold Works;Bundlr corp;Savvos Health;Pureboost;JobHireHub;Spinnr;Painterland Sisters;Coco Coders;Volup;Norwhey;Snapify;Tect App;Sunday Golf;Camdog.AI;Parvenu;Chilau Foods;Samson Sky;Vengo AI</t>
  </si>
  <si>
    <t>Mashgin;EquipmentShare;ShipBob;Casetext;Substack;Arrive;Unbabel;Guesty;Zenefits;Roam Research</t>
  </si>
  <si>
    <t>health;travel;legal;security;fintech;wellness beauty;music;real estate;fashion;sports;food;media;dating;telecom;education;energy;kids;home living;event tech;robotics;jobs recruitment;transportation;semiconductors;marketing;enterprise software;space</t>
  </si>
  <si>
    <t>United States;Netherlands;United Kingdom;Singapore;Denmark;United Arab Emirates;Ghana;Kenya;Senegal;France;Australia;Portugal;Israel</t>
  </si>
  <si>
    <t>alternative investments;crowdfunding;wealth management;data analytics;risk management;investing in startups;capital market;hard tech;b corp</t>
  </si>
  <si>
    <t>https://www.facebook.com/wefunder</t>
  </si>
  <si>
    <t>https://twitter.com/wefunder</t>
  </si>
  <si>
    <t>https://www.linkedin.com/company/wefunder/</t>
  </si>
  <si>
    <t>https://www.crunchbase.com/organization/wefunder</t>
  </si>
  <si>
    <t>https://storage.googleapis.com/dealroom-images-production/e8/MTAwOjEwMDpjb21wYW55QHMzLWV1LXdlc3QtMS5hbWF6b25hd3MuY29tL2RlYWxyb29tLWltYWdlcy8yMDIyLzA4LzIyL2I3NTE2MzY4MDgzZTg0ZGFhMjM1ZGVjNzQzYjg1MjJh.png</t>
  </si>
  <si>
    <t>1.05</t>
  </si>
  <si>
    <t>Aroraproject</t>
  </si>
  <si>
    <t>123.81</t>
  </si>
  <si>
    <t>59.02</t>
  </si>
  <si>
    <t>1.24</t>
  </si>
  <si>
    <t>21.56</t>
  </si>
  <si>
    <t>898.18</t>
  </si>
  <si>
    <t>6506.83</t>
  </si>
  <si>
    <t>1859569</t>
  </si>
  <si>
    <t>https://app.dealroom.co/investors/parafi_capital</t>
  </si>
  <si>
    <t>https://www.parafi.capital/</t>
  </si>
  <si>
    <t>ParaFi Capital</t>
  </si>
  <si>
    <t>ParaFi Capital is a crypto-native digital asset investment and technology firm</t>
  </si>
  <si>
    <t>Greenwich, Western Connecticut Planning Region, Connecticut, United States</t>
  </si>
  <si>
    <t>41.0264862</t>
  </si>
  <si>
    <t>-73.6284598</t>
  </si>
  <si>
    <t>Ben Forman (Managing Partner,Founder);Daniell Wells</t>
  </si>
  <si>
    <t>Ben Forman;Daniell Wells</t>
  </si>
  <si>
    <t>Managing Partner,Founder;n/a</t>
  </si>
  <si>
    <t>Gemini;Porter Finance;ConsenSys;Bitwise;Algorand;Gnosis DAO;Immutable;Deversify;Solana;Elementus;BloXroute Labs;HQTrivia;OXIO;Animoca Brands;Avara;Kyber Network;ZenLedger;Commonwealth Labs;Fireblocks;Thesis*;Vega Protocol;Ledn;PoolTogether;Uniswap;Juno;Near Protocol Project;Set Labs;Teller;1inch Network;Rabbithole;Rarible;BarnBridge;Gelato Network;PureStake;Moonbeam Network;Polymarket;Figment;Zapper.fi;DeversiFi;Bounce;Ethereum Push Notification Service;Manta Network;Rariblе;Yield Guild Games;Fei Protocol;Ntropika Labs;Coin98 Finance;DexGuru;Notional Finance;Lido DAO;dTrade;Chainflip;Bringing Bitcoin to DeFi;Spectral Finance;Solrise Finance;ClayStack;Lyra;Domination Finance;Layer3;Increment;InsurAce Protocol;Overlay;Beta Finance;Jambb;Talis;Redefine-crypto;C3 Protocol;MetaSoccer;Champion Games;Hubble Protocol;Credix;The Defiant;Folks Finance;Jambo;Firefly Exchange;Parcl;Aptos Labs;Bastion Protocol;Contango;Burrow;Atlendis Labs;Porter Finance;Magpie Protocol;Wormhole;yoloyolo;Thala Labs;Thala Labs;Ironblocks;Huma Finance;M^ZERO Labs;Superstate;Kinto;Cube Exchange;Bitfinity Network;Lynx Finance</t>
  </si>
  <si>
    <t>Fireblocks;Gemini;ConsenSys;Aptos Labs;Immutable;Wormhole;1inch Network;Uniswap;Figment;Near Protocol Project</t>
  </si>
  <si>
    <t>Terra Money;Pangea Fund Management</t>
  </si>
  <si>
    <t>Augmentum Fintech</t>
  </si>
  <si>
    <t>gaming;health;security;fintech;real estate;sports;media;telecom;education;marketing;enterprise software</t>
  </si>
  <si>
    <t>United States;United Kingdom;Gibraltar;Australia;Sweden;Hong Kong;British Virgin Islands;Canada;Singapore;Nigeria;Germany;Russia;Philippines;Finland;Vietnam;Serbia;Estonia;Israel;Uruguay;Spain;Belgium;Italy;Democratic Republic of the Congo;France;United Arab Emirates;Cayman Islands</t>
  </si>
  <si>
    <t>North America;United States;San Francisco;Greenwich</t>
  </si>
  <si>
    <t>https://www.linkedin.com/company/paraficapital/</t>
  </si>
  <si>
    <t>https://storage.googleapis.com/dealroom-images-production/65/MTAwOjEwMDpjb21wYW55QHMzLWV1LXdlc3QtMS5hbWF6b25hd3MuY29tL2RlYWxyb29tLWltYWdlcy8yMDIxLzExLzE2LzdlZWYwYjk0ZTY5ZDc4MGIzYzgxOGMyOGQyNjNjYjI5.PNG</t>
  </si>
  <si>
    <t>37.77</t>
  </si>
  <si>
    <t>3059.55</t>
  </si>
  <si>
    <t>242.73</t>
  </si>
  <si>
    <t>20.45</t>
  </si>
  <si>
    <t>218.64</t>
  </si>
  <si>
    <t>40197.85</t>
  </si>
  <si>
    <t>1691222</t>
  </si>
  <si>
    <t>https://app.dealroom.co/investors/tq_ventures</t>
  </si>
  <si>
    <t>http://tqventures.com</t>
  </si>
  <si>
    <t>TQ Ventures</t>
  </si>
  <si>
    <t>10013 New York, New York</t>
  </si>
  <si>
    <t>40.7217861</t>
  </si>
  <si>
    <t>-74.0094471</t>
  </si>
  <si>
    <t>Andrew Marks;Anna Gomez</t>
  </si>
  <si>
    <t>Andrew Marks</t>
  </si>
  <si>
    <t>Andrew Marks;Andrew Marks;Anna Gomez</t>
  </si>
  <si>
    <t>ShopGo;Latch;Current;Recurrency;Zype;Heygo;Phosphorus;MindsDB;WTRMLN WTR;Ro Health;Legacy Health;Knowde;Popshop Live;Miku;SuperGreat;Sanity Group;Tellie.tv;Lunchclub;Package Free;Vaha;Speechly;Knife Aid Inc;PortalOne;Saleor Commerce;Reface;Finesse;Quinn;Manifold;DRUID;Gopinata;Cometeer;June Homes;Vertical Finance;Heygo;Pietra;Darwin Homes;Carepatron;Detail;ApertureData;Creative Juice;Saturn;BitClout;Pomelo;Mindset;Moonbounce;Bear's Fruit Kombucha;Euler;Twain;8bars;Protégé;Countertop;Shopflo;Soba;MARA;Noho Med;MetalBear;SlashID;Tilt;Cleanlab;Latch;Oxla;Joinava;Cleancard;Overmind</t>
  </si>
  <si>
    <t>Ro Health;Current;BitClout;Knowde;Finesse;Cometeer;PortalOne;Saturn;Pomelo;Sanity Group</t>
  </si>
  <si>
    <t>The David Geffen Foundation</t>
  </si>
  <si>
    <t>gaming;health;travel;security;fintech;wellness beauty;music;real estate;fashion;sports;food;media;education;event tech;jobs recruitment;marketing;enterprise software;chemicals</t>
  </si>
  <si>
    <t>United Arab Emirates;United States;Spain;Germany;Finland;Norway;Poland;Ukraine;United Kingdom;New Zealand;Netherlands;Japan;Argentina;India;Kenya;Israel</t>
  </si>
  <si>
    <t>https://www.crunchbase.com/organization/tq-ventures</t>
  </si>
  <si>
    <t>39.33</t>
  </si>
  <si>
    <t>1927.03</t>
  </si>
  <si>
    <t>138.23</t>
  </si>
  <si>
    <t>34.59</t>
  </si>
  <si>
    <t>83.68</t>
  </si>
  <si>
    <t>5754.35</t>
  </si>
  <si>
    <t>1227830</t>
  </si>
  <si>
    <t>https://app.dealroom.co/investors/unusual_ventures</t>
  </si>
  <si>
    <t>http://unusual.vc</t>
  </si>
  <si>
    <t>Unusual Ventures</t>
  </si>
  <si>
    <t>Mission-driven firm born from the need to improve seed investing</t>
  </si>
  <si>
    <t>John Vrionis (Founder/ Managing Director);Jyoti Bansal (Co-Founder,Co-founder/ Entrepreneurial Partner);Jyoti Bansal (Co-Founder);Abhi Sharma;Sarah Leary (Venture Partner);Wei Lien Dang;Lars Albright;Rachel Star (Principal)</t>
  </si>
  <si>
    <t>John Vrionis;Jyoti Bansal;Jyoti Bansal;Abhi Sharma;Sarah Leary;Wei Lien Dang;Lars Albright;Rachel Star</t>
  </si>
  <si>
    <t>Founder/ Managing Director;Co-Founder,Co-founder/ Entrepreneurial Partner;Co-Founder;n/a;Venture Partner;n/a;n/a;Principal</t>
  </si>
  <si>
    <t>DataStax;Webflow;Robinhood;App Map;Arctic Wolf Networks;Carta;Sunshine App;Illumix;CloudBees;Stepsize;Harness;Wonderschool;Sunshine;BallerTV;Winnie;Ambient.ai;Armorblox;Styra;ClearLaw AI;Arrikto;Kloud.io;Visor;Haven Money;Ordr;Alpha Vantage;Transposit;AltoIRA;Shujinko;Encounter AI;VAULT.IO;AptEdge;Magic (Fortmatic);OrthoFX;Banyan Security;Vivun Inc;Outlier.org;Ride Report;BluBracket;CoScreen;Heartex;Omnition;VertaAI;Struct Club;Grain Ltd;Rive;Oloid;Pikup;Traceable;Dragonfruit;Goldcast;Luckylabs;Yourbase;Contra;Databento;Kintaba;Gain Life;Launchable, Inc.;Purple Dot;Kona;Enterpret;RunX;STEEZY;Grid;Dashbase;Fractional;Mem;AppLand;Orum;Rasgo;Qdrant;Endgame Labs;Connectly.ai;KeyCaliber;Relyance AI;Lounge;Arrange;Socratic;Scout;WHYM;RelicX;Clockwork;streamlined payments;TYB;Stigg;Socket;Bits Technology;Navro Group;Dopt;Descope;Raylu;Roboto AI;Portrait Analytics;CO2 AI;Theia Insights;Chalk;Kusari</t>
  </si>
  <si>
    <t>Robinhood;Carta;Arctic Wolf Networks;Webflow;Harness;DataStax;CloudBees;Traceable;Vivun Inc;Ambient.ai</t>
  </si>
  <si>
    <t>Doris Duke Charitable Foundation;MacArthur Foundation;MGB Erisa Master Trust</t>
  </si>
  <si>
    <t>gaming;health;legal;security;fintech;music;real estate;sports;media;dating;telecom;education;energy;kids;hosting;event tech;robotics;transportation;marketing;enterprise software</t>
  </si>
  <si>
    <t>United States;United Kingdom;Germany;Israel;Sweden;France</t>
  </si>
  <si>
    <t>https://twitter.com/unusual_vc</t>
  </si>
  <si>
    <t>https://www.linkedin.com/company/unusualventures</t>
  </si>
  <si>
    <t>https://www.crunchbase.com/organization/unusual-ventures</t>
  </si>
  <si>
    <t>https://storage.googleapis.com/dealroom-images-production/c8/MTAwOjEwMDpjb21wYW55QHMzLWV1LXdlc3QtMS5hbWF6b25hd3MuY29tL2RlYWxyb29tLWltYWdlcy8yMDE4LzA4LzE3L2QyZDFhNTQ0ZjIxYjJmNWNjZWY0MzI1NDNhMzIwMDMw.jpg</t>
  </si>
  <si>
    <t>18.99</t>
  </si>
  <si>
    <t>1690.55</t>
  </si>
  <si>
    <t>147.92</t>
  </si>
  <si>
    <t>83.48</t>
  </si>
  <si>
    <t>80.87</t>
  </si>
  <si>
    <t>1818.18</t>
  </si>
  <si>
    <t>20860.51</t>
  </si>
  <si>
    <t>1222176</t>
  </si>
  <si>
    <t>https://app.dealroom.co/investors/gumi_cryptos</t>
  </si>
  <si>
    <t>http://gumi-cryptos.com</t>
  </si>
  <si>
    <t>Gumi Cryptos</t>
  </si>
  <si>
    <t>Blockchain/crypto venture fund launched by gumi inc</t>
  </si>
  <si>
    <t>Hironao Kunimitsu (CEO);Miko Matsumura;Henric Suuronen</t>
  </si>
  <si>
    <t>Hironao Kunimitsu;Miko Matsumura;Henric Suuronen</t>
  </si>
  <si>
    <t>Coinmine;Streaker Sports;Baobab Studios;Qredo;Celsius Network;OpenSea;Spacemesh;Tavern;Roboto Games;Evercoin;Robot Cache, S.L.;BlinkLabs;ZenLedger;ABE Global;Origin Protocol;Agoric;Legion;Theta Labs;Vega Protocol;Tassat;Xanpool;Intotheblock;FiNANCiE;1inch Network;Intract;Vauld (previously Bank of Hodlers);Stake Technologies;Pryze;Idle Finance;Archon;Delta;Yield Guild Games;Curio;StakeWise;Bling;Hashflow;SOLV;Parallel Finance;SubQuery;Coinflow;Lit Protocol;Next Wallet;DeHorizon;Amihan Entertainment;Astar Network;Blockscope;Ipor.io;XY Finance;Nestcoin;Finery Markets;GIANT Protocol;Proof of Learn;Solv Protocol;Metaverse Magna;Mangrove;Amulet Protocol;Magna;Metacrafters.io;Cyan;Franklin;reNFT Labs;Jiritsu;That.app;Ethos;UnUniFi;Panoptic;Parallax;Blink Finance;IronMill;AgreeWe;MTR Lab;Openfort;Legion Network;Coinflow Labs;Lagrange Labs;Portal Gate;GIANT Protocol;Arkis;Moonveil Entertainment;Singularity;Fair Math;Blackwing</t>
  </si>
  <si>
    <t>OpenSea;Celsius Network;1inch Network;Parallel Finance;Qredo;Xanpool;Hashflow;Theta Labs;Legion;SOLV</t>
  </si>
  <si>
    <t>Tokentus investment</t>
  </si>
  <si>
    <t>gaming;legal;security;fintech;music;sports;food;media;telecom;education;home living;event tech;robotics;jobs recruitment;marketing;enterprise software</t>
  </si>
  <si>
    <t>United States;United Kingdom;Israel;Switzerland;Gibraltar;Singapore;Japan;British Virgin Islands;Saint Vincent and the Grenadines;Philippines;India;Estonia;Taiwan;Cyprus;Nigeria;France;Canada;Hong Kong;Spain;United Arab Emirates</t>
  </si>
  <si>
    <t>Asia;North America;Japan;United States;Tokyo;San Francisco</t>
  </si>
  <si>
    <t>https://www.linkedin.com/company/gumi-cryptos/</t>
  </si>
  <si>
    <t>https://www.crunchbase.com/organization/gumi-cryptos</t>
  </si>
  <si>
    <t>https://storage.googleapis.com/dealroom-images-production/ec/MTAwOjEwMDpjb21wYW55QHMzLWV1LXdlc3QtMS5hbWF6b25hd3MuY29tL2RlYWxyb29tLWltYWdlcy8yMDIzLzAxLzE2L2UxOTBlZmI2NWU4NTJmOTFlNWE3ZmM1MmJhOGY4OTVm.png</t>
  </si>
  <si>
    <t>5.77</t>
  </si>
  <si>
    <t>265.50</t>
  </si>
  <si>
    <t>52.68</t>
  </si>
  <si>
    <t>21058.63</t>
  </si>
  <si>
    <t>869365</t>
  </si>
  <si>
    <t>https://app.dealroom.co/investors/via_id</t>
  </si>
  <si>
    <t>http://www.via-id.com/</t>
  </si>
  <si>
    <t>Via ID</t>
  </si>
  <si>
    <t>A business accelerator that supports in the long term projects related to new modes of mobility</t>
  </si>
  <si>
    <t>6, Rue Saint-Spire, 75002 Paris, France</t>
  </si>
  <si>
    <t>48.8683394</t>
  </si>
  <si>
    <t>2.3501056</t>
  </si>
  <si>
    <t>Sophie Bailly;degardin;Vincent Cabanel;David Schwarz;Antonin Bibal</t>
  </si>
  <si>
    <t>Drivy;Buzzcar;Getaround;Wayz-Up;Heetch;Green On;ECTOR Parking;Trusk;Cyclofix;Gojek;Reezocar;You2You;Hopways;Xee;Klaxit;Ubeeqo;Swiftly Inc.;Spotangels;Vroomly;Smoove;Felix-app;Migo;Ubigo Innovation Ab;Parkki;Wexity;Lyko;Smoove SAS;Citeazy;Mobeelity;YPER;Reparcar;Trackap;Beev;Fluctuo;Ridy;The Treep;Lyko;Parkmatch;Teebike;GO-JEK;Groupito;Moncopilote;VelyVelo;Altermove;GoMecano;Allo Joe;Nowos;GAYA;Changomarket;Chango;Traxi Sharing GmbH</t>
  </si>
  <si>
    <t>Gojek;Drivy;Heetch;Getaround;Xee;Swiftly Inc.;Migo;Trusk;Vroomly;VelyVelo</t>
  </si>
  <si>
    <t>travel;fintech;wellness beauty;fashion;food;energy;kids;home living;jobs recruitment;transportation;marketing;enterprise software</t>
  </si>
  <si>
    <t>France;United States;Indonesia;Belgium;Sweden;Taiwan;Netherlands;Germany</t>
  </si>
  <si>
    <t>https://twitter.com/via__id</t>
  </si>
  <si>
    <t>https://www.linkedin.com/company/via-id---mobivia-groupe</t>
  </si>
  <si>
    <t>https://storage.googleapis.com/dealroom-images-production/6f/MTAwOjEwMDpjb21wYW55QHMzLWV1LXdlc3QtMS5hbWF6b25hd3MuY29tL2RlYWxyb29tLWltYWdlcy8yMDE3LzA1LzA0LzQ1NDg1ZWY2M2ViZDc5ZWM2MDI3N2M3MWE4NjQzYTI4.png</t>
  </si>
  <si>
    <t>6.94</t>
  </si>
  <si>
    <t>France Digitale Members (Investors);CVC Industrie;EIC Partners - Accelerators &amp; Incubators;Dealflow Service Providers: Investors</t>
  </si>
  <si>
    <t>305.23</t>
  </si>
  <si>
    <t>471.55</t>
  </si>
  <si>
    <t>9970.27</t>
  </si>
  <si>
    <t>30587</t>
  </si>
  <si>
    <t>https://app.dealroom.co/investors/paris_business_angels</t>
  </si>
  <si>
    <t>http://parisbusinessangels.com/</t>
  </si>
  <si>
    <t>Paris Business Angels</t>
  </si>
  <si>
    <t>16, Rue de Turbigo, 75002 Paris, France</t>
  </si>
  <si>
    <t>48.863926</t>
  </si>
  <si>
    <t>2.3498</t>
  </si>
  <si>
    <t>Thibaud Lecomte</t>
  </si>
  <si>
    <t>Isabelle Jacquet;Jacqueline Grivois AGlietta</t>
  </si>
  <si>
    <t>Thibaud Lecomte;Isabelle Jacquet;Jacqueline Grivois AGlietta</t>
  </si>
  <si>
    <t>Stryng;Melusyn;Vimies;Onecub;Beekast;Ownpage Technology;Staaff;SoWeTrip;Sowefund;ARIONEO;Kamp'n;Energy Square;Setkeeper;Auxivia;Cardiawave;Velco;Snapshift;Adledge;Globesailor;SmartRenting;BibeliB;Numvision;ChouetteCopro;Bleexo;Footbar;OncoDiag;Chouette Box;DATATEGY;DeftHedge;Braintale;Kobus App;Skillogs;Sitowie;Nahimic;Champerché;Imageens;Dood;Ernesti;Premedit;Kamp'n;Nurea software;EyeGauge;Biomemory;MOTEN Technologies;On train;Ixtem Moto;Setkeeper;COOK&amp;GO;MyJobCompany;Biomemory;Combo;RESAN</t>
  </si>
  <si>
    <t>Onecub;Snapshift;Velco;Cardiawave;Beekast;Biomemory;Braintale;Stryng;Combo;RESAN</t>
  </si>
  <si>
    <t>gaming;health;travel;security;fintech;wellness beauty;music;real estate;sports;food;media;education;energy;kids;home living;robotics;jobs recruitment;transportation;semiconductors;marketing;enterprise software;consumer electronics</t>
  </si>
  <si>
    <t>France;United States;Réunion;Canada</t>
  </si>
  <si>
    <t>https://twitter.com/paris_ba</t>
  </si>
  <si>
    <t>https://www.linkedin.com/company/paris-business-angels</t>
  </si>
  <si>
    <t>https://storage.googleapis.com/dealroom-images-production/6e/MTAwOjEwMDpjb21wYW55QHMzLWV1LXdlc3QtMS5hbWF6b25hd3MuY29tL2RlYWxyb29tLWltYWdlcy8yMDE1LzA1LzA0L2Q2MzEyZDNiYjk5Nzk1MjUyN2U0NTZkZjE2Y2FlMDMw.jpg</t>
  </si>
  <si>
    <t>1.54</t>
  </si>
  <si>
    <t>53.92</t>
  </si>
  <si>
    <t>87.00</t>
  </si>
  <si>
    <t>420.85</t>
  </si>
  <si>
    <t>3869655</t>
  </si>
  <si>
    <t>https://app.dealroom.co/investors/mango_capital_1_1</t>
  </si>
  <si>
    <t>http://mangocap.com</t>
  </si>
  <si>
    <t>Mango Capital</t>
  </si>
  <si>
    <t>Robin Vasan. (Founder)</t>
  </si>
  <si>
    <t>Robin Vasan.</t>
  </si>
  <si>
    <t>IBM;BigPanda;Chromatic;Netlify (Formerly MakerLoop);Couchbase;Clutch.io;HashiCorp;Rasa;Tesorio;Fauna Inc.;InfluxData;Prisma;NS1;Imperative Execution;CloudPhysics;Armorblox;Edgemesh Corporation;Armory;Edison;Network Next;Eclypsium;Griffin;Censys;Hygraph (previously GraphCMS);Netography;Axiom;Koyeb;Kandji;Aumni;Builder;Anecdotes;Center;Checkly;Gatsby;Commerce Layer;Finesse;Projectdiscovery;Verica;MeiliSearch;Jina AI;Sym;Fresh;Passport;Isovalent;Fylamynt;Utvate;Infracost;Moderne;Unikraft;Fig;Coqui;Outsmartly;Clerk;Cloudquery;Upstash;Impart Security;Metronome;Fyrn;Shaped;Chiselstrike;Keyval;Novu;Gradient;HyperArc;SURF Security;Hygraph (formerly GraphCMS);yurts ai;Unstructured;CommandK;NetBox Labs;Fresh Health (dba Proclaim and formerly Alpine Oral Tech);Orbital Electric Systems;Qpoint;Tiny Fish;Censys;Magma</t>
  </si>
  <si>
    <t>IBM;HashiCorp;Netlify (Formerly MakerLoop);BigPanda;Kandji;Couchbase;InfluxData;Center;Finesse;Aumni</t>
  </si>
  <si>
    <t>health;security;fintech;fashion;sports;media;hosting;home living;transportation;marketing;enterprise software;service provider</t>
  </si>
  <si>
    <t>United States;Germany;United Kingdom;France;Israel;Italy;Canada</t>
  </si>
  <si>
    <t>https://www.linkedin.com/company/mangocapital/</t>
  </si>
  <si>
    <t>https://www.crunchbase.com/organization/mango-capital</t>
  </si>
  <si>
    <t>https://storage.googleapis.com/dealroom-images-production/9c/MTAwOjEwMDpjb21wYW55QHMzLWV1LXdlc3QtMS5hbWF6b25hd3MuY29tL2RlYWxyb29tLWltYWdlcy8yMDIyLzEyLzA5Lzg1Y2Y3YzRlZmFhNjExN2RkNjdkMmY4ZWJhNTZiNTUz.png</t>
  </si>
  <si>
    <t>530.99</t>
  </si>
  <si>
    <t>122.09</t>
  </si>
  <si>
    <t>1272.73</t>
  </si>
  <si>
    <t>7459.69</t>
  </si>
  <si>
    <t>2915250</t>
  </si>
  <si>
    <t>https://app.dealroom.co/investors/ten131</t>
  </si>
  <si>
    <t>https://ten13.vc</t>
  </si>
  <si>
    <t>TEN13</t>
  </si>
  <si>
    <t>Fuelling Founders. Invest in 25+ VC deals by text or email every year. A syndicate fuelled by founders and operators</t>
  </si>
  <si>
    <t>Brisbane City, Queensland, Australia</t>
  </si>
  <si>
    <t>-27.4689682</t>
  </si>
  <si>
    <t>153.0234991</t>
  </si>
  <si>
    <t>Brisbane</t>
  </si>
  <si>
    <t>Stew Glynn (Co-Founder);Steve Baxter (Partner);Danny Maher (Private Investor);Jay Sduc (Investor);Joe Butler (Investor);Steve Baxter (Executive Chairman);Harry Uffindell;Daniel Brockwell</t>
  </si>
  <si>
    <t>Stew Glynn;Steve Baxter;Danny Maher;Jay Sduc;Joe Butler;Steve Baxter;Harry Uffindell;Daniel Brockwell</t>
  </si>
  <si>
    <t>Co-Founder;Partner;Private Investor;Investor;Investor;Executive Chairman;n/a;n/a</t>
  </si>
  <si>
    <t>GoCatch;Car Next Door;Go1;Starcity;Cafe X Technologies;Maxwell MRI;Linktree;Trade Hound;Wonde;DoseMe;Drawboard;Forage;IncoDocs;Pushas;FloodMapp;Atomo Diagnostics;Bookipi;Clipchamp;OrionVM Wholesale Cloud Superstructure;Vervoe;Arkose Labs;Chipper Cash;QPay;Smileyscope;preezie;Kapiche;Picap;Pearler;Arcade;Scrubba;Mr Yum;MarketForce;Vurbl.com;Partly;Notiv;Cartelux;Officely;Cohortgo;Heaps Normal;Vitruvian;CruiseTraka;TANG app;Treinta;Imalipay;Locke Bio;STEEZY;Joyn;InsideSherpa;Kippa;PayHippo;Carted;Point Duty;SOFI Spritz;Throat Scope;Vitruvian;Mercu;EntryLevel;Kini;Amplified Intelligence;After;Instant;Layer;Alts.co;The SWISH Academy;Glider;QPay;Raenest;Everlab</t>
  </si>
  <si>
    <t>Chipper Cash;Go1;Linktree;Clipchamp;Arkose Labs;Mr Yum;Treinta;MarketForce;Starcity;Partly</t>
  </si>
  <si>
    <t>gaming;health;travel;legal;security;fintech;real estate;fashion;sports;food;media;education;energy;kids;hosting;home living;event tech;robotics;jobs recruitment;transportation;marketing;enterprise software</t>
  </si>
  <si>
    <t>Australia;United States;United Kingdom;Ghana;Colombia;Kenya;Canada;Nigeria;Singapore;Indonesia</t>
  </si>
  <si>
    <t>Oceania;Australia;Brisbane</t>
  </si>
  <si>
    <t>https://twitter.com/ten13vc</t>
  </si>
  <si>
    <t>https://www.linkedin.com/company/ten13/</t>
  </si>
  <si>
    <t>https://storage.googleapis.com/dealroom-images-production/cc/MTAwOjEwMDpjb21wYW55QHMzLWV1LXdlc3QtMS5hbWF6b25hd3MuY29tL2RlYWxyb29tLWltYWdlcy8yMDI0LzAzLzA1LzljNDljNDI5MWU1YTVmZDk5OGUwODAzMmM3ZDAxZTVj.png</t>
  </si>
  <si>
    <t>16.38</t>
  </si>
  <si>
    <t>524.18</t>
  </si>
  <si>
    <t>22.44</t>
  </si>
  <si>
    <t>16.86</t>
  </si>
  <si>
    <t>3.88</t>
  </si>
  <si>
    <t>6025.94</t>
  </si>
  <si>
    <t>1456747</t>
  </si>
  <si>
    <t>https://app.dealroom.co/investors/oqal</t>
  </si>
  <si>
    <t>http://oqal.org/</t>
  </si>
  <si>
    <t>Oqal</t>
  </si>
  <si>
    <t>Creates leading economic entities by linking founders of innovative startups with experienced angel investors</t>
  </si>
  <si>
    <t>12211 Riyadh, Saudi Arabia</t>
  </si>
  <si>
    <t>24.68218</t>
  </si>
  <si>
    <t>46.68719</t>
  </si>
  <si>
    <t>Duaa</t>
  </si>
  <si>
    <t>Mohamed T. Ibrahim;Mohammed A. A. ALFaisal (Board Member);Hesham Aljabr;Mohammed Alzubi;Khalid Saad (Board Member);Tariq Alturkestani;Abdullah AlMunif (Investor);Eng. NAYEF ALJEBREEN;Faris Al-Rashed (Founder)</t>
  </si>
  <si>
    <t>Mohamed T. Ibrahim;Mohammed A. A. ALFaisal;Hesham Aljabr;Mohammed Alzubi;Khalid Saad;Tariq Alturkestani;Abdullah AlMunif;Eng. NAYEF ALJEBREEN;Faris Al-Rashed;Duaa</t>
  </si>
  <si>
    <t>n/a;Board Member;n/a;n/a;Board Member;n/a;Investor;n/a;Founder;n/a</t>
  </si>
  <si>
    <t>Careem;Ibtikar Technologies;Sawerly;Feelit;Careeb;Wally;Matic;Amplify Dubai;MANAFA Capital;Snakt;B8ak;Hungerstation;NOTA NOTA;invygo;WideBot;Dhad;Clara;Gathern;ElMawkaa;Speero;QiDZ;Vetwork;Sabbar;Okadoc;Telgani;Instadiet;Taker;Unipal;Galactech;Pi Flow;Ajeer;Nearpay;Denarii Cash;GAGA;Illa;Rewaa Technology;Wuilt;DIGGIPACKS;QVM;Opio;HALA (Formerly Halalah);Hakbah;Bonat;Raseed;Trteeb;Esar;Quantum;Omniful;Taffi Inc;Hollydesk;El-Dokan Software;Velents;Fahim;Wayakit;Smart Booking;Qewam;Monhapp;Off The Grind;Dallali;Marn;Avokado;Flagboxing;Tameed;Otida;iStoria;Seena;AlGooru;Shams Al Madar;Aynola;Aksbha.com;Supplyfied;Jisr;Logexa;Eventful (Formerly Palaces app);PhysioHome;Ehsibha;Saudi dates;Gumesh;Ajeek;Ithnain;Jareed;Shater;Sparks Academy;Oxygenizer;Clean Time;6Meem;Babel;InvestSky;Fazaa;Vocally;Nawel;Desaisiv;OrdrO;Tech for Integrated Services</t>
  </si>
  <si>
    <t>Careem;Hungerstation;Jisr;MANAFA Capital;Rewaa Technology;Tameed;Nearpay;invygo;Okadoc;HALA (Formerly Halalah)</t>
  </si>
  <si>
    <t>gaming;health;travel;legal;fintech;wellness beauty;music;real estate;fashion;food;media;education;energy;kids;hosting;home living;event tech;jobs recruitment;transportation;semiconductors;marketing;enterprise software;consumer electronics;service provider</t>
  </si>
  <si>
    <t>United Arab Emirates;Saudi Arabia;United States;Egypt;Bahrain;Tunisia</t>
  </si>
  <si>
    <t>https://twitter.com/oqalorg</t>
  </si>
  <si>
    <t>https://www.linkedin.com/company/oqalangels/</t>
  </si>
  <si>
    <t>https://www.crunchbase.com/organization/oqal</t>
  </si>
  <si>
    <t>https://storage.googleapis.com/dealroom-images-production/75/MTAwOjEwMDpjb21wYW55QHMzLWV1LXdlc3QtMS5hbWF6b25hd3MuY29tL2RlYWxyb29tLWltYWdlcy8yMDIzLzAxLzIyLzhiMjcwYzU0YTQwMWRjODQ3MWFhMzg3YjQyOGI0ODg1.png</t>
  </si>
  <si>
    <t>0.34</t>
  </si>
  <si>
    <t>16.47</t>
  </si>
  <si>
    <t>3195.45</t>
  </si>
  <si>
    <t>734.77</t>
  </si>
  <si>
    <t>1452859</t>
  </si>
  <si>
    <t>https://app.dealroom.co/investors/gorilla_capital_fund</t>
  </si>
  <si>
    <t>https://www.gorillacapital.fi/</t>
  </si>
  <si>
    <t>Gorilla Capital</t>
  </si>
  <si>
    <t>Gorilla Capital invests in early stage Finnish and Estonian companies</t>
  </si>
  <si>
    <t>Lapinlahdenkatu 16, Helsinki, Southern Finland 00100, FI</t>
  </si>
  <si>
    <t>60.1668838</t>
  </si>
  <si>
    <t>24.92166134</t>
  </si>
  <si>
    <t>Minna Isotalus;Petri Lehmuskoski (Co-Founder)</t>
  </si>
  <si>
    <t>Risto Rautakorpi (Co-Founder);Petri Lehmuskoski (Co-Founder,Investor,Managing Partner);Sampo Parkkinen (Venture Partner);Petter Hattenbach (Venture Partner);Reijo Syrjäläinen (Co-Founder);Timo Tiihonen (Co-Founder);Sampo Parkkinen (Venture Partner)</t>
  </si>
  <si>
    <t>Risto Rautakorpi;Petri Lehmuskoski;Sampo Parkkinen;Petter Hattenbach;Minna Isotalus;Reijo Syrjäläinen;Timo Tiihonen;Sampo Parkkinen;Petri Lehmuskoski</t>
  </si>
  <si>
    <t>male;male;male;male;female;male;male;male;male</t>
  </si>
  <si>
    <t>Co-Founder;Co-Founder,Investor,Managing Partner;Venture Partner;Venture Partner;n/a;Co-Founder;Co-Founder;Venture Partner;Co-Founder</t>
  </si>
  <si>
    <t>Agilefant;EzyInsights;Exaget;Videoly;Gribbing;OneMind Dogs;AppGyver;Duunitori;TalentAdore;Klinik;CloudBounce;Coachilla;CollectiveCrunch Oy;Almerin Ltd;Enterpay Oy;Feelingstream;Flashnode Oy;Grib;IVALO;KOULU Education Group Ltd.;Panda Training Oy;TH Innovations Oy;Tidy Technologies;Youpret Oy;Zapflow;Polka Dot Studio;City Digital Group;Jungle AI;Triggerbee;Hubbster;Rive;Moderan;Serviceform;Screenful;Hala;Futures Platform;Press Door;DIGITAIKA;Taika Company Oy;City Digtial;GrowthMinds;Goava;Näktergal Financial Technology;PodMe;Vinden;City.AI;Dwellet;No No No;Witview;meploy;Hoivanet;Skillgrower.com;Academy Of Brain;Hubbster Group;Saavu.io;AutoVex.fi;Scoopify;Click2Contract;Oppobot.io;Yieldi.fi;Readpeak;Pliance;Buildie;Montonio;Statzon;Badrap.io;Manna Insect Oy;MOST Digital Oy;Patent Renewal;Hydrohex;Fiuge (formerly ICarryIt);Gravito Ltd.;Kampiki Solutions;Binarybrains;Hotelway;Coursy.io;Buenno;Klinik;Cambri;Vinter;Allies;Crowdchupa;Netradar;Hukka;Pledsto;Nektion;Dexmen;Rahoo;On-Time;eID Easy - Qualified Electronic Signatures and Digital Identity;Billender;Foxie;Xiphera;Superhood;Finadeck;Small Data Garden;Kodarit;Smoothly;Diffo Solutions;Talbit;Monzuun;4Straction Oy;Woolman Oy;Upsy Company;Raxalle;Kwizie;Crowdsorsa;sommify.ai;Axitare;DealGuru</t>
  </si>
  <si>
    <t>Rive;Montonio;Videoly;Jungle AI;Goava;Cambri;CollectiveCrunch Oy;City Digital Group;City Digtial;Vinter</t>
  </si>
  <si>
    <t>Business Finland Venture Capital;Elo;Tekes</t>
  </si>
  <si>
    <t>gaming;health;travel;legal;security;fintech;music;real estate;fashion;sports;food;media;telecom;education;energy;kids;home living;robotics;jobs recruitment;transportation;marketing;enterprise software;engineering and manufacturing equipment</t>
  </si>
  <si>
    <t>Finland;Estonia;Portugal;Sweden;United Kingdom;Netherlands;Denmark;Iran</t>
  </si>
  <si>
    <t>https://www.facebook.com/gorillaventures</t>
  </si>
  <si>
    <t>https://twitter.com/gorillaventures</t>
  </si>
  <si>
    <t>https://www.linkedin.com/company/gorillaventures-oy/</t>
  </si>
  <si>
    <t>https://www.crunchbase.com/organization/gorilla-capital-2017-fund-ky</t>
  </si>
  <si>
    <t>https://storage.googleapis.com/dealroom-images-production/0d/MTAwOjEwMDpjb21wYW55QHMzLWV1LXdlc3QtMS5hbWF6b25hd3MuY29tL2RlYWxyb29tLWltYWdlcy8yMDIzLzAxLzIyL2Y1ZDM3MWQzNmM5NTg3M2UyMmIyMzYxOTM2ZjYwMzY5.png</t>
  </si>
  <si>
    <t>0.53</t>
  </si>
  <si>
    <t>26.08</t>
  </si>
  <si>
    <t>286.66</t>
  </si>
  <si>
    <t>918129</t>
  </si>
  <si>
    <t>https://app.dealroom.co/investors/gradient_ventures</t>
  </si>
  <si>
    <t>https://www.gradient.com/</t>
  </si>
  <si>
    <t>Gradient Ventures</t>
  </si>
  <si>
    <t>AI-focused venture fund invests in and connects startups with Google’s resources, innovation, and technical leadership in artificial intelligence</t>
  </si>
  <si>
    <t>Mountain View, CA, USA</t>
  </si>
  <si>
    <t>37.3860517</t>
  </si>
  <si>
    <t>-122.0838511</t>
  </si>
  <si>
    <t>Anna Patterson (Managing Partner,Founder)</t>
  </si>
  <si>
    <t>Anna Patterson</t>
  </si>
  <si>
    <t>Managing Partner,Founder</t>
  </si>
  <si>
    <t>Collective;Algorithmia;Cape Productions;Klara;Flyreel;Factor.io;Mural;TypingDNA;ŌURA;Fondeadora;NumberAI;Wise Systems;PullRequest;Legal OS;ELSA;Digitail;BenchSci;Zorroa;Test.ai;Canvass Analytics;Sapling;Chili Piper;Union Crate;Bauer - Premium Fly Reels;OnScale;AllyO;Cogniac;Labelbox;Openly;Ubiquity6;Botkeeper;Aurima;Young Alfred;Contractbook;Dyspatch by Sendwithus;Kaizo;Mojo Vision;Scotty Labs;Dyndrite Corp.;Plannuh;Vault Platform;Rad AI;Yaguara;Streamlit;PopSQL;Payaut;Flatfile;Back;Appboxo;Mine;Orchest;RevOps;UnitQ;Factor;Onaroll;Prepared;GitDuck;Benepass;Hugo;Nuffsaid;Reclaim.ai;Heru;Pine Park Health;Anvil Foundry;Infinitus Systems;Secureframe;Moov Financial;Butter app;Redactable;Myst AI;Writer;Headroom;Pangaea;Unit21;Index;Stairwell;MainStreet;Spotter;Lambda;Memberstack;Numa;Charm;Iteratively;Dropbase;Knapsack;Gigs;Recurate;Fylamynt;Airspace Intelligence;Syrup;FlutterFlow;Norby;Trypenny;Walnut;Spline;Wage;R2;Zowie;OlaClick;Mage;BluePallet;Arrows;Spectral Finance;Capital;Mentum;NameBright;Vindigo;Shypyard.io;Vault;ThreatKey;Social Chat;Astro;Conduit;SocialChat;weflow;Gynger;Skipper;Payload CMS;Bytandym;Sona;Fidap;Spade;Auto-Pilot;Shypyard;Vega Labs;Axle;The Coterie;Passes;R2;Infisical;Quilt;Humata;Dozer;Range;versed.game;Meanwhile;CentML;Jitty;Norby;LastMile AI;Tidalflow;Redactable;Send AI;Vocode;Prepared;Aurelogy;Adrenaline</t>
  </si>
  <si>
    <t>ŌURA;Mural;Lambda;Streamlit;Writer;Labelbox;Openly;BenchSci;Pangaea;MainStreet</t>
  </si>
  <si>
    <t>gaming;health;legal;security;fintech;wellness beauty;real estate;sports;food;media;telecom;education;energy;hosting;home living;event tech;jobs recruitment;transportation;semiconductors;marketing;enterprise software;consumer electronics</t>
  </si>
  <si>
    <t>United States;Finland;Mexico;Germany;Canada;Denmark;Netherlands;United Kingdom;Singapore;Israel;Chile;Peru</t>
  </si>
  <si>
    <t>leadership</t>
  </si>
  <si>
    <t>https://www.facebook.com/google</t>
  </si>
  <si>
    <t>https://twitter.com/gradientvc</t>
  </si>
  <si>
    <t>https://www.linkedin.com/company/24783487</t>
  </si>
  <si>
    <t>https://www.crunchbase.com/organization/gradient-ventures</t>
  </si>
  <si>
    <t>https://storage.googleapis.com/dealroom-images-production/cd/MTAwOjEwMDpjb21wYW55QHMzLWV1LXdlc3QtMS5hbWF6b25hd3MuY29tL2RlYWxyb29tLWltYWdlcy8yMDIzLzAzLzA3L2Y4MTg5MDZkYjY0ZDlhMDllNzNkMWEyOTFhZGQxMTM2.jpg</t>
  </si>
  <si>
    <t>13.03</t>
  </si>
  <si>
    <t>1159.30</t>
  </si>
  <si>
    <t>723.57</t>
  </si>
  <si>
    <t>55.53</t>
  </si>
  <si>
    <t>565.00</t>
  </si>
  <si>
    <t>12766.01</t>
  </si>
  <si>
    <t>911344</t>
  </si>
  <si>
    <t>https://app.dealroom.co/investors/third_kind_venture_capital</t>
  </si>
  <si>
    <t>http://www.3kvc.com</t>
  </si>
  <si>
    <t>Third Kind Venture Capital</t>
  </si>
  <si>
    <t>New York-based venture capital fund focused on early-stage investments</t>
  </si>
  <si>
    <t>Alex Binkley (Co-Founder,COO);Shana Fisher (Founder)</t>
  </si>
  <si>
    <t>Alex Binkley;Shana Fisher</t>
  </si>
  <si>
    <t>Co-Founder,COO;Founder</t>
  </si>
  <si>
    <t>Custora;Delectable;Repairogen;HyperScience;HowGood;CryptoLabs;HERO;PSDept;Tubular Labs;KimonoLabs;SilkStart;Incident Technologies;Foodspotting (Part of OpenTable);imgix;Uppercase;Storybird;Listia;CodeCombat;SocialFlow;Bubble;OfferUp;Ringly;Makerbot;Circle Media;Ngx Bio;8th Wall;Vemo Education;Embark Veterinary;Lemonaid;Envisagenics;Freenome;MileWise;Twice;Concourse Global;Zestful;LayerVault;UCode;Sourcerer.io;Gencove;ShopShops;Symbl;Dadi;Elevated Signals;Pachama;Kinta AI;Nivien Therapeutics;Lolli;SuperGreat;TruStory;Endorsify;Pickle Robots;Misfits Market;Luminous Computing;Miss Grass;Notion;Something Navy;Mythic Markets;Redesign Science;Robin Games;TryNow;Apparis;Kiln;Hopscotch;Drift;Generation Home;Shout;Uppercase;Itsme;Transak;Recurate;Goody;Palm NFT;Zefir;BNTER;ENCORE;Bubblehouse;Hopscotch;Fable;Melonfrost;Yali Biosciences;Investin;ZetaMarkets;m-work France;Housecat;Dinari;Crafted;Adaptive;Kiln;Pandas;FD3M;Codename;Architect;Macro;Cube Exchange</t>
  </si>
  <si>
    <t>Notion;Misfits Market;Freenome;OfferUp;Embark Veterinary;Luminous Computing;HyperScience;Bubble;Lemonaid;Pachama</t>
  </si>
  <si>
    <t>Andrew W. Mellon Foundation</t>
  </si>
  <si>
    <t>gaming;health;travel;legal;security;fintech;wellness beauty;music;real estate;fashion;sports;food;media;telecom;education;energy;home living;event tech;robotics;jobs recruitment;semiconductors;marketing;enterprise software;consumer electronics;engineering and manufacturing equipment</t>
  </si>
  <si>
    <t>United States;Canada;United Kingdom;France;Sweden;India;Switzerland;Colombia</t>
  </si>
  <si>
    <t>https://www.crunchbase.com/organization/high-line-venture-partners</t>
  </si>
  <si>
    <t>https://storage.googleapis.com/dealroom-images-production/86/MTAwOjEwMDpjb21wYW55QHMzLWV1LXdlc3QtMS5hbWF6b25hd3MuY29tL2RlYWxyb29tLWltYWdlcy8yMDE5LzA5LzE3L2U5NDI0OGQyNzE4MjM2YzA1YWVhZDViMmI5OTAxMTFk.png</t>
  </si>
  <si>
    <t>10.76</t>
  </si>
  <si>
    <t>1184.11</t>
  </si>
  <si>
    <t>60.27</t>
  </si>
  <si>
    <t>466.82</t>
  </si>
  <si>
    <t>17566.99</t>
  </si>
  <si>
    <t>904871</t>
  </si>
  <si>
    <t>https://app.dealroom.co/investors/pear_ventures</t>
  </si>
  <si>
    <t>http://www.pear.vc</t>
  </si>
  <si>
    <t>Pear Ventures</t>
  </si>
  <si>
    <t>Pear VC partners with entrepreneurs from day zero to build category-defining companies</t>
  </si>
  <si>
    <t>158, South Park, South Beach, San Francisco, California, 94107, United States</t>
  </si>
  <si>
    <t>37.78093444</t>
  </si>
  <si>
    <t>-122.39436648</t>
  </si>
  <si>
    <t>Pejman Nozad (Founder);Vivien Ho (Principal,Investor);Danielle Jing (Investor);Mar Hershenson (Managing Partner,Founder);Jai Jung Kim;Arash Afrakhteh (Partner);Mary Zhu;Michael Yan;Arpan Shah;Keith Bender (Principal)</t>
  </si>
  <si>
    <t>Pejman Nozad;Vivien Ho;Danielle Jing;Mar Hershenson;Jai Jung Kim;Arash Afrakhteh;Mary Zhu;Michael Yan;Arpan Shah;Keith Bender</t>
  </si>
  <si>
    <t>male;female;female;female;male;male;male;male</t>
  </si>
  <si>
    <t>Founder;Principal,Investor;Investor;Managing Partner,Founder;n/a;Partner;n/a;n/a;n/a;Principal</t>
  </si>
  <si>
    <t>Mattermark;Bluesmart;Verix;EagerPanda;MBX;Polarr;DoorDash;ThinkNum;Branch;SwitchMate;Fieldbook;Heap;Nitrio;SensorTower;Washio;True &amp; Co;Graphdive;Guardant Health;Wedding Party;Lumoid;DotDashPay;PreNav;Gusto;Philz Coffee;Honestbee;Gfycat;Instaread;SEED Platform;Viz;FreeWill;Boxbot;Aaptiv;Datmo;Kofa;Kindred Prints;Fuse Inventory;Senti Biosciences;Juni Learning;Journy;Pixel Labs;XSeer;Paid;Infinite Uptime;Capella Space;Sticker Studio;Siren Snacks;Solvvy;Millibatt;Just Appraised;DeepLIFT Technologies;Tinkering Labs;ClearBrain;Doxel;Aurora Solar;Young Alfred;TeachFX;Allocate.ai;BioAge Labs;One Concern;Affinity;EmCasa;Frubana;LivingLab;AspireIQ;Reduct;Zippin;Imprimed;Mirra Skincare;Aligned Carbon;LocateAI;IxLayer;Quadric.io;The Custom Movement;RePurpose;Zubale;Stride Funding;Nightfall AI;Exporta Technologies;Alcove;Xilis;Maker Wine;Run the World;Pando (303 Holdings, Inc.);Fanimal;Sniffspot;Expedock;Osmind;Cardless;Pearl Street Technologies;Windborne Systems;AccessBell;FarmRaise;Polygon;Polimorphic;Motif Technologies;via;Fam;Learn To Win;fixthefleet;Covalent Networks;Nova ( Formerly Ladder );Darwin Homes;Cooby;Axle Health;Flok;Sudozi;Polarr;Smarty;Gryps;Wage;NeuroNav;Immi Eats;Foresight Diagnostics;Pocus;Wagr;Local Kitchens;Nobell Foods;Quansa;Osmos;AKKO;Gatsby Events;Allset;Federato;Melonn;Neura Health;Parthean;Paysail;Sequel;Topsort;Transcera;PillSorted;SZNS;Aspire;Recora Health;Interface Biosciences;Skipper;Markai;Kale;Smarty;Inventa;Pahdo Labs;Gathermade;Muni Tienda;Finkargo;Seven Starling;BeyondTrucks;Superdao;menta;Honey Homes;Budgie Health;Bonfire (NFT);Recora;Valar Labs;Crossmint;Causal;Aklivity;Abstractive Health;Series;Pempem;Omniscient Labs;Thena;Goodpoint;MUNI;The Coterie;Koop;The Rounds;Keebo;Infinimmune;AllSet;SellScale;Conduit Tech;ego;Vest Exchange;Openfort;Stelo Labs;hearth.ai;Orby AI;Mentaya;Range Biotechnologies;Formfunction;Ideogram;Papaya;Tare;ZipperTax;Neutrino AI;Remuner;Guardrails AI;Reset Financial Technologies</t>
  </si>
  <si>
    <t>DoorDash;Gusto;Aurora Solar;Branch;Guardant Health;Viz;Heap;BioAge Labs;Capella Space;Xilis</t>
  </si>
  <si>
    <t>Operating Engineers Trust Fund of Washington D.C. and Vicinity;Passport Foundation;New York Life Insurance Co;Employees' Retirement Plan of Duke University;Los Angeles Fire and Police Pension System;Richard King Mellon Foundation</t>
  </si>
  <si>
    <t>gaming;health;travel;legal;security;fintech;wellness beauty;real estate;fashion;sports;food;media;dating;telecom;education;energy;kids;home living;event tech;robotics;jobs recruitment;transportation;semiconductors;marketing;enterprise software;space;service provider</t>
  </si>
  <si>
    <t>United States;Israel;Singapore;India;Brazil;Colombia;Malaysia;Mexico;United Kingdom;France;Argentina;Philippines;Spain;Canada</t>
  </si>
  <si>
    <t>North America;United States;Palo Alto;Menlo Park;Atherton;San Francisco</t>
  </si>
  <si>
    <t>https://twitter.com/pearvc</t>
  </si>
  <si>
    <t>https://www.linkedin.com/company/pear-vc</t>
  </si>
  <si>
    <t>https://www.crunchbase.com/organization/pejman-mar-ventures</t>
  </si>
  <si>
    <t>https://storage.googleapis.com/dealroom-images-production/a8/MTAwOjEwMDpjb21wYW55QHMzLWV1LXdlc3QtMS5hbWF6b25hd3MuY29tL2RlYWxyb29tLWltYWdlcy8yMDE3LzA0LzA0LzAwNDI0NDliYTk0ZTIwMzFjMTExZWRlOTdlZWY0YjI5.jpg</t>
  </si>
  <si>
    <t>11.66</t>
  </si>
  <si>
    <t>2028.71</t>
  </si>
  <si>
    <t>261.55</t>
  </si>
  <si>
    <t>147.86</t>
  </si>
  <si>
    <t>425.91</t>
  </si>
  <si>
    <t>25055.15</t>
  </si>
  <si>
    <t>104409</t>
  </si>
  <si>
    <t>https://app.dealroom.co/investors/right_side_capital_management</t>
  </si>
  <si>
    <t>http://rightsidecapital.com</t>
  </si>
  <si>
    <t>Right Side Capital Management</t>
  </si>
  <si>
    <t>Right Side Capital Management invests in capital-efficient, seed-stage technology startups across the US in every technology sector</t>
  </si>
  <si>
    <t>Dave Lambert (Managing Partner);Kevin Dick (Managing Partner);Jeff Pomeranz (Managing Director);David Siegel (Venture Partner)</t>
  </si>
  <si>
    <t>Dave Lambert;Kevin Dick;Jeff Pomeranz;David Siegel</t>
  </si>
  <si>
    <t>Managing Partner;Managing Partner;Managing Director;Venture Partner</t>
  </si>
  <si>
    <t>Psykosoft;Sketchfab;Codementor;Digs;Fosbury;Cloud 66;StreamRoot;TVbeat;Trak.io;Peerby;Osper;Threat Stack;CartCrunch;VetCloud;Codarica;Testlio;Paranoid Fan;Good&amp;Co;attentive.us;Kwambio;FaithStreet;Kalo;DigitalOcean;Goodr;DataCamp;TradingView;Big Data for Humans;eRated;Elasticode;hull;Foodini;Dash Labs, Inc.;Yosko;FantasyHub;Bizible;Spitfire Athlete;Wellhire;redhotMAYO;Indico Data Solutions;MadKudu;Pick;HuBoard;hobbyDB;WorkingGroupLink;One Model (Formerly Continuity);CueCard;Perfect;Karmies;ExpenseBot;Clyp;Crowsnest Labs;Spaceview;Sympler;Project Fixup;Snowshoefood;Civic Eagle, LLC;GroundWork;AdYapper;SherpaDesk;Motoroso;Mainstay (formerly AdmitHub);Stand In;LawnStarter;Netra;Jogg;PactSafe;Semantica;Planetarians;Xompass;Shopventory;Self Financial;Stream.io;Heroic.ly;GymHit;EDN (Environmental Data Network);FlipCause;WorkMob;Qualaris Healthcare Solutions;Fitnescity;BeehiveID;Burpy;coUrbanize;PillPack;SELECT;Style Sage;LivnGiv;INF Robotics;MartMobi Technologies;CareSimply;Parakeet;ProtoExchange;ResolutionTube;Shareable Social;Growth Geeks;Naritiv;Accountable;DataRobot;AdWill;Synack;SocialSign.in;Augur;Lassy Project;My Dealer Service;Drinkeasy;Magicflix;Modabound;GoodApril;ZenPurchase;Giftbit;Pathgather;captureproof;MakersKit;Bidvine;Prediculous;Ionic;Atlas Wearables;hollerback;Pushmote;Passage;Kato;Sailo;ParLevel Systems;GeoSpock;Shippable;Farmstand;Notion;Kokko Inc;Airpost;ZeroVM;WeDeliver;Brandfolder;weeSpring;SyncSpot;Waygum;Fueloyal Technology;Fish Bowl;Rally Bus;SWYM;Fantasmo Studios;On Second Thought (OST);Designlab;Factor.io;Boxella;CareAcademy;Analytical Flavor Systems;FoundersList;Otterology;MetricStory;StopLight (Formerly Evario);Lean Startup Machine;Rad;Fashion Project;Neurala;BetterFit Technologies;Leanplum;mimijumi;Eventable;Wymsee;Careport Health;Affinity Influencing Systems;AuManil;Postmaster;AdsNative;OnTarget Technologies;kandid.ly;Sidelines;Pact Fitness;Given Goods Company;backstitch;CONSTRVCT;Sqord;Visible Market;GameWisp;Rallyware;Seed&amp;Spark;Jukely;Appetas;IpTvBeat;Shopsy;ShoppinPal;Birdbox;CITYCOP;LIA;Fancred;Verbalizeit;GeoLens;TapHunter;Headtalk;Virtkick;Apptentive;Explorence;Nebulab;Chroma Fund;Libboo;Evolute;Recurrence, Inc.;BentoBox;Spoken;Fetchnotes;Card Isle;MobileDevHQ;Testive;Peruse;StatMuse;Conductrics;advisorCONNECT;CoolChip Technologies;Ovuline;RollSale;Tribe;HermesIQ;RankPeek;Plum Life;Zagster;Upsie;ParkENT Cycles;Sparktrend;Inside Social;Mapkin;Cuseum;New Car City;Conatix;Bluecore;Litographs;ZIIBRA;Databox;Splashscore;Knowtify.io;ClassPass;TrueFacet;vetted;MyCrowd;Clutch Prep;Flikshop;Kapta;Rewind;UniqueSound;Urban Leash;ecoVent;Good Audience;SUNDAR;Fitbot;Super Dispatch;adHawk;Red Fox Clan;GetAFive;Amino;PocketSuite;Elegus Technologies;Skopenow;Painless1099;Keepe;GreatHorn;TruClinic;Zube;LegalInc;Common Form, Inc.;Intelligent Layer;TicketSauce.com;Voatz;BookBuses;People Data Labs (formerly TalentIQ);Standard Cyborg;Gorgias;Navut;Stabilitas;ProLeads;Bookity;Cartesian Co;Hostspot;Lab Fellows;Prospectify;Borrowing Magnolia;Pundit;Stefan's Head (Techstars '15);ilos Videos;Onion;Revolv;Xcellent Life;Reniac;OnFrontiers;27 Perry;Ubio;CompleteSet;Email Copilot;LiveStories;Linksy;Skilljar;Bitfusion.io;Measurence;Decisive;Zikher;WebCurfew;Jargon;Adistry;flytedesk;Twigtale;Smart Host;Experiment Engine;Blazing DB;Nozzle;Leka;AlphaRank.io;IrisVR, Inc.;Sworkit;CarServ;PlayFull;AdHusky;Standard Analytics, IO;Appbase.io;Jumble;INNERVATE LIMITED;DealAngel;Monetizr;Pana;Unmade;Keen IO;Codeship;Vouchery;Coachup;Voyhoy;Freight Farms;Provender;Bevi;NBD nanotechnologies;Hullabalu;CheckiO;Bench;Lightboard;Allbound;Codeanywhere;Localize;HYP3R;Garmentory;RushTix;Reesio;Proximus.io;TypingDNA;Pacemaker;Novel Effect;ResponsiveAds, Inc.;Kray Technologies;ForwardLane;Bloom.ai;Stride.ai;Converge;Ephemeral Tattoos;Mainframe;Pilotfiber;Ziptask;Preesale;FoxType;SimpliRoute;Metadata;Dedo.ai;SPOTCROWD;MARK Labs;Visible Market;YayPay;Flowcast;Rangeforce;AtCipher;Limelight Platform;Drive Spotter;Wave;Windrush;Keymetrics;Flip;Glidera;SmallKnot;Tapglue;IronCore Labs;Paragon One;Convey;Poptip;Lorem Technologies;Petdesk;Spatial;Pillar Technologies;HAAS Alert;Noah (Patch Homes);Valid8 Financial;TripCloud;Hargol FoodTech;Robbie AI;StoryXpress;Nexosis;PlanSnap;Joany;Taylor &amp; Hart;Mindmate;Blink;Moni;Pubble;magnific.com;LogicGate;Alloy.co;Wise Systems;DriveShare;SPLT (Splitting Fares);Revio;Vidrovr;Ovia Health;Ubooly;TYFFON;SnowShoe Stamp;ScaleFactor;Maxwell Financial Labs;Bison;Thread Genius;Paladin;Litimetrics;Separate.Us;NexLP;RealSynth;It's By U;Spruce for Men;Ubersense;Init.ai;Comet;Yobs;Apollo Voice;Mycroft;Octi;Tangiblee;Brand.ai;Cycuro;BOTique.ai;Joonko;Chowbotics;Freeman Capital;SoLo Funds;UXTesting;Spoiler Alert;Bark Technologies;Acculis;Qeepsake;Gridwise;Queen of Raw;Daily Pnut;Jumbbit;Dronesmith Technologies;Pennyworth;Mergeable;Lynq;PenPal Schools;Blue Fever;Narvii;Mantl;Lean Systems;Aumet;ShopTurn;PartySlate;Mortar Data;Orderly Health;SpellBound;Mona;Rival Theory;BrainSpec;Vartega;CoLoadX;CareerLark;Automaton;Blue Alloy Labs;HippoHealth;Sea Machines;Rise Robotics;Somatic Labs;Data Everywhere;Frame Health;Package Zen;Slingshot Aerospace;NexusEdge;DataBlade;Grace;Seva;Turing Group;SocialCrunch;Unscrambl;The Black Sheep;Allie;ContextSmith;Hopthru;Superpowered;4Degrees;Slash Sensei;Leblum;BuildSim;Trust &amp; Will;Inboundgeo;Exit 7C;We-Convert;TouchBase;Tailored Care Enterprises;Style Girlfriend;GiveSafe;AppMonsta;Grit Virtual;MoData;Kyso;TypeLead;Remidi;GroGuru;Gatsby;Moveline;Union Crate;ExecVision;Quick'rCare;Capital Engine;LeadCrunch;Rakam;Stackery;Quantac;WorkBright;Module;Rootine;Apostrophe;Savitude;PathSpot;Sigmend;Inklocker;RefineRE;PopCom - A Techstars Company;StoryFit;Growth Instruments;Axon;Shower Stream;Hooks;Seremedi;Orbirental;Bridgecrest Medical;MotionHall;Quick.me;Hellofriend;Strayos;Air Tailor;AdInMo;Kylie.ai;Upflex;In/spree;Pagedip;Truelytics;Rocket Dollar;Urban3D;Candl;Rainmakers;Chatcast;Seeva;Cloud Campaign;Virgo Marketing;Brightwork;Vianza;Sourcify;Edify;Rodin;ZYRL;Local Crate;Jebbit;SecondKeys;Lotus Leaf Coatings;Milk The Moment;Fullcast.io;Bawte;Techshelf;Lifecycle;Unicobag;Botnik Studios;Book. Stay. Go.;PhoneWagon;Vitae Industries;Rosso &amp; Flynn;NaCa Fermentation;Ella Biomedical;SageSurfer;Specless;ImpulseSave;Nonnatech;Altru;Glowfish IO;PermitZone;ROCKI;Shyft Technologies;HelloHome;Canary Calendar;TempoDB;Fig Loans;Prefix;Alpin;CottageClass;FeedMob;Narmi;SPIDR Tech;Grafiti;Valhalla Healthcare;SportsTrace;Stryd;BizMerlin;Elemetric;Flomio;Vertoe;MobilePhire;Moxiter;Four Mine;PatientOne;Candy Jar;Unique.ai;LotMonkey;KpiReady;Teamforce AI;Kilter;Rapid RMS;Cangrade;WISE APPLE;Car Body Lab;LIV;Maslo;Healthie;Gazella Wifi-Marketing;Matchaful;Elliot;TEQ Charging;Appsembler;Locus Tracking;Sayge;Obsess;Piio;Roam;BehaviorMe;MarketVibe;Regard (formerly HealthTensor);PopUp Tech (PopUp Play);RealBlocks;TALK Accounting;DoDOC;Swag.com;Silene Biotech;FloatMe;Aiva Health;Mitivate;Klooff;7 Chord;Jawfish Games;Wheeli;Fomo;Donut Media;Kloud.io;Hurdl;Boston Technology Research;Vidfluent;Yonder;The Helper Bees;GlossGenius;Emergent One;Alice's Table;GoNative;FastQS;Seer Aerospace;Blank Slate Systems;Lumanu;Airfox;Bloom AI;One Step Software;Insycle;Xclaim Mobile;Symba;Mesur.io;Pulse Q&amp;A;Pippa;VaultRMS;VendorHawk;ConvertFlow;Artfare;Fashioning Change;DocStation;Showing Hero;Dashbell;Trekk;Well Health;Leaseful;Fantasmo.io;IOT World Labs;Cowboy Cricket Farms;Jewelbots;TheGreatOut;Bitesize;Aspinity;Vidmaker;Rapid Replay;The Clear Cut;Etho;Avisare;The Labz;Ampogee;Negotiatus;Branch Messenger;LinkCycle;Hostfully;CloudAdmin.io;FlyPhone;SoftLedger;Fraudmarc;Mast Reforestation (Formerly Drone Seed);Drizzle (Techstars '16);Ad Badger;Health Hero;Patient IO;VR Motion Corp;Vitally;PassRight;Klover;Welnys;HypeHash;TeacherTalent;Grubbly Farms;Omni Labs;Bold Metrics;Matcherino;FindIt;Omelas;Thaddeus Medical Systems;Evolve App;Hazel;LawnTap;PierceMatrix;Planted;HeySuper;Vengreso;Seated;MedAux;Lua;Karma;Acerta;Kepler Communications;Lovepop;Macco Robotics;Hoppin;Lightboard, Inc;Silverback.ai;Elias Robot;Datch;EcoG;Morty;Unito;Inscribe;OffGridBox;OmniCure;Nova, Inc.;OPTIMIZ;RecoSense Infosolutions Pvt;ISensing;Predictive Health Partners;Social HorsePower;Terrene;Paddle HR;Push Technologies;Ansik;Skymatics;Local Apple (formerly Local Crate);Streamline Genomics;Careteam Technologies;Ethica Data;TokenClub;Trexo robotics;Freshline;Routific;BRIDGR;Shoelace;PopCom (formerly Solutions Vending);NestReady;Rally;Lightstream;Plot;NOVO;Xapix;Polis Tecnologia;Lumni;Drizzle Labs;ToMarket;ChargeWheel;Social Status;RealityBLU;De-Ice;Bloveit;Candidly (formerly Kandid.ly);B.Hold Health;Route Fusion;Allstacks;CuePath Innovation;LendTech;Webveloper;Fireflies.ai;Autobon;Unicoaero;Gas Pos;Pavilion;TRYON Technology;Arternal;Drofika Labs;Vän Robotics;Faber Connect;Dataspine;Rentgrata;Hovercast;123Compare.Me;Jiobit;Bid Ops;Student Opportunity Center;Instant Teams;BotDoc;Shepherd Farming;LVRG;Seamless.AI;Stackin';SkyMul;FlexSpace;OSBeehives;Medecipher;Rap Plug;Soundcollide;Wellian;OurErrands;Fanaticus XR;Culturebase;Borsetta;PopBase;PAXAFE;Ziproots;Optikal Care;Rumblesum;Untapp;SmartTones Media;UnboXt;QwikCheck;Unilingo;Agcor;Talage Insurance;Oncue;IntelliCulture;LocateAI;Rapidly;Storytap;Endorsify;JoinEight;MAX.NG;WorkHound;CurieVision;Skywatch;Goodr;Bamba;Sprout Solutions;Hanzo;BYBE;Fairwaves;Bild;Bright;Invio;Groundhog;Xploro Health;Makeswift;SportsID;Courier;Enable My Child;Branch App;Sensegrass;CrowdForce;Invision AI;Shoppermotion;Elly Health;Balloon;Kamana;Etta Epidermis;BizEatz;LeadCrunch[ai];Monetizr;MettleAI;Medsien;Ascendo.ai;ENVision mobile;Wherefour;KUHMUTE;Karyosoft;Motivote;BuyerSight;Dynamo Metrics;Earthvisionz;Mindpass;Drugviu;PlatoonX;Community Benchmark;Sigo Seguros;SpenDebt;HelloGuru;Cohley;Denim (Formerly Axle Payments);Finiite;Zemplee;Rift Pay, Inc.;Elliot;Kami;Level;The OWL Solutions;DisplayRide Inc;Arena;Eze;Gig Mobile;Mutable.io;Cogni;Community;Eggschain;The main tab;HUED;Dataships;Y Translator;Asets-CA;Cloudux;Prophit.ai;Forestry;White Swan;MIFOOD;Hawthorne;Driveway;FairWord (Formerly Honcho);Cultured Decadence;Skillest;Firstbase HQ;Cargo;Mycocycle;Lincode Labs Inc.;EBottli Pty Ltd;Lanterne Rouge;Switchboard Live;Prolific Works;Shyft;Certa;FreshCar;Stellar Reviews;Solstice;Sweet;Knoq;BlazingSQL;Trace;Roll;Robin;Pulse Labs;Ground;Seeds;Abode;Wave Sports;Tribe App;Compaas;Elidah;Drishyam;Tolstoy;Xiris;Axon Gaming;Alethea;Roof;Neer;EGF;Brainbody;Advocatia;Burnrate;Adder;Backstitch;Buildly;Debie;Getpurple;Junum;Minervaai;Omelas;Onebar;Quickpage;Polymerhq;Spares;Squash;Upstock;Unmeeting;Xilo;Agora;Funnelguard;Flye;Goboon;Hiwally;Holisticly;Livechair;Millennia Media;Knac;TruDiary;Getro;Apostrophe;Marquee;Baja AI;Novel Effect;FIDELITONE;Olimpo Labs;StoriiCare;Clinical Platform;SoloSegment;Morsel;Panty Drop;Tango;Sparkir Inc;Last Bottle Clothing;MeetMindful;Mindpass;CarServ;Chalk Talk Solutions;Fathom;DriveShare;Faster Than Light;FinGoal;Zzish;Fangage;Dossier;Harbor;Hilo;Conductor;Wonders;GoApron;Hexa;Groundwork;GroLens Inc.;Allt;Aikenist;Bidvine;Wellacy Software;IrisCX (Formerly ICwhatUC);Blindnet;Broadlume (formerly AdHawk);BundleIQ;Conscious Box;Enroute;Fathom;Hubbli;Greener Crop;Raddle;Hoolime;JiiWA;Gabb Global;Hypha Knowledge Integration;Logiety Technology;MakerKids;Perfect;Samaritan;VendorTerm;Nect WORLD;OLIMP;RedRoute;Prexto;Preventscripts;Preventure;RxThat;Roots Automation;SafeDeploy;Rex Academy;Sampoll;Samata Health;Steam Energy Labs;Spendflo;Taubyte;Storetasker;SylLab Systems;StrideTech Medical;Ten Spot;SourceHUB AI;Sourcify;Without a Trace Foods;TracksRacks;The Wed Clique;Wildwonder;Nodecraft;Lightningai;Alpine Media;Private-Ai;Ilixer;Audio Fusion System;Hydrus.ai;Mudstack;Lena;Lifemesh;FLX Solutions;Fleksa;Patri;Calico;Last Lock;MoveMate;HealthOpX;Elife Tech;Menergi;Droplet;Aiden;DocQ;EyeGage;Hello Patients;Hemorai;Riskfuel Analytics Inc;ZeroIn;Sken.ai;Scopify AI;SpotKwik;Thorium Data;Soap Health;The Skin Consult;Tegger;VendorPM;TecTransit;First Arriving Network;Scanifly;PhotoHires;bridge21;Lodgable;Akute Health;CFO2;RefineRE;Triad Health AI;Beereaders;Orange;Less Platform;Norton Hurley;Healthcostiq;Qualifi;Busie;Accountstory;Vascugenix;connector;Meetaila;Dora Maar;Speakfully;The Natural Nipple;Decision AI;Unbox the Dress;maskedMED;OrthoKeys;WorldSibu;Polis Tecnologia;Violet;Berkm;FANTM;Satellite;Lateral Technology Ltd;Damon Motors;Vision;ArcadeQuest;agreemint;The Black Sheep Online;SilverBills;Braiq;ModernTax;Gerald Technologies, Inc;Quoteapro;Wave Sports;Stateless;AgTools Inc;DockPad;Caretaker;Pear Commerce;PROSPERiA;blip energy;Rad;Butterflly Health;Pilotbird;Fyrii;Mini City;Hyon Connect;Creatomojo;Orbiit;HotSpot CookTop;Redify;Pruuvn;Animo;ParrotMob;Routefusion;Vizen Analytics;Bright;JoinEight,INC;Continuum - The Platform For The Future of Work;EXGwear;SiCureMi;Basix Concepts;DocuMentor;ilomen;driverDOC;Extrasense Technologies;Patient Forecaster;Stadhawk;EVAmore;Leverage;Roots;Chroma Signet;Bizwise;Parrots Inc.;InovCares;WellCapped;Arnie Impact;theHRsoft;SkillCat;Pollen;ShortCut;Danger!Awesome;Parakeet;BYBE;Breinify;Edify Technologies;Conspire;Last Lock;Frakktal;StarMetrics;evergreenhq;Qarrot;Innervate;base86;Semantica Labs;Braid Commerce;CrossKudi;StonePaper;Stack Moxie;Rootine;Nife;attune.work;BLUE FEVER;Komplyd;Mobbit;Healthiby;Frenalytics;Gerald;Dropslab Technologies;Fashion Designer;All;Transcend;Pet Krewe;Gem + Jewel;Vyflow;Bbot;Shilling.;Fyrii.AI;FundStory;Clusiv;Breefly;Bugout;Autooptimize;Maxia;Rabot;Immersed;Clowte;Pixmap;Overeasyfoods;Kadogo;Rap Plug Live;Bidstitch;Broca;Prezence;Clarify;Carbon Calories;Centerpiece Software;Blooming Health;Playfora, Inc.;Diatech Diabetes, Inc.;MicroMGx;AION Prosthetics;Recurrence;Lucendity;SpotOn.Pet;HireMe Healthcare;INF Care;CPNet;SupplyNow LLC;FlyUp Air Vehicle;Rekruut;Samply;Waiver;qilo;Deskree;Shipshape Urban Farms;Carbon Saver;Payference;Credit Mountain;Smoove Creations;Neural Lab;Vector ML Analytics;Vergo;Advanced Robotics;Hands in;Shabodi;Machine Perception;Channel19;WFHomie;Victor;Neat;Hue Health;Preediction;Bumper;Pace Robotics;Enhance-VR;Infiction labs;Share My Change;Tip a ScRxipt;TeloPoint;RevKeep software;Pulse Labs;SpotOn;Menergi;Jogg;Awayr ai;Aurign;Spair;TENZR Health;Transizion;Equator;Eta;Constellation Analytics;Roxie Health;FeatherCloud;CloudValid;SURETI;Rev;Fridgio;Rideshine;Cratoflow;Pediatric Cancer Library;ArmourSense;SnowShoe;Alvin Technologies;PriceBlocs;Pick;Pletly;Multipliciti;HelloHero;Parseai;Itselectric;PetPair;Suburbanhealth;Corex;Brandefy;SuperVisas;goji tech;Benefitbay;Outlast;Bearabill;AtlasBoard;boxes;Precyph;Blanka;Kible;pal;Neuroute;Choira;Streo Music;Order;Julius Education;Coinsta.sh;DepoDirect;Karma;Knowtified;ironcore labs;empowerx inc.;One Stop Wellness;machphy solutions;Pogr;premo;BTR;Roll;NeoClinic;Bloom;SAGE MEDICAL CODING AND BILLING, INC.;Bug Mars Inc.;Klaatch;Folioboost;Kwant;Honestbox;Doghealthscout;Semanticguard;Ascent;Masqoptical;Neverforget;Wizkidlearning;Stagetry;Ptnurse;Shemate;LearnYour Benefits;Metadash;Kakadu;Comma Collective;Skilljar;Carbon Yield;ArchiveCore;Scanifly;Sustain-A-Grain;Paisa;Sote;Citodata;Snappy Workflow;Arkestro;Doseform;GrowSafe;Maro Parents;Skali;ZippedScript;Wafi;simidigi;Bordeaux Labratories;Varient;Lotly;Rees Technology;Orbital Health;Dera;This Moment;Regard;Voythos;Peak Mind;Vow;Mohm;Building Swell;Theme.io;Byond;Flawless;Netless Catch;Ned;Ensemble;Moonstream;Carry;Everywhere by SupporTrends;Waivr;Retrievables;Perceive now;Oben Health;Kaya Care;Filmple;Kaya;Finni Health;Visible Networks;Arnie;reepher;UzObi;Legal Karma;Designlab Learning;Sware;dealpad;Brevity;Standard Analytics;Forsure Fit;First Base;Maya AI;M-mines;Chalicepremium;Motion App;Talisman-consulting;reUser;BoatLink;Lafia;Journey Health;Debtle Co;metadashapp.com;First Choice Bio;Mentornomics;Quanta;My Relief Wear;Merchkit;Knead;House of 5th;Flyfund;Stroll Works;Tem;Tabiat;Wiseful;Flip;Insight7;Camlanngames;Rita Health;Data Chimp;Sproutzo;ICwhatUC;Beloit Kombucha Company (BK &amp; CO);Finestra;TOTE;Waitify;Fast Forward;GiftingEZ;Offsite;EVEN;Carde.io;Vector ML Analytics;Vambora;Aropha;Nestimate;Lumi-ai;Pryzm;Murabi;Flotype;Tango;Spawnn;Upzone AI;LendTech Inc;AgTechLogic;OneFiber;Apprenticeshipamerica;Aplayr;Cadenai;Suphub;Debie;ViuHealth;SocialSign.in;Axle;Move;Precision Compounding;Calico;SparkLearn;ezClinic;Neucruit;Rex K-12;Centinel Inc.;Manifest;Hunting Land Rentals By Owner</t>
  </si>
  <si>
    <t>Axon;DataRobot;DigitalOcean;TradingView;Bluecore;ClassPass;PillPack;NOVO;Gorgias;Noah (Patch Homes)</t>
  </si>
  <si>
    <t>France;United States;Ireland;Netherlands;United Kingdom;Sweden;Portugal;Israel;Italy;North Macedonia;Canada;Senegal;Philippines;Ukraine;India;Belgium;Chile;Germany;Taiwan;Spain;Poland;Finland;Brazil;Colombia;Mexico;Australia;Nigeria;Kenya;Belize;New Zealand;Pakistan;Singapore;Puerto Rico;Argentina;United Arab Emirates;Costa Rica;Luxembourg;Norway;Uruguay;Switzerland</t>
  </si>
  <si>
    <t>https://angel.co/right-side-capital-management</t>
  </si>
  <si>
    <t>https://www.linkedin.com/company/right-side-capital-management</t>
  </si>
  <si>
    <t>http://www.crunchbase.com/organization/right-side-capital-management</t>
  </si>
  <si>
    <t>https://storage.googleapis.com/dealroom-images-production/ee/MTAwOjEwMDpjb21wYW55QHMzLWV1LXdlc3QtMS5hbWF6b25hd3MuY29tL2RlYWxyb29tLWltYWdlcy8yMDE2LzA0LzE4LzFmYzIwNWMxZGFmN2M0N2NmODFhNTBhYzU3M2ZkOTdk.png</t>
  </si>
  <si>
    <t>0.30</t>
  </si>
  <si>
    <t>1512</t>
  </si>
  <si>
    <t>1510</t>
  </si>
  <si>
    <t>1118</t>
  </si>
  <si>
    <t>220.56</t>
  </si>
  <si>
    <t>13.84</t>
  </si>
  <si>
    <t>0.66</t>
  </si>
  <si>
    <t>2362.75</t>
  </si>
  <si>
    <t>43750.50</t>
  </si>
  <si>
    <t>30294</t>
  </si>
  <si>
    <t>https://app.dealroom.co/investors/obvious_ventures</t>
  </si>
  <si>
    <t>https://obvious.com/</t>
  </si>
  <si>
    <t>Obvious Ventures</t>
  </si>
  <si>
    <t>Early-stage venture capital company</t>
  </si>
  <si>
    <t>190, Pacific Avenue, Financial District, San Francisco, California, 94111, United States</t>
  </si>
  <si>
    <t>37.79792806</t>
  </si>
  <si>
    <t>-122.39948771</t>
  </si>
  <si>
    <t>Biz Stone;Tim O'Shea;James Joaquin (Co-Founder);Evan Williams (Co-Founder);Ido Leffler (Advisor);Ido Leffler (Advisor);Andrew Beebe (Managing Director);Nan Li. (Managing Director,Venture Partner)</t>
  </si>
  <si>
    <t>Biz Stone;Tim O'Shea;James Joaquin;Evan Williams;Ido Leffler;Ido Leffler;Andrew Beebe;Nan Li.</t>
  </si>
  <si>
    <t>n/a;n/a;Co-Founder;Co-Founder;Advisor;Advisor;Managing Director;Managing Director,Venture Partner</t>
  </si>
  <si>
    <t>Magic Leap;Change.org;Urban Remedy;LabGenius;Medable;Metabiota;Zymergen;Beyond Meat;Recursion Pharma;Tentrr, Inc.;Findery;NewCo;Enbala;Flux Factory;Lilium;Medium;Mosaic;Sighten;Gusto;Fair;Workpop;Breezeworks;Proterra;Planet Labs;Inato;Royal Media;Helix;Seurat Technologies;Hedvig;Lyric;Virta Health;Click-Ins;Coach.me;Lucid App;Open Places;Diamond Foundry;Olly;Good Eggs;Miyoko’s Creamery;Long-Term Stock Exchange;Devoted Health;Incredible Health;Odeo;Iterative Scopes;Openly;Happiest Baby;Learners Guild;Plant Prefab;Visor;Block renovation;RenoRun;XpertSea Solutions;DarwinAI;Torch Labs;Amply Power;Myro;Brightside;Octave;Beam Organics;Canvas Construction;One Finance;Dyno Therapeutics;Tomorrow Health;Anagenex;SINAI;Helix RE;Dexterity;Taika;Joy;Loup;Grid;Howdy;Nearby;Womaness️;Nue Life Health;Prism Data;Lightship RV;Gandeeva Therapeutics;Synop;ConcertoCare;Parallel Learning;Theaifleet;Forum Mobility;Cal.com;Bytandym;Lynx;Nectar;Senken;MycoMedica Life Sciences;Astro;Meliora Therapeutics;Iterative Health;Howdy;mynectar.com;Inceptive;aifleet;Poroi</t>
  </si>
  <si>
    <t>Devoted Health;Gusto;Medable;Magic Leap;Virta Health;Diamond Foundry;Incredible Health;Beyond Meat;Dexterity;Recursion Pharma</t>
  </si>
  <si>
    <t>The Cultural Institutions Pension Plan;Leonardodicaprio;Kaena Foundation;Guilder Foundation;Surdna Foundation;Darla Moore And Richard Rainwater Foundation;The Mortenson Family Foundation;Woods Fund Chicago;William Caspar Graustein Memorial Fund</t>
  </si>
  <si>
    <t>gaming;health;travel;legal;fintech;wellness beauty;music;real estate;fashion;food;media;telecom;education;energy;kids;hosting;home living;robotics;jobs recruitment;transportation;enterprise software;space;engineering and manufacturing equipment</t>
  </si>
  <si>
    <t>United States;United Kingdom;Germany;France;Sweden;Israel;Canada;Morocco</t>
  </si>
  <si>
    <t>https://www.facebook.com/obvious-ventures-240587659675882</t>
  </si>
  <si>
    <t>https://twitter.com/obviousvc</t>
  </si>
  <si>
    <t>https://www.linkedin.com/company/obvious-ventures</t>
  </si>
  <si>
    <t>https://www.crunchbase.com/organization/obvious</t>
  </si>
  <si>
    <t>https://storage.googleapis.com/dealroom-images-production/7a/MTAwOjEwMDpjb21wYW55QHMzLWV1LXdlc3QtMS5hbWF6b25hd3MuY29tL2RlYWxyb29tLWltYWdlcy8yMDE1LzA1LzA0LzkxYTZhNTI0MjI2Y2U4YjYyNzYzNDg0ZDM0NDU4MTM3.png</t>
  </si>
  <si>
    <t>Odeo</t>
  </si>
  <si>
    <t>Celsius Investors;Relevant investor 24 (S-apps);Global impact VCs;List A;Lista A1;Top Healthtech Investors;Global Climate Tech investors</t>
  </si>
  <si>
    <t>4727.82</t>
  </si>
  <si>
    <t>206.27</t>
  </si>
  <si>
    <t>139.09</t>
  </si>
  <si>
    <t>2524.00</t>
  </si>
  <si>
    <t>38490.82</t>
  </si>
  <si>
    <t>1773071</t>
  </si>
  <si>
    <t>https://app.dealroom.co/investors/digital_finance_group</t>
  </si>
  <si>
    <t>https://www.dfg.group/</t>
  </si>
  <si>
    <t>Digital Finance Group</t>
  </si>
  <si>
    <t>A global blockchain and cryptocurrency investment firm</t>
  </si>
  <si>
    <t>San Francisco, CA, United States</t>
  </si>
  <si>
    <t>Sylvia</t>
  </si>
  <si>
    <t>James Wo (CEO,Founder)</t>
  </si>
  <si>
    <t>Sylvia;James Wo</t>
  </si>
  <si>
    <t>n/a;CEO,Founder</t>
  </si>
  <si>
    <t>Enjin;Ledger;LedgerX;Brave;Ripio;Bloq;AVA Labs;Hypermine;Ngrave;OpenRelay;Acala;Interlay;Bitquery;Bifrost;Stake Technologies;Virtue;Deep DAO;Mintable;ETHA Lend;Lever.Network;Dfyn;Unique Network;NFTMart;Meme.com;RMRK;ChainSafe Systems;Airwaive;Parami;Efinity;SubQuery;Rivet;Astar Network;Lumerin Protocol;Stonedefi;Metadojo;Stratos Network;Credit Dream;pax.world;UseTech;zCloak Network;Shardeum;AFKDAO;Kingdom Karnage;Linera;DAM Finance;Capsule Corp;Ethereum classic;Melaxy;Sumi Network;Alphaday;Earn Network;0xboost;Ruby Protocol</t>
  </si>
  <si>
    <t>AVA Labs;Ledger;Ripio;Brave;Shardeum;Astar Network;Enjin;0xboost;ChainSafe Systems;Mintable</t>
  </si>
  <si>
    <t>gaming;security;fintech;media;telecom;enterprise software</t>
  </si>
  <si>
    <t>Singapore;France;United States;Cayman Islands;India;Belgium;United Kingdom;Japan;Malta;Israel;Sweden;Croatia;Canada;Greece;New Zealand;Switzerland;Russia;Hong Kong;Germany;Australia</t>
  </si>
  <si>
    <t>https://www.facebook.com/dfgroupofficial</t>
  </si>
  <si>
    <t>https://twitter.com/dfg_officiai</t>
  </si>
  <si>
    <t>https://www.linkedin.com/company/dfg-digital-finance-group</t>
  </si>
  <si>
    <t>https://storage.googleapis.com/dealroom-images-production/e6/MTAwOjEwMDpjb21wYW55QHMzLWV1LXdlc3QtMS5hbWF6b25hd3MuY29tL2RlYWxyb29tLWltYWdlcy8yMDIyLzA4LzIzLzhhMDAwZGNhY2Y1NDk3NDQ0ODAyM2IzYThkODNjMTc5.jpg</t>
  </si>
  <si>
    <t>8.02</t>
  </si>
  <si>
    <t>272.78</t>
  </si>
  <si>
    <t>117.00</t>
  </si>
  <si>
    <t>7198.40</t>
  </si>
  <si>
    <t>1219654</t>
  </si>
  <si>
    <t>https://app.dealroom.co/investors/max_ventures</t>
  </si>
  <si>
    <t>http://maxventures.vc</t>
  </si>
  <si>
    <t>Max Ventures</t>
  </si>
  <si>
    <t>Seed-stage venture capital firm based in NYC</t>
  </si>
  <si>
    <t>Ryan Darnell (Managing Partner)</t>
  </si>
  <si>
    <t>Ryan Darnell</t>
  </si>
  <si>
    <t>Bloglovin;Zoomcar;Scatter;GrubMarket;PlateJoy;JackThreads;WEVR;Little Borrowed Dress;Button Inc;AlphaDraft;Drone Racing League;Eloquii;AutoFi;Raden;Boxed;Kang Health;LE TOTE;Quilt;Union Station;Legit;K Health (Formerly Kang Health);Properly;Corro;Sana Labs;Heja;Ollie;Uniform Teeth;Visual Vocal;Activate by Bloglovin;Penrose Hill;Porter Road Butcher;KENCKO;Eden Health;Knowsy;Sproutling;Knock;Properly;Andrena;Kaiyo;Sweet Reason Beverage;ClimateView;Ridely;Heartbeat health;Mosaic Foods;Material;Scatter;Toolio;Hiperry;Minervaknows;Corro;Firstleaf;Starmony;Vori Health;360TRUCK;House Of Wise;Avise Inc;Carla;Yachtdrop;Certifyos;Perry Health;Properly;Captainhq;Innerwell;tertulia.com;Adonis;The Post;Elion;CuraFi;Relay Commerce;Sylvan Health;IberianTax;UnityAI</t>
  </si>
  <si>
    <t>GrubMarket;K Health (Formerly Kang Health);AutoFi;Eden Health;Vori Health;Sana Labs;Properly;LE TOTE;Properly;Button Inc</t>
  </si>
  <si>
    <t>gaming;health;travel;legal;security;fintech;wellness beauty;music;real estate;fashion;sports;food;media;telecom;education;energy;home living;event tech;transportation;marketing;enterprise software</t>
  </si>
  <si>
    <t>United States;India;Denmark;Sweden;Canada;Thailand;United Kingdom;Spain</t>
  </si>
  <si>
    <t>https://twitter.com/maxventuresvc</t>
  </si>
  <si>
    <t>https://www.linkedin.com/company/max-ventures</t>
  </si>
  <si>
    <t>https://www.crunchbase.com/organization/basset-investment-group</t>
  </si>
  <si>
    <t>https://storage.googleapis.com/dealroom-images-production/88/MTAwOjEwMDpjb21wYW55QHMzLWV1LXdlc3QtMS5hbWF6b25hd3MuY29tL2RlYWxyb29tLWltYWdlcy8yMDIxLzA2LzE2L2ZmN2U1MWVjYzk3Y2QwNzdhOGI1ODZmM2U4NDAyN2Vh.png</t>
  </si>
  <si>
    <t>507.50</t>
  </si>
  <si>
    <t>19.36</t>
  </si>
  <si>
    <t>507.95</t>
  </si>
  <si>
    <t>5951.28</t>
  </si>
  <si>
    <t>1213538</t>
  </si>
  <si>
    <t>https://app.dealroom.co/investors/electric_capital</t>
  </si>
  <si>
    <t>http://electriccapital.com</t>
  </si>
  <si>
    <t>Electric Capital</t>
  </si>
  <si>
    <t>Crypto asset management firm</t>
  </si>
  <si>
    <t>Avichal Garg (Co-Founder,Managing Partner);Curtis Spencer (Partner,Co-Founder)</t>
  </si>
  <si>
    <t>Avichal Garg;Curtis Spencer</t>
  </si>
  <si>
    <t>Co-Founder,Managing Partner;Partner,Co-Founder</t>
  </si>
  <si>
    <t>Improbable;Bitnomial;Coinsetter;ConsenSys;Sweatcoin;Bitwise;CoinList;MobileCoin;Celo;DYdX;Oasis Labs;Spacemesh;Gitcoin;4k.com;ThunderCore;Marlin Protocol;MultiversX;Certora;Near Protocol Project;Rabbithole;CoinFLEX;Cozy Finance;Nova;Radicle;Spruce Systems;Derivadex;Slingshot;Swivel Finance;Saddle;Aven;SushiSwap;Octopus Network;Fractal Wealth;Hashflow;Frax Finance;Llama;ARCx DeFi;Shipyard Software;Genesis Digital Assets;Iron Fish;Taker Protocol;Layer3;Token Flow Insights;Comm;Aurora Labs;Hyype;Sublime;Anoma;Immunefi;Osmosis;JPG;MYTY;visor.finance;Mysten Labs;ZetaMarkets;Nestcoin;SolScan;Tokemak;TriSolaris;OAK Network;HeyHey!;Espresso Systems;Katana;Magic Eden;Mina Foundation;Noox;Deltaone;Privy;Tonic;Paper;Kresko Labs;Swivel Finance;Anoma;Integral;Lasso Labs;Waterfall;Fordefi;Re;Membranelabs;EigenLayer;TERM finance;Yoz Labs;Hourglass;Hourglass;Consensys;Ellipsis Labs;Delegate;TERM Finance;Eagle protocol;Shadow;Frame;Clusters;Fairshake PAC;INIT Capital</t>
  </si>
  <si>
    <t>ConsenSys;Improbable;Mysten Labs;Magic Eden;CoinList;Near Protocol Project;MultiversX;MobileCoin;Bitwise;Hashflow</t>
  </si>
  <si>
    <t>gaming;legal;security;fintech;sports;food;media;telecom;education;enterprise software</t>
  </si>
  <si>
    <t>United Kingdom;United States;Israel;Singapore;Malta;Seychelles;Switzerland;Japan;Cayman Islands;Australia;Gibraltar;South Korea;British Virgin Islands;Greece;India;Netherlands;Canada;Ukraine;Thailand</t>
  </si>
  <si>
    <t>https://twitter.com/electriccapital</t>
  </si>
  <si>
    <t>https://www.linkedin.com/company/electric-capital</t>
  </si>
  <si>
    <t>https://www.crunchbase.com/organization/electric-capital</t>
  </si>
  <si>
    <t>https://storage.googleapis.com/dealroom-images-production/09/MTAwOjEwMDpjb21wYW55QHMzLWV1LXdlc3QtMS5hbWF6b25hd3MuY29tL2RlYWxyb29tLWltYWdlcy8yMDIzLzAxLzE3LzMxNmFhODU2MjEyMjNmZmMxZTcwNTFiMzNhZWMwNjMz.png</t>
  </si>
  <si>
    <t>20.92</t>
  </si>
  <si>
    <t>1547.86</t>
  </si>
  <si>
    <t>77.73</t>
  </si>
  <si>
    <t>61.64</t>
  </si>
  <si>
    <t>21511.69</t>
  </si>
  <si>
    <t>974195</t>
  </si>
  <si>
    <t>https://app.dealroom.co/investors/11_2_capital</t>
  </si>
  <si>
    <t>http://www.112capital.com/</t>
  </si>
  <si>
    <t>11.2 Capital</t>
  </si>
  <si>
    <t>An early stage venture capital fund that invests in breakthrough technologies in software, hardware, and healthcare</t>
  </si>
  <si>
    <t>David Dorsey</t>
  </si>
  <si>
    <t>Todd H. Poole (Senior Associate);Pek Lum (Venture Partner);Shelley Zhuang (Founder);Yizhen Dong (Principal)</t>
  </si>
  <si>
    <t>Todd H. Poole;Pek Lum;Shelley Zhuang;David Dorsey;Yizhen Dong</t>
  </si>
  <si>
    <t>male;male;female;male;female</t>
  </si>
  <si>
    <t>Senior Associate;Venture Partner;Founder;n/a;Principal</t>
  </si>
  <si>
    <t>Forter;Synthace;Graphsql;Human Security formally White Ops;Savioke;BetaKit;Mason America;Ginkgo Bioworks;Notable Labs;Hinge Health;Deep Genomics;Cruise;Kindred Systems;Bay Labs;TigerGraph;Passage AI;Outlier;Orbital Sidekick;Covariant.ai;Molecular Assemblies;Totemic Labs;Loop Genomics;ByteGain;Aeva;Elucidate;Avaamo;CryptoNumerics;Sepion Technologies;Lucira Health;Anyscale;Umed;Endear;Matchwell;JupiterOne;AURANSA
​;​GENTURI;Koko;Mantle;StrikeReady;Placenote;Sardine;Permiso;Kolena;Coalesce;Odys Aviation;Hubble Network;Arbor Energy;SURF Security;Thea Energy;MightyMeld;Noetik</t>
  </si>
  <si>
    <t>Cruise;Hinge Health;Forter;Ginkgo Bioworks;JupiterOne;Anyscale;Deep Genomics;TigerGraph;Covariant.ai;Kindred Systems</t>
  </si>
  <si>
    <t>health;legal;security;fintech;telecom;energy;robotics;transportation;semiconductors;marketing;enterprise software;space;chemicals</t>
  </si>
  <si>
    <t>United States;United Kingdom;Canada;Germany</t>
  </si>
  <si>
    <t>https://www.linkedin.com/company/eleven-two-capital</t>
  </si>
  <si>
    <t>https://www.crunchbase.com/organization/eleventwocapital</t>
  </si>
  <si>
    <t>https://storage.googleapis.com/dealroom-images-production/b1/MTAwOjEwMDpjb21wYW55QHMzLWV1LXdlc3QtMS5hbWF6b25hd3MuY29tL2RlYWxyb29tLWltYWdlcy8yMDE4LzA3LzI1L2JjYzM5NWFjYjBlNmFkZmRlNWI1ZWIxNWMxMTlhMTJi.png</t>
  </si>
  <si>
    <t>12.61</t>
  </si>
  <si>
    <t>416.08</t>
  </si>
  <si>
    <t>74.49</t>
  </si>
  <si>
    <t>11.76</t>
  </si>
  <si>
    <t>1845.91</t>
  </si>
  <si>
    <t>40553.53</t>
  </si>
  <si>
    <t>957978</t>
  </si>
  <si>
    <t>https://app.dealroom.co/investors/souter_investments</t>
  </si>
  <si>
    <t>https://www.souterinvestments.com/</t>
  </si>
  <si>
    <t>Souter Investments</t>
  </si>
  <si>
    <t>Investment vehicle of Stagecoach founder Brian Souter and his family</t>
  </si>
  <si>
    <t>68-70 George St, Edinburgh EH2 2LR</t>
  </si>
  <si>
    <t>55.9529686</t>
  </si>
  <si>
    <t>-3.1991357</t>
  </si>
  <si>
    <t>Brian Souter (Co-Founder);John Berthinussen (Investment Director)</t>
  </si>
  <si>
    <t>Brian Souter;John Berthinussen</t>
  </si>
  <si>
    <t>Co-Founder;Investment Director</t>
  </si>
  <si>
    <t>EMCAS;Daisy Group;Virgin Mobile Latin America;Esure Group;Neoss;Broadway Partners;Argent Energy;Mobius Life;Endura;Clive Christian;PolskiBus.com;Nutrisure;Baywater Healthcare;Voyage Care;Wireless Infrastructure Group;EFC Group;Winn Solicitors;CJ Fallon;Sunseeker;Avalon Funeral Plans;Collingwood;AMA;First Scottish Group;CoachHire.com;OnniBus.com;ManaBus.com;Mana Coach Services;Reesby;Howick &amp; Eastern;Fullers;Istanbul Deniz Otobusleri;Alexander Dennis;TWMA;Potensis;Oteac;Ardent Hire Solution;Ashtead Technology;Amerplast;Global Risk Partners;OneSearch Direct;Sapphire Systems;DivideBuy;SI-UK;Premier Hytemp;All Good Things;Payen;Kura;LIKEZERO;Akixi;OneSearch Direct;TWMA;Cardo;Eaton Gate MGU;Surepharm;Celsus Group</t>
  </si>
  <si>
    <t>Esure Group;Istanbul Deniz Otobusleri;Sunseeker;Wireless Infrastructure Group;Ashtead Technology;Virgin Mobile Latin America;Premier Hytemp;Neoss;CoachHire.com;All Good Things</t>
  </si>
  <si>
    <t>Pentech Ventures</t>
  </si>
  <si>
    <t>health;travel;legal;fintech;wellness beauty;real estate;fashion;sports;food;media;telecom;education;energy;hosting;home living;event tech;jobs recruitment;transportation;marketing;enterprise software;chemicals;service provider</t>
  </si>
  <si>
    <t>United Kingdom;Colombia;United States;Poland;Ireland;Finland;New Zealand;Türkiye</t>
  </si>
  <si>
    <t>2.5M - 30M</t>
  </si>
  <si>
    <t>https://www.linkedin.com/company/souter-investments-limited</t>
  </si>
  <si>
    <t>https://www.crunchbase.com/organization/souter-investments</t>
  </si>
  <si>
    <t>https://storage.googleapis.com/dealroom-images-production/67/MTAwOjEwMDpjb21wYW55QHMzLWV1LXdlc3QtMS5hbWF6b25hd3MuY29tL2RlYWxyb29tLWltYWdlcy8yMDIzLzAxLzIxLzM5YjRhYjRiOTMyNjVhYzZjOWM1MTFiNDhlNzQxZWIx.png</t>
  </si>
  <si>
    <t>Premier Hytemp;TWMA;Potensis;Ardent Hire Solution;Clive Christian;Reesby;Daisy Group;Nutrisure;ManaBus.com;Amerplast;Voyage Care;Mobius Life;Oteac;Winn Solicitors;CJ Fallon;Avalon Funeral Plans;Istanbul Deniz Otobusleri;Sunseeker;Esure Group;EFC Group;First Scottish Group;Argent Energy;Fullers;Howick &amp; Eastern;Wireless Infrastructure Group;Mana Coach Services;Alexander Dennis</t>
  </si>
  <si>
    <t>n/a;n/a;n/a;n/a;n/a;n/a;494;n/a;n/a;n/a;375;n/a;n/a;n/a;n/a;n/a;861;n/a;190;10;n/a;n/a;n/a;n/a;n/a;n/a;n/a</t>
  </si>
  <si>
    <t>N/A;N/A;N/A;N/A;N/A;N/A;N/A;N/A;N/A;N/A;N/A;N/A;N/A;N/A;N/A;N/A;N/A;N/A;N/A;N/A;N/A;N/A;N/A;N/A;N/A;N/A;N/A</t>
  </si>
  <si>
    <t>Dealroom's Top 80: Europe's Investor Powerhouse for SMEs</t>
  </si>
  <si>
    <t>2014.19</t>
  </si>
  <si>
    <t>4005.12</t>
  </si>
  <si>
    <t>880.53</t>
  </si>
  <si>
    <t>911361</t>
  </si>
  <si>
    <t>https://app.dealroom.co/investors/liberty_city_ventures</t>
  </si>
  <si>
    <t>http://libertycityventures.com</t>
  </si>
  <si>
    <t>Liberty City Ventures</t>
  </si>
  <si>
    <t>130 5th Ave, New York, NY 10011, USA</t>
  </si>
  <si>
    <t>40.7388444</t>
  </si>
  <si>
    <t>-73.9922313</t>
  </si>
  <si>
    <t>Amena</t>
  </si>
  <si>
    <t>Charles Cascarilla (Partner);Dorothy Jean Chang (Partner);Emil Woods (Partner);Mario Mena (Associate,Investor)</t>
  </si>
  <si>
    <t>Charles Cascarilla;Dorothy Jean Chang;Emil Woods;Mario Mena;Amena</t>
  </si>
  <si>
    <t>male;female;male;male;female</t>
  </si>
  <si>
    <t>Partner;Partner;Partner;Associate,Investor;n/a</t>
  </si>
  <si>
    <t>Onefootball;BitGo;TinyTap;SolidX Partners;Parenthoods;Concept Art House;breadwallet;Parcel;NetObjex;ConsenSys;Lukka;Versa;TripleLift;Hullabalu;Farm Hill;BlockApps;Paxos;Pickie;Animoca Brands;Soul Machines;DoraHacks;Solidus Labs;Horizen Labs;Hex Trust;Lean Technologies;Tajir;Fasset;Tajir;Figment;Stablehouse;Cleary;Sharebite;Statehouse;Reposite;Udhaar Book;Zigazoo;TAG;Niftys;Aspen Digital;Phantom Galaxies&amp;nbsp;website;Petaverse Network;ScienceMagic.Studios;LendOS;MPCH Labs;Gryfyn;Forum3;Kresus;Fuze;Consensys;Fuze;ScienceMagic;Mocaverse</t>
  </si>
  <si>
    <t>ConsenSys;Paxos;BitGo;Figment;TripleLift;Lukka;Onefootball;Hex Trust;Soul Machines;Sharebite</t>
  </si>
  <si>
    <t>gaming;travel;legal;security;fintech;fashion;sports;food;media;telecom;education;event tech;robotics;jobs recruitment;transportation;marketing;enterprise software</t>
  </si>
  <si>
    <t>Germany;United States;Israel;Switzerland;Hong Kong;Saudi Arabia;Pakistan;United Kingdom;Canada;Bermuda;British Virgin Islands;United Arab Emirates;Japan</t>
  </si>
  <si>
    <t>https://twitter.com/lcventures</t>
  </si>
  <si>
    <t>https://www.linkedin.com/company/liberty-city-ventures</t>
  </si>
  <si>
    <t>https://www.crunchbase.com/organization/liberty-city-ventures</t>
  </si>
  <si>
    <t>https://storage.googleapis.com/dealroom-images-production/0c/MTAwOjEwMDpjb21wYW55QHMzLWV1LXdlc3QtMS5hbWF6b25hd3MuY29tL2RlYWxyb29tLWltYWdlcy8yMDIxLzA0LzI5L2NhZjIxOWM4Yjk2YzkzNWZlOWJiNTgyODE0ZmNlNTZk.jpeg</t>
  </si>
  <si>
    <t>35.59</t>
  </si>
  <si>
    <t>2170.82</t>
  </si>
  <si>
    <t>14462.68</t>
  </si>
  <si>
    <t>906056</t>
  </si>
  <si>
    <t>https://app.dealroom.co/investors/compound</t>
  </si>
  <si>
    <t>https://compound.vc</t>
  </si>
  <si>
    <t>Compound</t>
  </si>
  <si>
    <t>David Hirsch (Co-Founder,Managing Partner);Tara Eckert (VP Finance);Josh Nussbaum (Partner);Michael Dempsey (Partner);Helen Gibney (Portfolio,Project Operations Manager,Portfolio &amp; Project Operations Manager)</t>
  </si>
  <si>
    <t>David Hirsch;Tara Eckert;Josh Nussbaum;Michael Dempsey;Helen Gibney</t>
  </si>
  <si>
    <t>Co-Founder,Managing Partner;VP Finance;Partner;Partner;Portfolio,Project Operations Manager,Portfolio &amp; Project Operations Manager</t>
  </si>
  <si>
    <t>Indiegogo;Lenddo;Bindo;Switch;Air douche system;InSensi;Cord Project;Encoding.com;Stowaway Cosmetics;Sailthru;Move Loot;TopTal;Bold;DigitalGenius;Counselytics;Direct Match LLC;Blockstack;ORCA, Inc.;Lingo LIVE;Rebag;Good Health Media;Mode;Voyat;Wanderu;Thrive Market;Sense360;TapCommerce;nGage Labs;Boxbee;Parlio;Songza;PayJoy;Nearbuy Systems;Movable Ink;Viyet Inc.;Madison Logic;Fast Asset;Brightgeist Media;EasyCopay;My Sourcebox;Vrideo;Fisoc;Outcome Health;AlphaDraft;Allset;Style Lend;Boost Media;BetterView;Xperiel;LotusFlare;UpCounsel;TalkSpace;Finova Financial;Bindo Labs;Qualia Media;Away;Armarium;Symphony Commerce;CrowdAI;Gem;Ease Entertainment Services;Fuze Network;Transactis;Blockstack (formally OneName);Kadena;Buzz Points;Social Native;Indio;Tia;Stanza;Deepgram;Osaro;Modsy;Backplane;Cryptokitties;Zodiac;Compound;Pluot;Braze;Wayve;OneName;Casa;Orchid;Kidbox;AI.Reverie;Noteworth;Remot3.it;TV Time;Clear Genetics;Flipsicle;Fuisz Video;Boost Biomes;Sulia;Artemis;Vitae Industries;Daily;FetchBack;PageScience;Sayspring;Zipdrug;Artspace;Trusted;Genies;ILY;Switch;The Graph;Culture Biosciences;NuCypher;Ample Foods;Stacks;Livepeer;Trading Central;Ono Food Co.;Guesser;Agoric;Mattereum;Nectar;Imvitro;Computable;RunwayML;FORT Robotics;Catalyst;Sarcophagus;Artemis;Bionaut Labs;Halcyon;Philo;Alectio;Halcyon Health;Whip Media;imtc;Remot3;qualia.id;pear bio;Defined;Chango;OneTXT,;Parcel;Antimatter;Hyphen;Theaifleet;Conception;getahead;Spark AI;Teampay;OfferIQ;Luda;Threshold Â· Threshold Network;Orbital Materials;Mauve;aifleet;Stepwell Care;Direct Match</t>
  </si>
  <si>
    <t>Outcome Health;Braze;RunwayML;Away;Movable Ink;Genies;Wayve;PayJoy;Finova Financial;Tia</t>
  </si>
  <si>
    <t>The Roche Retirement Plan</t>
  </si>
  <si>
    <t>gaming;health;travel;legal;security;fintech;wellness beauty;music;real estate;fashion;sports;food;media;dating;telecom;education;energy;kids;hosting;home living;event tech;robotics;jobs recruitment;transportation;marketing;enterprise software;chemicals</t>
  </si>
  <si>
    <t>United States;Singapore;France;United Kingdom;Japan;Canada;Spain;Australia;Germany</t>
  </si>
  <si>
    <t>https://twitter.com/compoundvc</t>
  </si>
  <si>
    <t>https://www.linkedin.com/company/metamorphic-ventures</t>
  </si>
  <si>
    <t>https://www.crunchbase.com/organization/metamorphic-ventures-llc</t>
  </si>
  <si>
    <t>https://storage.googleapis.com/dealroom-images-production/4d/MTAwOjEwMDpjb21wYW55QHMzLWV1LXdlc3QtMS5hbWF6b25hd3MuY29tL2RlYWxyb29tLWltYWdlcy8yMDE3LzA0LzE4L2JjNTZlN2NiNTBjMTI2ZWFmZDhkZjdjZWU5MWYyOGJk.jpg</t>
  </si>
  <si>
    <t>5.65</t>
  </si>
  <si>
    <t>Relevant investor 10 (S-apps);Blockchain, Web3, DeFi, Metaverse</t>
  </si>
  <si>
    <t>762.64</t>
  </si>
  <si>
    <t>61.82</t>
  </si>
  <si>
    <t>10421.97</t>
  </si>
  <si>
    <t>873625</t>
  </si>
  <si>
    <t>https://app.dealroom.co/investors/femmes_business_angels</t>
  </si>
  <si>
    <t>http://www.femmesbusinessangels.org</t>
  </si>
  <si>
    <t>Femmes Business Angels</t>
  </si>
  <si>
    <t>Bienvenue sur le 1er rseau fminin de business angels en europe - Femmes Business Angels</t>
  </si>
  <si>
    <t>23, Rue Jean-Jacques Rousseau, 75001 Paris, France</t>
  </si>
  <si>
    <t>48.8628729</t>
  </si>
  <si>
    <t>2.3408973</t>
  </si>
  <si>
    <t>Johannah Gay;Elizabeth Pauchet;Sylvie BOTTER;Meryem El Aroui (Director)</t>
  </si>
  <si>
    <t>Ksenia D.;Domitille Tabary (VP);Morgane Rollando (Investor);Cécile Bassot;Florence Richardson;Cathe Lamarque</t>
  </si>
  <si>
    <t>Johannah Gay;Elizabeth Pauchet;Sylvie BOTTER;Ksenia D.;Meryem El Aroui;Domitille Tabary;Morgane Rollando;Cécile Bassot;Florence Richardson;Cathe Lamarque</t>
  </si>
  <si>
    <t>female;female;female;female;female;female;female</t>
  </si>
  <si>
    <t>n/a;n/a;n/a;n/a;Director;VP;Investor;n/a;n/a;n/a</t>
  </si>
  <si>
    <t>Serious Factory;ALENTY;Corporama;English Attack;Wimi;Melusyn;Babyloan;Weezic;MonPotager.com;FITLE;Lucibel;Sevenhugs;Jestocke;Early Birds;Le New Black;Wizzvet;Skippair;Les Nouveaux Fromagers;Elichens;Viewpay;Toutiterre.Fr;Nixys;Balibart;Yuflow;Hopfab;Archive Valley;Family-twist;Lelivrescolaire;Welovewords;Roger voice;Auxivia;Cardiawave;Manros therapeutics;Lingua Custodia;Hublex;Wild Code School;Snapshift;MainBot;Dracula Technologies;Totem Mobi;Altaroad;TakesCare;E-Takescare;Prédictice SAS;Hydrao;Med-Eshare;Internest;Moona;Stimshop;Comptoir de Campagne;Icohup;MakeMusic;Antelop Solutions;Daan Technologies;GoBeep | The Drive to Purchase Platform;Rool'in;Shapeheart;Adok;Silltec;Advicenne SA;La Fabrique à Innovations;Cizoo;Healsy.life;Tipstop;Enhancia;Oncomedics;Agripolis;Euveka;WeNow;De Rigueur.tech;Etic;Footbar;StudyQuizz;Mitch;SPORT QUANTUM;Chouette Box;Urbyn;Happytal;Sublimed;50inTech;Circouleur;Copeeks;DeftHedge;Le Drenche;Lemon Tri;Pulse Origin;Jubiles;Funky Veggie;Matatie;Braintale;Castalie;Magma Technologies;Willo;Neta Tech;Puump;Wondercity;Citycake.fr;Smash;Gosense;Yogurt Factory;Sitowie;Les Petits Bidons;InTeach;Petit Côté;CB+;HinLab;Quintesens;GRAPHENE PRODUCTION;RESAIR;IMMOBLADE;SoNear;BloomUp;LE ROUGE FRANCAIS;MerciYanis;Solar Brother;Trinnov;Ecotable;Alter eco;Alter eco;Ceclo;CHRISTOPHE JOSSE;CHRISTOPHE JOSSE;CHRYSALIS FILMS;Eliya;Eliya;Fabulabox;Fabulabox;Filapi;Filapi;Gangz;Jaubalet;Les Editions du 8 Mars;Les Editions du 8 Mars;Love intelligence;Love intelligence;Paris sharing;Sophiadog;Sophiadog;Tissue Aegis;Wiselement;PEOPLE IN;7HUGS LABS;BLUEBACK;RETAIL VR;Premedit;CLEVER BEAUTY;Footbar;STIMSHOP;La fabrique à innovations;Running Care;VUF Bike;BEEGUARD;UPCYCLEA;FILAPI;M21 EDITIONS;CITYCAKE;URBASSIST;MAKING PROD;BUBBLES COMPANY;English Attack!;Le Drenche;ESPACE LINE;SOPHIADOG;BIOMERE;TRIPARTIE;Kurage;VAXXEL;Dood;Smartch;Cearitis;Spayr;MyJobCompany;WIzzVet;Cypheme AI;Silltec;Nénés Paris;SUBLIMED;Blast Club;Combo;Debongout;Braintale</t>
  </si>
  <si>
    <t>Snapshift;Happytal;Castalie;Elichens;Sevenhugs;Willo;Advicenne SA;Dracula Technologies;Lemon Tri;Cardiawave</t>
  </si>
  <si>
    <t>gaming;health;travel;legal;security;fintech;wellness beauty;music;real estate;fashion;sports;food;media;telecom;education;energy;kids;home living;robotics;jobs recruitment;transportation;semiconductors;marketing;enterprise software;consumer electronics</t>
  </si>
  <si>
    <t>France;United States;Poland;United Kingdom;New Zealand</t>
  </si>
  <si>
    <t>https://www.facebook.com/pages/Femmes-Business-Angels/609646082421067</t>
  </si>
  <si>
    <t>https://twitter.com/femmesba</t>
  </si>
  <si>
    <t>https://www.linkedin.com/company/femmes-business-angels/</t>
  </si>
  <si>
    <t>https://www.crunchbase.com/organization/femmes-business-angels</t>
  </si>
  <si>
    <t>https://storage.googleapis.com/dealroom-images-production/ab/MTAwOjEwMDpjb21wYW55QHMzLWV1LXdlc3QtMS5hbWF6b25hd3MuY29tL2RlYWxyb29tLWltYWdlcy8yMDE2LzA3LzA0LzkxY2IyZWU4MWZiNzc1ZjY3ZWRlMjYxM2U1MDY0Y2Zk.jpg</t>
  </si>
  <si>
    <t>0.84</t>
  </si>
  <si>
    <t>France Digitale Members (Investors)</t>
  </si>
  <si>
    <t>20.18</t>
  </si>
  <si>
    <t>60.28</t>
  </si>
  <si>
    <t>628.21</t>
  </si>
  <si>
    <t>354471</t>
  </si>
  <si>
    <t>https://app.dealroom.co/investors/endure_capital</t>
  </si>
  <si>
    <t>http://www.endurecap.com/</t>
  </si>
  <si>
    <t>Endure Capital</t>
  </si>
  <si>
    <t>Early stage investment fund headed by entrepreneurs looking for startup teams</t>
  </si>
  <si>
    <t>228, Hamilton Avenue, 94301 Palo Alto, United States</t>
  </si>
  <si>
    <t>37.4440259</t>
  </si>
  <si>
    <t>-122.1611158</t>
  </si>
  <si>
    <t>Ahmed Abdelhamid;Mohamed Noweir</t>
  </si>
  <si>
    <t>Heba Ali Heba Ali (Partner);Tarek Fahim (Founder)</t>
  </si>
  <si>
    <t>Heba Ali Heba Ali;Tarek Fahim;Ahmed Abdelhamid;Mohamed Noweir</t>
  </si>
  <si>
    <t>Partner;Founder;n/a;n/a</t>
  </si>
  <si>
    <t>Careem;KarmSolar;Wuzzuf;Boom;Fat Llama;Aspect Biosystems;Breadfast;Almentor;Scotty;Pyka;Shezlong;Mawdoo3;The Mednet;Port of Mokha;Just Appraised;Xtrava;Aingel Corp.;ShopLook;Magalix;Deepen AI;Fakahany;Cambridge Cancer Genomics;Sourceress;WaystoCap;Nawah Scientific;Caelum Health Incorporated;Wright Electric;Incentivai;MaxAB;Brimore;BIOS;Avelabs Egypt;FORASNA;Elkrem;BasharSoft;NowPay;Tribal Credit;Dapi;ElCoach;Numan;Abwaab;Oxygen;Elk;Edfa3ly;Cash Cows;Thndr;Oxygen;RedDoor;WeTheTrillions;Nas Trends;Pylon;Fakahany;Suplyd</t>
  </si>
  <si>
    <t>Careem;Boom;MaxAB;Numan;Tribal Credit;Pyka;Breadfast;KarmSolar;Brimore;BIOS</t>
  </si>
  <si>
    <t>British International Investment</t>
  </si>
  <si>
    <t>health;travel;legal;fintech;wellness beauty;real estate;fashion;sports;food;media;education;energy;kids;robotics;jobs recruitment;transportation;enterprise software;chemicals</t>
  </si>
  <si>
    <t>United Arab Emirates;Egypt;United States;United Kingdom;Canada;Türkiye;Jordan;Morocco;Belarus;Nigeria</t>
  </si>
  <si>
    <t>North America;Africa;United States;Egypt;Palo Alto;Cairo</t>
  </si>
  <si>
    <t>https://twitter.com/endurec</t>
  </si>
  <si>
    <t>https://www.linkedin.com/company/endure-capital</t>
  </si>
  <si>
    <t>https://www.crunchbase.com/organization/endure-capital</t>
  </si>
  <si>
    <t>https://storage.googleapis.com/dealroom-images-production/d2/MTAwOjEwMDpjb21wYW55QHMzLWV1LXdlc3QtMS5hbWF6b25hd3MuY29tL2RlYWxyb29tLWltYWdlcy8yMDE1LzA5LzE4LzBhZjM2MzFmNjdjZTIxNWFlMjFiM2I3NTMwZmYxZTQ4.png</t>
  </si>
  <si>
    <t>14.06</t>
  </si>
  <si>
    <t>534.19</t>
  </si>
  <si>
    <t>2460.22</t>
  </si>
  <si>
    <t>233381</t>
  </si>
  <si>
    <t>https://app.dealroom.co/investors/charlotte_street_capital</t>
  </si>
  <si>
    <t>http://charlottestreetcapital.com</t>
  </si>
  <si>
    <t>Charlotte Street Capital</t>
  </si>
  <si>
    <t>Charlotte Street Capital invest and starts early stage startups</t>
  </si>
  <si>
    <t>17 Wigmore Street, W1U 1PQ London, England, United Kingdom</t>
  </si>
  <si>
    <t>51.5164882</t>
  </si>
  <si>
    <t>-0.1469744</t>
  </si>
  <si>
    <t>Thomas Jones;Anton Wellenreiter (Partner);Bo Pedersen (Partner)</t>
  </si>
  <si>
    <t>Thomas Jones;Anton Wellenreiter;Bo Pedersen</t>
  </si>
  <si>
    <t>n/a;Partner;Partner</t>
  </si>
  <si>
    <t>GoSquared;OnDevice;GoSimpleTax;Retronaut;AppShed;Mojn;Likely;kidslox;Snaptrip;Last Second Tickets;Create Intelligence;Loveholidays;Fountain money;CityStasher;Optimal Labs;Nixplay;Chorus;Stasher;Quantive;Wunder2;Fusion WiFi;Spotahome;ESportsPools;Integrafin;BeRightBack;Parcel Tracker;Enroly;FromCounsel;Actable AI;Workscope;Askott Entertainment;Landscape VC;Ivo;Mobilise;Funder Inc.;Bandicoot Imaging;Bezos;Thecarcrowd;Surgery Hero;Privasee;Staze;PF Nexus;Tend Revolution;Treepoints;Connect4;TRANSAC LTD;Omnifia;Noki;Learney;Deepfinity;Furrow;Orbit;Aura Fertility;DocBot Labs;Surgery Hero</t>
  </si>
  <si>
    <t>Integrafin;Quantive;Spotahome;Nixplay;Last Second Tickets;Stasher;Loveholidays;Surgery Hero;Enroly;Snaptrip</t>
  </si>
  <si>
    <t>gaming;health;travel;legal;security;fintech;real estate;fashion;sports;food;media;telecom;education;kids;home living;jobs recruitment;transportation;marketing;enterprise software</t>
  </si>
  <si>
    <t>United Kingdom;United States;Denmark;Hong Kong;Spain;Isle of Man;Canada;Poland;Australia</t>
  </si>
  <si>
    <t>https://angel.co/charlotte-street-capital</t>
  </si>
  <si>
    <t>https://twitter.com/cstreetc</t>
  </si>
  <si>
    <t>https://www.linkedin.com/company/charlotte-street-capital</t>
  </si>
  <si>
    <t>https://www.crunchbase.com/organization/charlotte-street-capital</t>
  </si>
  <si>
    <t>https://storage.googleapis.com/dealroom-images-production/55/MTAwOjEwMDpjb21wYW55QHMzLWV1LXdlc3QtMS5hbWF6b25hd3MuY29tL2RlYWxyb29tLWltYWdlcy8yMDE2LzA2LzIwLzBhYzI0ZDA3OWFiMjViMmJlNzVhNWI2NmZlY2JlMGRl.png</t>
  </si>
  <si>
    <t>1.09</t>
  </si>
  <si>
    <t>38.26</t>
  </si>
  <si>
    <t>262.40</t>
  </si>
  <si>
    <t>761.25</t>
  </si>
  <si>
    <t>108665</t>
  </si>
  <si>
    <t>https://app.dealroom.co/investors/oxford_technology_management</t>
  </si>
  <si>
    <t>http://oxfordtechnology.com</t>
  </si>
  <si>
    <t>Oxford Technology Management</t>
  </si>
  <si>
    <t>Has specialised in investing in start-up and early stage technology companies based near Oxford</t>
  </si>
  <si>
    <t>United Kingdom, Oxford</t>
  </si>
  <si>
    <t>51.752021</t>
  </si>
  <si>
    <t>-1.257726</t>
  </si>
  <si>
    <t>Andrea Mica;Richard Vessey;Michael Penington;Joanne Hoareau;Robin Goodfellow;David Livesley (Non-Executive Chairman);Alex Starling;Richard Roth;Guy Daws;Michael O'Regan;Lucius Cary (Managing Director,Founding,Founding and Managing Director)</t>
  </si>
  <si>
    <t>Andrea Mica;Richard Vessey;Michael Penington;Joanne Hoareau;Robin Goodfellow;David Livesley;Alex Starling;Richard Roth;Guy Daws;Michael O'Regan;Lucius Cary</t>
  </si>
  <si>
    <t>female;male;male;female;male;male;male;male;male;male;male</t>
  </si>
  <si>
    <t>n/a;n/a;n/a;n/a;n/a;Non-Executive Chairman;n/a;n/a;n/a;n/a;Managing Director,Founding,Founding and Managing Director</t>
  </si>
  <si>
    <t>Historic Futures;Acunu;Concurrent Thinking;Diamond Microwave Devices;Hardide Coatings;Imagineer Systems;Lightpoint Medical;LabMinds;Mirriad;Sphere Fluidics;Orthogem;Scancell;Expend;Oxtox;Novacta Biosystems;Microvisk Technologies;Ibexis Technologies;messagemissile;Combat Medical;biomoti;Run3D;Power OLEDs;Mind Foundry;OC Robotics;Glide Pharmaceutical Technologies;Cobalt;Active Needle;Selectec;Diffblue;Molecular Warehouse;Atelerix;Orthox;Osler Diagnostics;Commerce Decisions;Base4;OxSonics;Ducentis BioTherapeutics;Usentric;OrganOx;Sasets.com;Gripable;Prolysis;Curileum Discovery;Metal Nanopowders;Oxwash;The Smarter Food Company;Gripable;Hygienic Professional;Diamond Hard Surfaces;Machine Discovery;WARWICK EFFECT POLYMERS LTD;Telegesis;Oxford Cancer Analytics;MitoRx Therapeutics;Dataflow Ltd;Meciria</t>
  </si>
  <si>
    <t>Ducentis BioTherapeutics;Osler Diagnostics;Diffblue;Sphere Fluidics;Mind Foundry;Novacta Biosystems;Cobalt;Oxwash;Orthox;OxSonics</t>
  </si>
  <si>
    <t>Oxfordshire County Council;British Business Bank</t>
  </si>
  <si>
    <t>gaming;health;security;fintech;wellness beauty;music;real estate;media;dating;home living;robotics;transportation;semiconductors;marketing;enterprise software;engineering and manufacturing equipment</t>
  </si>
  <si>
    <t>United Kingdom;United States</t>
  </si>
  <si>
    <t>https://angel.co/oxford-technology-management</t>
  </si>
  <si>
    <t>https://twitter.com/oxfordtechvc</t>
  </si>
  <si>
    <t>https://www.linkedin.com/company/lightpoint-medical</t>
  </si>
  <si>
    <t>http://www.crunchbase.com/organization/oxford-technology-management</t>
  </si>
  <si>
    <t>https://storage.googleapis.com/dealroom-images-production/26/MTAwOjEwMDpjb21wYW55QHMzLWV1LXdlc3QtMS5hbWF6b25hd3MuY29tL2RlYWxyb29tLWltYWdlcy8yMDE5LzAyLzE5Lzc2NmFkMDZlMzQwZTk3OWVkZWQ2NzkzOTJmNWE3MzBk.png</t>
  </si>
  <si>
    <t>188.90</t>
  </si>
  <si>
    <t>821.49</t>
  </si>
  <si>
    <t>1212.47</t>
  </si>
  <si>
    <t>33239</t>
  </si>
  <si>
    <t>https://app.dealroom.co/investors/translink_capital</t>
  </si>
  <si>
    <t>http://www.translinkcapital.com</t>
  </si>
  <si>
    <t>TransLink Capital</t>
  </si>
  <si>
    <t>TransLink helps entrepreneurs develop customer connections and partnerships in Asia</t>
  </si>
  <si>
    <t>Taiwan</t>
  </si>
  <si>
    <t>25.03737</t>
  </si>
  <si>
    <t>121.56355</t>
  </si>
  <si>
    <t>Brian Tomogane</t>
  </si>
  <si>
    <t>Jackie Yang (Managing Director,Co-Founder);Jay Eum (Managing Director,Co-Founder);Sung Park (Co-Founder);Toshi Otani (Managing Director,Co-Founder);Hong Chen (Venture Partner);Tina Lu (Office Manager);Shirley Chen (CFO);Kazunori Ozaki (Venture Partner);Eric Hsia (Venture Partner);Frey Yang (Executive Director);Gwong Lee (Venture Partner);Daeki Lee (Venture Capital);DC Cheng (Venture Partner);Hideki Fujita (Operating Partner)</t>
  </si>
  <si>
    <t>Jackie Yang;Jay Eum;Sung Park;Toshi Otani;Hong Chen;Tina Lu;Shirley Chen;Kazunori Ozaki;Eric Hsia;Frey Yang;Gwong Lee;Daeki Lee;DC Cheng;Hideki Fujita;Brian Tomogane</t>
  </si>
  <si>
    <t>female;male;male;female;male;female;female;male;male;male;male;male;male</t>
  </si>
  <si>
    <t>Managing Director,Co-Founder;Managing Director,Co-Founder;Co-Founder;Managing Director,Co-Founder;Venture Partner;Office Manager;CFO;Venture Partner;Venture Partner;Executive Director;Venture Partner;Venture Capital;Venture Partner;Operating Partner;n/a</t>
  </si>
  <si>
    <t>Singular;CloudOn;Bestmile;Appier;Tango;Quixey;Guardian Optical Technologies;Sensifree;Top Flight Technologies;CliQr Technologies;AirPlug;Noom;OmniScience;Teforia Company;Notion;Adwo Media Holdings;HzO;Solinea;Guavus;Luxul Technology;Montage Technology;Workspot;Winking Entertainment;Kamcord;Memoright;Misfit;Epic!;Chartboost;Fetch Robotics;Musicshake;IGA Worldwide;EnterpriseDB;Livescribe;SoundHound;SeaLights;Pathmind;Immotor;Carbonite;Appcelerator;Power Rangers: Legacy Wars;Volocopter;YuMe;Rescale;Nexenta Systems;Xsigo Systems;Ubooly;Diamanti;IWEECARE;Plus One Robotics;Opsys Technologies;Full Harvest;ATGENOMIX;SquareTwo;Somnoware Healthcare Systems;Miles;NuVolta Technologies;Gamevice;Quantstamp;ConSentry Networks;DeCarta;Eye-Fi;FarmSkin;Penrose Studios;Seagate;Eclypsium;Molekule;Peel Technologies Smart Remote;Aktiia;Terra Money;Umbo Computer Vision;Makersite;Uhouzz;JIMU Intelligent;Empowerly;Spare Labs;Burro;Market Kurly;Cooler Screens;Imprimed;AiFi;Ground X;Horizon.io;Naborforce;Sonatus;Lionsbot;Axonne;EJoule;Klaytn;Nexton;Pakal Technologies;UBiAi Technology;Farmersbeautymarket;SINAI;Coreshell tech;Forte;Rally;Luxul Technology;Misfit Wearables;Everestlabs.AI;Hong Jing Drive;Omniscience;Skymind;Eyefi;Pakal Technologies;Doola;Nexton;PowerX;FarmSkin;Solve Intelligence;Top Flight Technologies</t>
  </si>
  <si>
    <t>Montage Technology;Noom;Forte;SoundHound;Volocopter;Market Kurly;Carbonite;Appier;Tango;Epic!</t>
  </si>
  <si>
    <t>KVIC;National Development Fund of Taiwan;Quanta Computer_1;United Microelectronics;KT;Sumitomo Mitsui Trust Bank;Japan Industrial Partners;JICT;Mitsui Sumitomo Insurance Company;NTT Finance</t>
  </si>
  <si>
    <t>gaming;health;security;fintech;wellness beauty;music;real estate;fashion;food;media;telecom;education;energy;hosting;home living;robotics;transportation;semiconductors;marketing;enterprise software</t>
  </si>
  <si>
    <t>United States;Israel;Taiwan;China;United Arab Emirates;Germany;Switzerland;South Korea;Canada;Singapore;Japan</t>
  </si>
  <si>
    <t>Asia;Taiwan</t>
  </si>
  <si>
    <t>https://www.linkedin.com/company/translink-capital</t>
  </si>
  <si>
    <t>https://www.crunchbase.com/organization/translink-capital</t>
  </si>
  <si>
    <t>https://storage.googleapis.com/dealroom-images-production/16/MTAwOjEwMDpjb21wYW55QHMzLWV1LXdlc3QtMS5hbWF6b25hd3MuY29tL2RlYWxyb29tLWltYWdlcy8yMDE1LzA2LzI0LzQwNzE2NjE2NzJlY2ZlOThjZTliOTU4M2E3MjJmMTQy.png</t>
  </si>
  <si>
    <t>15.75</t>
  </si>
  <si>
    <t>1905.29</t>
  </si>
  <si>
    <t>116.24</t>
  </si>
  <si>
    <t>70.79</t>
  </si>
  <si>
    <t>3653.45</t>
  </si>
  <si>
    <t>15703.56</t>
  </si>
  <si>
    <t>18100</t>
  </si>
  <si>
    <t>https://app.dealroom.co/investors/charterhouse_capital_partners</t>
  </si>
  <si>
    <t>http://charterhouse.co.uk</t>
  </si>
  <si>
    <t>Charterhouse Capital Partners</t>
  </si>
  <si>
    <t>Private equity firm specializing in buyout investments</t>
  </si>
  <si>
    <t>Warwick Court, WC1R 5DJ London, England, United Kingdom</t>
  </si>
  <si>
    <t>51.5186054</t>
  </si>
  <si>
    <t>-0.1141045</t>
  </si>
  <si>
    <t>Gilles Collombin (Partner,Head of Investor Relations,Partner and Head of investor relations);Edward Benthall (Partner);Paul Brown (Investor Relations Manager)</t>
  </si>
  <si>
    <t>Gilles Collombin;Edward Benthall;Paul Brown</t>
  </si>
  <si>
    <t>Partner,Head of Investor Relations,Partner and Head of investor relations;Partner;Investor Relations Manager</t>
  </si>
  <si>
    <t>Bureau van Dijk;Tdf group;Wood Mackenzie;Skillsoft;Oakleaf Waste Management;LABOMAR;SLR Consulting;PneumaCare;Nocibe;Phastar;Vermeg Group;Lane Clark &amp; Peacock LLP;Webhelp;SERB;Comexposium;Ista;Mec3;Doc Generici;Nuova Castelli;Card Warehouse;Saga Holidays;Mirion Technologies;Tunstall Americas;Armacell;Levantina;Tes;Fives;Labelium;Siaci Saint Honoré;FUNECAP GROUPE;Sagemcom;Giles Insurance Brokers;Elior UK;Pelican Rouge;Card Factory Plc;PHS Group;Acromas Holdings;Deb Group;Coral Eurobet;IBase Media Services;Tarsus Group;Telio Group;Bartec;Cooper;Optima Group;Novetude Santé;Kids&amp;Us;Cooper;Tunstall;TDF;Comexposium;GES-Eductive Group;Saga;France Valley</t>
  </si>
  <si>
    <t>Webhelp;Bureau van Dijk;Wood Mackenzie;Mirion Technologies;Cooper;Doc Generici;Coral Eurobet;PHS Group;Tarsus Group;Cooper</t>
  </si>
  <si>
    <t>gaming;health;travel;security;fintech;real estate;food;media;telecom;education;energy;kids;hosting;event tech;jobs recruitment;transportation;semiconductors;marketing;enterprise software;engineering and manufacturing equipment;service provider</t>
  </si>
  <si>
    <t>United Kingdom;France;United States;Italy;Netherlands;Belgium;Germany;Luxembourg;Spain</t>
  </si>
  <si>
    <t>1934</t>
  </si>
  <si>
    <t>https://www.linkedin.com/company/charterhouse-capital-partners-llp/</t>
  </si>
  <si>
    <t>https://www.crunchbase.com/organization/charterhouse-capital-partners</t>
  </si>
  <si>
    <t>https://storage.googleapis.com/dealroom-images-production/16/MTAwOjEwMDpjb21wYW55QHMzLWV1LXdlc3QtMS5hbWF6b25hd3MuY29tL2RlYWxyb29tLWltYWdlcy8yMDE1LzA1LzA0LzhjZjE0YmU3ZmM4NTVmMmY5ODJmZDY4ZDU3Mjg4Y2Yw.jpg</t>
  </si>
  <si>
    <t>4.85</t>
  </si>
  <si>
    <t>Kids&amp;Us;Labelium;Telio Group;Novetude Santé;Tarsus Group;FUNECAP GROUPE;SERB;Sagemcom;Cooper;Mirion Technologies;Skillsoft;Nuova Castelli;Bureau van Dijk;Card Factory Plc;Wood Mackenzie;PHS Group;Coral Eurobet;Doc Generici</t>
  </si>
  <si>
    <t>n/a;300;n/a;n/a;712;n/a;n/a;n/a;700;750;n/a;280;990;350;553;1100;860;n/a</t>
  </si>
  <si>
    <t>N/A;N/A;N/A;N/A;N/A;N/A;N/A;N/A;N/A;818.18;227.27;N/A;N/A;N/A;N/A;N/A;N/A;N/A</t>
  </si>
  <si>
    <t>6748.62</t>
  </si>
  <si>
    <t>25663.87</t>
  </si>
  <si>
    <t>6301.13</t>
  </si>
  <si>
    <t>3851</t>
  </si>
  <si>
    <t>https://app.dealroom.co/investors/schibsted_growth</t>
  </si>
  <si>
    <t>https://schibsted.com/about/we-are-schibsted/growth-and-investments/#growth-contact</t>
  </si>
  <si>
    <t>Schibsted Growth</t>
  </si>
  <si>
    <t>- Investing in great in digital companies!</t>
  </si>
  <si>
    <t>55, Akersgata, Regjeringskvartalet, St. Hanshaugen, Oslo, 0180, Norway</t>
  </si>
  <si>
    <t>59.915122</t>
  </si>
  <si>
    <t>10.743666</t>
  </si>
  <si>
    <t>Torgeir Drabløs (COO Schibsted Vekst);Dan Ouchterlony (IM);Miriam Grut Norrby (Investment Manager)</t>
  </si>
  <si>
    <t>Pontus Ogebjer (Investment Manager);Anders Christian Rønning (CFO);Christian Horn Hanssen (Investment Manager,Investor,Schibsted Growth Norway);Mats Eriksson (CEO)</t>
  </si>
  <si>
    <t>Torgeir Drabløs;Dan Ouchterlony;Miriam Grut Norrby;Pontus Ogebjer;Anders Christian Rønning;Christian Horn Hanssen;Mats Eriksson</t>
  </si>
  <si>
    <t>COO Schibsted Vekst;IM;Investment Manager;Investment Manager;CFO;Investment Manager,Investor,Schibsted Growth Norway;CEO</t>
  </si>
  <si>
    <t>Compricer AB;Mötesplatsen;Bokavard.se;MittBolan.se;Husleie.no;Bokon;Blocket;Monsieurdrive.com;FlexiDrive;ServiceFinder;Let's Deal;EasyAd;Klart.se;Lendo;Kundkraft;Webtraffic;Prisjakt / PriceSpy;MiniMedia;Hitta.se;Bytbil.com;Kickback;Kudoz;Fronteer Solutions;Capcito;Vinguiden;Yepstr;Snapsale;Relenda - Fakturaborsen;Albert;Sciety;Younited;Hygglo;Insurello;Rocker (formerly Bynk);Eiendomsmeglerguiden.no;Poio;Ahum;GoodOnes;Styletime;Fakturaborsen;Matpriskollen;Resdagboken;TV.nu;Destination.se;Mindler;Habity;Hjemmelegene;Dicopay;SnappCar Sweden (Flexidrive Sverige AB);Monsieur Drive;Hypoteket;PodMe;Fundingpartner;Bookis;Unloc;Ebok.no AS;Dintero;Askin;Legevisitt;Tings</t>
  </si>
  <si>
    <t>Younited;Lendo;Rocker (formerly Bynk);Insurello;Fundingpartner;Mindler;Hjemmelegene;Capcito;Husleie.no;Dicopay</t>
  </si>
  <si>
    <t>gaming;health;travel;security;fintech;wellness beauty;real estate;food;media;dating;telecom;education;energy;kids;home living;event tech;jobs recruitment;transportation;marketing;enterprise software</t>
  </si>
  <si>
    <t>Sweden;Norway;France;Netherlands</t>
  </si>
  <si>
    <t>consumer electronics;analytics;security;insurance</t>
  </si>
  <si>
    <t>Europe;France;Spain;United Kingdom;Sweden;Norway;Paris;Barcelona;London;Stockholms kommun;Oslo</t>
  </si>
  <si>
    <t>50K - 100M</t>
  </si>
  <si>
    <t>https://www.facebook.com/schibstedgrowth</t>
  </si>
  <si>
    <t>https://twitter.com/schibstedgrowth</t>
  </si>
  <si>
    <t>https://www.linkedin.com/company/schibsted-growth/</t>
  </si>
  <si>
    <t>https://www.crunchbase.com/organization/schibstedgrowth</t>
  </si>
  <si>
    <t>https://storage.googleapis.com/dealroom-images-production/d9/MTAwOjEwMDpjb21wYW55QHMzLWV1LXdlc3QtMS5hbWF6b25hd3MuY29tL2RlYWxyb29tLWltYWdlcy8yMDI0LzAxLzA1L2NhMDJlNjI4MDc0MWNkNTAxNzg0MTVhNTUxMGVhOGU5.png</t>
  </si>
  <si>
    <t>2.01</t>
  </si>
  <si>
    <t>Eiendomsmeglerguiden.no;ServiceFinder;Kickback;ServiceFinder</t>
  </si>
  <si>
    <t>96.46</t>
  </si>
  <si>
    <t>1.43</t>
  </si>
  <si>
    <t>94.99</t>
  </si>
  <si>
    <t>1616.75</t>
  </si>
  <si>
    <t>3753609</t>
  </si>
  <si>
    <t>https://app.dealroom.co/investors/aix_ventures</t>
  </si>
  <si>
    <t>https://aixventures.com</t>
  </si>
  <si>
    <t>AIX Ventures</t>
  </si>
  <si>
    <t>Stanford, Palo Alto, Santa Clara County, California, United States</t>
  </si>
  <si>
    <t>37.4265407</t>
  </si>
  <si>
    <t>-122.17029258</t>
  </si>
  <si>
    <t>Bianca Caban (Principal)</t>
  </si>
  <si>
    <t>Richard Socher (Founder);Anthony Goldbloom;Pieter Abbeel (Investment Partner)</t>
  </si>
  <si>
    <t>Richard Socher;Anthony Goldbloom;Pieter Abbeel;Bianca Caban</t>
  </si>
  <si>
    <t>Founder;n/a;Investment Partner;Principal</t>
  </si>
  <si>
    <t>Hugging Face;Bloom.ai;Mobius Innovations;Replika;Weights &amp; Biases;Covariant.ai;Spect;Athelas;MD.ai;Deep Lens;Price.com;Omneky;Ellipsis Health;Bloom AI;Piki;Replica;farmerJoe;Atmo (formerly Froglabs.ai);Ubenwa;Facet;You.com;Autobound;Machina Labs;Ambience Healthcare;Braingrade;VOLVE;Ongo;Beekeeperai;Replicate;Ocurate;MutableAI;Curated For You;Bloom;Moonhub;ZenLaw;Exafunction;Atomic AI;Profluent Bio;CareX.AI;E-liza Dolls;Character.ai;Vevo Therapeutics;Perplexity AI;Emancro;Kadoa;HoneyHive AI;Chroma;Metha Artificial Intelligence;Exazyme;Spaero;Beagle Technology;Synthetica Bio;Atlas UP;Ideogram;Prompt AI;Ryght Home;Truco;TollBit</t>
  </si>
  <si>
    <t>Hugging Face;Athelas;Weights &amp; Biases;Character.ai;Perplexity AI;Covariant.ai;Ideogram;Ambience Healthcare;Exafunction;Replica</t>
  </si>
  <si>
    <t>health;travel;legal;wellness beauty;music;real estate;fashion;food;media;education;kids;hosting;robotics;jobs recruitment;transportation;marketing;enterprise software;service provider</t>
  </si>
  <si>
    <t>United States;United Kingdom;Singapore;Germany;Canada;Switzerland;Israel</t>
  </si>
  <si>
    <t>https://www.linkedin.com/company/aixventures/about/</t>
  </si>
  <si>
    <t>https://storage.googleapis.com/dealroom-images-production/2d/MTAwOjEwMDpjb21wYW55QHMzLWV1LXdlc3QtMS5hbWF6b25hd3MuY29tL2RlYWxyb29tLWltYWdlcy8yMDI0LzAzLzAzLzNjNjJhM2Q1OWQ1YjBmOTViYTgxYmY5MjczMGZlMzhi.png</t>
  </si>
  <si>
    <t>231.52</t>
  </si>
  <si>
    <t>107.09</t>
  </si>
  <si>
    <t>8933.09</t>
  </si>
  <si>
    <t>3122972</t>
  </si>
  <si>
    <t>https://app.dealroom.co/investors/infinity_ventures_crypto</t>
  </si>
  <si>
    <t>https://ivcrypto.io</t>
  </si>
  <si>
    <t>Infinity Ventures Crypto</t>
  </si>
  <si>
    <t>Invests in future of intelligent protocols</t>
  </si>
  <si>
    <t>Taipei, Taiwan</t>
  </si>
  <si>
    <t>25.0375198</t>
  </si>
  <si>
    <t>121.5636796</t>
  </si>
  <si>
    <t>台北市</t>
  </si>
  <si>
    <t>Gabby Dizon (Venture Partner);Dunstan Teo (Founder)</t>
  </si>
  <si>
    <t>Gabby Dizon;Dunstan Teo</t>
  </si>
  <si>
    <t>Venture Partner;Founder</t>
  </si>
  <si>
    <t>Nanameue;Capitalise;Mammoth Media;Mighty Bear Games;Finhay;Ludex Technologies Inc.;Esports Players League;Zypsy;GC Turbo Inc.;Espl;Branch;Bitquery;Gaimin;Gaming Rewards Group;SuperGaming;Viker;Semiotic AI;Oursong;Yield Guild Games;Burnt Finance;Mangata Finance;Bware Labs;EthSign;CXIP;Highstreet;Vera;VatnFörn;OP Games;AcadArena;DeHorizon;Kollect.cards;Laguna Games;Genopets;Amgi;Ex Populus;Francium.io;Crypto Unicorns;Irreverent Labs;JPYC;Zebec Protocol;Utopia Labs;BlockchainSpace;Arche;Metalcore;Solchicks;Ignite Tournaments;Deesse;Ajuna;Belo;XY Finance;Nitro League;Star Sharks;Moonray;Yield Guild Games Southeast Asia;ALL-ART;Crowdpad;SimWinSports;Oni Squad;Treasureland;Heroes Chained;Iconsoftheia;Ethlas;Struct;Mirror World;Tap Fantasy;Lootex;Seashell;Proof of Learn;Heroes of Mavia;BreederDAO;Galaxy Fight Club;GamesPad;Cryptoworth;Fancy Birds;Mecha Morphing;Synesis One;Foonie Magus;UNQ Club;Apeiron NFT;Streamflow;Epic League;DarleyGo;AMG - AEY Metaverse Guild;Gemie;Footium;Oasys;Everseed;Trading Strategy;Metafabrix;AFKDAO;Axes Metaverse;Swap Kiwi;Legendsofvenari;Elumia;Metabase;Theiastudios;Karmaverse;Kyoko.finance;The Kingdom;WOMBO Inc.;Civitas;MetaOne;Aspecta;Vera Labs;Scroll Tech;ForthBox;SNACKCLUB;Ola Guild Games;Our Happy Company;Avarik Saga;Blocklords;Yay! (Nanameue);Soda Protocol;PureFi Protocol;XLD Finance;The Wasted Lands;Souq G-Commerce;Metaphor;Neftify;InsureDAO;M1 Network;DOUBLE;Holograph;Metatheory;Cassava Network;Walken;Dissolution;Iron Sail;Lotus;Polysports;YGG Japan;Deviants’ Faction;Fusionist;CESS;RavenQuest;Anzen Finance;Sol Sniper;GMI Computing;Blocklords;Mytheria - Clash of Pantheons;Clique;Bravo Ready;Astro Space;MetaverseGo;Thetan Arena;Quivr;Xterio;XPLA;Vast;Brú Finance;Starfish Finance;Mystiko.Network;Arcade;Lootbox;Bloxmith;MetaZone;Eclipse;Delysium;Zoop;247 Comics;Spaceport;Thala Labs;Unique Venture Clubs;Carv;Diamond Protocol;NF3X;Portal Fantasy;Thala Labs;Vest Exchange;Fungify;Cedro Finance;Kingdomverse;Troy Labs;Yomigames;CrossSpace;Burnt Finance;Zoop;Tabi;Xbank;Web3Go;Aethir;Gametaverse;Moonveil Entertainment;Hypetoon;Poglin;Titan Content;Promisphere Official;Gacha Monsters;Catalog;General Mint;Orange;Hyfen;Wonderhero;DracooMaster;Dappio</t>
  </si>
  <si>
    <t>Scroll Tech;Zebec Protocol;XPLA;Xterio;Irreverent Labs;Aethir;Metatheory;Crypto Unicorns;Finhay;Utopia Labs</t>
  </si>
  <si>
    <t>gaming;health;legal;security;fintech;music;real estate;sports;media;dating;telecom;education;event tech;semiconductors;marketing;enterprise software</t>
  </si>
  <si>
    <t>Japan;Israel;United States;Singapore;Vietnam;Canada;Guernsey;United Kingdom;New Zealand;Australia;Philippines;Romania;Indonesia;Hong Kong;Panama;Switzerland;Argentina;Taiwan;United Arab Emirates;South Korea;Türkiye;British Virgin Islands;Serbia;Estonia;Cayman Islands;Haiti;Thailand;China;Nicaragua;Seychelles;Nigeria;India;Réunion</t>
  </si>
  <si>
    <t>Asia;Taiwan;台北市</t>
  </si>
  <si>
    <t>https://www.linkedin.com/company/ivcrypto/about/</t>
  </si>
  <si>
    <t>https://storage.googleapis.com/dealroom-images-production/c8/MTAwOjEwMDpjb21wYW55QHMzLWV1LXdlc3QtMS5hbWF6b25hd3MuY29tL2RlYWxyb29tLWltYWdlcy8yMDI0LzAyLzE2L2M4MjVmYmQ5MmEzOTczY2VkNDU4M2JmNWRlY2JmNzZk.png</t>
  </si>
  <si>
    <t>5.64</t>
  </si>
  <si>
    <t>344.05</t>
  </si>
  <si>
    <t>45.14</t>
  </si>
  <si>
    <t>17.64</t>
  </si>
  <si>
    <t>5843.28</t>
  </si>
  <si>
    <t>2086041</t>
  </si>
  <si>
    <t>https://app.dealroom.co/investors/unyq_1</t>
  </si>
  <si>
    <t>http://planet9venture.com</t>
  </si>
  <si>
    <t>Planet 9 Venture</t>
  </si>
  <si>
    <t>New san francisco based venture capital firm that invest early stage in the most promising emerging tech companies</t>
  </si>
  <si>
    <t>30, Lars Hilles gate, Nygård, Bergenhus, Bergen, Vestland, 5008, Norway</t>
  </si>
  <si>
    <t>60.38548</t>
  </si>
  <si>
    <t>5.332801</t>
  </si>
  <si>
    <t>Bergen</t>
  </si>
  <si>
    <t>Kristin Odfjell (Co-owner);Sarah Lerche;Silje Vallestad (Associate);Johan Odvar Odfjell (Associate,Owner)</t>
  </si>
  <si>
    <t>Kristin Odfjell;Sarah Lerche;Silje Vallestad;Johan Odvar Odfjell</t>
  </si>
  <si>
    <t>female;female;female;male</t>
  </si>
  <si>
    <t>Co-owner;n/a;Associate;Associate,Owner</t>
  </si>
  <si>
    <t>Instrumentl;The Honest Company;Terviva;Fabl;UNYQ;Iris.ai;Quantfolio;ANB Sensors;Picterus;Shifter;Modsy;Creator;SFA Therapeutics;Aura Health;Pagedip;Tivic Health Systems;Aunt Flow;Pulse Q&amp;A;OtoNexus;Vic.ai;A-Alpha Bio;Ethic;Ozo Innovations;Ivaldi Group;Graphite Innovation &amp; Technologies;Oncoinvent;Fauna Bio;Future;Kango;Desert Control;Pinovo AS;Oivi;Aivero;Evoy;Your Fare;Mindmore;Birdsview;Zivid;Molofeed;uMore;Rtg;Ocean Oasis;Catch+Release;Cimon Medical;Piper Bio;PingMe by OSAC;Sapiens DS;Scindo;Navidium;PACERTOOL AS;BioFeyn;Dynaspace;Augere Medical;MESH Community;Removaid;Alife Health;Molecular Attraction;Mental Health Informatics (DBA Norse Feedback);Lifeness;GATTACO Inc.;NoMy;Talus Bio;caedooncology;CargoKite;Adjutec Pharma;Hubrotherapeutics;Optimeering;Geniess;Simli;Vilda;Harmonic Discovery;Tingatrade;Sunday Power;Inherit Carbon Solutions;NaDeNo Nanoscience AS;Simli;Medlytic;Nordiq Products;Nowwell</t>
  </si>
  <si>
    <t>The Honest Company;Terviva;Vic.ai;Modsy;Oncoinvent;Ethic;Future;A-Alpha Bio;Alife Health;Creator</t>
  </si>
  <si>
    <t>health;security;fintech;wellness beauty;real estate;fashion;sports;food;media;education;energy;kids;home living;event tech;robotics;transportation;semiconductors;marketing;enterprise software;space</t>
  </si>
  <si>
    <t>United States;Norway;United Kingdom;Canada;Sweden;Finland;France;Germany</t>
  </si>
  <si>
    <t>Europe;Norway;Bergen</t>
  </si>
  <si>
    <t>https://twitter.com/sarahlerche</t>
  </si>
  <si>
    <t>https://www.linkedin.com/company/planet-9-capital/about/</t>
  </si>
  <si>
    <t>https://www.crunchbase.com/organization/planet-9-capital</t>
  </si>
  <si>
    <t>https://storage.googleapis.com/dealroom-images-production/08/MTAwOjEwMDpjb21wYW55QHMzLWV1LXdlc3QtMS5hbWF6b25hd3MuY29tL2RlYWxyb29tLWltYWdlcy8yMDIzLzAxLzE4L2M5ZjgzMjg3MGQ0ZGRkMWQ0ODM0YWM3N2FhM2VkYmQ5.png</t>
  </si>
  <si>
    <t>1.44</t>
  </si>
  <si>
    <t>423.64</t>
  </si>
  <si>
    <t>1401.19</t>
  </si>
  <si>
    <t>1842012</t>
  </si>
  <si>
    <t>https://app.dealroom.co/investors/vu_venture_partners</t>
  </si>
  <si>
    <t>http://vuventurepartners.com</t>
  </si>
  <si>
    <t>VU Venture Partners</t>
  </si>
  <si>
    <t>Jhelum Chowdhury (Investor)</t>
  </si>
  <si>
    <t>Skyler Fernandes (Founder);Charles Shen (Venture Partner);Pankaj Kedia;Sharon Zhang.;Suzanne H. EL-Moursi (Venture Partner)</t>
  </si>
  <si>
    <t>Skyler Fernandes;Charles Shen;Jhelum Chowdhury;Pankaj Kedia;Sharon Zhang.;Suzanne H. EL-Moursi</t>
  </si>
  <si>
    <t>Founder;Venture Partner;Investor;n/a;n/a;Venture Partner</t>
  </si>
  <si>
    <t>OurHealthMate;MobileODT;Made in Space;Flyr;3TEN8;Autolab;Court Buddy;Healx;Hadean;Contraline;Metadata;Amberdata;iComplyICO;AskPorter;CreditStacks;Integriculture;Finless Foods;Dover Microsystems;Natilus;Blokable;Maude;Hydrogen;FCFL;The Riveter;Akash Systems;Spyce Food;Orbit Fab;Bitesize;3TEN8.AI;Bear Flag Robotics;Grabango;Mojo Vision;GoStops;Runa;BrainHi;Lora DiCarlo;EnClear Therapies;NOVAMEAT;Macrometa;ICW;FLOWER CO: Wholesale Cannabis Club;Intelage;Bumblebee Spaces;Membio;Buyandship;Arzooo;Dayta AI;Elenas;Doorstead;TapRm;X-Therma;IComply Investor Services Inc.;Picap;DASH Systems;Gozem;Nutromics;Mr Yum;MarketForce;Room;Wayflyer;3D Bio Holdings;Modularity Space;Fan Controlled Football;Oxygen;Rain;Xplore;FranShares;Fintor;Homebase;Varda Space Industries;LawChamps;Redcliffe Lifesciences;The Riveter;Jasper;REGENT Craft;Odysseyapp;NFTpro;AOA;Turion Space;Macrometa Corporation;Buyandship;Nft Pro;Qunomedical;SAVii Asia;LIFELENZ;Alexandria Labs;Isaac Health;Viridian Space;Redcliffe Lifetech;InSite Health;Caldo Restaurant Technologies;Equii;Farcast;EarthGrid;Orchard-robotics;Hydrogen tech;Web3 Pro</t>
  </si>
  <si>
    <t>Wayflyer;Flyr;Amberdata;Nutromics;Arzooo;Healx;Rain;Bear Flag Robotics;Redcliffe Lifesciences;REGENT Craft</t>
  </si>
  <si>
    <t>gaming;health;travel;legal;security;fintech;real estate;sports;food;media;telecom;education;energy;hosting;event tech;robotics;jobs recruitment;transportation;semiconductors;marketing;enterprise software;space;consumer electronics</t>
  </si>
  <si>
    <t>United States;Israel;Colombia;United Kingdom;Canada;Japan;India;Mexico;Puerto Rico;Spain;Hong Kong;Singapore;Australia;Kenya;Ireland;Germany;Philippines</t>
  </si>
  <si>
    <t>https://twitter.com/vufund</t>
  </si>
  <si>
    <t>https://www.linkedin.com/company/vu-venture-partners</t>
  </si>
  <si>
    <t>https://storage.googleapis.com/dealroom-images-production/08/MTAwOjEwMDpjb21wYW55QHMzLWV1LXdlc3QtMS5hbWF6b25hd3MuY29tL2RlYWxyb29tLWltYWdlcy8yMDIwLzA1LzI4L2JjMTJkOTgyYmE2OGU4MTM4OTkxNTQwNTM5ODA5NjYw.png</t>
  </si>
  <si>
    <t>7.79</t>
  </si>
  <si>
    <t>EUSPA Investor Network;International Investors - Ireland/NI</t>
  </si>
  <si>
    <t>116.84</t>
  </si>
  <si>
    <t>24.47</t>
  </si>
  <si>
    <t>25.11</t>
  </si>
  <si>
    <t>6880.64</t>
  </si>
  <si>
    <t>1762412</t>
  </si>
  <si>
    <t>https://app.dealroom.co/investors/reshape_holdings</t>
  </si>
  <si>
    <t>https://reshape.co/</t>
  </si>
  <si>
    <t>Reshape Holdings</t>
  </si>
  <si>
    <t>Next-generation investor in technology-enabled companies that need real estate to scale</t>
  </si>
  <si>
    <t>Ilker Eraslan (Co-Founder);Issam Freiha (Partner);Ilker Eraslan (Partner);Mukund Menda (Director);Vinay Menda (Managing Partner)</t>
  </si>
  <si>
    <t>Ilker Eraslan;Issam Freiha;Ilker Eraslan;Mukund Menda;Vinay Menda</t>
  </si>
  <si>
    <t>Co-Founder;Partner;Partner;Director;Managing Partner</t>
  </si>
  <si>
    <t>muzmatch;Doorman;Sweetgreen;Reddit;Industrious;MedsNow;EquipmentShare;VIDA &amp; Co.;Civil Maps;Naadam Cashmere;AutoFi;Raden;Sensibo;Starcity;Knotel;Metawave Corporation;Industrious Office;Bird;Burrow;Sonder;HeadSpin;Imperfect Foods;Kitopi;Capsule;Verb Energy;Zuul;Vero;Habi;Pipe;Elemy;MainStreet;Blank Street;Ghia;THE WELL: welcome to wellness;Mealco;Behave Candy;HealthQuarters;Eden Workplace;Verb Energy;Real;Lido;Mood Health;Umamicart;Archie;Noda;Allara;ClearMD;Feastables;Vivanterre;klikit;RMX;BACU;ROH;Baloo;Bondi Sushi;Kyoot;Edith's</t>
  </si>
  <si>
    <t>Reddit;Pipe;Sonder;Kitopi;EquipmentShare;Sweetgreen;HeadSpin;Elemy;Knotel;Capsule</t>
  </si>
  <si>
    <t>health;travel;fintech;wellness beauty;music;real estate;fashion;food;media;dating;energy;home living;event tech;robotics;jobs recruitment;transportation;marketing;enterprise software</t>
  </si>
  <si>
    <t>United Kingdom;United States;United Arab Emirates;Colombia;Singapore</t>
  </si>
  <si>
    <t>https://twitter.com/alraicap</t>
  </si>
  <si>
    <t>https://www.linkedin.com/company/reshapeholdings</t>
  </si>
  <si>
    <t>https://www.crunchbase.com/organization/alrai-capital</t>
  </si>
  <si>
    <t>https://storage.googleapis.com/dealroom-images-production/54/MTAwOjEwMDpjb21wYW55QHMzLWV1LXdlc3QtMS5hbWF6b25hd3MuY29tL2RlYWxyb29tLWltYWdlcy8yMDE5LzExLzE4LzIxYWYwYzVlOGMwYzEzNTBjYTcxNjg2ZTcyNGYzOGQy.png</t>
  </si>
  <si>
    <t>16.84</t>
  </si>
  <si>
    <t>404.11</t>
  </si>
  <si>
    <t>990.00</t>
  </si>
  <si>
    <t>11455.64</t>
  </si>
  <si>
    <t>1228573</t>
  </si>
  <si>
    <t>https://app.dealroom.co/investors/baidu_ventures</t>
  </si>
  <si>
    <t>https://www.baidu-venture.com/</t>
  </si>
  <si>
    <t>Baidu Ventures</t>
  </si>
  <si>
    <t>Aims to back artificial intelligence, virtual reality, and augmented reality projects</t>
  </si>
  <si>
    <t>Jerry Lu (Summer Investment Associate);Wei liu (CEO);Sandy(SHUORAN) LI (Summer Investment Associate);Daisy Cai (Partner);Lee Chang (Vice President);Saman Farid (Venture Partner)</t>
  </si>
  <si>
    <t>Jerry Lu;Wei liu;Sandy(SHUORAN) LI;Daisy Cai;Lee Chang;Saman Farid</t>
  </si>
  <si>
    <t>male;male;female;female;male</t>
  </si>
  <si>
    <t>Summer Investment Associate;CEO;Summer Investment Associate;Partner;Vice President;Venture Partner</t>
  </si>
  <si>
    <t>Broncus Technologies, Inc.;Atomwise;InSilico Medicine;8i;Sensoro;RBC Signals International Inc.;Veo Robotics;Engine Biosciences;Ripcord;MORE Health;Saleshero;Lightelligence;Pointcloud;Saphlux;Lunewave;Quantapore;Point Cloud Technology;Yunding;Light theto Beijing Science and Technology Development Co;Aqrose Technology;QingTing FM;YI Tunnel;ZingFront;GumpCome;Polaris Biology;RealAI;Serica Integrated Circuits Technologies;Taihe Music Group;Tikin Media;Whalehouse Technology;Rimag;AIRLOOK;Gritworld;GenFleet Therapeutics;Yixiu Siwei;Genedock;Xuanyu Tech;Qinglianyun;Jianyibao;Changsha Intelligent Driving Institute (CiDi);Chengdu Qi Carbon Technology;Jianweidata;Jiqi Zhixin;OpenSpace;Rootpath Genomics;Knowbox;Xinyuan Technology;Snark AI, Inc.;Conflux Chain;Kebotix;Atlas Protocol;Automation Hero;Proud Kids;VCbeat;Beijing Shihe Technology Co;Changyang Technology (Beijing) Co;Bochuangliandong;Asking Data;Apollo Zhixing;Mcfly;SimpleMachines;Linctex;Beijing Gene+ Technology;SynSense;Jiangxing Intelligence;Nuohui Medical;Woodu Tech;Wutong Zhongwenwang;Neuracle;SandStar;Open Source China;Jiawo Tianhe;Shumei Technology;Spatial io;Metalenz;ABM Therapeutics;Cubeworks;Jianjia Robots;AI Prime;Falcon Computing Solutions;IReadyIT;Nuohui Medical;Shanghai Jinghe Optoelectronics Technology;JIETUSOFT.COM;Shenzhen Gencun Technology;Pointcloud;ROBOT++;Micro Creative;Plotlogic;Geometrical-Pal;G-PAL;Xiaodu;Whale warehouse;VCBeat;REDFINGER;Geneplus-Beijing;RiVAI Technologies;Zhineng Che Lian;Gencun Technology;Fastlane;Jingfang Medicine;JS InnoPharm;Microcreative;Baishiyun;Baishiyun;Beijing Enze Kangtai Biotechnology;Qingmei Electric;Greatbit;Moptim;Nutshell Therapeutics;Molecular Heart Technology;Shanghai Zhenzhi Technology;Degron Therapeutics;Shuzi Lichang;Yunchuang Zhixing;Qingmei Electric;YRobot;GenAssist Therapeutics;Sondit;Lockin;Suzhou Zhiguang Core Technology;Zhuhai Best Onco Technology;West Lake Xinchen (Hangzhou) Technology;Gelong New Material Technology (Changzhou);Zaihe Automotive Technology (Suzhou);Morph Studio;Shanghai Zhiyuan Innovation Technology;Beijing Shengshu Technology;Zhongke Jiahe (Nanjing) Technology;Xi'an Main Function Intelligent Technology;Jiangsu Qihao Medical Technology;Sophoton;Zelos</t>
  </si>
  <si>
    <t>Xiaodu;InSilico Medicine;QingTing FM;Taihe Music Group;Knowbox;OpenSpace;Chengdu Qi Carbon Technology;IReadyIT;Shanghai Zhiyuan Innovation Technology;Shumei Technology</t>
  </si>
  <si>
    <t>health;security;fintech;music;real estate;fashion;food;media;telecom;education;energy;kids;hosting;home living;robotics;jobs recruitment;transportation;semiconductors;marketing;enterprise software;space;chemicals;consumer electronics;engineering and manufacturing equipment</t>
  </si>
  <si>
    <t>United States;Hong Kong;Singapore;Germany;Taiwan;China;Canada;Switzerland;France;Australia;Thailand</t>
  </si>
  <si>
    <t>https://www.linkedin.com/company/bv-baidu-venture/</t>
  </si>
  <si>
    <t>https://www.crunchbase.com/organization/baidu-ventures</t>
  </si>
  <si>
    <t>https://storage.googleapis.com/dealroom-images-production/ed/MTAwOjEwMDpjb21wYW55QHMzLWV1LXdlc3QtMS5hbWF6b25hd3MuY29tL2RlYWxyb29tLWltYWdlcy8yMDIxLzA1LzMxL2Q3NGU5M2U1NWY1NDJjYWFmMTg5MjJkMjk5ZDJjZjc5.PNG</t>
  </si>
  <si>
    <t>17.79</t>
  </si>
  <si>
    <t>2401.62</t>
  </si>
  <si>
    <t>136.03</t>
  </si>
  <si>
    <t>113.53</t>
  </si>
  <si>
    <t>20890.85</t>
  </si>
  <si>
    <t>918694</t>
  </si>
  <si>
    <t>https://app.dealroom.co/investors/longitude_capital</t>
  </si>
  <si>
    <t>http://www.longitudecapital.com/</t>
  </si>
  <si>
    <t>Longitude Capital</t>
  </si>
  <si>
    <t>Longitude Capital: Venture Growth Investing in Life Sciences</t>
  </si>
  <si>
    <t>Marc Galletti (Managing Director);Patrick Enright (Managing Director);Juliet Tammenoms Bakker (Managing Director);Derek Abel (Senior Associate);Maxwell Bikoff (Vice President);Zander Liem (Associate);Reinaldo M. Diaz (Venture Partner);David Hirsch (Managing Director);Gregory Grunberg (Managing Director);Oren Isacoff (Vice President);Shaun Mehra (Medical Device Investor);Carolyn Helms (CFO,Chief Compliance Officer,Chief Financial Officer and Chief Compliance Officer);Andrew ElBardissi (Principal);Sandip Agarwala (Managing Director);Cristina Ghenoiu (Vice President);Michael Wert (Vice President);Juliet Bakker (Managing Director,Co-Founder);Andrew Cleeland;David Hirsch (Director,Founder)</t>
  </si>
  <si>
    <t>Marc Galletti;Patrick Enright;Juliet Tammenoms Bakker;Derek Abel;Maxwell Bikoff;Zander Liem;Reinaldo M. Diaz;David Hirsch;Gregory Grunberg;Oren Isacoff;Shaun Mehra;Carolyn Helms;Andrew ElBardissi;Sandip Agarwala;Cristina Ghenoiu;Michael Wert;Juliet Bakker;Andrew Cleeland;David Hirsch</t>
  </si>
  <si>
    <t>male;male;male;male;male;male;male;male;male;male;male;female;male;male;female;male</t>
  </si>
  <si>
    <t>Managing Director;Managing Director;Managing Director;Senior Associate;Vice President;Associate;Venture Partner;Managing Director;Managing Director;Vice President;Medical Device Investor;CFO,Chief Compliance Officer,Chief Financial Officer and Chief Compliance Officer;Principal;Managing Director;Vice President;Vice President;Managing Director,Co-Founder;n/a;Director,Founder</t>
  </si>
  <si>
    <t>Venus Concept;Civitas Therapeutics;Rapid Micro Biosystems;PixelOptics;Esperion Therapeutics;Molecular Templates;Cydan;NxStage Medical;Jazz Pharmaceuticals;Corcept Therapeutics;CardioDx;InfaCare Pharmaceutical;Nabriva Therapeutics;Velomedix;Kala Pharmaceuticals;Solta Medical;Collegium Pharmaceutical;Insulet;NOCD;PreCision Dermatology;Eargo;Amarin;Aptus Endosystems;Celator Pharmaceuticals;Inflazome;Amphora Medical;Practice Fusion;LimFlow;Ceribell;Aptinyx;Strongbridge Biopharma;Sublimity Therapeutics;Inozyme;Vaxcyte;KaNDy Therapeutics;Neurana Pharmaceuticals;Orbus Therapeutics;Predictive Oncology;Checkmate Pharmaceuticals;Poseida Therapeutics;WelbeHealth;Rxsight;Axonics;ALPHAEON Corporation;Tricida;BAROnova;MURJ;Akebia Therapeutics;Encore Dermatology;Zavante Therapeutics;Cover Technologies;Velicept Therapeutics;BioAge Labs;IntelyCare;89bio;Tiburio Therapeutics;Whitehill Technologies;Somatus;CuraSen Therapeutics;Nalu Medical;Aimmune Therapeutics;Polares Medical;Cortica;Talaris Therapeutics;Epirium Bio;Vera Therapeutics;MTEM;Amunix;Dascena;Cohere Health;Sierra Oncology;AqueSys;Sydnexis;Avenge Bio;Lassen Therapeutics;CuraSen Therapeutics;CrownWheel Partners, LLC;Generate Life Sciences;Rxsight;CG Oncology;Lexeo Therapeutics;Alphaeon;Renew Medical;Endeavor BioMedicines;Theseus Pharmaceuticals;Alpha9 Theranostics;Rivus Pharmaceuticals;Quanta Therapeutics;Endogenex;Zenas;On Belay Health Solutions;Opna Bio;OrsoBio;Venus Concept</t>
  </si>
  <si>
    <t>Jazz Pharmaceuticals;Insulet;Vaxcyte;Axonics;Somatus;Vera Therapeutics;Corcept Therapeutics;NxStage Medical;Sierra Oncology;Rxsight</t>
  </si>
  <si>
    <t>Reiman Foundation;Los Angeles City Employees' Retirement System;Colorado PERA;State of Wisconsin Investment Board;Employees Retirement System of Texas;Los Angeles Fire and Police Pension System;Union Carbide Employees' Pension Plan;Industriens Pension;San Francisco Employees' Retirement System;Maryland State Retirement and Pension System;CalPERS;Eversource Retirement Plan Master Trust;DuPont Pension Trust Fund;Dow Employees' Pension Plan;AustralianSuper;Colorado School Division Pension;Penn Mutual;Connecticut State Employees Retirement System</t>
  </si>
  <si>
    <t>health;fintech;wellness beauty;real estate;telecom;kids;hosting</t>
  </si>
  <si>
    <t>Israel;United States;Ireland;France;United Kingdom;Canada;Switzerland</t>
  </si>
  <si>
    <t>https://www.linkedin.com/company/longitude-capital/</t>
  </si>
  <si>
    <t>https://www.crunchbase.com/organization/longitude-capital</t>
  </si>
  <si>
    <t>https://storage.googleapis.com/dealroom-images-production/fc/MTAwOjEwMDpjb21wYW55QHMzLWV1LXdlc3QtMS5hbWF6b25hd3MuY29tL2RlYWxyb29tLWltYWdlcy8yMDIzLzAyLzE0LzcwZmU4NTc0NDdmNmUzODlmYmJiMWY2NWNjOGRkOGY4.png</t>
  </si>
  <si>
    <t>52.77</t>
  </si>
  <si>
    <t>5118.97</t>
  </si>
  <si>
    <t>600.64</t>
  </si>
  <si>
    <t>390.91</t>
  </si>
  <si>
    <t>13759.73</t>
  </si>
  <si>
    <t>11275.01</t>
  </si>
  <si>
    <t>913246</t>
  </si>
  <si>
    <t>https://app.dealroom.co/investors/pif_public_investment_fund</t>
  </si>
  <si>
    <t>http://pif.gov.sa/</t>
  </si>
  <si>
    <t>PIF Public Investment Fund</t>
  </si>
  <si>
    <t>The sovereign wealth fund of Saudi Arabia</t>
  </si>
  <si>
    <t>11564 Riyadh, Saudi Arabia</t>
  </si>
  <si>
    <t>24.7135517</t>
  </si>
  <si>
    <t>46.6752957</t>
  </si>
  <si>
    <t>Frank Schwab</t>
  </si>
  <si>
    <t>Yasir Al Rumayyan (Managing Director);Alireza Zaimi (Senior Management);Mohammad Bin Salman Al Saud (Chairman);Yasir A. Al Salman (CFO);Bander A. Mogren (COO);Jerry Todd;Fahad Al Saif;Turqi A. Al-Nowaiser;Yazeed A. Al-Humied;Aiman M. Al Mudaifer;Shihana S. Al Azzaz;Saad Alkroud;Kevin Foster;Richard A. Collins;Mike Cheng;Feta Zabeli;Mohamad El-Hamwi (Senior Analyst,Investment);Omar Al-Madhi;Abdulmajeed Alhagbani (Senior Director);Manal Altamami (Senior Analyst)</t>
  </si>
  <si>
    <t>Yasir Al Rumayyan;Alireza Zaimi;Mohammad Bin Salman Al Saud;Yasir A. Al Salman;Bander A. Mogren;Jerry Todd;Fahad Al Saif;Turqi A. Al-Nowaiser;Yazeed A. Al-Humied;Aiman M. Al Mudaifer;Shihana S. Al Azzaz;Saad Alkroud;Kevin Foster;Richard A. Collins;Mike Cheng;Feta Zabeli;Mohamad El-Hamwi;Frank Schwab;Omar Al-Madhi;Abdulmajeed Alhagbani;Manal Altamami</t>
  </si>
  <si>
    <t>male;male;male;male;male;male;male;male;male;male;male;male;male;female</t>
  </si>
  <si>
    <t>Managing Director;Senior Management;Chairman;CFO;COO;n/a;n/a;n/a;n/a;n/a;n/a;n/a;n/a;n/a;n/a;n/a;Senior Analyst,Investment;n/a;n/a;Senior Director;Senior Analyst</t>
  </si>
  <si>
    <t>Citi;Electronic Arts;Saudi Aramco;Nintendo;Meta;Magic Leap;Babylon;Uber;The Walt Disney Company;SellAnyCar;Bank of America;Virgin Galactic;World Wrestling Entertainment;Take-Two Interactive Software;Rocco Forte Hotels;Reliance  Jio;Live Nation Entertainment;BP Global;Boeing;Lucid Motors;CloudKitchens;Tabreed;Capital Bank of Jordan;National Aquaculture Group;Aston Martin;Aman Resorts;Kakao;Reliance Retail;Almosafer;Vale;Heathrow Airport Holdings;Activision Blizzard;B.TECH for Trade &amp; Distribution;Pagani;Tamimi Markets;Newcastle United;ACWA Power;Kakao Entertainment;Nintendo Japan;DigitalBridge;McLaren Racing;D360 bank;eFinance Investment Group;Saudi Tabreed;Toei Animation;Middle East Paper Company;Zhanjiang Guolian Aquatic Development;Alkhorayef Petroleum;Saudia Technic;Saudia Technic;Zamil Marine Services;JMD Investment Limited</t>
  </si>
  <si>
    <t>Saudi Aramco;Meta;Bank of America;The Walt Disney Company;Uber;Boeing;BP Global;Citi;Reliance Retail;Reliance  Jio</t>
  </si>
  <si>
    <t>RAKIZA;Savvy Gaming Group;Flat6Labs;Jada Fund of Funds;CBC Group;Vision Fund;Russian Direct Investment Fund (RDIF);Ardian;SoftBank Group;China Investment Corporation (CIC);Liberty Strategic Capital;Affinity Partners(Miami);Hambro Perks;NEOM;NEOM Investment Fund (NIF)</t>
  </si>
  <si>
    <t>Strategic Management Office (SMO) - CEDA</t>
  </si>
  <si>
    <t>gaming;health;travel;fintech;music;real estate;sports;food;media;telecom;energy;kids;event tech;transportation;space</t>
  </si>
  <si>
    <t>United States;Saudi Arabia;United Kingdom;United Arab Emirates;India;Jordan;South Korea;Brazil;Egypt;Italy;Japan;China;Hong Kong</t>
  </si>
  <si>
    <t>1971</t>
  </si>
  <si>
    <t>https://twitter.com/pif_en</t>
  </si>
  <si>
    <t>https://www.linkedin.com/company/pifsaudi/</t>
  </si>
  <si>
    <t>https://www.crunchbase.com/organization/saudi-arabia-s-public-investment-fund</t>
  </si>
  <si>
    <t>https://storage.googleapis.com/dealroom-images-production/a7/MTAwOjEwMDpjb21wYW55QHMzLWV1LXdlc3QtMS5hbWF6b25hd3MuY29tL2RlYWxyb29tLWltYWdlcy8yMDE3LzA2LzEyLzI5MmIzYzY2NGVhOGVlMTM3N2JhODg4NDc3NjAyYzZm.png</t>
  </si>
  <si>
    <t>373.94</t>
  </si>
  <si>
    <t>World Wrestling Entertainment;Magic Leap;Almosafer;Newcastle United</t>
  </si>
  <si>
    <t>n/a;450;1000;305</t>
  </si>
  <si>
    <t>N/A;3698.64;N/A;N/A</t>
  </si>
  <si>
    <t>6171.45</t>
  </si>
  <si>
    <t>93086.36</t>
  </si>
  <si>
    <t>2103515.32</t>
  </si>
  <si>
    <t>911440</t>
  </si>
  <si>
    <t>https://app.dealroom.co/investors/genstar_capital</t>
  </si>
  <si>
    <t>http://www.gencap.com</t>
  </si>
  <si>
    <t>Genstar Capital</t>
  </si>
  <si>
    <t>Genstar Capital-Private Equity for Middle Market Companies</t>
  </si>
  <si>
    <t>Enverus;Bracket Global;Numerix;Ascensus;DAXKO;Tekni-Plex;Univita Health;Insurity;MW Industries;Netsmart Technologies;AmWINS Group;Artivest;Asset International;Signant Health (Formerly CRF Health);IAS;Prometheus;Acrisure;Likewize;Accruent;Lightspeed Systems;Telestream;Boyd Corp;BRACKET LIMITED;Travelclick;Worldwide Facilities;ERT Clinical;Evolution Benefits;HBW Services;All Web Leads;Connexys;Bullhorn;Altra Industrial Motion;PRA Health Sciences;Financial Horizons Group;Cetera Financial;Mercer Advisors;Blue Star Sports;Vector Solutions;Abracon;Jet Support Services;OTP Industrial Solutions;Woods Equipment Comany;Wex;Fairview Microwave;Power Products;Inside Real Estate;ConstructConnect;Pasternack Enterprises;Alera Group;Community Brands;Infinite Electronics;Strategic Insight;Pretium Packaging;Sphera;20-20 Technologies;Foreside Financial Group;ConnectiveRx;Brook and Whittle;Palomar Specialty;PSKW;Advarra;OEConnection;BBB Industries;ISqFt;AmeriLife;AssetMark;Enverus Intelligence Research (formerly RSEG);Insight software;PDI Software;Institutional Shareholder Services;Stack Sports;ECM Industries;Apex Group;Clarience Technologies;Infinite Electronics;MASA Global;Obsidian;Orion Advisor Solutions;PDI;Sonny's;Marcone;Association Member Benefits Advisors;Arrowhead Engineered Products;Ohio Transmission Corporation;AWL;Cyncly;SEER</t>
  </si>
  <si>
    <t>Acrisure;PRA Health Sciences;Wex;Altra Industrial Motion;Enverus;Insight software;Mercer Advisors;AssetMark;Institutional Shareholder Services;Accruent</t>
  </si>
  <si>
    <t>health;travel;legal;security;fintech;real estate;sports;food;media;telecom;education;energy;home living;event tech;robotics;jobs recruitment;transportation;semiconductors;marketing;enterprise software;engineering and manufacturing equipment</t>
  </si>
  <si>
    <t>United States;Netherlands;Canada;Bermuda</t>
  </si>
  <si>
    <t>https://www.linkedin.com/company/genstar-capital</t>
  </si>
  <si>
    <t>https://www.crunchbase.com/organization/genstar-corporation</t>
  </si>
  <si>
    <t>https://storage.googleapis.com/dealroom-images-production/03/MTAwOjEwMDpjb21wYW55QHMzLWV1LXdlc3QtMS5hbWF6b25hd3MuY29tL2RlYWxyb29tLWltYWdlcy8yMDE5LzAxLzMwL2Q0ZjJjZDMwMTBlNmRhNzg1ZTNlZDhlYTgyODY3MDBl.png</t>
  </si>
  <si>
    <t>Numerix;Abracon;Brook and Whittle;Arrowhead Engineered Products;Foreside Financial Group;20-20 Technologies;Vector Solutions;Enverus Intelligence Research (formerly RSEG);OEConnection;Advarra;Enverus;Signant Health (Formerly CRF Health);Tekni-Plex;Apex Group;Institutional Shareholder Services;Blue Star Sports;BRACKET LIMITED;Bracket Global;Accruent;Infinite Electronics;Pasternack Enterprises;Fairview Microwave;All Web Leads;ISqFt;Asset International;Pretium Packaging;Insurity;Enverus Intelligence Research (formerly RSEG);Evolution Benefits;Sphera</t>
  </si>
  <si>
    <t>n/a;n/a;n/a;n/a;n/a;n/a;n/a;n/a;n/a;n/a;n/a;1000;n/a;n/a;720;n/a;n/a;n/a;n/a;n/a;n/a;n/a;n/a;n/a;n/a;n/a;n/a;n/a;n/a;n/a</t>
  </si>
  <si>
    <t>N/A;N/A;N/A;N/A;N/A;N/A;N/A;N/A;N/A;N/A;181.55;10.18;N/A;27.27;N/A;N/A;N/A;N/A;67.91;N/A;N/A;N/A;4.55;11.36;18.18;N/A;N/A;N/A;35.45;N/A</t>
  </si>
  <si>
    <t>1654.55</t>
  </si>
  <si>
    <t>29398.04</t>
  </si>
  <si>
    <t>29101.55</t>
  </si>
  <si>
    <t>904948</t>
  </si>
  <si>
    <t>https://app.dealroom.co/investors/crosslink_capital</t>
  </si>
  <si>
    <t>http://www.crosslinkcapital.com</t>
  </si>
  <si>
    <t>Crosslink Capital</t>
  </si>
  <si>
    <t>Investing in tomorrow’s leading companies</t>
  </si>
  <si>
    <t>Michael Stark (Partner,Co-Founder);Sy Kaufman (Founder Emeritus);David Silverman (Partner);Eric Chin (General Partner);Samantha Wang (Partner);Maureen Offer (Partner,Chief Administrative Officer,Controller,Chief Administrative Officer &amp; Controller);Gary Hromadko (Partner);Jim Feuille (Partner);Mihaly Szigeti (Partner,CFO,Chief Compliance Officer,Chief Financial Officer &amp; Chief Compliance Officer);Paul Sabo (Head of Trading);Matt Bigge (Partner);McLain Southworth (Venture Partner);Nancy Payne (Office Manager);Joel Hausman (Marketing,Client Relations,Marketing &amp; Client Relations);Katie Schwartz (Venture Investor);Omar El-Ayat (Partner);Tom Bliska (Partner);Dan Myers (Partner);Eric Gonsenheim (Partner);Ale Bustos (Co-Founder,COO);Gavon Renfroe;Nate Mihalovich;Jason Sanders (Partner)</t>
  </si>
  <si>
    <t>Michael Stark;Sy Kaufman;David Silverman;Eric Chin;Samantha Wang;Maureen Offer;Gary Hromadko;Jim Feuille;Mihaly Szigeti;Paul Sabo;Matt Bigge;McLain Southworth;Nancy Payne;Joel Hausman;Katie Schwartz;Omar El-Ayat;Tom Bliska;Dan Myers;Eric Gonsenheim;Ale Bustos;Gavon Renfroe;Nate Mihalovich;Jason Sanders</t>
  </si>
  <si>
    <t>male;male;male;female;female;male;male;male;male;male;male;female;male;female;male;male;male;male;male;male</t>
  </si>
  <si>
    <t>Partner,Co-Founder;Founder Emeritus;Partner;General Partner;Partner;Partner,Chief Administrative Officer,Controller,Chief Administrative Officer &amp; Controller;Partner;Partner;Partner,CFO,Chief Compliance Officer,Chief Financial Officer &amp; Chief Compliance Officer;Head of Trading;Partner;Venture Partner;Office Manager;Marketing,Client Relations,Marketing &amp; Client Relations;Venture Investor;Partner;Partner;Partner;Partner;Co-Founder,COO;n/a;n/a;Partner</t>
  </si>
  <si>
    <t>500friends;Flurry;CrowdMob;TelecityGroup;Prosper;Marin Software;SwiftShift;Bizo;Coupa;DataStax;Alpha;BetterUP;Astro;CHIME;Saba;InboundWriter;Fountain;sliceX;SiliconBlue Technologies;Scripped;Casetext;Egenera;SynapSense;Jack Erwin;Weave;OpSource;AmberPoint;HitRecord;Validity Sensors;Marble Security;Reliance Communications;Alta Devices;ProtectWise;newScale;Silicon Valley Data Science;Giftiki;Parkifi;SchoolMint;Strix Systems;Bityota;Rebag;SoloPower;Plato Networks;NodePrime;BrightFunnel;NodeSource Inc.;Personal Capital;Hangtime;Tastemaker;Ayla Networks;Source3;Empire Avenue;Kitchit;iCurrent;Comprehend;PostCard On The Run;Visually;Postmates;Vungle;SchoolFeed;Graylog;Graphdive;CPUsage;younity;Fitt;Reltio;Zebit;PowerToFly;Reliance Globalcom;Madefire;LucidEra;Eargo;VentureBeat;BuildingConnected;Luxim;ReVera;TopFloor;Zoomforth;PreNav;Ancestry.com;Livescribe;UpCounsel;Hired;Synopsys;Broadcom;Wittlebee;ScriptEd;HomeLight;AirPR;AutoFi;Educents;Hungryroot;Casper;TakeLessons;Panna;Nav (Formerly Creditera);Imagekind;Pandora;bigfinite;FounderDating;Priceonomics;Carbonite;Good Technology;Boon + Gable;Filament;Comparably;Akua;Symantec;Verodin;Enigma;Phil;Chime;Descartes Labs;Inpher;tbh;RichRelevance;IGN Entertainment;ServiceMax;Testim.io;Enview;FairClaims;Adobe Photoshop;Virage Logic Corporation;Justanswer.com;Cogit.com;Gridwise;Bolster (formerly RedMarlin);Mevio;NuCore Technologies;Leapfin;Eve.com;Arro;Like.com;Rainforest;IMlogic;Human Interest;LearnLux;Iron Ox;Folia Health;Yipes;DevonWay;SilkRoad Technology;WeRecover;Lipstream;Tabula;MarketDial;Espresa;Inverse;Coraid;Techies.com;Radar Networks;Great Jones;Voyan Technology;Zoosk;Mirador;SupplyFORCE.com;Flo Technologies;Opthos;Hi5;Fatherly;Eightfold Logic;RealBlocks;MaestroQA;Armory;YotaScale;Empire Kred;Bleacher Report;Koan;BlueArc;RadiumOne;Evant;Roofr;Huckleberry;ECast;VWeb;Synaptics;NWP Services Corporation;Omniture;SiOnyx;OptTown;Brecis Communications;PocketThis;Clyde;Molekule;Kryptowire;TiVo;Surgient;SetMedia;AMD;Kinetic;Alpha;500friends, a Merkle Company;Xylo, Inc;Bonfire Interactive;Inscribe;Primer;Step Mobile;Catch;Tread;NOVO;Jargon;Flume Health;Arturo;GoExpedi;Backer (CollegeBacker);Envizzo;MedChart Inc.;Oncue;WAVE Meditation;Mirror Contracts;Alpha;Aliro Technologies;Coral Labs;ZeroNorth;Syncari;Denim (Formerly Axle Payments);Brace;SecurityAdvisor;Loop Team;Happs;Forma AI;Yardstik;Overjet;Aescape;Cendura;CarKeta;Britive;Coa;AirVine Scientific;Aeluros;Intematix;Near Space Labs;Hotel Booking Solutions Incorporated;Aizon;Vectice;Cleary;CPUsage;Hamsa Pay;Primer;OffLimits;Knapsack;Yesler;Norby;RevvUp;Feedback Loop;Quokka;Amplify Insurance;Bluelava;Wave Sleep;OPT Industries;Treeswift;Byte Kitchen Limited;Clovers;Koxa;X-Bow;Wendi;UserEvidence;JustiFi;Shopswell;Mainspring;Pulse - Automatic Status;Picnic;Mercury;X-Bow Systems;Qualiti;Arro.co;Revelstoke;Picnic Corporation;Stellar Pizza;SilkRoad Technology;Marble;Telegraph;Arro;Zivian Health;Hansa;Griptape;AKUA;Hamlet;Mercury;Revv;Norby;Axle;Darkhive</t>
  </si>
  <si>
    <t>Broadcom;AMD;Synopsys;Chime;Pandora;Symantec;Coupa;Reliance Communications;BetterUP;Synaptics</t>
  </si>
  <si>
    <t>The MeadWestvaco Master Retirement Savings Trust;NG DB MT Alternative Investments Fund;New Mexico State Investment Council;Salient Partners;Arkema Retirement Benefits Plan;Ruth Mott Foundation;The Guardian Master Pension Plan Trust;Briggs &amp; Stratton Pension Plan;Wayne L. Prim Foundation;Deseret Mutual Master Retirement Plan;The International Paper Co Retirement Plan Pension Account;TFE Finance Alternative;University of Missouri Retirement, Disability and Death Benefit Plan;Harding Foundation;Hatteras Funds;University of Missouri Endowment;Guardian Life;TFE Finance USA Diversified Return-Seeking;Greater Kansas City Laborers Pension Plan;Goldman Sachs Asset Management;Sentry Insurance Group;NG DB MT Equity Fund;Sal Oppenheim Private Equity Partners;Paragon Advisors;Penn Mutual;Children's Hospital Corporation Pension Plan;American Family Insurance;DuPont Pension Trust Fund;Physicians' Organization at Children's Hospital Retirement Plan Group Trust;American Family Pension Plan;The Isabel Foundation;San José Federated City Employees' Retirement System;Rogers Family Office;National Elevator Industry Pension Plan</t>
  </si>
  <si>
    <t>gaming;health;travel;legal;security;fintech;wellness beauty;music;real estate;fashion;sports;food;media;dating;telecom;education;energy;kids;hosting;home living;robotics;jobs recruitment;transportation;semiconductors;marketing;enterprise software;space</t>
  </si>
  <si>
    <t>United States;United Kingdom;Israel;Canada;India;France;Spain</t>
  </si>
  <si>
    <t>http://www.facebook.com/pages/Crosslink-Capital/217113671656632</t>
  </si>
  <si>
    <t>https://twitter.com/crosslinkcap</t>
  </si>
  <si>
    <t>https://www.linkedin.com/company/crosslink-capital</t>
  </si>
  <si>
    <t>https://www.crunchbase.com/organization/crosslink-capital</t>
  </si>
  <si>
    <t>https://storage.googleapis.com/dealroom-images-production/df/MTAwOjEwMDpjb21wYW55QHMzLWV1LXdlc3QtMS5hbWF6b25hd3MuY29tL2RlYWxyb29tLWltYWdlcy8yMDE4LzA3LzE5LzhiYWUyNGIzNTMzN2MzOTNiNzA2MTQ2MjMxZGYxZGRl.png</t>
  </si>
  <si>
    <t>14.56</t>
  </si>
  <si>
    <t>5432.69</t>
  </si>
  <si>
    <t>140.64</t>
  </si>
  <si>
    <t>79157.23</t>
  </si>
  <si>
    <t>53248.29</t>
  </si>
  <si>
    <t>885504</t>
  </si>
  <si>
    <t>https://app.dealroom.co/investors/root_ventures</t>
  </si>
  <si>
    <t>http://www.root.vc/</t>
  </si>
  <si>
    <t>Root Ventures</t>
  </si>
  <si>
    <t>Root Ventures is an early stage Venture Capital firm based that focused on three areas of investing: Tools and Infrastructure, Low cost robotics and Hardware, Data science</t>
  </si>
  <si>
    <t>United States, San Francisco, 3rd Street, 2525</t>
  </si>
  <si>
    <t>37.7575262</t>
  </si>
  <si>
    <t>-122.3879437</t>
  </si>
  <si>
    <t>Avidan Ross (Partner);Zack Ouderkirk (Founder)</t>
  </si>
  <si>
    <t>Avidan Ross;Zack Ouderkirk</t>
  </si>
  <si>
    <t>Partner;Founder</t>
  </si>
  <si>
    <t>Prynt;Skycatch;Plethora;Preact;Particle (formerly Spark);Wallaby;Nordsense;Pluot;ApolloShield;Versatile Natures;Creator;TruckLabs;Shaper;Cape;NTopology;Daily;SuperFlex;RightHook;Mashgin;Tortuga AgTech;Prynt;Supa Star Foods Pvt;Okteto;Nautilus Labs;Shoonya;Dusty Robotics;Cloudastructure, Inc;Instrumental;Coral Labs;Esper.io;ChargeLab;HASH;Kayhan Space Corp.;CruxOCM;Allspice;ThruWave;Seam;Wildtype;Thepointsguy;Meroxa;Serveautomation;Alan-Lang;Thread Robotics;ApertureData;Sensable;TRUCKLABS;Great Expectations;Seismic;StockGro;Stellar Pizza;Zed;Adept AI;Primitive;Latent Technology;Poin Campus;Nullify;CarboExpert;Quilter</t>
  </si>
  <si>
    <t>Mashgin;Adept AI;Wildtype;Versatile Natures;Dusty Robotics;Esper.io;Particle (formerly Spark);NTopology;Instrumental;Great Expectations</t>
  </si>
  <si>
    <t>Ressler Family Charity Foundation</t>
  </si>
  <si>
    <t>gaming;travel;security;fintech;wellness beauty;real estate;food;media;telecom;energy;robotics;transportation;semiconductors;marketing;enterprise software;space</t>
  </si>
  <si>
    <t>France;United States;Denmark;Israel;India;Canada;United Kingdom;South Korea;Australia</t>
  </si>
  <si>
    <t>https://twitter.com/machinepix</t>
  </si>
  <si>
    <t>https://www.linkedin.com/company/root-ventures</t>
  </si>
  <si>
    <t>https://www.crunchbase.com/organization/rootvc</t>
  </si>
  <si>
    <t>https://storage.googleapis.com/dealroom-images-production/dd/MTAwOjEwMDpjb21wYW55QHMzLWV1LXdlc3QtMS5hbWF6b25hd3MuY29tL2RlYWxyb29tLWltYWdlcy8yMDE2LzExLzE2LzE0NGRjN2YzZmE5YjY1ODU4OTM3OTNkYmNmZDcxNmRk.PNG</t>
  </si>
  <si>
    <t>13.66</t>
  </si>
  <si>
    <t>914.99</t>
  </si>
  <si>
    <t>31.28</t>
  </si>
  <si>
    <t>5384.93</t>
  </si>
  <si>
    <t>878160</t>
  </si>
  <si>
    <t>https://app.dealroom.co/investors/newspring_capital</t>
  </si>
  <si>
    <t>http://www.newspringcapital.com</t>
  </si>
  <si>
    <t>NewSpring Capital</t>
  </si>
  <si>
    <t>NewSpring Capital Homepage : NewSpring Capital</t>
  </si>
  <si>
    <t>Pennsylvania, United States</t>
  </si>
  <si>
    <t>Marc Lederman (Co-Founder,General Partner);Michael DiPiano (Managing General Partner);Steven Hobman (General Partner);Skip Maner (General Partner);Brian Murphy (General Partner);Andrew Panzo (General Partner);Kristen Lee (Principal);Kelli Fitzpatrick (Staff Accountant);Chris Bodine (Venture Partner);Joseph Havrilla (Analyst);Adam Veverka (Director-Business development);Glenn Rieger (General Partner);Kapila Ratnam (Partner);Anne Vazquez (Principal);Andrew Scannell (Analyst);Kelly Fortney (Executive Assistant);Kathy Chera (Administrative Assistant);Tommy Tighe (Analyst);Kara Herrick (Analyst -Business Development);Annie Caucci (Marketing Manager);Hart Callahan (Investor);Mary Tluczek (Office Manager);Matthew Plevelich (Associate);Michael Kubacki (Controller);Tracy Kadelski (Executive Assistant);Justin Nadeil (Senior Associate);Michael DiMartile (Director - Investor Relations);Rachele Stephenson (Executive Assistant);Kara Donnelly (Business Development);Jonathan Schwartz (Partner,CFO,Partner and CFO);Justin Brock (Associate);Delen Wong (Analyst);Lee Garber (Vice President);Bruce Downey (Partner);Edie Egan (Finance Manager);Gregory Barger (Partner);Ryan Noon (Analyst);Brian Kim (Vice President);James Aston (General Partner);Katie Starmer-Smith (Marketing Assistant);Jim Ashton (General Partner)</t>
  </si>
  <si>
    <t>Marc Lederman;Michael DiPiano;Steven Hobman;Skip Maner;Brian Murphy;Andrew Panzo;Kristen Lee;Kelli Fitzpatrick;Chris Bodine;Joseph Havrilla;Adam Veverka;Glenn Rieger;Kapila Ratnam;Anne Vazquez;Andrew Scannell;Kelly Fortney;Kathy Chera;Tommy Tighe;Kara Herrick;Annie Caucci;Hart Callahan;Mary Tluczek;Matthew Plevelich;Michael Kubacki;Tracy Kadelski;Justin Nadeil;Michael DiMartile;Rachele Stephenson;Kara Donnelly;Jonathan Schwartz;Justin Brock;Delen Wong;Lee Garber;Bruce Downey;Edie Egan;Gregory Barger;Ryan Noon;Brian Kim;James Aston;Katie Starmer-Smith;Jim Ashton</t>
  </si>
  <si>
    <t>male;male;male;male;male;male;female;female;male;male;male;male;female;female;male;female;female;male;female;female;male;female;male;male;female;male;male;female;female;male;male;female;male;male;female;male;male;male;male;female;male</t>
  </si>
  <si>
    <t>Co-Founder,General Partner;Managing General Partner;General Partner;General Partner;General Partner;General Partner;Principal;Staff Accountant;Venture Partner;Analyst;Director-Business development;General Partner;Partner;Principal;Analyst;Executive Assistant;Administrative Assistant;Analyst;Analyst -Business Development;Marketing Manager;Investor;Office Manager;Associate;Controller;Executive Assistant;Senior Associate;Director - Investor Relations;Executive Assistant;Business Development;Partner,CFO,Partner and CFO;Associate;Analyst;Vice President;Partner;Finance Manager;Partner;Analyst;Vice President;General Partner;Marketing Assistant;General Partner</t>
  </si>
  <si>
    <t>eXelate;The FeedRoom;Rewarder;NuORDER;ExecOnline;FirstBest;Dstillery;Clutch;Celigo;Appcues;Smart Destinations;Interactions;VidSys;Manifest Digital;Circonus;Core Essence Orthopaedics;Mobiquity;Raritan;Relay Network;iPipeline;Snagajob;Star2Star Communications;OS33;Quintiq;Thermacore;Invoca;Joseph’s Pasta;Fashionphile;EKR Therapeutics;Putney;VelociData;Seniorlink;Precyse;Exegy;Lookingglass Cyber Solutions;Skillshare;XOS Digital;3Pillar Global;Nitric Bio;ReviMedia;Emtec;Corridor Pharmaceuticals;Deposco;ContinuumRx;aPriori Technologies;RightCare Solutions;Bespoke Post;AirTight Networks;AeroSafe Global;Anaplan;Smule;Vacasa;Archer;Fox Rent A Car;Intersection;USPack Logistics;Cordial;Magna5;SpeedConnect;RecoverCare;Youarrive;Pillar Technology;Paragon Bioservices;S. Walter Packaging;FlashParking;Brown &amp; Joseph;SparkPost;DialogTech;Vertical Management Systems;Journey Sales;Immune Control;Advanced Call Center Technologies;SiteSpect;SolomonEdwards;NcgCARE;Sussex Wire;CallMiner;TrialScope;Accommodations Unlimited of Moab;RedPath Integrated Pathology;Radius Global Market Research;South Moon Under;Sopherion Therapeutics;Eastern Wholesale Fence;Vybe;Verisma Systems;X5 Solutions;Lynn Electronics;Domaille Engineering;Symphonic Distribution;Enboarder;INTERACTIONS LLC;VAC2GO LLC;Messagepoint;Fabulous Floors;IQ Brands;Fiberglass Coatings;SUN Behavioral Health;Total Care RX;Financeware Holdings;BRC Recovery;Arrive;Spiro Health;Ten Four;Open Road Integrated Media;Energage;Venn;Bofcorp;Seniorlink;MacroHealth;Spirit Pharmaceuticals;Duckdonuts;PX;Patheous Health;Incorp;HomeSource Systems;Blo Blow Dry Bar;Green Home Solutions;Avantus Federal;CODi, Inc.;First Impression Ironworks;TenFour;Cellucap Manufacturing Company;Aero Components;Message Systems;BRC Healthcare;Songbird Hearing;Dynamic Workforce Solutions;Turning Point;360 PT;Rental Equipment Investment;Controlled Environment Systems;Lor-Mar Mechanical Services;Aging with Comfort;Atlantic Diagnostic Laboratories;GLH Construction;Prospect Mold;Veritas Medical Solutions;Western Jet Aviation;Beacon Manufacturing Group;InHome Therapy;Mangrove Management Partners;Joneca;Patheous Health (formerly MBS Envision);BetterNight Solutions;Central Bark;Boston Valley Terra Cotta;The Matworks Company;Tru Fit Athletic Clubs;Curalta;Federal Donuts;WePackItAll;VCI Emergency Vehicle Specialists;Prosperity Behavioral Health;ConTeras Industrial Group;Intero Digital;QUODD Financial;Magna5;Northpoint Roofing Systems;Hanson Lab Solutions;Central Rock Gym;ILoveProduce;Underdog venture team;Lawton Standard;Bridge Core;Habit OPCO, Inc.;Wize Solutions;Alfred Angelo</t>
  </si>
  <si>
    <t>Anaplan;Paragon Bioservices;Invoca;FlashParking;SparkPost;Intersection;Avantus Federal;Star2Star Communications;NuORDER;CallMiner</t>
  </si>
  <si>
    <t>Radian Guaranty;Peerless Insurance Company;1888 Management;Jackson National Life Insurance;Physicians' Reciprocal Insurers;Liberty Mutual Retirement Benefit Plan;New York City Employees' Retirement System;Safeco Insurance;StepStone Group;Teachers' Retirement System of the City of New York;WCF Mutual Insurance;Liberty Mutual Strategic Ventures;New Jersey Economic Development Authority;NYC Media Group;Pension Plan of Independence Blue Cross;New York City Fire Department Pension Fund;Pennsylvania State Employees' Retirement System;Carpenters Pension and Annuity Plan of Philadelphia and Vicinity;Tobacco Settlement Investment Board;South Yorkshire Pensions Authority;Ohana Holdings;AIG Edison</t>
  </si>
  <si>
    <t>health;travel;legal;security;fintech;wellness beauty;music;real estate;fashion;sports;food;media;telecom;education;energy;kids;hosting;home living;robotics;jobs recruitment;transportation;semiconductors;marketing;enterprise software</t>
  </si>
  <si>
    <t>United States;Senegal;United Kingdom;Australia;Canada;Brazil</t>
  </si>
  <si>
    <t>https://twitter.com/newspring_pe</t>
  </si>
  <si>
    <t>https://www.linkedin.com/company/newspring-capital</t>
  </si>
  <si>
    <t>https://www.crunchbase.com/organization/newspring-capital</t>
  </si>
  <si>
    <t>https://storage.googleapis.com/dealroom-images-production/e4/MTAwOjEwMDpjb21wYW55QHMzLWV1LXdlc3QtMS5hbWF6b25hd3MuY29tL2RlYWxyb29tLWltYWdlcy8yMDE2LzA4LzE2LzNjMjE5OTg0MmNkODA3NWUzMWQ1ODQzNjZmY2Y3Zjhk.png</t>
  </si>
  <si>
    <t>18.51</t>
  </si>
  <si>
    <t>Green Home Solutions;Bridge Core;Underdog venture team;Duckdonuts;Vertical Management Systems;X5 Solutions</t>
  </si>
  <si>
    <t>1814.45</t>
  </si>
  <si>
    <t>87.64</t>
  </si>
  <si>
    <t>8.09</t>
  </si>
  <si>
    <t>14286.55</t>
  </si>
  <si>
    <t>6383.17</t>
  </si>
  <si>
    <t>871369</t>
  </si>
  <si>
    <t>https://app.dealroom.co/investors/ttv_capital</t>
  </si>
  <si>
    <t>http://www.ttvcapital.com</t>
  </si>
  <si>
    <t>TTV Capital</t>
  </si>
  <si>
    <t>TTV invests in fintech businesses that serve the widely varying needs of the financial services sector and the consumers of financial products</t>
  </si>
  <si>
    <t>Promenade II, 1230, Peachtree Street Northeast, Atlanta, Fulton County, Georgia, 30309, United States</t>
  </si>
  <si>
    <t>33.7878743</t>
  </si>
  <si>
    <t>-84.38511349</t>
  </si>
  <si>
    <t>Atlanta</t>
  </si>
  <si>
    <t>Gardiner Garrard. (Co-Founder,Managing Partner);W. Thomas Smith (Managing Partner);Sean M. Banks (Partner,General Partner);Mark Johnson (General Partner);Gardiner Garrard (Co-Founder)</t>
  </si>
  <si>
    <t>Gardiner Garrard.;W. Thomas Smith;Sean M. Banks;Mark Johnson;Gardiner Garrard</t>
  </si>
  <si>
    <t>Co-Founder,Managing Partner;Managing Partner;Partner,General Partner;General Partner;Co-Founder</t>
  </si>
  <si>
    <t>3V Transaction Services;Barclays;Featurespace;Trustly;SEOshop;BitPay;LendKey Technologies, Inc.;CRE Secure;DoubleNet Pay;EVERYWARE;MicroBilt Corporation;Exactuals;Financeit;PayCycle;FTRANS;Apruve;Artist Growth;MedXoom;Bluepoint Solutions;Springbot;ShopKeep;blooom, inc.;Q2;E-Duction;KnowledgeStorm;ControlScan;Serious USA;eWise;TechTarget;SamCart;Interactive Advisory Software;Austin Logistics Incorporated;Connecture;Koho;PTO;Cardlytics;Bae Systems;SmartAsset;FX Bridge;MX Technologies;Micronotes;BILL;Alogent;Digital Insight;Peppercoin;Neuro-ID;Green Dot;Gro Solutions;DefenseStorm;INSTANT Financial;Codoxo;NCR Corporation;Hummingbird fintech;Maxwell Financial Labs;Payrailz;Hurdlr;Scratchpay Financial;SmartPath Financial Wellness;PayWithMyBank;Neovest Holdings;Mattermost;Marquee Equity;Freebird Rides;FanBank;Market Velocity;Austin Logistics;Greenlight;PayGo;Carry1st;Grifin;FeatureBase (formerly Molecula);TaxBit;Welcome Technologies;Ibble;Acoustic;Realworld;Myensemble;Greenwood;Tabikobo;Themis;Signal Financial Technologies;Carefull;3vprepaid;bookkeep;SmartPath;Rocketplace;Asset Class;Jia Finance;FairPlay;Wildfire-corp;Sagewell;Miashare;CurbWaste;EquityLock Solutions;Ando Money;Ledgible;Banyan;StreetBeat;Flossy;onward;Mattermost;Mymo;Makershub;Silverpop;Realworld;Payabli;Higlobe;RealReports;Ratio;Foro;Web3Trust;Stream;Web3 Builders;Cashboard;Plus Platform;Charlie;Themis Compliance;Micronotes;RealReports</t>
  </si>
  <si>
    <t>Bae Systems;Barclays;NCR Corporation;BILL;Q2;Greenlight;MX Technologies;TaxBit;Trustly;TechTarget</t>
  </si>
  <si>
    <t>James M Cox Foundation;Trailsend Foundation;Callaway Foundation;Henrietta B. &amp; Frederick H. Bugher Foundation</t>
  </si>
  <si>
    <t>gaming;health;travel;legal;security;fintech;music;real estate;food;media;telecom;education;energy;kids;hosting;jobs recruitment;transportation;semiconductors;marketing;enterprise software</t>
  </si>
  <si>
    <t>Ireland;United Kingdom;Sweden;Netherlands;United States;Canada;Switzerland;India;South Africa;Japan</t>
  </si>
  <si>
    <t>North America;United States;Atlanta</t>
  </si>
  <si>
    <t>https://www.facebook.com/ttvcapital</t>
  </si>
  <si>
    <t>https://www.linkedin.com/company/ttv-capital</t>
  </si>
  <si>
    <t>https://www.crunchbase.com/organization/ttv-capital</t>
  </si>
  <si>
    <t>https://storage.googleapis.com/dealroom-images-production/6a/MTAwOjEwMDpjb21wYW55QHMzLWV1LXdlc3QtMS5hbWF6b25hd3MuY29tL2RlYWxyb29tLWltYWdlcy8yMDI0LzAxLzMxLzBmN2MwNjQxYThhMDg5Y2VhMmI0MGE4OGFkNDAyZGQ2.jpg</t>
  </si>
  <si>
    <t>18.85</t>
  </si>
  <si>
    <t>2318.52</t>
  </si>
  <si>
    <t>119.97</t>
  </si>
  <si>
    <t>103.70</t>
  </si>
  <si>
    <t>1190.77</t>
  </si>
  <si>
    <t>59957.93</t>
  </si>
  <si>
    <t>866856</t>
  </si>
  <si>
    <t>https://app.dealroom.co/investors/lightbank</t>
  </si>
  <si>
    <t>http://www.lightbank.com</t>
  </si>
  <si>
    <t>Lightbank</t>
  </si>
  <si>
    <t>Fueling the future of technology with much more than just money</t>
  </si>
  <si>
    <t>600, West Chicago Avenue, 60654 Chicago, United States</t>
  </si>
  <si>
    <t>41.8975185</t>
  </si>
  <si>
    <t>-87.643978</t>
  </si>
  <si>
    <t>Brad Keywell (Partner,Co-Founder);Rick Zullo (Principal);Mike Mauceri (CFO);Victor Pascucci (Managing Partner);Eric Ong (Senior Associate);Dom Wong;Matt Sacks</t>
  </si>
  <si>
    <t>Brad Keywell;Rick Zullo;Mike Mauceri;Victor Pascucci;Eric Ong;Dom Wong;Matt Sacks</t>
  </si>
  <si>
    <t>Partner,Co-Founder;Principal;CFO;Managing Partner;Senior Associate;n/a;n/a</t>
  </si>
  <si>
    <t>Ark;Fiverr;Udemy;DoubleDutch;SpotHero;Navdy;OpenChime;Where I've Been;RiskMatch;dough;DerbyJackpot;Tagkast;Benzinga;Vettery;clusterFlunk;SunnyBump;Detective.io;Neumob;Soundsupply;Classkick;Pawngo;myRete;RISE;walkby;Yellowsmith;Ionic;Beyond Games;ProSky;Monthlys;SpiritShop.com;Tapiture;Markkit;Flywheel;DraftDay;Hireology;Beautylish;Zeel;Ovuline;Contently;Cloudbot;Genus Oncology;SoCore Energy;60mo;MyCabbage;Betterfly;Onswipe;TalentBin;Boostable;SocialKaty;RemoteYear;Bonfaire;Frank &amp; Oak;Zest Health;Sprout Social;Belly;reverb;Print Syndicate;Fooda;TakeLessons;Zaarly;eventup;Locality;Snapsheet (Formerly BodyShopBids);Clearcover;Level;GetGoing;Ovia Health;BeachMint;Qwiki;Clever Sense;VineSight;Expel;Super (Formerly Snapcommerce);DRIVIN;Upfort;Quibb;Coffee Meets Bagel;CARLEASE.COM;PerBlue;Needle;Campus Ink Printing;BenchPrep;BabbaCo (acquired by Barefoot Books in 2014);Blueprint;Catalytic;12Society;Nubundle;Paytient;86 Repairs;A.M. Money;Boomerang;Strideapp;A.M. Money;Belly;Blueprint (Formerly HelloJoy);Klover;Hellodivorce;Mickey;Classkick;Ionic;Bacarai;SparkPlug;Reelivate Inc.;ARTA;Felux;Neatleaf;Basket;Leap;Elevent;GamerGains;Scanifly;Showrunner;Hark;Retrievables;Mickey;AllFly</t>
  </si>
  <si>
    <t>Sprout Social;Udemy;Expel;Clearcover;Fiverr;Super (Formerly Snapcommerce);Klover;reverb;Leap;SpotHero</t>
  </si>
  <si>
    <t>Eric Lefkofsky;Illinoistreasurer</t>
  </si>
  <si>
    <t>gaming;health;travel;legal;security;fintech;wellness beauty;music;real estate;fashion;food;media;dating;telecom;education;energy;kids;hosting;home living;event tech;robotics;jobs recruitment;transportation;marketing;enterprise software</t>
  </si>
  <si>
    <t>United States;Israel;Italy;Canada;Germany;United Kingdom</t>
  </si>
  <si>
    <t>https://www.facebook.com/lightbank</t>
  </si>
  <si>
    <t>https://twitter.com/lightbank</t>
  </si>
  <si>
    <t>https://www.linkedin.com/company/lightbank</t>
  </si>
  <si>
    <t>https://www.crunchbase.com/organization/lightbank</t>
  </si>
  <si>
    <t>https://storage.googleapis.com/dealroom-images-production/68/MTAwOjEwMDpjb21wYW55QHMzLWV1LXdlc3QtMS5hbWF6b25hd3MuY29tL2RlYWxyb29tLWltYWdlcy8yMDE2LzAyLzE4L2QyZTU0NzI2NGYxMGI1OGM3MzBhNjJhOWYxNTIzYjU3.jpg</t>
  </si>
  <si>
    <t>4.63</t>
  </si>
  <si>
    <t>717.55</t>
  </si>
  <si>
    <t>15.55</t>
  </si>
  <si>
    <t>1047.61</t>
  </si>
  <si>
    <t>4497.98</t>
  </si>
  <si>
    <t>865447</t>
  </si>
  <si>
    <t>https://app.dealroom.co/investors/alexa_fund</t>
  </si>
  <si>
    <t>https://developer.amazon.com/appsandservices/solutions/alexa/alexa-fund</t>
  </si>
  <si>
    <t>Amazon Alexa Fund</t>
  </si>
  <si>
    <t>Provides up to $100 million in investments to fuel voice technology innovation</t>
  </si>
  <si>
    <t>47.606209</t>
  </si>
  <si>
    <t>-122.332071</t>
  </si>
  <si>
    <t>Jonathon Southam (Business Development - Venture Capital)</t>
  </si>
  <si>
    <t>Jonathon Southam</t>
  </si>
  <si>
    <t>Business Development - Venture Capital</t>
  </si>
  <si>
    <t>Technologies of Voice Interface;Sutro;Garageio;Mojio;Scoutalarm;PetNet;Dragon Innovation;The Orange Chef Company;ecobee;Novalia;Preemadonna;Orbital Systems;TrackR by Phone Halo;Invoxia;Rachio;Defined.ai;Novel Effect;Sensible Object;Yousician;Essential;ring;Kitt.ai;Inpher;Luma;Comet;Embodied;Aaptiv;Vesper MEMS;Blue Fever;Syntiant;SmartRent;Orange Chef;Ask DOSS;Presence AI;Geopipe;MARA;Cognixion;TRIPP;Aspinity;Plant Prefab;Sweepr;Ambit;Essential;Endel;Cameo;North;Mojo Vision;Symbl;Amira Learning;Superplastic;Bamboo Learning;Voiceflow;Span;Conservation Labs;Spinn;Fiddler;Aglet;LIV;Doppio;NucleusCare;YOURIKA;Spiral;Labrador Systems;Anycart;VoiceHero;Rise Gardens;Betty Labs;Novel Effect;Sunrise;Hyper Online;Nucleus;Pixieray;Splash;Scriptic;Geopipe</t>
  </si>
  <si>
    <t>Essential;Essential;ring;Cameo;ecobee;SmartRent;North;Span;Orbital Systems;Syntiant</t>
  </si>
  <si>
    <t>gaming;health;legal;security;fintech;wellness beauty;music;real estate;fashion;sports;food;media;telecom;education;energy;home living;robotics;transportation;semiconductors;marketing;enterprise software;consumer electronics;engineering and manufacturing equipment</t>
  </si>
  <si>
    <t>Israel;United States;Canada;United Kingdom;Sweden;France;Finland;Ireland;Spain;Germany;Portugal;Australia;Belgium</t>
  </si>
  <si>
    <t>https://www.facebook.com/amazon</t>
  </si>
  <si>
    <t>https://twitter.com/amazon</t>
  </si>
  <si>
    <t>https://www.linkedin.com/company/amazon-alexa-fund/</t>
  </si>
  <si>
    <t>https://www.crunchbase.com/organization/the-alexa-accelerator</t>
  </si>
  <si>
    <t>https://storage.googleapis.com/dealroom-images-production/14/MTAwOjEwMDpjb21wYW55QHMzLWV1LXdlc3QtMS5hbWF6b25hd3MuY29tL2RlYWxyb29tLWltYWdlcy8yMDIzLzA0LzE4L2ZhNzAxZGEwZGE0YjI2MzRiYTkxMjcwYzllYWNlZWE1.png</t>
  </si>
  <si>
    <t>19.91</t>
  </si>
  <si>
    <t>1612.69</t>
  </si>
  <si>
    <t>133.57</t>
  </si>
  <si>
    <t>11.21</t>
  </si>
  <si>
    <t>5.57</t>
  </si>
  <si>
    <t>2136.36</t>
  </si>
  <si>
    <t>4182.31</t>
  </si>
  <si>
    <t>864035</t>
  </si>
  <si>
    <t>https://app.dealroom.co/companies/bbva</t>
  </si>
  <si>
    <t>http://www.bbva.com/</t>
  </si>
  <si>
    <t>A leading Spanish banking group</t>
  </si>
  <si>
    <t>4 San Nicolas Plaza, 48005 Bilbao, Basque Country, Spain</t>
  </si>
  <si>
    <t>43.2598324</t>
  </si>
  <si>
    <t>-2.9224507</t>
  </si>
  <si>
    <t>Cristian García Fernández (Analyst);Alejandro Marchal (Manager);Oguzalp Gur (Corporate Finance Analyst);Pedro (Director);Alexia Charro;Paula;Ainhoa Campo Nieto</t>
  </si>
  <si>
    <t>Alexa Fernandez (Director,New Digital Businesses);Martti Granberg (Head of Market Dev EMEA);Jose Fernandez da Ponte (Business Development,New ventures,Head,Business Development &amp; New Ventures);Derek White (Global Head of Customer Solutions);Rohan Handa (New Digital Businesses,Ventures Creation Manager);Elena Alfaro (Open Innovation,Global Head of Data &amp; Open Innovation,Global Head of Data);JUAN VOCES (Director);VICENTE SANCHEZ TELLO (Director);MONICA REIXACH BECERRA (Director);RAQUEL LOPEZ (Director Comercial);Octavio Salvadores Clemente (Director);Fernando Ridaura Gaccio (Director);Camilo Maldonado Morales (Executive Director);Francesca Bonnin (Director);Francisco Ayuso (Director);Fernando Carrascon Gil (Director);Toni Serret (Director);Raúl Rodríguez Gutiérrez (Director);SALVADOR VALERO (Director);Ildefonso Martinez Garcia (Director);Nuria Verdu (Director);OCTAVIO SALVADORES (Director Comercial);Nagore Aizpurua (Director Comercial);Ignacio PASTOR BARRACHINA (Director);Javier Lebrón Carvajal (Director);Vicente C. Herrera Rodriguez (Director);Xavier Antequera (Director);Jose Ramon Fernandez (Director);Faustino del Rey Pulgar (Director Comercial);Jordi Llach (Director);David martin (Director Comercial);Quim Cañizares (Director);Jose Luis Hornillos Vaquero (Director);Luis Hortiguela (Director);Angel Peñalver (Director);Jose Diaz (Director);Naiara Muñoz Oyarzabal (Director Comercial);Demetrio Perez (Director);JUAN TORRES GALLEGO (Director Comercial);Pere Planella Puigdemont (Director);Miguel Guirao Solanas (Director);Jose Maria Pinos (Director);JORGE FERNÁNDEZ COLLANTES (Director);Jere Díez Esteve (Director);BBVA Jesús Oscar Mayoral (Director);ricardo esgueva hernandez (Director);JOSE LUIS FDEZ IGLESIAS (Director);Jose Luis Sanchez Martinez (Director);Ana Esteban (Vice President);Javier Maira Calvo (Director);Manuel Alcalá (Director);MARIA RAMOS (Director);Mamés Pablo Ramos Sevillano (Director);Jacobo Torreiro Campos (Director Comercial);EMPLEO Oficina Internacional (Director);Joao Barracosa (Director);JOSE MARIA NUÑEZ ASENJO (Director);IÑIGO BERASALUCE (Head of Compliance);Antonio Madrigal (Director);Lucio Lopez (Director);ENRIQUE DE LA FUENTE SUBIELA (Director);javier pascual (Director);SERGI PUIG (Director Comercial);Mario Del Val Garcia (Director Comercial);Ricardo Sanchez Calso (Director);Mar Grifell Torrens (Director);José Manuel González (Board Director)</t>
  </si>
  <si>
    <t>Cristian García Fernández;Alexa Fernandez;Martti Granberg;Alejandro Marchal;Oguzalp Gur;Pedro;Jose Fernandez da Ponte;Derek White;Rohan Handa;Elena Alfaro;Alexia Charro;Paula;Ainhoa Campo Nieto;JUAN VOCES;VICENTE SANCHEZ TELLO;MONICA REIXACH BECERRA;RAQUEL LOPEZ;Octavio Salvadores Clemente;Fernando Ridaura Gaccio;Camilo Maldonado Morales;Francesca Bonnin;Francisco Ayuso;Fernando Carrascon Gil;Toni Serret;Raúl Rodríguez Gutiérrez;SALVADOR VALERO;Ildefonso Martinez Garcia;Nuria Verdu;OCTAVIO SALVADORES;Nagore Aizpurua;Ignacio PASTOR BARRACHINA;Javier Lebrón Carvajal;Vicente C. Herrera Rodriguez;Xavier Antequera;Jose Ramon Fernandez;Faustino del Rey Pulgar;Jordi Llach;David martin;Quim Cañizares;Jose Luis Hornillos Vaquero;Luis Hortiguela;Angel Peñalver;Jose Diaz;Naiara Muñoz Oyarzabal;Demetrio Perez;JUAN TORRES GALLEGO;Pere Planella Puigdemont;Miguel Guirao Solanas;Jose Maria Pinos;JORGE FERNÁNDEZ COLLANTES;Jere Díez Esteve;BBVA Jesús Oscar Mayoral;ricardo esgueva hernandez;JOSE LUIS FDEZ IGLESIAS;Jose Luis Sanchez Martinez;Ana Esteban;Javier Maira Calvo;Manuel Alcalá;MARIA RAMOS;Mamés Pablo Ramos Sevillano;Jacobo Torreiro Campos;EMPLEO Oficina Internacional;Joao Barracosa;JOSE MARIA NUÑEZ ASENJO;IÑIGO BERASALUCE;Antonio Madrigal;Lucio Lopez;ENRIQUE DE LA FUENTE SUBIELA;javier pascual;SERGI PUIG;Mario Del Val Garcia;Ricardo Sanchez Calso;Mar Grifell Torrens;José Manuel González</t>
  </si>
  <si>
    <t>male;female;male;male;male;male;male;male;male;female;female;female;female</t>
  </si>
  <si>
    <t>Analyst;Director,New Digital Businesses;Head of Market Dev EMEA;Manager;Corporate Finance Analyst;Director;Business Development,New ventures,Head,Business Development &amp; New Ventures;Global Head of Customer Solutions;New Digital Businesses,Ventures Creation Manager;Open Innovation,Global Head of Data &amp; Open Innovation,Global Head of Data;n/a;n/a;n/a;Director;Director;Director;Director Comercial;Director;Director;Executive Director;Director;Director;Director;Director;Director;Director;Director;Director;Director Comercial;Director Comercial;Director;Director;Director;Director;Director;Director Comercial;Director;Director Comercial;Director;Director;Director;Director;Director;Director Comercial;Director;Director Comercial;Director;Director;Director;Director;Director;Director;Director;Director;Director;Vice President;Director;Director;Director;Director;Director Comercial;Director;Director;Director;Head of Compliance;Director;Director;Director;Director;Director Comercial;Director Comercial;Director;Director;Board Director</t>
  </si>
  <si>
    <t>Social Point;SumUp;Cabify;Holvi;Amazon;TiendAnimal;Coinbase;Taulia;Sonnedix;Catalunya Caixa;JBS;BBVA Compass;Porsche;Atom Bank;Openpay;Simple;Solaris;R3;Madiva;Neon;Spring Studio;Karnov Group;CEMEX;Wallbox;Cox Energy;Quadpack;Fresnillo;Ib Vogt;Azlo;Neptune Networks LTD;Polestar;Denizen Financial;Twinco Capital;PrivacyCloud;Naturgy;Wollit;Payflow;TRATON;Rize;Veridas;Kampaoh;Alsea;Metrovacesa;Boopos;WiseRentr;杭银消费金融股份有限公司;MundiMoto;Greenspark;Alterschool;Sunhero;Carbonplace;Porsche Holding Salzburg;Ercros</t>
  </si>
  <si>
    <t>Amazon;Coinbase;Naturgy;TRATON;JBS;Telefonica;Porsche;CEMEX;DocuSign;SumUp</t>
  </si>
  <si>
    <t>Sinovation Ventures;Propel Venture Partners;BBVA Ventures;Fifth Wall Ventures;BeAble Capital;Swanlaab Venture Factory;Lowercarbon Capital;K Fund;Telefonica Digital;Suma Capital;500 Global;Sanabil 500 MENA Seed Accelerator</t>
  </si>
  <si>
    <t>gaming;travel;legal;security;fintech;wellness beauty;food;media;education;energy;home living;transportation;marketing;enterprise software</t>
  </si>
  <si>
    <t>Spain;United Kingdom;Finland;United States;Argentina;Brazil;Germany;Mexico;Denmark;Sweden;France;China;Austria</t>
  </si>
  <si>
    <t>biotechnology;analytics;consumer electronics;security;risk management</t>
  </si>
  <si>
    <t>Europe;Spain;Bilbao;Madrid</t>
  </si>
  <si>
    <t>1857</t>
  </si>
  <si>
    <t>https://www.facebook.com/GrupoBBVA</t>
  </si>
  <si>
    <t>https://twitter.com/bbva</t>
  </si>
  <si>
    <t>https://www.linkedin.com/company/bbva/</t>
  </si>
  <si>
    <t>https://www.crunchbase.com/organization/bbva-2</t>
  </si>
  <si>
    <t>https://storage.googleapis.com/dealroom-images-production/4b/MTAwOjEwMDpjb21wYW55QHMzLWV1LXdlc3QtMS5hbWF6b25hd3MuY29tL2RlYWxyb29tLWltYWdlcy8yMDIxLzEyLzE4LzBmNTA4OGY0MWQ4ZmJkYzQxNWViMWM1MWFmZTZjNjAw.png</t>
  </si>
  <si>
    <t>59.52</t>
  </si>
  <si>
    <t>Openpay;Holvi;Catalunya Caixa;Spring Studio;Madiva;Simple;BBVA Compass</t>
  </si>
  <si>
    <t>n/a;n/a;1200;n/a;n/a;117;9600</t>
  </si>
  <si>
    <t>N/A;7.9;N/A;N/A;N/A;13.9;N/A</t>
  </si>
  <si>
    <t>Slush attendees - investors;Startup Valencia Members</t>
  </si>
  <si>
    <t>11412.49</t>
  </si>
  <si>
    <t>8684.55</t>
  </si>
  <si>
    <t>48060.47</t>
  </si>
  <si>
    <t>144755</t>
  </si>
  <si>
    <t>https://app.dealroom.co/investors/urban_us</t>
  </si>
  <si>
    <t>http://thirdsphere.com</t>
  </si>
  <si>
    <t>Third Sphere</t>
  </si>
  <si>
    <t>Working for founders transforming global systems</t>
  </si>
  <si>
    <t>Los Angeles, Los Angeles County, California, United States</t>
  </si>
  <si>
    <t>Shaun Abrahamson (Managing Partner);Shilpi Kumar;Gabriella Kindert</t>
  </si>
  <si>
    <t>Shaun Abrahamson (Managing Partner,Urban Us Ventures);Stonly Baptiste (Partner);Mark Paris (Managing Partner,Urban Us Capital);Anthony Millin (Venture Partner);Liz Sisson (Associate);Bosco Lai (Venture Partner)</t>
  </si>
  <si>
    <t>Shaun Abrahamson;Stonly Baptiste;Mark Paris;Anthony Millin;Liz Sisson;Shaun Abrahamson;Shilpi Kumar;Bosco Lai;Gabriella Kindert</t>
  </si>
  <si>
    <t>Managing Partner,Urban Us Ventures;Partner;Managing Partner,Urban Us Capital;Venture Partner;Associate;Managing Partner;n/a;Venture Partner;n/a</t>
  </si>
  <si>
    <t>Kiwi.ki;Therma;Dash Labs, Inc.;Revivn;Mark43;BikeSpike;Architizer;Citymart.com;Kelvin;Skycatch;Qucit;SeamlessDocs;BlocPower;ValetAnywhere Inc.;LiveStories;Future Motion;Rachio;Starcity;HAAS Alert;Bowery Farming;Flair IoT;Blueprint Power;GreenQ;Versatile Natures;Blokable;Swell Energy;Open Data Nation;Miles;Rentlogic;Borrow - JoinBorrow.com;Urbint;Campsyte;LogCheck;3AM Innovations;RoadBotics;Coord;Lunewave;ClearRoad;BRCK;Electric Visionary Aircrafts;Ecomo;One Concern;Wright Electric;Cycle;Park &amp; Diamond;Xtelligent;Sapient Industries;Toggle;BuildStream;The Free Ride;Avvir;Bumblebee Spaces;Evolve Energy;Food For All;Varuna;Pi Variables;Circuit - The Free Ride;Firmus;Domatic;Thrilling;Urbio;ChargeLab;Singularity Energy;Social Construct;TREAU;SHYFT Power Solutions;Resonant Link;Partsimony;Upshift;Perl Street;Plentify;Pallon (formerly Hades);Hubbster inc.;Kiwibot;Climatebase;Cove.tool;Aquagenuity;Metalmark;Near Space Labs;HandUp PBC;Wright Electric;Oonee;Ometry;Gisual;Kibbo;LimeLoop;Climate Robotics;Origen Hydrogen;Dorothy, Inc.;Builders Patch;OneRoof;Unety;Qucit;ClearRoad;Geocko;Adiona;Mobilyze.ai;Coord;Gradient Comfort;Waste*development;Joinarbor;Chewie Labs;Photon Marine;Phuc Labs;Florian;wasted*;Earth Force Technologies;Reynko;Onsemble</t>
  </si>
  <si>
    <t>Mark43;Bowery Farming;Swell Energy;Future Motion;Versatile Natures;Urbint;One Concern;BlocPower;Starcity;Kelvin</t>
  </si>
  <si>
    <t>SPDG;Flat World Partners</t>
  </si>
  <si>
    <t>health;travel;legal;security;fintech;real estate;fashion;sports;food;telecom;education;energy;home living;event tech;robotics;jobs recruitment;transportation;marketing;enterprise software;space;consumer electronics</t>
  </si>
  <si>
    <t>Germany;United States;France;Israel;Kenya;United Kingdom;Switzerland;Canada;South Africa;Denmark;Australia</t>
  </si>
  <si>
    <t>North America;United States;New York City;San Francisco;Los Angeles</t>
  </si>
  <si>
    <t>https://angel.co/urban-us</t>
  </si>
  <si>
    <t>https://twitter.com/thirdspherehq</t>
  </si>
  <si>
    <t>https://www.linkedin.com/company/third-sphere</t>
  </si>
  <si>
    <t>http://www.crunchbase.com/organization/urban-us</t>
  </si>
  <si>
    <t>https://storage.googleapis.com/dealroom-images-production/61/MTAwOjEwMDpjb21wYW55QHMzLWV1LXdlc3QtMS5hbWF6b25hd3MuY29tL2RlYWxyb29tLWltYWdlcy8yMDIzLzAxLzI3LzdhNDNmNmIxYmY5MTk1ZDE4YTVlOTFhNTY3OGNhMDNm.png</t>
  </si>
  <si>
    <t>3.73</t>
  </si>
  <si>
    <t>216.52</t>
  </si>
  <si>
    <t>4957.15</t>
  </si>
  <si>
    <t>103867</t>
  </si>
  <si>
    <t>https://app.dealroom.co/investors/bregal_sagemount</t>
  </si>
  <si>
    <t>https://sagemount.com/</t>
  </si>
  <si>
    <t>Bregal Sagemount</t>
  </si>
  <si>
    <t>Capital and strategic assistance to a variety of high-growth transactions</t>
  </si>
  <si>
    <t>Adam Fuller (Principal);Daniel Kim (Partner);Gene Yoon (Managing Partner);Michael Kosty (Principal);Phil Yates (Partner);Blair Greenberg (Principal);Matt Koven (Vice President);Clayton Main (Head of Credit);Curt Witte (Head of Portfolio Operations);Pavan Tripathi (Vice President);Michael Kosty (Co-Founder);Adam Fuller (Founder)</t>
  </si>
  <si>
    <t>Adam Fuller;Daniel Kim;Gene Yoon;Michael Kosty;Phil Yates;Blair Greenberg;Matt Koven;Clayton Main;Curt Witte;Pavan Tripathi;Michael Kosty;Adam Fuller</t>
  </si>
  <si>
    <t>male;male;male;male;male;female;male;male;male;male</t>
  </si>
  <si>
    <t>Principal;Partner;Managing Partner;Principal;Partner;Principal;Vice President;Head of Credit;Head of Portfolio Operations;Vice President;Co-Founder;Founder</t>
  </si>
  <si>
    <t>ECi Software Solutions;SEKO Logistics;Accela;Vital Insight;MOBI Wireless Management;Monitronics International;Meineke Car Care Center;Recondo;Integra Telecom;Passport Health Communications;Spring Mobile Solutions;Adreima;Lux Research;Conterra Broadband Services;findly;Corcentric;GPS Insight;CambridgeSoft;AFS Technologies;TradeGlobal;Freightquote;NaviHealth;Amber Road;Connectria Hosting;Vivint;MicroEdge;RDX;American Tower;Enprecis;Discovery Data;DiscoverOrg;BuildingLink.com;Information Builders;Interface Security Systems;Newmarket International;ViaWest;Single Digits;Edgio;Vivint Solar;Roadnet;Central Security Group;Open Lending;Bluepay;Orange Logic;ZeOmega;FX Alliance;Yapstone;Cynergy Data;National Credit Card Processing;Network Merchants;MarketAxess Holdings;LifeLock;MRI Software;Options Technology;Steele - Securimate;LabVantage Solutions;Enhesa;Conductor;TrustArc;Kiteworks;OnSolve;Critical Start;Picis;ASG Security;Triple Point Technology;Cervalis;Trapp Technology;Steele Compliance Solutions;Irth Solutions (formerly AGT International US);Fluent Home;Key Health Medical Solutions;BeyondMenu;Congruity360;Advanced Solutions International;Keg Logistics;Align General;CallTower;American Traffic Solutions;Neptune Flood;SterilMed;Business Records Management;Dentalxchange.com;Bite Squad;Scorpion Internet Marketing;Chunmi Electronics Technology Co;SurePrep;IWeb Technologies;Truckstop;Hodes;Buyers Edge Platform;Printful;Sticky.io;Transflo;Internet Truckstop Group;Dental X Change;Payarc;PayChoice;Dentive;Procurement Advisors;United Merchant Services;Membersy;TransAlarm;Olympus Media;Interactive Brokers;Independence Dental;Information Builders;Purchasing Power;FINTHRIVE;SOLO;Optima Partners;Bradford Airport Logistics</t>
  </si>
  <si>
    <t>American Tower;Interactive Brokers;MarketAxess Holdings;Vivint;Vivint Solar;NaviHealth;LifeLock;ViaWest;Network Merchants;Corcentric</t>
  </si>
  <si>
    <t>State Universities Retirement System;Indiana Community Development;Connecticut State Employees Retirement System;Texas Municipal Retirement System;Regents of the University of California</t>
  </si>
  <si>
    <t>health;travel;legal;security;fintech;real estate;fashion;food;media;telecom;energy;hosting;home living;jobs recruitment;transportation;semiconductors;marketing;enterprise software;service provider</t>
  </si>
  <si>
    <t>United States;United Kingdom;Canada;Senegal;France;Belgium;China;Australia</t>
  </si>
  <si>
    <t>https://angel.co/bregal-sagemount</t>
  </si>
  <si>
    <t>https://www.facebook.com/bregalsagemount</t>
  </si>
  <si>
    <t>https://twitter.com/bregalsagemount</t>
  </si>
  <si>
    <t>https://www.linkedin.com/company/bregal-sagemount</t>
  </si>
  <si>
    <t>http://www.crunchbase.com/organization/bregal-sagemount</t>
  </si>
  <si>
    <t>https://storage.googleapis.com/dealroom-images-production/3c/MTAwOjEwMDpjb21wYW55QHMzLWV1LXdlc3QtMS5hbWF6b25hd3MuY29tL2RlYWxyb29tLWltYWdlcy8yMDE2LzA5LzAzL2UxZTlmMWNkODRhZjBlZTIxMTNkZDlhYWM4MGE5MWY1.jpg</t>
  </si>
  <si>
    <t>Lux Research</t>
  </si>
  <si>
    <t>902.73</t>
  </si>
  <si>
    <t>16178.77</t>
  </si>
  <si>
    <t>15789.27</t>
  </si>
  <si>
    <t>87144</t>
  </si>
  <si>
    <t>https://app.dealroom.co/investors/toba_capital</t>
  </si>
  <si>
    <t>http://tobacapital.com</t>
  </si>
  <si>
    <t>Toba Capital</t>
  </si>
  <si>
    <t>Venture firm investing in business applications, it, and internet infrastructure markets</t>
  </si>
  <si>
    <t>Vinny Smith;Steve Goodman (Partner);Michael Coffman (Partner);Tyler Jewell (Partner);Patrick Mathieson (Partner);Simon Pearce (Partner);Paul Sallaberry (Partner);Omar Masri (Partner);Walter Angerer (Venture Partner);Brinkley Morse (Partner)</t>
  </si>
  <si>
    <t>Vinny Smith;Steve Goodman;Michael Coffman;Tyler Jewell;Patrick Mathieson;Simon Pearce;Paul Sallaberry;Omar Masri;Walter Angerer;Brinkley Morse</t>
  </si>
  <si>
    <t>male;male;male;male;male;male;male;male;male;female</t>
  </si>
  <si>
    <t>n/a;Partner;Partner;Partner;Partner;Partner;Partner;Partner;Venture Partner;Partner</t>
  </si>
  <si>
    <t>Wallarm;Kalo;Seal Software;NurseGrid;SecureAuth;FloQast;GiftRocket;Codenvy;PeerStreet;Stratos;Catavolt;Directly;Alteryx;LiquidWare Labs;Quorum;Paxata;Cursor;Speakr;PatientPop;mascotsecret;Predixion Software;Interset;WSO2;Rocana;Cirro;Restless Bandit;Infocyte, Inc.;SmartZip;Grow;Sentient Science;ClearSlide;DataGuise;Conversica;ShiftMobility;Super League Gaming;Cloudant;Trace;Overstory;MobileIron;Skupos;Liquidware;Sauce Labs;Parsec Labs;Reach150;DermBiont;Clear Skye;Bright Event Rentals;Mapperarti;Specular Theory, inc.;EQtainment;Scoutbee;Stella Connect;Perimeter 81;Funraise;HyperProof;Small Door;Luxury Presence;Pattern Brands;Boulevard;David Energy;Tava Health;Commure;Moises;Dryad Networks;Interset;Brella;Funraise;Stella Connect;Strivacity;ScienceIO;Tebra;wildskymedia.com;Peanut Jiyou;The Contract Network;Bedrock Energy</t>
  </si>
  <si>
    <t>Commure;Alteryx;FloQast;Tebra;MobileIron;WSO2;Perimeter 81;Boulevard;Scoutbee;PeerStreet</t>
  </si>
  <si>
    <t>At One Ventures</t>
  </si>
  <si>
    <t>gaming;health;travel;legal;security;fintech;wellness beauty;music;real estate;fashion;sports;food;media;telecom;education;energy;kids;home living;jobs recruitment;transportation;semiconductors;marketing;enterprise software;space</t>
  </si>
  <si>
    <t>United States;United Kingdom;France;Canada;Netherlands;Germany;Israel;China</t>
  </si>
  <si>
    <t>https://angel.co/toba-capital</t>
  </si>
  <si>
    <t>https://twitter.com/tobacapital</t>
  </si>
  <si>
    <t>https://www.linkedin.com/company/toba-capital</t>
  </si>
  <si>
    <t>http://www.crunchbase.com/organization/toba-capital</t>
  </si>
  <si>
    <t>https://storage.googleapis.com/dealroom-images-production/a2/MTAwOjEwMDpjb21wYW55QHMzLWV1LXdlc3QtMS5hbWF6b25hd3MuY29tL2RlYWxyb29tLWltYWdlcy8yMDIzLzA1LzExLzQ1NDVkNjUyYTc2MTIwMDZmMGMyNmI4M2I2ZDgxYTNk.png</t>
  </si>
  <si>
    <t>16.68</t>
  </si>
  <si>
    <t>1784.74</t>
  </si>
  <si>
    <t>69.55</t>
  </si>
  <si>
    <t>25.91</t>
  </si>
  <si>
    <t>5991.82</t>
  </si>
  <si>
    <t>10838.60</t>
  </si>
  <si>
    <t>33037</t>
  </si>
  <si>
    <t>https://app.dealroom.co/investors/cdh_investments</t>
  </si>
  <si>
    <t>http://www.cdhfund.com</t>
  </si>
  <si>
    <t>CDH Investments</t>
  </si>
  <si>
    <t>International alternative asset fund manager with more than $20 billion of committed capital under management</t>
  </si>
  <si>
    <t>Kowloon, 1, Austin Road West, West Kowloon, Yau Ma Tei, Yau Tsim Mong District, Kowloon, Hong Kong</t>
  </si>
  <si>
    <t>22.30498555</t>
  </si>
  <si>
    <t>114.16153095</t>
  </si>
  <si>
    <t>Yau Tsim Mong District</t>
  </si>
  <si>
    <t>Steven Wang (Investment Team)</t>
  </si>
  <si>
    <t>Gerard Li (Investment Team);Huang Yan (Investment Team);Zhang Lei (Investment Team);Hu Xiaoling (Managing Director);Hai Yang (Investment Team);Leo Kang (Investment Team);William Hsu (Investment Team);Wu Shangzhi;Ying Wei ch (Managing Director,Operating Partner,Managing Director and Operating Partner);William Wang (Investment Team);John Wu (Investment Team);Xiaoyi Niu (Investment Team);Zhang Haifeng (Partner);Wang Shu (Investment Team);Guo Li (CFO);Semmy Huang (Investment Team);LI Tong (Investment Team);Jiao Shuge (CEO);Vivian Chen (Investment Team);Stuart Schonberger (Managing Director);Wang Zhenyu (Managing Director);Wang Lin (Managing Director)</t>
  </si>
  <si>
    <t>Gerard Li;Huang Yan;Zhang Lei;Hu Xiaoling;Hai Yang;Leo Kang;Steven Wang;William Hsu;Wu Shangzhi;Ying Wei ch;William Wang;John Wu;Xiaoyi Niu;Zhang Haifeng;Wang Shu;Guo Li;Semmy Huang;LI Tong;Jiao Shuge;Vivian Chen;Stuart Schonberger;Wang Zhenyu;Wang Lin</t>
  </si>
  <si>
    <t>male;male;male;male;male;male;male;female;male;male;female;male;male;male;male;female;female;male;male;male</t>
  </si>
  <si>
    <t>Investment Team;Investment Team;Investment Team;Managing Director;Investment Team;Investment Team;Investment Team;Investment Team;n/a;Managing Director,Operating Partner,Managing Director and Operating Partner;Investment Team;Investment Team;Investment Team;Partner;Investment Team;CFO;Investment Team;Investment Team;CEO;Investment Team;Managing Director;Managing Director;Managing Director</t>
  </si>
  <si>
    <t>eHi Car Services;Daojia;eMar;Gewara;FXiaoKe;Wacai;Qihoo 360;Lu.com - Lufax;55tuan;Xueda Education Group;Lvmama;Chiral Quest;Zonbo Media;Tujia;YOHO;Large Business District Networking;TaoTaoSou;R&amp;V;Lailaihui;Blued;PatPat;Ether Optronics (Suzhou) Co., Ltd.;Zhongan;Cashify;Fangdd;Koubei;CDG;Petkit;JollyChic;Ubtech Robotics;SenseTime;Shanghai ANE Logistics;ForwardX;ThreatBook;Focus Media;SharkNinja;Fountown;Microvast;Thousand Oaks Biopharmaceuticals;SoYoung Technology;TMiRob;Huiying Medical Technology (Beijing);Ruigu;Kylin Network;HitGen;Mocar;TOWONA Mobile TV Media Holding;Yimidida;Yunji Technology;I-Mab Biopharma;Medbanks Network Technology;Chargerlink;Hivetrips;ISpace China;SITECH DEV;Kang Hui Medical Instrument;ZTO Freight;Jia.com;GlowRoad;Eyoule;Microlanguage;Eldorado Gold Corp;Hive Box;Benlai Life;Elpiscience Biopharmaceuticals;Mino Space;Chunmi Electronics Technology Co;GenFleet Therapeutics;Virogin Biotech;Changmugu Medical;H World Group;Mushiny;Chengdu Qi Carbon Technology;Rootpath Genomics;Jiangsu Chip Changzheng Microelectronics Group;South Beauty Group;Mengmei;Lehe Food;Sirtex Medical;DMAI;Linctex;Cloudbreak Therapeutics;Extend AI;Creative Biosciences;Precision Intelligence;Eyegood Ophthalmic Hospital;Ceva Sante Animale;Little Oranges Academy;Jiayouxueba;Babycare;Vision Medicals;Golden Technology;Innovative Cellular Therapeutics;Nice Tuan;GemPharmatech;Stonewise;Wow Tech Group;IASO Biotherapeutics;Singleron Biotechnologies;OakMega;BEST Logistics Technology;Laihua.com;China National Investment &amp; Guaranty;Himin Solar Energy Group;Xiyun International;PrecisioNext;Wuye Banmian;Teld New Energy;Sixents Technology;Blued;Heitao;Shenzhen Kunyun Information Technology;Lanjing Caijing;WELINK;Xin Jinghe;Svolt;iStar-Space Technology;Efort;Golden Technology;Authing;Cygnus;又拍云;tomatopai;TANSUN;Guangzhou Kang Liming Biotechnology;NeoCura;Dian Xiaomi;Hetao Liquor;MAMCHARGE;Mercurity;Spear Bio;Yida Technology;Ciming Checkup;ipharmacare;Xi'an Lingkong Electronic Technology;Motie.com;SmartIRSEC;Micro language;Mission Information Technology;Wuxi Jidian Photovoltaic Technology;Weiling Times;Honeycomb Energy;Xinhe Biotechnology;Zhunzhe Sports;Jingfang Medicine;Yunli Zhihui;Airgram;Bosheng Medical;MXB Biotechnologies;Proteint;ReviR Therapeutics;Shenzhen Jianwang Technology;Computational SR;Aibo Medical Robot;Fabrie;InnoRNA;Suzhou Xueji Biotechnology;Jianhua Concrete Pile;Suzhou Keyang Semiconductor;Qingyun Zhitong;Qixin Micro Semiconductor;Shenrui Bio;TechnoDerma Medicines;HJMicro;Guangdong Ada Intelligent Equipment;Dark Matter Intelligence;Qingxin Technology;Beijing Snow Technology;Huapu Technology (Beijing) Technology;Cims;Well-Link Technologies;Hithium;Qingdao Sifang Sirui Intelligent Technology;LiquidFactory;Nanjing Yuanmai Cell Biotechnology;Beijing Jinjing Technology;Yinjia (Shanghai) Biomedical Technology;Shenzhen Weiling Medical Equipment;Nuoyimeier (Suzhou) Medical Technology;Shanghai Volant Aviation Technology;Shenzhen Mingxin Digital Intelligence Technology;Shenzhen Hualong Xunda Information Technology;Shenzhen Aima Biotechnology (ExoRNA Bio);Beijing Huaying Biotechnology;Shanghai Zhiyu Biotechnology;Beijing Yidong Aerospace Technology;Shanghai Zhiyuan Innovation Technology;Bosi Digital Technology Development;Innolake Pharmaceuticals (Hangzhou);Lanhai Energy (Changxing);Nanjing Inigma Industrial Automation Technology;Guangdong Jiemeng Intelligent Equipment;TIANLIAN;Shanghai Fenglei Information Technology;Tsingyun Intelligence;Zhongrong Tech;Jiaxing Furibang New Material Technology;Jiangsu Chuangjian Medical Technology;Mucheng Fireproof;Chengdu Xianyan Biotechnology;Ningbo Microchip New Material Technology;Shenzhen Weiling Medical Technology;Gewei Semiconductor (Xiamen);Shanghai Zhiyuan New Technology;Zhihe Computing Technology (Shenzhen);Wuhan Greenon Biotechnology;Hangzhou Logarithmic Technology;Yuansuan Technology</t>
  </si>
  <si>
    <t>H World Group;Focus Media;Koubei;Ubtech Robotics;Svolt;Hithium;Honeycomb Energy;Nice Tuan;Zhongan;SenseTime</t>
  </si>
  <si>
    <t>gaming;health;travel;security;fintech;wellness beauty;real estate;fashion;sports;food;media;dating;telecom;education;energy;kids;home living;event tech;robotics;jobs recruitment;transportation;semiconductors;marketing;enterprise software;space;chemicals;consumer electronics;engineering and manufacturing equipment;service provider</t>
  </si>
  <si>
    <t>China;United States;India;Hong Kong;Canada;Australia;France;Germany;Taiwan;Seychelles</t>
  </si>
  <si>
    <t>Asia;China;Hong Kong;Yau Tsim Mong District</t>
  </si>
  <si>
    <t>https://www.linkedin.com/company/cdh-investments/</t>
  </si>
  <si>
    <t>https://www.crunchbase.com/organization/cdh-investments</t>
  </si>
  <si>
    <t>https://storage.googleapis.com/dealroom-images-production/8e/MTAwOjEwMDpjb21wYW55QHMzLWV1LXdlc3QtMS5hbWF6b25hd3MuY29tL2RlYWxyb29tLWltYWdlcy8yMDE1LzA2LzIzLzdlNzc4Mjg3NTExZGQ4NzRmYzQwNGYwMWE4YTRmNzBi.jpg</t>
  </si>
  <si>
    <t>72.83</t>
  </si>
  <si>
    <t>Sirtex Medical</t>
  </si>
  <si>
    <t>1400</t>
  </si>
  <si>
    <t>0.03</t>
  </si>
  <si>
    <t>15765.37</t>
  </si>
  <si>
    <t>1183.10</t>
  </si>
  <si>
    <t>329.99</t>
  </si>
  <si>
    <t>6519.73</t>
  </si>
  <si>
    <t>64614.64</t>
  </si>
  <si>
    <t>30316</t>
  </si>
  <si>
    <t>https://app.dealroom.co/investors/great_oaks_venture_capital</t>
  </si>
  <si>
    <t>http://www.greatoaksvc.com/</t>
  </si>
  <si>
    <t>Great Oaks Venture Capital</t>
  </si>
  <si>
    <t>A seed-stage investment firm committed to financing and developing early stage growth businesses</t>
  </si>
  <si>
    <t>660 Madison Avenue, 10173 New York City, New York, United States</t>
  </si>
  <si>
    <t>40.7648217</t>
  </si>
  <si>
    <t>-73.9711433</t>
  </si>
  <si>
    <t>Westy Hopkins</t>
  </si>
  <si>
    <t>Andrew Boszhardt, Jr.;Andrew Boszhardt,Jr. (Managing Partner);Celine Kwok (CFO);John Philosophos (Business Development);Macouta Sissoko (Administrator);James Hottensen (Associate);Tamara Dybas (Administrator)</t>
  </si>
  <si>
    <t>Andrew Boszhardt, Jr.;Andrew Boszhardt,Jr.;Celine Kwok;John Philosophos;Macouta Sissoko;James Hottensen;Tamara Dybas;Westy Hopkins</t>
  </si>
  <si>
    <t>male;male;female;male;male;female;female</t>
  </si>
  <si>
    <t>n/a;Managing Partner;CFO;Business Development;Administrator;Associate;Administrator;n/a</t>
  </si>
  <si>
    <t>500friends;Assured Labor;Viagogo;Mattermark;VivaReal;Rise Art;Rinse;BlueShift;Warby Parker;Meddik;Storefront;Plated;Shuttle Cloud;SkyVu;Olapic;Trulia;Splitwise;OkCupid;Vimeo;Houzz;Workrise (formerly RigUp);LiveMinutes;Sliced Investing;ReadMe;Jumpcut;Shoppable;Sunshine;GrubMarket;PureWow;Livingly;Minibar Delivery;WowOwow;Applauze;Move Loot;Down;Studypool;Zady;Hatch;Moxe Health;Locket;Roomi;33Across;Expii, Inc.;Crimson Hexagon;AptDeco;Counselytics;VeryApt;Wedding Spot;Smith (Friend Trusted);Popular Pays;Source4Style;CardFlight;Allclasses;Classkick;Rock Health;Storyhunter;Splash;SocialSign.in;RISE;Homer;Yellowsmith;Plastiq;ImageBrief;HowGood;Sweeten;Augmedix;JOOR;Priori Legal;Acorns;Bellhops;Gridspace;Course Hero;Bow &amp; Drape;Schoology;TouchOfModern;SALIDO;Parcel;Material Wrld;Stitcher;Flatiron Health;Pocket Gems;FlightCar;Discoverly;LISTO;Airseed;m.Labs;ALOHA;True &amp; Co;DramaFever;Nextt;Care at Hand;Chartio;Fitocracy;EquipmentShare;YourMechanic;1DocWay;Smith;Rolling.FM;EAT Club;Artsicle;MinoMonsters;CityPockets;Lover.ly;Sapho;Tentrr, Inc.;Foodsmart;Tid.al;Fundly;Oportun;Page Vault Inc;AllTrails;TeliportMe;Storify;ThinkCERCA;Shipster;Help Remedies;Interior Define;StudyBlue;Hostel Rocket;Drync;Akido Labs;Notable Labs;TRAVO;Adcade;Nylas;TinyRX;UrbanStems;Maven Clinic;Order Ahead;Endaga;Invite Media;ChickRx;PicnicHealth;SkyVu Entertainment;Streamable;Maven Machines;Call9;GiveGab;Ibotta;Brewster;Sprig;Hired;Cursogram;Bespoke Post;CardFlight;FutureAdvisor;Pluto TV;Kinnek;Counsyl;Shift Technologies;Tred;Troops;Allbirds;Away;Kiwi Crate;Hullabalu;ModCloth;Hungryroot;Love With Food;Breakthrough.com;Murfie;Collective Health;Interviewed;Exercise.com;HealthTap;Strayboots;Peek;BlueCrew;Mom Trusted;ShopSquad/Ownza;Roofstock;Symphony Commerce;Soldsie;Seedinvest;Knotch;Gfycat;Lofty;Paybygroup;Spreecast;inSparq;The Muse;Captain401;snapCard;Cardpool;Wyre;Material World;Zesty;Propeller;Truebill;Shift.com;Sugarfina;Bonobos;Reclip.It;Eaze.com;Truly;Directr;Scoutible;Welkin Health;Momentum Machines;Petal;Wonderschool;Cylera;Dirtylemon;Loom;Blast.com;Hint Health;MediQuire;Twice;MOOV;Virta Health;Verge Genomics;EatStreet;Creator;Helix Sleep;Kip;ClearGraph;Choozle;Mantl;Cleanify;Mortar Data;Swivel;CreativeX;Orro;Bombfell;Friend Trusted;Kevel;Human Interest;Built Robotics;Fathom Health;ShiftLabs;WedPics;Zimbio;Golden;ICON Aircraft;Simplecast;BobbyPin;Fuisz Video;SmithRx;SingleStore;Astra;Le Souk;Boombotix;Fetch Rewards;Forever;Eero;TULA;LVL6;Rep the Squad;MobileIgniter;TalentShare;MojiLaLa;Allergy Amulet;Grafiti;AI Labs;Movity;ZPREDICTA;AllWork;Brilliant Bicycles;Arbor;Clara Health;Fatherly;SolveBio;LandscapeHub;RecoverX;MakerSights;Herb;Vistar Media;Trusted;Huckleberry;Porter Road Butcher;Cover Technologies;WiGo;Randa: Leading With Accessories;Boatsetter;Genies;Knowsy;SnappyTV;Mino Games;BabbaCo (acquired by Barefoot Books in 2014);20n;Planted;Hinge;Call9;Shipster;KiwiCo, Inc.;Verb Energy;Happy Money;Knock;Me.me;Mighty Networks;Affinity;Supr Daily;By Humankind;Replenish;Cover;AltoIRA;Cure Hydration;Soludos;King Children;Spark Grills;Backer (CollegeBacker);Bev;CareSwitch;Pillar;Recess;Bolt;The Naked Market;Weller;Rumble;Atom Finance;Motivo;Gentem;Vise;Haus;Swivel Work;Ribbon Health;Soil Connect;David Energy;Lex;Mosaic Foods;Forte;Hey Rowan;Twentyeight Health;Heyday Health;Realworld;Quinn;Jot;Speechify;Sundays For Dogs;Oula Health;Leaf Trade;Circulate;Backflip;Leo;Listo;Wim Yogurt;Able Health;Mira;Pillar;Besito;Cardless;Cameo;Conduit;Sprig;Fable;Troops;Colugo;King Children;GravityAI;Levo League;Leo;Material;EAT Club;QuincyClosed;Sweeten;Shift;Canopy;Verb Energy;Aerial;Kargo;Introvoke;Kinspire;Terzo Technologies;Flex;Youtooz;Classkick;Passthrough;Rumble;Vive;ReadMe;Rewards Debit Card;Lance;Verb Energy;UnifiHealth;Dash;Real;Vint;Leverage;Picasso Labs;Call9Closed;Pluto TV;Sunshine;Spot Meetings;NoMad Data;Tap Me;Lido;Ternary;Veracity Selfcare;Starday;Mood Health;EmpleoListo;Backflip;Sequel;Allara;StageGlass;Parallel Learning;The Swell;Lance;Recora Health;Keyway;Sunflow;PetPair;Symbiose;Jingu Health;Un1Feed;Superdao;Zocalo Health;Frame Fertility;Mystic AI;Lover.ly;CryptoLeague;Nodal;Recora;LineLeap;Conceive;Kinspire Inc.;The Highly Trained Eye, LLP;Triumph Labs;Parcel;Realworld;Ruby Hibiscus;Autumn;Midpoint Labs;Wahiwater;cardflight.com;Treehouse;Fun;Dispatch;Poppins Health;Agua Mágica Mezcal;Lex;Setscale;Pesto;Jordan.ai;Geopipe;Sequence;Karma Cycles;Loyalist;Soludos;SocialSign.in;Nim</t>
  </si>
  <si>
    <t>Bolt;Houzz;Course Hero;Trulia;Workrise (formerly RigUp);Fetch Rewards;GrubMarket;Virta Health;Roofstock;Flatiron Health</t>
  </si>
  <si>
    <t>CoVenture</t>
  </si>
  <si>
    <t>gaming;health;travel;legal;security;fintech;wellness beauty;music;real estate;fashion;sports;food;media;dating;telecom;education;energy;kids;hosting;home living;event tech;robotics;jobs recruitment;transportation;marketing;enterprise software;service provider</t>
  </si>
  <si>
    <t>United States;United Kingdom;Brazil;France;Spain;Senegal;Luxembourg;Netherlands;India;Laos;Canada;Mexico</t>
  </si>
  <si>
    <t>https://www.facebook.com/pages/Great-Oaks-Venture-Capital/137867486385224</t>
  </si>
  <si>
    <t>https://twitter.com/greatoaksvc</t>
  </si>
  <si>
    <t>https://www.linkedin.com/company/great-oaks-venture-capital</t>
  </si>
  <si>
    <t>https://www.crunchbase.com/organization/great-oaks-venture-capital</t>
  </si>
  <si>
    <t>https://storage.googleapis.com/dealroom-images-production/06/MTAwOjEwMDpjb21wYW55QHMzLWV1LXdlc3QtMS5hbWF6b25hd3MuY29tL2RlYWxyb29tLWltYWdlcy8yMDE1LzA1LzA0L2MwNDYwYTdkMjczNzkwMDJkN2YxMWJlNWE4Yzc2Y2Zm.png</t>
  </si>
  <si>
    <t>441</t>
  </si>
  <si>
    <t>438</t>
  </si>
  <si>
    <t>2022.09</t>
  </si>
  <si>
    <t>90.82</t>
  </si>
  <si>
    <t>57.82</t>
  </si>
  <si>
    <t>10498.32</t>
  </si>
  <si>
    <t>51988.52</t>
  </si>
  <si>
    <t>30253</t>
  </si>
  <si>
    <t>https://app.dealroom.co/investors/bullpen_capital</t>
  </si>
  <si>
    <t>https://bullpencap.com/</t>
  </si>
  <si>
    <t>Bullpen Capital</t>
  </si>
  <si>
    <t>The Leader in Post-Seed Round Funding</t>
  </si>
  <si>
    <t>United States, Menlo Park, Sand Hill Road, 2108</t>
  </si>
  <si>
    <t>37.4257455</t>
  </si>
  <si>
    <t>-122.192671</t>
  </si>
  <si>
    <t>Paul Martino;Duncan Davidson (General Partner);Eric Wiesen (General Partner);Richard Melmon (General Partner);James Conlon (Partner);Wenz Xing (Analyst);Mary Keane (Support,Director of Operations,Director of Operations &amp; Support);Ann Lai (General Partner);Bert Navarrete (Venture Partner);Christine Herron (Advisor);Chris Tolles (Advisor);Andrew Trader ("AT");Raed A. Masri</t>
  </si>
  <si>
    <t>Paul Martino;Duncan Davidson;Eric Wiesen;Richard Melmon;James Conlon;Wenz Xing;Mary Keane;Ann Lai;Bert Navarrete;Christine Herron;Chris Tolles;Andrew Trader ("AT");Raed A. Masri</t>
  </si>
  <si>
    <t>n/a;General Partner;General Partner;General Partner;Partner;Analyst;Support,Director of Operations,Director of Operations &amp; Support;General Partner;Venture Partner;Advisor;Advisor;n/a;n/a</t>
  </si>
  <si>
    <t>FanDuel;Betable;Appboy;CoverHound;DoubleDutch;Namely;Splitwise;SpotHero;Jump Ramp Games;Circulate;PixelFish;DerbyJackpot;Paintzen;Classy;Tank Utility;Mango Health;Fakespot;Atrium;SendHub;Chartio;BentoBox;Life360;Byliner;echoecho;PlateJoy;Jackpocket;Barn2Door;LiveIntent;Suiteness;Autolab;Reniac;Lumoid;AirMap;Saucey;Sourceasy;Beyond Pricing;Desk;About.me;HomeLight;ipsy;Verbling;Ranker;Starcity;Fama;Blueboard;Proformative;Filament;Twenty20;Jump Ramp;Improvado;Bebop Sensors;Braze;Carbon Health;Hologram;Cleanify;Windfall Data;WedPics;Populr;Nanome;Confident Cannabis;AtriumHQ;GoodTime.io;Octane AI;SpaceIQ;Grove Collaborative;FanBank;Roofr;Gameflip;Ocrolus;OnSiteIQ;RippleMatch;Engagio;AvantStay;Wheels;Fitplan;Brightside Health;HelloRelish;Flick;Hemster;Hype (Formerly Pico);Skywatch;Entera Holdings;OneRail;Paper;Rei do Pitaco;PRO Manufactured Products;Happs;Ureeka;CruxOCM;ThriveFantasy;OpenLattice;Fanimal;Hologram;Grin;Sisu;Circulate;Modal;Solve Media;Gopinata;RedRoute;PredictionStrike;Tello;Dopple;Beryllium;Vault Laboratories;Draftea;Flip;Vault</t>
  </si>
  <si>
    <t>FanDuel;Braze;Carbon Health;HomeLight;Paper;Life360;Jackpocket;AvantStay;Classy;Grin</t>
  </si>
  <si>
    <t>Illinoistreasurer;Cintrifuse;Greenspring Associates;Oberlin College Endowment;Venture Investment Associates;Passport Foundation</t>
  </si>
  <si>
    <t>gaming;health;travel;legal;security;fintech;wellness beauty;music;real estate;fashion;sports;food;media;telecom;education;energy;home living;event tech;robotics;jobs recruitment;transportation;semiconductors;marketing;enterprise software</t>
  </si>
  <si>
    <t>United States;Canada;United Kingdom;Germany;Colombia;Brazil;Ireland;Singapore;Mexico</t>
  </si>
  <si>
    <t>https://www.facebook.com/BullpenCapital</t>
  </si>
  <si>
    <t>https://twitter.com/bullpencap</t>
  </si>
  <si>
    <t>https://www.linkedin.com/company/bullpen-capital</t>
  </si>
  <si>
    <t>https://www.crunchbase.com/organization/bullpen-capital</t>
  </si>
  <si>
    <t>https://storage.googleapis.com/dealroom-images-production/38/MTAwOjEwMDpjb21wYW55QHMzLWV1LXdlc3QtMS5hbWF6b25hd3MuY29tL2RlYWxyb29tLWltYWdlcy8yMDE1LzA1LzA0Lzc2MmNjZDc0NTAwYWEyMDJkMzg4NjI5MWQzMGM4Y2Qy.png</t>
  </si>
  <si>
    <t>2072.42</t>
  </si>
  <si>
    <t>56.42</t>
  </si>
  <si>
    <t>34.18</t>
  </si>
  <si>
    <t>4747.27</t>
  </si>
  <si>
    <t>11355.78</t>
  </si>
  <si>
    <t>30247</t>
  </si>
  <si>
    <t>https://app.dealroom.co/investors/blume_ventures</t>
  </si>
  <si>
    <t>https://blume.vc</t>
  </si>
  <si>
    <t>Blume Ventures</t>
  </si>
  <si>
    <t>Blume is an angel and seed venture fund that backs startups with both funding as well as active mentoring and support.</t>
  </si>
  <si>
    <t>Doctor Baba Saheb Ambedkar Road, 400027 Mumbai, India</t>
  </si>
  <si>
    <t>18.9830344</t>
  </si>
  <si>
    <t>72.8361775</t>
  </si>
  <si>
    <t>Jeevesh Saxena</t>
  </si>
  <si>
    <t>Instamojo;Unocoin;Tripvillas;SquadStack;WeAreHolidays;MobStac;WebEngage;Voxpopclothing.com;Reviews42;TaxiForSure;Tookitaki;Babajob;HashCube;RailYatri;Runnr;Hybrent;MadRat Games;ShepHertz;Milk Mantra;VoxPop Clothing;Qubecell;Kuliza;IntouchApp;Minjar;1CLICK;Botmetric;Aurality;Bedbathmore.com;Chillr;E2E Networks;Mettl;Qyuki;Mech Mocha Game Studios;Hotelogix;IndianStage;AudioCompass;United Mobile Apps;Rolocule Games;Exotel;voxapp;DoCircuits;Framebench;Vokal;NowFloats;unamia;Sourceasy;Cashify;Nykaa.com;Zopper;HealthifyMe;Data Weave;Spinny;Belong.co;SlicePay;Leverage Edu;Dunzo Digital;FreeWill;Milkbasket;M.Paani;Rizort;Unacademy;IService;LambdaTest;Interview Kickstart;Carbon Clean Solutions;Zenatix Solutions;Purplle;Arcadia.ai;Covacsis;Stellapps Technologies;Agara Labs;Greytip Software;IDfy;Locus;Threadsol;Monkeybox Food Tech. Pvt.;Skillenza;Nivaata Systems Pvt;Frapp;SMINQ India Solutions;Tricog Health Services;FactorDaily;TapChief;Little Black Book Delhi (LBB);Newgen Internet Networks;Trell;STAGE 3;Rocketium;Virohan;GiftCardsIndia;MockBank;HealthAssure;The Wedding Brigade;Prepathon;BeatO;BHIVE WORKSPACE;Systemantics;Yulu;Uolo Technology;The Money Club;SnapBizz CloudTech;FlipClass;Kaleidofin;Turtlemint;Opentalk;Smallcase;Log 9 Materials;Jai Kisan;TartanSense;KERV Interactive;Routematic;InVideo;Classplus;Procol;TAARAKA;Airalo;Cognicept Systems;Brick&amp;Bolt;Chilibeli;Bijak;Slice;Rheo TV;Agara;Airblack;Ethereal Machines;Rukita;PerroMart;Dunzo;Pitstop;Freewill;Storie;Alippo;Tring;Euler Motors;Mastree;Pixxel Space;Squadvoice;Leadcandy;Scribble Data;Servify;LoveLocal (formerly m.Paani);Medfin India;Futwork;Grey Orange;Superset;STAGE;Winvesta;Vecmocon Technologies;Zolve;Tookitaki;oheyo;Shantani Proteome Analytics Pvt.;Ultrahuman;CellFish;Ati Motors;Battery Smart;Monrow;Accios;RuleZero;Koo App;Glamplus;Scenes;ApnaKlub;Infollion;Squadrun Inc;THB;Freightify;ChefKart;indiagold;Smartstaff;Atomic Work;Lucidity;Sourcewiz;PatchUS;Bureau;Wint Wealth;ElectricPe;Multipl;Sprinto HQ;Ethereal Machines;Zapscale;Omnivio;Alltius;Zipy.ai;HuddleUp;BHIVE Alternatives;DPDzero;Aerem;bluecopa;The Wedding Brigade;Binocs;Bimakavach;Relove;Flash;Drip Project;Kikibix;earKART;FREAKINS;Segwise</t>
  </si>
  <si>
    <t>Nykaa.com;Unacademy;Spinny;Slice;Purplle;Turtlemint;Dunzo;Grey Orange;Servify;Carbon Clean Solutions</t>
  </si>
  <si>
    <t>Orient Growth Ventures</t>
  </si>
  <si>
    <t>SIDBI;ICONIQ Capital;Abu Dhabi Investment Authority;360 ONE Asset;Dream Incubator</t>
  </si>
  <si>
    <t>gaming;health;travel;legal;security;fintech;wellness beauty;music;real estate;fashion;sports;food;media;telecom;education;energy;kids;hosting;event tech;robotics;jobs recruitment;transportation;semiconductors;marketing;enterprise software;space;consumer electronics</t>
  </si>
  <si>
    <t>India;Bangladesh;Singapore;United States;Croatia;United Kingdom;Israel;Indonesia;Belgium</t>
  </si>
  <si>
    <t>https://www.facebook.com/Blumeventures</t>
  </si>
  <si>
    <t>https://twitter.com/blumeventures</t>
  </si>
  <si>
    <t>https://www.linkedin.com/company/blume-venture-advisors</t>
  </si>
  <si>
    <t>https://www.crunchbase.com/organization/blume-ventures</t>
  </si>
  <si>
    <t>https://storage.googleapis.com/dealroom-images-production/b0/MTAwOjEwMDpjb21wYW55QHMzLWV1LXdlc3QtMS5hbWF6b25hd3MuY29tL2RlYWxyb29tLWltYWdlcy8yMDE1LzA1LzA0L2RlZmVjOTcwZmYzZDJlMTVkNzE3MDNkMzA5OWE0OWQy.png</t>
  </si>
  <si>
    <t>investors</t>
  </si>
  <si>
    <t>2254.72</t>
  </si>
  <si>
    <t>314.70</t>
  </si>
  <si>
    <t>175.02</t>
  </si>
  <si>
    <t>914.29</t>
  </si>
  <si>
    <t>17827.48</t>
  </si>
  <si>
    <t>30202</t>
  </si>
  <si>
    <t>https://app.dealroom.co/investors/social_leverage</t>
  </si>
  <si>
    <t>http://www.socialleverage.com</t>
  </si>
  <si>
    <t>Social Leverage</t>
  </si>
  <si>
    <t>Social Leverage is a partnership that invests in exceptional entrepreneurs in the technology space.</t>
  </si>
  <si>
    <t>United States, Phoenix, North 40th Street, 5110</t>
  </si>
  <si>
    <t>33.513227</t>
  </si>
  <si>
    <t>-111.997341</t>
  </si>
  <si>
    <t>Phoenix</t>
  </si>
  <si>
    <t>Howard Lindzon (Angel);Tom Peterson (Co-Founder,Angel);Joe Mahavuthivanij (Associate);Gary Benitt (General Partner);Chris Corriveau (Advisor);Mario Martinez II;Mike Slagh;Joseph Mahavuthivanij (Associate)</t>
  </si>
  <si>
    <t>Howard Lindzon;Tom Peterson;Joe Mahavuthivanij;Gary Benitt;Chris Corriveau;Mario Martinez II;Mike Slagh;Joseph Mahavuthivanij</t>
  </si>
  <si>
    <t>Angel;Co-Founder,Angel;Associate;General Partner;Advisor;n/a;n/a;Associate</t>
  </si>
  <si>
    <t>BillGuard;eToro;Orchard Platform;TweetDeck;ClearServe;Crowdability;Bitly;Coinmine;Robinhood;FullContact;DealSheet;PlaceIQ;GoInstant;Naritiv;Cursive Labs;Joist;Narvar;OnTheGo Platforms;RadPad;SendHub;Videolicious;Life360;MobileDevHQ;Embedly;Colingo;Sapho;Unbounce;GiveForward;Seamless Receipts;InternMatch;DailyWorth;mParticle;Engine by MoneyLion;TrueFacet;Wag;Revolv;Email Copilot;LiveStories;Produce Pay;Validately;Beyond Pricing;awe.sm;Desk;Imperva (Formerly Distil Networks);wholi;AngelList;Ticketfly;Retrofit;YCharts;StockTwits;Bitium;ChartIQ;Civic Technologies;Kustomer;Little Bird;SparkFin;CommLoan;Klout;Ubooly;Rally Rd.;Secfi;Alpaca;WHIFF;M.io;Foodzie;Carpay;TRIPP;Fanium;StayTuned;1upHealth;Robin Healthcare;Logixboard;Stackin';Gotrade;Nayya;Payitoff;Waitroom;Introvoke;cosaic;Raise Financial;beehiiv;Sequel;Fanium;Walla Software;Gemini Sports;Seeds Investor;Covey;Awe.some;Equabli;Ribbon (ribbon.cool);StreamFT;That.app;Sequel;Wellfound (Formerly AngelList Talent);Pro Platforms;FinChat;Frec;Lumida</t>
  </si>
  <si>
    <t>Robinhood;AngelList;eToro;Kustomer;Life360;Nayya;mParticle;Engine by MoneyLion;Wellfound (Formerly AngelList Talent);Produce Pay</t>
  </si>
  <si>
    <t>m]x[v Capital</t>
  </si>
  <si>
    <t>gaming;health;travel;legal;security;fintech;wellness beauty;real estate;fashion;sports;food;media;telecom;education;home living;event tech;jobs recruitment;transportation;marketing;enterprise software</t>
  </si>
  <si>
    <t>United States;Israel;United Kingdom;Canada;Singapore;India</t>
  </si>
  <si>
    <t>North America;United States;Phoenix;San Diego</t>
  </si>
  <si>
    <t>https://www.facebook.com/plyhky</t>
  </si>
  <si>
    <t>https://twitter.com/socialleverage</t>
  </si>
  <si>
    <t>https://www.linkedin.com/company/social-leverage-llc</t>
  </si>
  <si>
    <t>https://www.crunchbase.com/organization/social-leverage</t>
  </si>
  <si>
    <t>https://storage.googleapis.com/dealroom-images-production/39/MTAwOjEwMDpjb21wYW55QHMzLWV1LXdlc3QtMS5hbWF6b25hd3MuY29tL2RlYWxyb29tLWltYWdlcy8yMDE1LzA1LzA0LzUxM2Q1MzdmMTk1YTRmYTVkZjIxMGU0YTUyMzhjY2Y3.png</t>
  </si>
  <si>
    <t>7.89</t>
  </si>
  <si>
    <t>994.59</t>
  </si>
  <si>
    <t>274.27</t>
  </si>
  <si>
    <t>22.32</t>
  </si>
  <si>
    <t>4127.27</t>
  </si>
  <si>
    <t>7699.36</t>
  </si>
  <si>
    <t>28720</t>
  </si>
  <si>
    <t>https://app.dealroom.co/investors/fraunhofer_venture</t>
  </si>
  <si>
    <t>http://www.fraunhoferventure.de/en.html</t>
  </si>
  <si>
    <t>Fraunhofer Venture</t>
  </si>
  <si>
    <t>Fraunhofer Venture acts as a partner of founders, start-up companies, Fraunhofer institutes and investors</t>
  </si>
  <si>
    <t>27C Hansastraße, 80686 Munich, Bavaria, Germany</t>
  </si>
  <si>
    <t>48.13235</t>
  </si>
  <si>
    <t>11.53143</t>
  </si>
  <si>
    <t>Markus Neumeier;Florian Ascherl;Janis Kropp;Chinyere Wirthmüller</t>
  </si>
  <si>
    <t>Matthias Keckl (Investment Manager);Johann C. Siemes (Lawyer);Yannick Wilden (Investment Manager);Manfred Stöger (Member- Logistics Department);Maximilian Frank (Lawyer);Michael Kuschel (Lawyer);Markus Weitzel (Investment Manager);Björn Schmalfuß (Innovation,Intrapreneurship,Innovation and Intrapreneurship);Friederike Krämer-Plath (Lawyer);Dominik Malter;Sebastian Surma (Investment Manager);Thomas Doppelberger (Head);Kai-Olaf Preiss (Group Leader- Legal Department);Viktoria Bredin (Team Assistant);Andreas Aepfelbacher (Deputy Head);Thorsten Lambertus (Concept Development,Entrepreneurship,Entrepreneurship and Concept Development);Karola Bachelin (Legal Officer);Susanne Weber (TEAM,Marketing Assistant,Team and Marketing Assistant);Anna-Lena Schindl (Program Designer);Antonia Lang;Pauline O'Callaghan (Entrepreneur In Residence)</t>
  </si>
  <si>
    <t>Matthias Keckl;Johann C. Siemes;Yannick Wilden;Manfred Stöger;Maximilian Frank;Michael Kuschel;Markus Weitzel;Björn Schmalfuß;Friederike Krämer-Plath;Dominik Malter;Sebastian Surma;Thomas Doppelberger;Kai-Olaf Preiss;Viktoria Bredin;Andreas Aepfelbacher;Thorsten Lambertus;Karola Bachelin;Susanne Weber;Anna-Lena Schindl;Antonia Lang;Pauline O'Callaghan;Markus Neumeier;Florian Ascherl;Janis Kropp;Chinyere Wirthmüller</t>
  </si>
  <si>
    <t>male;male;male;male;male;male;male;male;female;male;male;male;male;female;male;male;female;female;female;female;male;male;male;female</t>
  </si>
  <si>
    <t>Investment Manager;Lawyer;Investment Manager;Member- Logistics Department;Lawyer;Lawyer;Investment Manager;Innovation,Intrapreneurship,Innovation and Intrapreneurship;Lawyer;n/a;Investment Manager;Head;Group Leader- Legal Department;Team Assistant;Deputy Head;Concept Development,Entrepreneurship,Entrepreneurship and Concept Development;Legal Officer;TEAM,Marketing Assistant,Team and Marketing Assistant;Program Designer;n/a;Entrepreneur In Residence;n/a;n/a;n/a;n/a</t>
  </si>
  <si>
    <t>ConWeaver;Audanika;eZelleron;HiperScan;X-FAB Semiconductor;Temicon;FutureChemistry;NovioSense;Implisense;Scopis;AFPT;InnoCyte;ambiotex;Spirent Communications;JenaValve Technology;SmartMembranes;mufin;Customcells;EdgeWave Inc.;teambits;PSE AG;iPharro Media;Novaled;LifeTime;IZT;Subitec;enercast;fluIT Biosystems;Multiphoton Optics;NexWafe;Pulsar Photonics;IQ Evolution;VirtualAds;wetransform;Susteen;Sonovum;Mecuris;KEX AG;Volterion;Core Network Dynamics;OWN.space;Greasoline;Ansys;Doks Innovation;MotionMiners;AMPHOS GmbH;EVTEC AG;FleXstructures GmbH;Microfluidic ChipShop;Scapos AG;SolarSpring;Prolupin GmbH;METROM GmbH;INMATECH;EpicTopic;ENIT Energy IT Systems;WITECH;Tecnaro Gesellschaft Zur Industriellen Anwendung Nachwachsender Rohstoffe Mbh;Ini-Novation Gmbh;Dilas Diodenlaser;Ixun Lasertechnik Gmbh;FKuR Kunststoff;Stile;Soitec;Pyramics;Thryve;Idalab;Exocad;VisionLib;Mignos;Materna TMT;Communardo;Suragus;RESprotect;Strahltechnologie Dresden;TriDiCam GmbH;Watttron;SpinPlant GmbH;Betterspace;4FriendsOnly.com Internet Technologies;ThinkParQ;Leenize;Pure-systems;HIGGS Live;ForTISS;Bio-Gate;Witech Power;Drag&amp;bot;Mojin Robotics;Vitero;Clesgo;BioKryo;Pharmedartis;SPREE Interactive GmbH;Advanced Fibre Placement Technology B.V.;Vibrosonic;MonitorFish;Enerthing;Jogmo;Oculavis;Ondosense;ArthroKinetics;VSM Solar;Bwise;Mecorad;Endori;VesselSens;OQmented;Math2Market GmbH;Dispendix GmbH;AIXEMTEC GmbH;LedgerEngineers;LenioBio;Psoido;Think-cell;Clous GmbH;Operaize;CodeShield;MPower;AdiutaByte;Sunbloom Proteins;Arioso Systems;Fahrenheit;Assisted home solutions;Bittubes;Calcon;CodeSquare;Convit;Coseda;Cosee;Deeply;Defu tech;EGov;Energy Mavens;Gravity and storm;Iptel;Itso;Liv;Mobile Sitter;Mobota;MusicTrace;Novedia;OSSENO Software;Phobosys;Smartrplace;SpecTelligence;Spreewunder;Turm solutions;Two pillars;Vis-a-pix;Volucap;Winkles pudlik;acp systems;Ampeers energy;Bable;Frequenz;Gixel;GPS;I-deal technologies;Recycling solutions;Technologie broker;Cellbox Solutions;CFV Labs;Condias;Diamond Materials;Mondas;Sensry;Vallis Solaris;VFK Virtual Fort Knox AG;Agroprotect;Alpha Casuality;Campton;Digital health application center;Evonta;Fiatec;Grintech;Origin Foods;Progether;Purenum;RSPC Therapeutics;Scus;Skinmade;Tcell tolerance;Ty.phaboard;Amphos;Arc precision;Axo Dresden;Microdisplay Dresden;Edge waves;Femtofibertec;Induflex;Lunovu;Optic Balzers;Optixfab;TOP Oberflachen;Visotek;Active Fiber;Art Guardian;Ceus;Denkweit;Esy labs;FiSens;Messeffekt;Micro4industries;Aconity3d;Aixway;INOYAD Technologies;Bond IQ;Coaxworks;Dispendix;European Biocarbon Conversion Technologies;Hpl technologies;Ingrano Solutions;Innoclamp;Juwl;Laser Melting Innovations;Loom vision;Mabri vision;Peerox;Plus10;Premium robotics;Printfab;Senodis Technologies;Stress&amp;Strength;Thermallium;Turbonik;Unicorn-tec;Alumina systems;Ecutronic;Interpanel;JB instruments;Metrom;Oxygen technologies;Polycrystal;Smart Material;Solar info;Noscendo;HighLine Technology;Volytica diagnostics;Hi.automize;Acunity;RapidCompact (Formerly Darmstadt Graphics Group);Lsa-Laser Analytical Systems &amp; Automation;InnoLite;Helion;BioSolveIT;Kibero;Ingeneric;Sharp Reflections;OKIT;Semimap Scientific Instruments;Epitopic;constellr;ViboTec;Periotrap;Threedy GmbH;Spaceoptix;Quantum Optics Jena;Thericon;Credium.de;Partmaster GmbH;NODE Robotics;Xpoli;Glowwing;EcoPals;PickWerk;Voltela;Robust AO;Batalyse;DKSR;mySHOEFITTER GmbH;VFK Virtual Fort Knox;Fast Forward Discoveries GmbH;Schnell LiFi GmbH;Desion;Phialogics;Fusion Bionic GmbH;greenventory;Symvio;eMedica;wiferion;LIV tec;Senodis;Variolytics;Wendeware;Nicoustic;Brandenburg Labs;Mondas GmbH;Agilevia GmbH;Camideos;Knowledge Raven;Centrestage GmbH;1A Technologies;Amida Treuhand;Gridsolut;Beratron GmbH;Korion Interactive;Die Lichtschneiderei;EdgeWave GmbH;Denkapparat GmbH;E-VITA GmbH;Data Coffee;Do Logistics;ebp-consulting;Fionec;Facilityboss GmbH;Induvation;LASERFACT GmbH;Konsent;Innova Consult;LF Consult;Malorg;Modern Camera Designs;LogProIT;ISRA VISION Polymetric GmbH;Visolaser GmbH;ACS Solutions GmbH;AdFiS products;OTLO VR Systeme GmbH;Polyscale;Catfish Solutions;BioSolutions;SIDACT GmbH;Processbench;DataPool engineering;Songquito UG;Detlef Runde &amp; Wolfgang Reiner GbR;Scopes GmbH;Piezorobotics;higgs;INDYON GmbH;Atlantische Akademie;inHaus GmbH;Vitrum Technologies;wf plastic;Inoson;Sonic Instruments Technologie;wi-tech;Oncotrition;Solar Info Center;Delta3 GmbH</t>
  </si>
  <si>
    <t>Ansys;Soitec;Spirent Communications;X-FAB Semiconductor;Exocad;JenaValve Technology;Customcells;NexWafe;OQmented;constellr</t>
  </si>
  <si>
    <t>Fraunhofer Society</t>
  </si>
  <si>
    <t>gaming;health;travel;legal;security;fintech;wellness beauty;music;real estate;sports;food;media;dating;telecom;education;energy;kids;hosting;home living;event tech;robotics;jobs recruitment;transportation;semiconductors;marketing;enterprise software;space;engineering and manufacturing equipment</t>
  </si>
  <si>
    <t>Germany;Netherlands;United Kingdom;United States;Switzerland;Spain;France;India;Norway;Liechtenstein;Belgium;Luxembourg;Singapore</t>
  </si>
  <si>
    <t>1949</t>
  </si>
  <si>
    <t>https://www.facebook.com/fraunhoferde</t>
  </si>
  <si>
    <t>https://twitter.com/fraunhofervc</t>
  </si>
  <si>
    <t>https://www.linkedin.com/company/389224</t>
  </si>
  <si>
    <t>https://www.crunchbase.com/organization/fraunhofer-society</t>
  </si>
  <si>
    <t>https://storage.googleapis.com/dealroom-images-production/4c/MTAwOjEwMDpjb21wYW55QHMzLWV1LXdlc3QtMS5hbWF6b25hd3MuY29tL2RlYWxyb29tLWltYWdlcy8yMDE3LzAxLzE2L2M4ZDU4YTY1ZmNmZjc2OWY2YzVlMDMyODAwYzIxMjM5.png</t>
  </si>
  <si>
    <t>0.10</t>
  </si>
  <si>
    <t>336</t>
  </si>
  <si>
    <t>29.92</t>
  </si>
  <si>
    <t>6.50</t>
  </si>
  <si>
    <t>1120.35</t>
  </si>
  <si>
    <t>1287.74</t>
  </si>
  <si>
    <t>27143</t>
  </si>
  <si>
    <t>https://app.dealroom.co/investors/club_italia_investimenti_2</t>
  </si>
  <si>
    <t>http://www.cii2.com/</t>
  </si>
  <si>
    <t>Club Italia Investimenti 2</t>
  </si>
  <si>
    <t>Italian VC focused on seed and early stage growth companies, supports startups in the search for capital, setting metrics in line with an adequate and functional business model for rapid growth</t>
  </si>
  <si>
    <t>Italy, Milan</t>
  </si>
  <si>
    <t>45.465422</t>
  </si>
  <si>
    <t>9.185924</t>
  </si>
  <si>
    <t>Cristiano Esclapon</t>
  </si>
  <si>
    <t>lorenzo lamberti (Chairman of the Board);Lorenzo Lamberti Sagliano (Chairman of the Board);Filippo Satolli (Board Member);Beppe Marocco (Shareholder);Alessandro Annovi;Filippo Castano</t>
  </si>
  <si>
    <t>Cristiano Esclapon;lorenzo lamberti;Lorenzo Lamberti Sagliano;Filippo Satolli;Beppe Marocco;Alessandro Annovi;Filippo Castano</t>
  </si>
  <si>
    <t>n/a;Chairman of the Board;Chairman of the Board;Board Member;Shareholder;n/a;n/a</t>
  </si>
  <si>
    <t>Sailogy;Fubles;Hairdressr;Prestiamoci;Le Cicogne;Wanderio;Bauzaar;Gourmant;Sgnam;Scloby;LendingRobot;La Passione;Ledger;ForceManager;RiparAutOnline;Buru Buru;Food Pony;Velasca;Viralize;Vino75;Gnammo;Waynaut;Antlos;Loop AI Labs;wiMAN;20lines;Sellf;Pathflow;Primo Round;Crowdway;Euklid;Tutored;YAMGU;Quadro;Swite;Majeeko;Lorenzo Vinci;Balzo;Family Nation;Salesoar;GoodAppetito;Uala;Kopjra;Unguess;Chainside;Wear;Lumi Industries;Crowdway;Parkey;Regalister;Veicoli;Eternity Wall;PayBox;Fincluster;Right Shoes;Reopla;Jojob;WeSchool;Flowtech;Ghostwriter;Kiwibot;LendingRobot</t>
  </si>
  <si>
    <t>Ledger;Uala;ForceManager;Unguess;Kiwibot;WeSchool;Velasca;Sailogy;Viralize;La Passione</t>
  </si>
  <si>
    <t>Gruppo Bertoldi</t>
  </si>
  <si>
    <t>gaming;health;travel;legal;security;fintech;wellness beauty;real estate;fashion;sports;food;media;telecom;education;kids;hosting;home living;event tech;jobs recruitment;transportation;semiconductors;marketing;enterprise software</t>
  </si>
  <si>
    <t>Italy;Netherlands;United States;France;Spain;Switzerland;Paraguay;United Kingdom</t>
  </si>
  <si>
    <t>https://www.facebook.com/clubitaliainvestimenti</t>
  </si>
  <si>
    <t>https://twitter.com/clubitalia2</t>
  </si>
  <si>
    <t>https://www.linkedin.com/company/club-italia-investimenti-2</t>
  </si>
  <si>
    <t>https://www.crunchbase.com/organization/club-italia-investimenti</t>
  </si>
  <si>
    <t>https://storage.googleapis.com/dealroom-images-production/22/MTAwOjEwMDpjb21wYW55QHMzLWV1LXdlc3QtMS5hbWF6b25hd3MuY29tL2RlYWxyb29tLWltYWdlcy8yMDE1LzA1LzA0LzdhMTQwZWU2YmIzMTg2ODViYjcxMDBjZGI3ODc5OWY3.jpg</t>
  </si>
  <si>
    <t>0.55</t>
  </si>
  <si>
    <t>1575.82</t>
  </si>
  <si>
    <t>20577</t>
  </si>
  <si>
    <t>https://app.dealroom.co/investors/cowboy_ventures</t>
  </si>
  <si>
    <t>http://www.cowboy.vc/</t>
  </si>
  <si>
    <t>Cowboy Ventures</t>
  </si>
  <si>
    <t>94304 Palo Alto, United States</t>
  </si>
  <si>
    <t>37.404005</t>
  </si>
  <si>
    <t>-122.14128</t>
  </si>
  <si>
    <t>Lauren Kolodny;Aileen Lee (VC,Founder);Ted Wang (Investment Partner);Joanne Yuan (Associate Partner);William Johnson (Co-Founder);Noah Lichtenstein (Venture Partner);Shriya Nevatia;Seema Amble</t>
  </si>
  <si>
    <t>Lauren Kolodny;Aileen Lee;Ted Wang;Joanne Yuan;William Johnson;Noah Lichtenstein;Shriya Nevatia;Seema Amble</t>
  </si>
  <si>
    <t>female;female;male;female;male;male;female</t>
  </si>
  <si>
    <t>n/a;VC,Founder;Investment Partner;Associate Partner;Co-Founder;Venture Partner;n/a;n/a</t>
  </si>
  <si>
    <t>Fresco (Formerly Drop);Dollar Shave Club;NuORDER;MBX;Branch;Spruce Health;DocSend;Textio;Joyride;RISE;The Guildery Inc.;Brickwork;Kiavi;Pear Deck;KimonoLabs;True &amp; Co;ManifestCommerce;Soma;StyleSeat;Massdrop;Product Hunt;Hooked;Aviso, Inc.;Accompany;GroundMetrics;Area 1 Security;Crunchbase;Brit + Co;Philz Coffee;After School;August Home;Locality;Power Rangers: Legacy Wars;Tally Technologies;LumaTax;Brandless;Branch;Abstract;Tenor;Guild Education;Homebase;Aura Health;HEARTWORK;Airbanq;LightStep;Brava Home;Seneca Systems;Fullcast.io;Librato;Gixo;Vic.ai;One Jackson;Pantry;HOOKED;HoneHQ;Mutiny;Passbase;SVT Robotics;Vorstella;NakedPoppy;Mixhalo;Mon Ami;Natalist;ChartHop;Planet FWD;LiftLab;LaunchNotes;Effx;The League;Getsetup;Drop;Contra;Seneca Systems;Str;Drop;Drata;The Landing;Abstract;Nearby;Modern Logic;Mobile.dev;Byteboard;Brava Home;Palla;Gradio;Arcol Technology;Chime;co:rise;Eisen;Getaway;CapStack</t>
  </si>
  <si>
    <t>Guild Education;Branch;Drata;Dollar Shave Club;Tally Technologies;NuORDER;Kiavi;Homebase;Accompany;Brandless</t>
  </si>
  <si>
    <t>Operating Engineers Trust Fund of Washington D.C. and Vicinity;Kleiner Perkins;Employees' Retirement Plan of Duke University</t>
  </si>
  <si>
    <t>gaming;health;travel;legal;security;fintech;wellness beauty;music;real estate;fashion;sports;food;media;dating;telecom;education;energy;kids;home living;event tech;robotics;jobs recruitment;marketing;enterprise software;consumer electronics</t>
  </si>
  <si>
    <t>United States;Norway;Germany;Canada;Nigeria</t>
  </si>
  <si>
    <t>https://www.facebook.com/cowboyventures</t>
  </si>
  <si>
    <t>https://twitter.com/cowboyvc</t>
  </si>
  <si>
    <t>https://www.linkedin.com/company/cowboy-ventures</t>
  </si>
  <si>
    <t>https://www.crunchbase.com/organization/cowboy-ventures</t>
  </si>
  <si>
    <t>https://storage.googleapis.com/dealroom-images-production/a5/MTAwOjEwMDpjb21wYW55QHMzLWV1LXdlc3QtMS5hbWF6b25hd3MuY29tL2RlYWxyb29tLWltYWdlcy8yMDE1LzA1LzA0L2ZlZjc2MWI4YmJkMDAxZDU2MTYwZTAzNWUyYWZlZWFl.jpg</t>
  </si>
  <si>
    <t>Female led VCs</t>
  </si>
  <si>
    <t>1888.52</t>
  </si>
  <si>
    <t>1899.73</t>
  </si>
  <si>
    <t>13541.02</t>
  </si>
  <si>
    <t>1537</t>
  </si>
  <si>
    <t>https://app.dealroom.co/investors/abry_partners</t>
  </si>
  <si>
    <t>http://www.abry.com</t>
  </si>
  <si>
    <t>ABRY Partners</t>
  </si>
  <si>
    <t>ABRY Partners is one of the most experienced and successful media-focused private equity investment firms in North America</t>
  </si>
  <si>
    <t>111, Huntington Avenue, 02199 Boston, United States</t>
  </si>
  <si>
    <t>42.3460949</t>
  </si>
  <si>
    <t>-71.0814521</t>
  </si>
  <si>
    <t>Nicolas Massard (Principal);Andrew Banks (Co-Founder)</t>
  </si>
  <si>
    <t>Chris Anzivino (Vice President);Michael Ashton (Senior Vice President);Jay Grossman (Managing Partner,Co-Chief Executive Officer);Matt Lapides (Senior Vice President);Bob Pan (Vice President);Michael Yirilli (Vice President);Steve Zammit (Vice President);Royce Yudkoff (Co-Founder);Tyler Wick (Principal);Tomer Yosef-Or (Principal);Christopher (Kip) Turco (Executive Vice President,Operations);Rob Nicewicz (VP);Brent Stone (Partner);Rob MacInnis (Partner);Debbie Johnson (CFO);TJ Rose (Principal);Peggy Koenig (Managing Partner,Managing Partner and co-Chief Executive Officer,Co-Chief Executive Officer);Brian St. Jean (Partner);John O'Connor. (Advisor)</t>
  </si>
  <si>
    <t>Nicolas Massard;Chris Anzivino;Michael Ashton;Jay Grossman;Matt Lapides;Bob Pan;Michael Yirilli;Steve Zammit;Andrew Banks;Royce Yudkoff;Tyler Wick;Tomer Yosef-Or;Christopher (Kip) Turco;Rob Nicewicz;Brent Stone;Rob MacInnis;Debbie Johnson;TJ Rose;Peggy Koenig;Brian St. Jean;John O'Connor.</t>
  </si>
  <si>
    <t>male;male;male;male;male;male;male;male;male;male;male;male;male;male;male;male;female;male;male;male</t>
  </si>
  <si>
    <t>Principal;Vice President;Senior Vice President;Managing Partner,Co-Chief Executive Officer;Senior Vice President;Vice President;Vice President;Vice President;Co-Founder;Co-Founder;Principal;Principal;Executive Vice President,Operations;VP;Partner;Partner;CFO;Principal;Managing Partner,Managing Partner and co-Chief Executive Officer,Co-Chief Executive Officer;Partner;Advisor</t>
  </si>
  <si>
    <t>Basefarm;QuoVadis;E-shelter;Rackspace;Hollywood.com;Accela;Sermo;Brash Entertainment;Airband Communications Holdings;Thomsons Online Benefits;Kore Telematics;USEREADY;Kingland Companies;Sentrum Colo;Site Lock;Mako Networks;Acrisure;CitiXsys;sambasafety;Music Reports;SourceMedical;Lightower Fiber Networks;Inoapps;ProQuest;Addsecure;StackPath;Link Mobility Group;Dynasty Financial Partners;Options Technology;Pole Star;ROOT Data Center;CIBT Global;NSM Insurance Group;Inoapps Limited;Addsecure;U.S. Dermatology Partners;ADURO Incorporated;Aegis Sciences;Orion HealthCorp;Asignet Technology;GreenPages Technology Solutions;V12 Data;Rise Broadband;FastMed;Centauri Health Solutions;Triple Point Technology;Health Scope Benefits;Vocado;Edgile;Nuspire Networks;Breakthrough Technology Group;Anju Software;Kidz Bop;NexusTek;Millennium Trust;Maya Cinemas;CafeMedia;PSI Services;SDI Presence;Compusearch;Emerging Markets Communications;Casamba;Direct Travel;Freestar;Franklin Energy Services;1a Smart Start;U.S. Legal Support;International Medical Group;United Real Estate;Socius Insurance Services;CloudWave;Sentry Data Systems;AdSwerve;The Hilb Group;Hersha Hospitality Management;ERS Insurance;What If Media Group;Identity Digital;Best Lawyers;Recovery Point;Lighthouse Autism Center;Dr. Dental;TeraSky;Aftermath;RIMES Technologies;Screenvision Media;Portfolio;Aker Systems;Health EZ;High Street;Benefit Recovery Group;Beacon Pointe Advisors;PowerFleet;CollegeDegrees.com;Turnberry Solutions;AUTOMATED HEALTHCARE SOLUTIONS;FLS Transportation Services;KORE Wireless;Frontline Performance Group;Beacon Pointe Advisors;Roo;Heritage Partners;EduK Group;Unison;Media Rights Capital;Clearspan;alliantgroup;Emerging Markets Communications;Confirma Software;HigherEducation.com;MRC Entertainment;Prime Capital Investment Advisors;Chimney Vigor Group;Edisen, LLC;Innovisk Capital Partners;Alvaria;OneCare Media;HealthTrans;MobileHelp;CCS Fundraising;Hartbeat;BetterProtection;Precision Strategies;Ascend Healthcare;Chambers and Partners</t>
  </si>
  <si>
    <t>Acrisure;ProQuest;Rackspace;NSM Insurance Group;Link Mobility Group;StackPath;E-shelter;MRC Entertainment;Emerging Markets Communications;Chambers and Partners</t>
  </si>
  <si>
    <t>gaming;health;travel;legal;security;fintech;real estate;sports;media;telecom;education;energy;kids;hosting;home living;event tech;jobs recruitment;transportation;marketing;enterprise software;service provider</t>
  </si>
  <si>
    <t>Norway;United States;Germany;United Kingdom;Sweden;Canada;Israel;Puerto Rico</t>
  </si>
  <si>
    <t>convertible debt</t>
  </si>
  <si>
    <t>25M - 150M</t>
  </si>
  <si>
    <t>https://www.linkedin.com/company/abry-partners</t>
  </si>
  <si>
    <t>https://www.crunchbase.com/organization/abry-partners</t>
  </si>
  <si>
    <t>https://storage.googleapis.com/dealroom-images-production/39/MTAwOjEwMDpjb21wYW55QHMzLWV1LXdlc3QtMS5hbWF6b25hd3MuY29tL2RlYWxyb29tLWltYWdlcy8yMDE1LzA1LzA0L2NlN2QyOWM2N2RmODIwMTYyM2Q2ZGZhZWVhYjIyMzRm.jpg</t>
  </si>
  <si>
    <t>40.33</t>
  </si>
  <si>
    <t>Chambers and Partners;Best Lawyers;High Street;CloudWave;Health EZ;Franklin Energy Services;Link Mobility Group;Site Lock;Breakthrough Technology Group;Acrisure;Nuspire Networks;Addsecure;sambasafety;Direct Travel;Compusearch;FastMed</t>
  </si>
  <si>
    <t>400;n/a;n/a;n/a;n/a;n/a;3400;n/a;n/a;n/a;n/a;n/a;n/a;n/a;n/a;n/a</t>
  </si>
  <si>
    <t>N/A;N/A;N/A;N/A;N/A;N/A;N/A;N/A;N/A;18.18;N/A;N/A;N/A;N/A;N/A;N/A</t>
  </si>
  <si>
    <t>2144.49</t>
  </si>
  <si>
    <t>20553.15</t>
  </si>
  <si>
    <t>24275.49</t>
  </si>
  <si>
    <t>3073362</t>
  </si>
  <si>
    <t>https://app.dealroom.co/investors/75_sunny_ventures</t>
  </si>
  <si>
    <t>https://75andsunny.vc</t>
  </si>
  <si>
    <t>75 &amp; Sunny Ventures</t>
  </si>
  <si>
    <t>Roxanne Pavee (Founder);Spencer Rascoff (Co-Founder);Steve Salis (Limited Partner);Spencer Rascoff. (Co-Founder,General Partner);Katie Curnutte (Advisor)</t>
  </si>
  <si>
    <t>Roxanne Pavee;Spencer Rascoff;Steve Salis;Spencer Rascoff.;Katie Curnutte</t>
  </si>
  <si>
    <t>Founder;Co-Founder;Limited Partner;Co-Founder,General Partner;Advisor</t>
  </si>
  <si>
    <t>SpaceX;GoodCall;Barrel;Julep;PointsHound;Stack Overflow;Hivemapper;TurnKey Vacation Rentals;MOD Pizza;Liftopia;Crexi;Ribbon;Varo Money;FlyHomes;Relativity;MaxQ-AI;Voi Technology;Doma;Pro.com;Fernish;OfferPad;Flowspace;Radius Agent;Block renovation;Properly;Superplastic;Gettacar;National Corporate Housing;Squad, by Envested;SparkToro;Syndio Solutions;Luxury Presence;CANOPY;La Haus;MarketerHire;Side;Route App;XCLAIM;AirVet;Wave;Encantos;Rho Business Banking;Community;Zeitworks;Nomad Homes;Allvoices;Pacaso;Speechify;Topography Health;Runway Financial;Avenue 8;Cheese;Interlace;Robin Golf;Goldin Auctions;Memmo.me;Parade;Kona;Mojo;Universal Hydrogen;Junk Theory;John Elliott;Xembly;Hotwire;Tomo;Clovers;Intro;HostGPO;Sensible Weather;Eliqs;Switchfly;Afterparty;Aloft;Invisible Universe;Path;Studio;Setpoint;Authentise (Re Build Manufacturing);Apex;PermitFlow;Closing Theory</t>
  </si>
  <si>
    <t>SpaceX;Relativity;Varo Money;Side;Stack Overflow;Pacaso;Route App;Voi Technology;FlyHomes;Authentise (Re Build Manufacturing)</t>
  </si>
  <si>
    <t>gaming;health;travel;security;fintech;wellness beauty;music;real estate;fashion;sports;food;media;telecom;education;energy;kids;home living;event tech;jobs recruitment;transportation;marketing;enterprise software;space;service provider</t>
  </si>
  <si>
    <t>United States;Israel;Sweden;Canada;Colombia;United Arab Emirates;United Kingdom</t>
  </si>
  <si>
    <t>https://twitter.com/75sunnyventures</t>
  </si>
  <si>
    <t>https://www.linkedin.com/company/75-sunny</t>
  </si>
  <si>
    <t>https://storage.googleapis.com/dealroom-images-production/e0/MTAwOjEwMDpjb21wYW55QHMzLWV1LXdlc3QtMS5hbWF6b25hd3MuY29tL2RlYWxyb29tLWltYWdlcy8yMDI0LzAzLzA0LzMyY2EwM2E0YzJiZWIwNmE4NjBkNTE3YTYwYTRlMTYw.png</t>
  </si>
  <si>
    <t>312.00</t>
  </si>
  <si>
    <t>1954.55</t>
  </si>
  <si>
    <t>153661.61</t>
  </si>
  <si>
    <t>2950491</t>
  </si>
  <si>
    <t>https://app.dealroom.co/investors/lvt_capital</t>
  </si>
  <si>
    <t>https://lvtcapital.com</t>
  </si>
  <si>
    <t>LVT Capital</t>
  </si>
  <si>
    <t>LVT Capital - LVT Capital</t>
  </si>
  <si>
    <t>203-233 New South Head Road, 2027 Sydney, New South Wales, Australia</t>
  </si>
  <si>
    <t>-33.8789635</t>
  </si>
  <si>
    <t>151.2353372</t>
  </si>
  <si>
    <t>Upcover;GlobeDX;Avertro;Hollis;QuickaPay;RecycleSmart;SiteHive;Story antics;Upstreet;Blocksport;Our Trace;Elenta;Hudled;MotiveOS;CloudOlive;Intalayer;Meetric;Pathzero;RightPaw;Complish;Lamno;Mys Tyler;#Yolo ex;Tokenplace;Deep DAO;Swash;Sync Technologies (Aust) Pty Ltd;Zignaly;NiiFi;Carbon;LABS Group;Sigmadex;EQIFI;Kasta;Sekuritance;Ternoa;Chimeras;Symbiosis Finance;Astraprotocol;mizar.ai;Katanainu;Chainport;SyncDAO;Hydra Chain;Mintlayer;iMe;Fluid;The Killbox;Voltage Finance (formerly FuseFi);Verso Finance;NFT3;Trickle (Business/Productivity Software);Sidus Heroes;Swell Network;Trader Cobb;Glimpse;PoPop World;CryptoTanks;Optix;Wayru;VLaunch;Root Protocol</t>
  </si>
  <si>
    <t>Astraprotocol;Zignaly;GlobeDX;NFT3;Pathzero;Mintlayer;Ternoa;Swell Network;Deep DAO;mizar.ai</t>
  </si>
  <si>
    <t>gaming;legal;security;fintech;real estate;fashion;sports;media;telecom;education;energy;kids;home living;transportation;marketing;enterprise software</t>
  </si>
  <si>
    <t>Australia;Seychelles;Switzerland;France;United Kingdom;Israel;Finland;Singapore;Ukraine;British Virgin Islands;Canada;Bulgaria;Ireland;Estonia;Russia;United Arab Emirates;United States;San Marino;Cyprus;Vietnam;Saint Vincent and the Grenadines;India</t>
  </si>
  <si>
    <t>https://www.linkedin.com/company/lvt-capital</t>
  </si>
  <si>
    <t>https://storage.googleapis.com/dealroom-images-production/93/MTAwOjEwMDpjb21wYW55QHMzLWV1LXdlc3QtMS5hbWF6b25hd3MuY29tL2RlYWxyb29tLWltYWdlcy8yMDIzLzAxLzE5L2Y1NDUzYTA5YTg2ODhjMWJlNTdlYzhhMjI0YjYzYjdi.png</t>
  </si>
  <si>
    <t>2.65</t>
  </si>
  <si>
    <t>21.18</t>
  </si>
  <si>
    <t>899.74</t>
  </si>
  <si>
    <t>2907100</t>
  </si>
  <si>
    <t>https://app.dealroom.co/investors/panoramic_ventures</t>
  </si>
  <si>
    <t>https://www.panoramic.vc/</t>
  </si>
  <si>
    <t>Panoramic Ventures</t>
  </si>
  <si>
    <t>Venture capital firm based in Atlanta</t>
  </si>
  <si>
    <t>Atlanta, Georgia</t>
  </si>
  <si>
    <t>33.7489954</t>
  </si>
  <si>
    <t>-84.3879824</t>
  </si>
  <si>
    <t>Graham Stoddard</t>
  </si>
  <si>
    <t>Stephen Joy (Venture Investor);Paul Judge (Managing Partner);Paul Iaffaldano;Paul Judge (Managing Partner);Stephen Joy (Investor);Daniel H. Drechsel;Mark Buffington (Managing Partner)</t>
  </si>
  <si>
    <t>Stephen Joy;Paul Judge;Graham Stoddard;Paul Iaffaldano;Paul Judge;Stephen Joy;Daniel H. Drechsel;Mark Buffington</t>
  </si>
  <si>
    <t>Venture Investor;Managing Partner;n/a;n/a;Managing Partner;Investor;n/a;Managing Partner</t>
  </si>
  <si>
    <t>Tricentis;Crescerance;Monsieur;ChartSpan Medical Technologies;Ingenious Med;Virtual Badge;NexDefense;PlayOn! Sports;GPA;thingtech;StrataCloud;Shareholder InSite;REACH Health, Inc.;DemandJump;Microf;empowHR;Gro Solutions;ConnexPay;Appurify;Luma;Car360;Inked Brands;DEVCON Detect;UserIQ;Kobiton;Cypress.io;Rhyme;Techcyte;Acclivity Health Solutions;Digital Assent;FortifyData;AchieveIt;Homecare;FullScaleNANO;Opya;Yuansfer;Pointivo;Aspirion Health Resources;Vibenomics;LeaseQuery;MetaCX;VoApps, Inc.;The Rounds;Wellview Health;GameDriver;Acivilate;OncoLens;Case Status;Resilia;Relay One;Appsurify;Base;Trella Health;Chargezoom;Cloverly;HealtheMed;Lumu;Copper Banking;Duke;Aptiv;Tropical Smoothie Cafe;OpenLoop;CheckAction;Prolific Methods;Upstream;Pickle;Eventeny;ShiftMed;Objective Health;mLevel;GloveBox;Abstrakt;DropStat;Swipe Credit;Ksana Health;MaterialsXChange;The Rounds;Defy Trends;Togal.ai;GigLabs;Recruiting Analytics;Blooksy;GPA Learn;Vendormate;GoFan;1truehealth;JourneyTrack;Holisto;Drink Barcode;Pockyt;Karoo Health;Cryptoys;SCW.AI by Supply Chain Wizard;Skillcycle;Reel Analytics;Proem Behavioral Health;ObjectiveGI</t>
  </si>
  <si>
    <t>Tricentis;ShiftMed;ConnexPay;Holisto;Cypress.io;LeaseQuery;Resilia;Lumu;Copper Banking;PlayOn! Sports</t>
  </si>
  <si>
    <t>gaming;health;travel;legal;security;fintech;wellness beauty;sports;food;media;telecom;education;kids;hosting;home living;event tech;jobs recruitment;transportation;marketing;enterprise software</t>
  </si>
  <si>
    <t>United States;Canada;Hong Kong;Israel</t>
  </si>
  <si>
    <t>https://twitter.com/panoramicvc</t>
  </si>
  <si>
    <t>https://www.linkedin.com/company/panoramicvc/</t>
  </si>
  <si>
    <t>https://storage.googleapis.com/dealroom-images-production/cc/MTAwOjEwMDpjb21wYW55QHMzLWV1LXdlc3QtMS5hbWF6b25hd3MuY29tL2RlYWxyb29tLWltYWdlcy8yMDIxLzAyLzEwLzFiOTgwMmE4NTI0NDQ0MDZiMzY1NzI5NjUzNTI0MjI2.jpg</t>
  </si>
  <si>
    <t>13.28</t>
  </si>
  <si>
    <t>464.77</t>
  </si>
  <si>
    <t>25.09</t>
  </si>
  <si>
    <t>3959.39</t>
  </si>
  <si>
    <t>2027869</t>
  </si>
  <si>
    <t>https://app.dealroom.co/investors/10x_capital</t>
  </si>
  <si>
    <t>http://10xcapital.com</t>
  </si>
  <si>
    <t>10X Capital</t>
  </si>
  <si>
    <t>Venture Capital firm connecting Wall Street &amp; Silicon Valley by providing institutional investors with access to high growth technology companies, via private &amp; public equity and debt markets, SPACs, IPOs, Securitization, Credit Facilities, Reg A offerings</t>
  </si>
  <si>
    <t>285, Fulton Street, 10007 New York, New York</t>
  </si>
  <si>
    <t>40.7127431</t>
  </si>
  <si>
    <t>-74.0133795</t>
  </si>
  <si>
    <t>David Weisburd (Co-Founder)</t>
  </si>
  <si>
    <t>David Weisburd</t>
  </si>
  <si>
    <t>Circle;Draftkings;Palantir Technologies;Esper;American Gene Technologies International;Vicarious;Accern;Collectable;Punchh;Lately;Allurion Technologies (Formerly Elipse);StyleSeat;mParticle;Nopsec;Ripple;Headspace Health;Autolab;Genetesis;Wish;Couchsurfing;Compass Therapeutics;23andMe;SendBird;Azarus;Pipefy;AlphaFlow;Comparably;Better Mortgage;mode.ai;KeyMe;Yobs;Feel;Upvest;Yumi;HoneyBook;Elroy Air;Electric;ZenSports;Kangaroo;FactoryFix,;BloomCredit;HeadSpin;Reel;Dia&amp;Co;ShearShare;June;ZYRL;Alpha'a;Akash Systems;Ubiquity6;70 Million Jobs;VoiceOps;Anduin;OnSpecta;Shipsi;Porter Road Butcher;Foodstirs;Koio;HoneHQ;Tonal;The Juggernaut;Tarform Motorcycles;Hype and Vice;Fluent Forever;Afresh Technologies;Spark Grills;Membio;Biofire;Misfits Market;Upland;SAFE;BeatDapp;Starship;Wardrobe;Karuna Labs;Unnatural Products;RePurpose;CaaStle;OccamzRazor;Tribevest;Muze;Percent (Formerly Cadence);Vowel;Gen1E Lifesciences;Alcove;Novo Space;Omnitron Sensors;Pepper Pantry;Modern Village;Talyn Air;FitnessAI;Jupiter Inc;Vineovest;Gemist;FindShadow;Room;Smalls;Litty;Addressable;Facet;Rain;Aescape;Heyjane;Pipedream Laboratories;Grapevine;Hopps;Dwellsy;TyltGO;Bite Investments;WorkRails;Cargoflip;GEn1E;FORWARD-Space;Go X;Trade X Global;MAXINE'S HEAVENLY;Allstar;Otis AI;OtterTune;Revi;Jambys;Extend;NWO.ai;Flok;Archipelo;Ember Fund;Locke Bio;Table22;Trails.ai;Safely;Reside Health;Gatheround;Banzai;Leverage;Ditch the Diet;Translator;Percent;Motion;Galileo;Prism Data;Makara;Cquence;Viable;Allset;Vivid Machines (Formerly Gaea Agritech);CommSafe AI;Snif;Tactogen;Fig - Food Is Good;Loop (California Labs, Inc.);Helaxy;Jet Media Network;Vinovest;Buffalo Market;Debbie;Model Living;Symbiose;Lovd;Dovey;Maximus;Heretto;Polygraf;goDeskless;Andson Biotech;Unsaddl;CryptoLeague;Capture;Zestworld;five;Carbon6;Betr;Serif;PLG Works;BLOCK.;AllSet;Sunbird Messaging App;Neon Money Club;Our Advocates;Cashboard;Biofire Technologies;milo;Clutch;Waffle;Heyauthentic;Ridendock;Alpha'a;Momento;Potion;Sinclair;Translator</t>
  </si>
  <si>
    <t>Palantir Technologies;Draftkings;Ripple;Circle;Headspace Health;HoneyBook;Misfits Market;Extend;HeadSpin;SendBird</t>
  </si>
  <si>
    <t>gaming;health;travel;legal;security;fintech;wellness beauty;music;real estate;fashion;sports;food;media;dating;telecom;education;energy;kids;home living;event tech;robotics;jobs recruitment;transportation;semiconductors;marketing;enterprise software;space</t>
  </si>
  <si>
    <t>United States;Colombia;Germany;Canada;United Kingdom;Singapore;India</t>
  </si>
  <si>
    <t>https://twitter.com/10xcapitalvc</t>
  </si>
  <si>
    <t>https://www.linkedin.com/company/10x-capital/</t>
  </si>
  <si>
    <t>https://storage.googleapis.com/dealroom-images-production/30/MTAwOjEwMDpjb21wYW55QHMzLWV1LXdlc3QtMS5hbWF6b25hd3MuY29tL2RlYWxyb29tLWltYWdlcy8yMDIzLzAyLzA4LzU4MzNkMGQ2ZDg1OThmMjEwMzAxMjIyODM4MWUyZThi.jpg</t>
  </si>
  <si>
    <t>435.49</t>
  </si>
  <si>
    <t>42.51</t>
  </si>
  <si>
    <t>28.87</t>
  </si>
  <si>
    <t>4837.27</t>
  </si>
  <si>
    <t>42603.72</t>
  </si>
  <si>
    <t>2005437</t>
  </si>
  <si>
    <t>https://app.dealroom.co/investors/alpaca_vc</t>
  </si>
  <si>
    <t>http://alpaca.vc</t>
  </si>
  <si>
    <t>Alpaca VC</t>
  </si>
  <si>
    <t>Thematic investors focused on leading investments reshaping the real world</t>
  </si>
  <si>
    <t>Daniel Fetner;Mark-Daniel Shelton;Aubrie Pagano;Alexandra Morley</t>
  </si>
  <si>
    <t>Daniel Fetner (Principal)</t>
  </si>
  <si>
    <t>Daniel Fetner;Daniel Fetner;Mark-Daniel Shelton;Aubrie Pagano;Alexandra Morley</t>
  </si>
  <si>
    <t>male;male;male;female;female</t>
  </si>
  <si>
    <t>Principal;n/a;n/a;n/a;n/a</t>
  </si>
  <si>
    <t>Zopa;Deeplink;Transfix;placeholder.com;Minibar Delivery;Latch;Meural;Paintzen;ClassWallet;VNTANA;Poshly;ALOHA;Innovation Department;Zeel;Kidizen;LoftSmart;Renoviso;Perch Interactive;Mozio;Kashable;Point Digital Finance;Mighty;Wethos;Pair Eyewear;The Inside;Gameflip;Trade Hound;Fetch Package;Imperfect Foods;Venly;Morty;Bowery Valuation;OpenSpace;Core;Getaway;The Guild;Arrive;Lex;Prevu;Firstbase HQ;Doorkee;Chicory;Placeholder;Xeal;Coa;Ocean Freight Exchange;ECreditHero;Brad’s Raw Foods;Monument;Leo;Acelab;Pack Digital;Teal;Yay Lunch;TOOLBX;Loopedlive;Upstream;Table22;MoneyMade;Emerge;Diamond Age;Arrive;Rarecircles;Lucky Analytics;Inveterate, Inc;Swoops;Carbon Title;EV Realty;Belay;EarlyDay;Latch;Amplio;maypleglobal.com;Lex;Foyer;Titles</t>
  </si>
  <si>
    <t>Zopa;OpenSpace;Imperfect Foods;Point Digital Finance;ClassWallet;Pair Eyewear;Transfix;Fetch Package;Firstbase HQ;Diamond Age</t>
  </si>
  <si>
    <t>New York State Common Retirement Fund</t>
  </si>
  <si>
    <t>gaming;health;travel;legal;fintech;wellness beauty;real estate;fashion;sports;food;media;dating;telecom;energy;kids;hosting;home living;event tech;jobs recruitment;transportation;marketing;enterprise software</t>
  </si>
  <si>
    <t>United Kingdom;Israel;United States;Belgium;Canada;Australia;New Zealand</t>
  </si>
  <si>
    <t>North America;United States;Canada;New York City</t>
  </si>
  <si>
    <t>https://twitter.com/alpacavc</t>
  </si>
  <si>
    <t>https://www.linkedin.com/company/corigin-ventures</t>
  </si>
  <si>
    <t>https://www.crunchbase.com/organization/alpaca-vc</t>
  </si>
  <si>
    <t>https://storage.googleapis.com/dealroom-images-production/16/MTAwOjEwMDpjb21wYW55QHMzLWV1LXdlc3QtMS5hbWF6b25hd3MuY29tL2RlYWxyb29tLWltYWdlcy8yMDIwLzEwLzA1L2M3MzYyNjIxZjdkMTdkMGU5OGY2ODM2N2MwZjMyZTI1.jpg</t>
  </si>
  <si>
    <t>592.68</t>
  </si>
  <si>
    <t>5320.56</t>
  </si>
  <si>
    <t>1993898</t>
  </si>
  <si>
    <t>https://app.dealroom.co/investors/social_starts</t>
  </si>
  <si>
    <t>https://www.socialstarts.com</t>
  </si>
  <si>
    <t>Social Starts</t>
  </si>
  <si>
    <t>Andrew Nealon;Nicole Staudinger</t>
  </si>
  <si>
    <t>Mike Edelhart (Managing Partner);Tony Peccatiello (Venture Partner);Bob Wu (Venture Partner)</t>
  </si>
  <si>
    <t>Mike Edelhart;Andrew Nealon;Tony Peccatiello;Bob Wu;Nicole Staudinger</t>
  </si>
  <si>
    <t>Managing Partner;n/a;Venture Partner;Venture Partner;n/a</t>
  </si>
  <si>
    <t>Keeeb;Thinglink;Elite Daily;Zemanta;NewsWhip;TOK.tv;FocusMotion;Jobble;Butter;My Damn Channel;Jump Ramp Games;Ideal Me;embr labs;Comixology;Funnel;Stream.io;Snaps;AlphaPoint;Popular Pays;Classkick;Virtuvia, LLC (dba CoachMePlus);Loop Survey;LeagueApps;Battlefy;Pistol Lake;Beyond Games;Povio;VinePair;ProSky;DailyGobble;StopLight (Formerly Evario);Rad;CodeFights;Unoceros;Eden;Monti Kids;Percolata;EveryMove;ENHATCH;Vingle;Epic!;CrowdAlbum;Fitocracy;Optimal;Lucky Sort;MinoMonsters;Ambassador;SimpleReach;UnaliWear;Captiv8;Earbits;Adaptly;Ekho;Barn2Door;Viyet Inc.;Chronicled;Hookit;Treeline;SocialFlow;SmartNews;SocialRank;Grovo;Style Lend;LTK (rewardStyle);Cassia Networks;Wellthy;Granify;Astronomer;Doppel;Affinio;TripleLift;Greenhouse;Tokyo Otaku Mode;Boxed;Interviewed;Spredfast;vidIQ;Apptopia;BlockApps;Fama;Thunder;MagicCube;Leadiq;Little Bird;Binded;ZingBox;Vidrovr;Mashable;Unbound;SugarCRM;Adelphic;Finless Foods;BioAesthetics;Medal;Mycroft;Bloom Institute of Technology (formerly Lambda School);Limbic AI;Paradromics;Supermedium;Concourse Global;Burrow;Horton Point;Bark Technologies;Rheo;Andie;Circle Medical;Masslab;Toonstar;Riven;Big Frame;Auryc;Nymbl Science;Madorra;Hyr;FunnelBeam;A Plus;AreaMetrics;Dexter;HAMAMA;Folia Health;Shots Studios;WeRecover;Art19;Pathover;Exposure;Mixcord;IRIS.TV;StructionSite;Inverse;Toybox;The Tap Lab;Vitae Industries;Plyfe;Tingles;YouEarnedIt;IrisVision;LucidAct Health;Panda;Copper Cow Coffee;ClinOne;Price.com;Gyant;Everywear;Smilo;Wolf &amp; Shepherd;Claimbot;Ravn;Rosy Wellness;Kanvas Labs;Parrable;Ordway Labs;Tribalist;CoEdition;Gameflip;VendorHawk;The Hustle;StrongDM;Lua;CodeSignal;Doppel (Team Turquoise Ltd);Naadam;FlyData;Vizbee;Breakthrough;Mass Relevance;The Block;Osmosis;Emotion Intelligence;H2L;Zehitomo;Trexo robotics;Stratifyd;ProbiusDx;Wondershake;Osano;Made In Cookware;AVE &amp; YOU;InformAI;KidzToPros;Pnoe;She's Well;CESPPA;ClosedLoop.ai;Flux Bioscience;Wynd Technologies;Beam Health;Onai;Weller;Waldo;Edly;TXN Solutions, Inc.;WholyMe;Meati Foods;Gentem;Enspectra Health;Ten Little;Outer;Volumetric;Phable;Sweet;Seated;Curie Co;RIVEN;Attn Grace;Pollie;Oishii;Oneday;Singularity;Poetri;Clover;Fohr;Heyjane;Modernapp;Fulcrum;Dyad Medical;Solarea Bio;EuMentis Therapeutics;Kazoo;Freeplay;YouStake;Limitless;Hexis;Lazarus;Canvs;Fabric;HackNotice;GroLens Inc.;Van Robotics;Digbi Health;Canvs;CourseKey;Novel Farms;Werk;Scatter;Vantage Sports;The Ocean;Tapslash (Slash Keyboard);VINA;Wildwonder;Bluwhale;Bodygram;Flourish tech;MisApplied;Nimbledroid;Mantl;Transfr;Flex;Classkick;Weave;Poetri;We Heart This ~ Online Store;Eden Workplace;inspectiv;Rad;Bloom Science;Oishii;Attune Neurosciences;RIDE Capital;UrbanQ;Javelin Biotech;makesnaps.com;Povio;Sharper Sense;Mae;Clarify;SAVA;Wayfinder Biosciences;Big Frame;Outlier;Inso Bio;Ombre;Pnoe;Listen</t>
  </si>
  <si>
    <t>SmartNews;LTK (rewardStyle);TripleLift;Astronomer;Meati Foods;Oishii;Epic!;Bloom Institute of Technology (formerly Lambda School);StrongDM;Greenhouse</t>
  </si>
  <si>
    <t>Ataraxia VC</t>
  </si>
  <si>
    <t>United States;Slovenia;Ireland;Canada;South Korea;Japan;United Kingdom;Netherlands;France;Germany;India;Italy;Colombia;South Africa;Norway</t>
  </si>
  <si>
    <t>https://www.linkedin.com/company/social-starts</t>
  </si>
  <si>
    <t>https://storage.googleapis.com/dealroom-images-production/13/MTAwOjEwMDpjb21wYW55QHMzLWV1LXdlc3QtMS5hbWF6b25hd3MuY29tL2RlYWxyb29tLWltYWdlcy8yMDIwLzA5LzI4LzczNDU3NGUzZDUxYTczNDlkNWZiZTA5N2EzZGMwMmE2.png</t>
  </si>
  <si>
    <t>2149.41</t>
  </si>
  <si>
    <t>11153.76</t>
  </si>
  <si>
    <t>1833144</t>
  </si>
  <si>
    <t>https://app.dealroom.co/investors/starting_line_capital</t>
  </si>
  <si>
    <t>https://www.startingline.vc/</t>
  </si>
  <si>
    <t>Starting Line Capital</t>
  </si>
  <si>
    <t>Sam Bobley (Partner);Ezra Galston</t>
  </si>
  <si>
    <t>Sam Bobley;Ezra Galston</t>
  </si>
  <si>
    <t>SpotHero;Mystery Tackle Box;Rise Science;M1 Finance;Hungryroot;FlyHomes;Sunbit;Unchained Capital;Aavia;PrettyLitter;Clyde;Hunt Club;Zeus Living;Cameo;Chowbus;Made In Cookware;Stillwater Brands;Athena Security;Soona;Mavely;Xena Workwear Inc.;AirVet;Figments;Hot Mic;TRILL;Zoro Card;Equilibria;Pikup;Stacked;Klover;Truman's;Hitch;Boom Pay;Spot Meetings;Haven Protocol;Theplayerstrunk;Classet;Umamicart;Go;Go Subscription;Ubiquitous;TRILL;Reclip;Curbside SOS;Beni;Wum.bo;Protégé;RSTLSS;Strata Protocol;Fondue;Buncha;AnyCreek;Hedge;BirdWatch;B+J Studios;Path;Telly;SuperCircle;NorthStar Care</t>
  </si>
  <si>
    <t>M1 Finance;Sunbit;Cameo;FlyHomes;Hungryroot;Klover;Unchained Capital;Zeus Living;Go Subscription;SpotHero</t>
  </si>
  <si>
    <t>50 South Capital Advisors;Bracket Capital;Vintage Investment Partners;Illinoistreasurer;Wicklow Capital;Red Devil Investors;Foundry Group</t>
  </si>
  <si>
    <t>gaming;health;security;fintech;wellness beauty;music;real estate;fashion;sports;food;media;education;home living;jobs recruitment;transportation;marketing;service provider</t>
  </si>
  <si>
    <t>https://www.linkedin.com/company/starting-line-vc</t>
  </si>
  <si>
    <t>https://storage.googleapis.com/dealroom-images-production/db/MTAwOjEwMDpjb21wYW55QHMzLWV1LXdlc3QtMS5hbWF6b25hd3MuY29tL2RlYWxyb29tLWltYWdlcy8yMDIzLzExLzA4LzkzN2VjOTgxN2FmYjhmZWQ1ZGM5OTM2M2ZmY2IzY2Mz.jpeg</t>
  </si>
  <si>
    <t>9.41</t>
  </si>
  <si>
    <t>254.18</t>
  </si>
  <si>
    <t>17.91</t>
  </si>
  <si>
    <t>6672.04</t>
  </si>
  <si>
    <t>1787430</t>
  </si>
  <si>
    <t>https://app.dealroom.co/investors/three_arrows_capital</t>
  </si>
  <si>
    <t>https://www.threearrowscap.com/</t>
  </si>
  <si>
    <t>Three Arrows Capital</t>
  </si>
  <si>
    <t>Singapore, Singapore, Temasek Blvd, 7</t>
  </si>
  <si>
    <t>1.29521</t>
  </si>
  <si>
    <t>103.85879</t>
  </si>
  <si>
    <t>DYdX;StarkWare Industries;Avara;O(1) Labs;AVA Labs;Kusama Network;Deribit;Balancer Labs;Near Protocol Project;KeeperDAO;Perpetual Protocol;DODO;Branch;Futureswap;Derivadex;dHEDGE;Bonfida;Manta Network;Volmex Finance;Gro;Lido DAO;dTrade;pSTAKE;Worldcoin;Tranchess Protocol;Shipyard Software;Trader Joe;Jet Protocol;Orca;Cyber;WOO Network;Stader Labs;Wootrade;Ardana;Neon Labs;Nyan Heroes;Praxis;Avocado Guild;Laevitas;Mean DAO;Colony;Finblox;Hubble Protocol;Gear Technologies;Multichain (formerly Anyswap);Solice;Imperium Empires;Dropp GG;SO-COL;Neon Machine;Luna Foundation Guard (LFG);Jambo;Firefly Exchange;Thetanuts Finance;Aptos Labs;Mina Foundation;Bastion Protocol;Ultiverse;zkLend;Crypto Raiders;Platypus;Civitas;Size Market;Orderly Network;reBASE;Coincident Capital;mStable;Delio;Synapse Protocol</t>
  </si>
  <si>
    <t>StarkWare Industries;AVA Labs;Aptos Labs;Worldcoin;Near Protocol Project;Manta Network;Stader Labs;Deribit;Mina Foundation;Lido DAO</t>
  </si>
  <si>
    <t>Blizzard Fund;6th Man Ventures</t>
  </si>
  <si>
    <t>gaming;security;fintech;music;real estate;media;transportation;enterprise software</t>
  </si>
  <si>
    <t>United States;Israel;United Kingdom;Switzerland;Panama;Brazil;Hong Kong;Taiwan;China;Australia;Greece;Canada;Singapore;Japan;France;Netherlands;Democratic Republic of the Congo;Bahamas;South Korea</t>
  </si>
  <si>
    <t>https://www.linkedin.com/company/three-arrows-capital</t>
  </si>
  <si>
    <t>24.04</t>
  </si>
  <si>
    <t>1273.86</t>
  </si>
  <si>
    <t>24345.45</t>
  </si>
  <si>
    <t>1690649</t>
  </si>
  <si>
    <t>https://app.dealroom.co/investors/sparklabs_group</t>
  </si>
  <si>
    <t>http://sparklabsgroup.com</t>
  </si>
  <si>
    <t>SparkLabs Group</t>
  </si>
  <si>
    <t>We are innovation ecosystem builders and investors across the globe. Founded by entrepreneurs for entrepreneurs</t>
  </si>
  <si>
    <t>Bernard Moon (Partner,Co-Founder);Frank Meehan. (CEO,Co-Founder);Jimmy Kim (Co-Founder,General Partner)</t>
  </si>
  <si>
    <t>Bernard Moon;Frank Meehan.;Jimmy Kim</t>
  </si>
  <si>
    <t>Partner,Co-Founder;CEO,Co-Founder;Co-Founder,General Partner</t>
  </si>
  <si>
    <t>Lifesum;DocDoc;kraken;Aire;MBX;Parentify;Lyft;N.thing;Coinsetter;Andela;TIKI.VN;Jandi - Toss Labs;Castle;EMQ;Blocko;Genoplan;Kneron;Aquabyte;KroniKare;FunNow;HydroLeap;Dharma Labs;Allganize;Mighty Buildings;88rising;Populus;NEX Team(HomeCourt);Messari;Genies;Deserve;Canner;Animoca Brands;Happy Money;Swingvy;NodeFlair;bitsensing;VITCON;Gen.G esports;BSPK, Inc.;InnerPlant;TMY Technology;Wanted;Leading Edge DC;Global Mortgage Group;JustKitchen;SparkPlus;Quad Medicine;SOOS TECHNOLOGY;FarmBot;MuzLive;CurioChips;CyberCityDAO;Qureator (Formerly known as Curiochips);Mahaana Wealth;Neem;Vectara;Impactus</t>
  </si>
  <si>
    <t>Lyft;kraken;Andela;Happy Money;Genies;TIKI.VN;Deserve;Mighty Buildings;Messari;Kneron</t>
  </si>
  <si>
    <t>Korea Development Bank;Seahholdings;Netmarble</t>
  </si>
  <si>
    <t>gaming;health;travel;security;fintech;wellness beauty;music;real estate;sports;food;media;dating;telecom;education;home living;event tech;jobs recruitment;transportation;semiconductors;marketing;enterprise software</t>
  </si>
  <si>
    <t>Sweden;Singapore;United States;United Kingdom;South Korea;Vietnam;Hong Kong;Taiwan;Australia;Israel;Malta;Pakistan</t>
  </si>
  <si>
    <t>Asia;North America;South Korea;Taiwan;United States;Hong Kong;Seoul</t>
  </si>
  <si>
    <t>https://twitter.com/sparklabsgroup</t>
  </si>
  <si>
    <t>https://www.linkedin.com/company/sparklabs-group</t>
  </si>
  <si>
    <t>https://www.crunchbase.com/organization/sparklabs-group</t>
  </si>
  <si>
    <t>https://storage.googleapis.com/dealroom-images-production/04/MTAwOjEwMDpjb21wYW55QHMzLWV1LXdlc3QtMS5hbWF6b25hd3MuY29tL2RlYWxyb29tLWltYWdlcy8yMDE5LzA5LzI3LzcyYjhkZjkxYWIwNjQ0MjJlMmQ4ZDA3ZjlmNTY3MzNk.png</t>
  </si>
  <si>
    <t>5.26</t>
  </si>
  <si>
    <t>26.30</t>
  </si>
  <si>
    <t>2147.27</t>
  </si>
  <si>
    <t>10445.05</t>
  </si>
  <si>
    <t>1453430</t>
  </si>
  <si>
    <t>https://app.dealroom.co/investors/bixin_capital</t>
  </si>
  <si>
    <t>https://bixinvc.com/</t>
  </si>
  <si>
    <t>Bixin Capital</t>
  </si>
  <si>
    <t>Bixin Capital devotes to discover the most promising projects in the Blockchain revolution and to grow them fast</t>
  </si>
  <si>
    <t>Zhong Guan Cun Da Jie, 100080 Beijing, Beijing, China</t>
  </si>
  <si>
    <t>39.9819501</t>
  </si>
  <si>
    <t>116.3168506</t>
  </si>
  <si>
    <t>MakerDAO;Algorand;Celer Network;Pchain;QuarkChain;Nervos;TRON Foundation;GXS Foundation;EdenChain;DATA (Decentralized AI-powered Trust Alliance);CertiK;ælf;æternity;Arweave;John Wick Security;Loom;Hcash;O(1) Labs;Fullstack Technologies;Btron.com;Chainfor;Microbt.com;Copyfun.one;Wisburg.com;Foundgame.com;Bizkey Official;Blockcloud;HPB Foundation;Bqi.com;Vntchain.io;Coinbull.one;Cortex;Acute Angle;Ether Flyer;Game;JGY;Themis Network;Ruff Chain;Yuming;Edu Coin;Mintbase;Ethereum Push Notification Service;Octopus Network;Meson Network;dTrade;Dexlab;Star Atlas;Ondo Finance;Credora;LayerZero;Symbiosis Finance;Bitkeep;Drift;Subspace Labs;Structure;Arrow;4EVERLAND;Firefly Exchange;zCloak Network;Swell Network;Aptos Labs;Mina Foundation;BitKeep;Flatfee;De.Fi;Joyn;XMargin;Scroll Tech;Avalon;DLC;Dmail;Thetan Arena;Safeheron;Sei Labs;Rage Trade;Anoma;Sui Foundation;Gritti;Delphinus Lab;Few and Far;EigenLayer;KEKKAI;UXUY;Kakarot;Earn Network;0xboost</t>
  </si>
  <si>
    <t>Aptos Labs;LayerZero;CertiK;Scroll Tech;Sei Labs;EigenLayer;Mina Foundation;Bitkeep;Structure;Subspace Labs</t>
  </si>
  <si>
    <t>gaming;security;fintech;music;sports;media;dating;telecom;education;energy;hosting;robotics;semiconductors;marketing;enterprise software</t>
  </si>
  <si>
    <t>United States;China;Singapore;Liechtenstein;United Kingdom;Thailand;Australia;France;British Virgin Islands;Brazil;Hong Kong;Japan;Indonesia;Portugal;Seychelles;Canada;Cayman Islands;Russia;South Korea;United Arab Emirates;Vietnam;Switzerland;Saint Kitts and Nevis;Egypt</t>
  </si>
  <si>
    <t>https://www.linkedin.com/company/bixin-capital</t>
  </si>
  <si>
    <t>https://storage.googleapis.com/dealroom-images-production/ad/MTAwOjEwMDpjb21wYW55QHMzLWV1LXdlc3QtMS5hbWF6b25hd3MuY29tL2RlYWxyb29tLWltYWdlcy8yMDIzLzAxLzEyL2E2NDJiOGFmMzBkYmQwM2FiZTNjYmIwOTJmOTQyNjE1.png</t>
  </si>
  <si>
    <t>9.65</t>
  </si>
  <si>
    <t>222.05</t>
  </si>
  <si>
    <t>153.05</t>
  </si>
  <si>
    <t>13012.14</t>
  </si>
  <si>
    <t>1247763</t>
  </si>
  <si>
    <t>https://app.dealroom.co/investors/pipeline_capital</t>
  </si>
  <si>
    <t>http://pipeline.vc</t>
  </si>
  <si>
    <t>Pipeline Capital</t>
  </si>
  <si>
    <t>Seed stage venture capital fund based in san francisco</t>
  </si>
  <si>
    <t>34236 Sarasota, Florida, United States</t>
  </si>
  <si>
    <t>27.33889</t>
  </si>
  <si>
    <t>-82.53887</t>
  </si>
  <si>
    <t>Sarasota</t>
  </si>
  <si>
    <t>Joel Yarmon (Partner);Ryan Stanley</t>
  </si>
  <si>
    <t>Joel Yarmon;Ryan Stanley</t>
  </si>
  <si>
    <t>isocket;GoTo;TOA Technologies;Twitch;SpaceX;Ethereum;Karmic Labs;Webflow;Vizify;MapJam;Propy;Zillow;NexTravel;Capshare;Tripping;Skyward;Ranker;BNEXT;Cruise;Hippo Insurance;Prodo;Five Sigma;Inventables;Justin.TV;GameSalad;Stackery;Grid Raster;Carpay;Curacubby;HIPPO;Spiff;Stoke World;Udelv;Champions Round;Hidden Level;Beeline;CruxOCM;Evernow;Komanche;Future of Sports Betting;Fortú;Future of Sports Betting;PT for Women &amp; new Moms;Haul;PT for new Moms;Bitcoin;Pressure Pipe Inspection Company;Oper8r;sydecar;Clockwork;Pestie;getahead;Scrutinize;Gamify;Voze</t>
  </si>
  <si>
    <t>SpaceX;Cruise;Zillow;GoTo;Webflow;Twitch;TOA Technologies;Spiff;Tripping;BNEXT</t>
  </si>
  <si>
    <t>gaming;health;travel;security;fintech;wellness beauty;real estate;sports;media;telecom;education;energy;hosting;home living;robotics;jobs recruitment;transportation;marketing;enterprise software;space</t>
  </si>
  <si>
    <t>United States;Switzerland;Spain;United Kingdom;Israel;Canada;Australia</t>
  </si>
  <si>
    <t>North America;United States;Sarasota;Menlo Park</t>
  </si>
  <si>
    <t>https://www.linkedin.com/company/pipeline-capital-partners/</t>
  </si>
  <si>
    <t>https://www.crunchbase.com/organization/pipeline-capital</t>
  </si>
  <si>
    <t>https://storage.googleapis.com/dealroom-images-production/e2/MTAwOjEwMDpjb21wYW55QHMzLWV1LXdlc3QtMS5hbWF6b25hd3MuY29tL2RlYWxyb29tLWltYWdlcy8yMDIzLzAyLzE0LzcwZmE1YzMyYmZhMWY0YzRkZGYwNTRjNzc2M2NjZTAy.png</t>
  </si>
  <si>
    <t>223.98</t>
  </si>
  <si>
    <t>12.25</t>
  </si>
  <si>
    <t>5047.27</t>
  </si>
  <si>
    <t>168024.91</t>
  </si>
  <si>
    <t>1239812</t>
  </si>
  <si>
    <t>https://app.dealroom.co/investors/a_rod_corp</t>
  </si>
  <si>
    <t>http://arodcorp.com</t>
  </si>
  <si>
    <t>A-Rod Corp</t>
  </si>
  <si>
    <t>A-Rod Corp identifies, originates and manages investments across a broad array of industries</t>
  </si>
  <si>
    <t>Coral Gables, Florida, United States</t>
  </si>
  <si>
    <t>25.72149</t>
  </si>
  <si>
    <t>-80.2683838</t>
  </si>
  <si>
    <t>Coral Gables</t>
  </si>
  <si>
    <t>Alex Rodriguez (CEO);Jose More (Partner);Monique Barrios (Managing Director);Lane T. Lamure (CIO);Alexandru Dadalau (CEO)</t>
  </si>
  <si>
    <t>Alex Rodriguez;Jose More;Monique Barrios;Lane T. Lamure;Alexandru Dadalau</t>
  </si>
  <si>
    <t>CEO;Partner;Managing Director;CIO;CEO</t>
  </si>
  <si>
    <t>Charlotte Hornets;Gopayment;ŌURA;Nova Credit;Dirtylemon;Professional Fighters League;Sonder;Bungalow;CGI;TruFusion;Super Coffee;Rowing Blazers;MasterCard Labs;Petros PACE Finance;Candid;Oscar;Step Mobile;Fitplan;NRG eSports;Quay australia;Wave;Community;Saturdays.AI;Empathy Wines;Archer;UFC Gym;Monument Capital Management;Goli;Planters;Tracer;OpenStore;Aliadas für Teilhabe &amp; Integration;Hard Rock Blackjack;Ice Shaker;Focused Energy;Niyamasol;Almamaterfootwear;Mercedes-Benz USA;Jumpcut;Get Hai;Nines;Mojo;Wonder Distribution;Ranger Insurance;BoomPop;banditrunning.com;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Newport Property Construction;Slam Corp;cowboysfit;Rainbow Sports Global;Blue Crow;VideoShops;NOW//with</t>
  </si>
  <si>
    <t>Wonder Distribution;Planters;ŌURA;Oscar;Sonder;Archer;OpenStore;Professional Fighters League;Super Coffee;Slam Corp</t>
  </si>
  <si>
    <t>gaming;health;travel;fintech;wellness beauty;music;real estate;fashion;sports;food;media;telecom;education;energy;home living;jobs recruitment;transportation;marketing;enterprise software</t>
  </si>
  <si>
    <t>United States;Finland;Spain;Germany;Mexico;India</t>
  </si>
  <si>
    <t>North America;United States;Coral Gables</t>
  </si>
  <si>
    <t>https://www.facebook.com/arodcorp</t>
  </si>
  <si>
    <t>https://twitter.com/_arodcorp</t>
  </si>
  <si>
    <t>https://www.linkedin.com/company/a-rodcorp</t>
  </si>
  <si>
    <t>https://www.crunchbase.com/organization/a-rod-corp</t>
  </si>
  <si>
    <t>https://storage.googleapis.com/dealroom-images-production/6a/MTAwOjEwMDpjb21wYW55QHMzLWV1LXdlc3QtMS5hbWF6b25hd3MuY29tL2RlYWxyb29tLWltYWdlcy8yMDE4LzA4LzE3L2M5YmYxNmM1YmI1ZDBmZjkzZmM5Njg1NTk3ODk1MjEx.jpg</t>
  </si>
  <si>
    <t>11.93</t>
  </si>
  <si>
    <t>13513.09</t>
  </si>
  <si>
    <t>1229559</t>
  </si>
  <si>
    <t>https://app.dealroom.co/investors/access_ventures</t>
  </si>
  <si>
    <t>http://accessventures.org</t>
  </si>
  <si>
    <t>Access Ventures</t>
  </si>
  <si>
    <t>We invest across asset classes, with focus on Saas, Operating Orgs, and Real Estate</t>
  </si>
  <si>
    <t>United States, Louisville</t>
  </si>
  <si>
    <t>38.2526647</t>
  </si>
  <si>
    <t>-85.7584557</t>
  </si>
  <si>
    <t>Louisville</t>
  </si>
  <si>
    <t>Bryce Butler (Managing Partner);TJ Abood (Investment Partner);Bryce Butler (Managing Director,Founder)</t>
  </si>
  <si>
    <t>Bryce Butler;TJ Abood;Bryce Butler</t>
  </si>
  <si>
    <t>Managing Partner;Investment Partner;Managing Director,Founder</t>
  </si>
  <si>
    <t>Cloud Elements;Parkifi;ZettaCore;Virtuous;ZenRooms;Ironclad;Awair;Quotanda;Shotzr;Flexa;CreativeMornings;Good Buy Gear;OhmniLabs;Cloud Campaign;MRelief;MobileServe;Fig Loans;ZUZU Hospitality Solutions;Ethic;Drivetime;Helicap;A-STIN;Seoul Robotics;Reality Reflection;Akseleran;Perx Technologies;Bolt Labs;Op.gg;EcoTruck;Homedy.com;Kata.ai;ABIVIN;VeXeRe.Com;Spoon;Common Computer;Palexy;Volantis Technology;Viec.Co;Roborus;Quotabook;The Encore Company;People's Fund;Moss AI;Moxiegirl;Flexa;Unitonomy;EZ-Chow;Goldfinch;Stayclean;Coolmate;ThreatX;SplitPass;Studio HQ;Home → Clover Learning;Amplify Louisville;Leap Fund;Getpavr;FlavorCraft;vault.co;Drive.fm;Along;Plugo;Staffinc;Pion</t>
  </si>
  <si>
    <t>Ironclad;People's Fund;Spoon;ThreatX;Ethic;Cloud Elements;Seoul Robotics;Goldfinch;Virtuous;ZettaCore</t>
  </si>
  <si>
    <t>gaming;health;travel;legal;security;fintech;music;real estate;fashion;sports;media;education;energy;kids;hosting;event tech;robotics;jobs recruitment;transportation;marketing;enterprise software</t>
  </si>
  <si>
    <t>United States;Singapore;Spain;South Korea;Indonesia;Vietnam</t>
  </si>
  <si>
    <t>North America;United States;Louisville</t>
  </si>
  <si>
    <t>https://www.facebook.com/accessventures</t>
  </si>
  <si>
    <t>https://twitter.com/acsventures</t>
  </si>
  <si>
    <t>https://www.linkedin.com/company/access-ventures</t>
  </si>
  <si>
    <t>https://www.crunchbase.com/organization/access-ventures</t>
  </si>
  <si>
    <t>https://storage.googleapis.com/dealroom-images-production/da/MTAwOjEwMDpjb21wYW55QHMzLWV1LXdlc3QtMS5hbWF6b25hd3MuY29tL2RlYWxyb29tLWltYWdlcy8yMDE4LzA4LzE3LzliOTBkYjRmMmIxODA1ZGQ1MTI3OWRmN2JmYTA2N2Q2.jpg</t>
  </si>
  <si>
    <t>281.32</t>
  </si>
  <si>
    <t>0.16</t>
  </si>
  <si>
    <t>10.61</t>
  </si>
  <si>
    <t>4512.66</t>
  </si>
  <si>
    <t>1214376</t>
  </si>
  <si>
    <t>https://app.dealroom.co/investors/imo_ventures</t>
  </si>
  <si>
    <t>http://imo.vc</t>
  </si>
  <si>
    <t>IMO Ventures</t>
  </si>
  <si>
    <t>Privately held venture capital and seed investing company across china and the us</t>
  </si>
  <si>
    <t>San Mateo, San Mateo County, CAL Fire Northern Region, California, United States</t>
  </si>
  <si>
    <t>37.5629997</t>
  </si>
  <si>
    <t>-122.3253265</t>
  </si>
  <si>
    <t>Carol</t>
  </si>
  <si>
    <t>Paytm;Thasos Group;Lime;DeePhi Tech;Cobo;Orchid;TheWaveVR;Lendela;Grabango;Life Biosciences;BitMovio;Gbike;Renyigui.com;BlueOcean Pay;Conflux Chain;Kula Bio;La Haus;RockX;TEEX;Addx.ai;Finpeak;Kitten &amp; Puppy;Red Dot Analytics;Galixir;Betty Labs;Vesta Food Lab;Droplet;6crickets.com;Haulistix;Baraka;Mystment;Lyte;Modern Synthesis;Bota Biosciences;Tranchess Protocol;RiverPay;Abogen Biosciences;Houmo.ai;AI Rudder;Itcha;DeepMirror;Powerlaw Ai;Hello World;Artivila Therapeutics;METiS Therapeutics;OmniML;Regenerative Bio;Hopewell Therapeutics;PPIO;BeyondTrucks;Collov;Fengma Technology (Nanjing);Scroll Tech;Velotric E-bike;Whitedot;MYST Labs: E;META Pharmaceuticals;Outland;REGENERATIVE BIO;Playbux;NFTEye;Velotric;默达生物;Shenzhen Laiyufei Intelligent Technology;Consensys;BitUP;IJOOZ;Antelope Technology;Mirror L2</t>
  </si>
  <si>
    <t>Abogen Biosciences;Paytm;Scroll Tech;METiS Therapeutics;Lime;Bota Biosciences;Life Biosciences;La Haus;Kula Bio;AI Rudder</t>
  </si>
  <si>
    <t>health;travel;security;fintech;wellness beauty;music;real estate;fashion;food;media;education;energy;kids;hosting;home living;event tech;transportation;semiconductors;enterprise software;engineering and manufacturing equipment</t>
  </si>
  <si>
    <t>India;United States;China;Singapore;South Korea;Canada;Colombia;United Arab Emirates;United Kingdom;Seychelles;Japan</t>
  </si>
  <si>
    <t>https://www.linkedin.com/company/immersion-ventures/</t>
  </si>
  <si>
    <t>https://www.crunchbase.com/organization/immersion-ventures</t>
  </si>
  <si>
    <t>9.72</t>
  </si>
  <si>
    <t>301.40</t>
  </si>
  <si>
    <t>24.55</t>
  </si>
  <si>
    <t>10036.05</t>
  </si>
  <si>
    <t>1211852</t>
  </si>
  <si>
    <t>https://app.dealroom.co/investors/au21_capital</t>
  </si>
  <si>
    <t>http://au21.capital</t>
  </si>
  <si>
    <t>AU21 Capital</t>
  </si>
  <si>
    <t>A fund dedicated to backing the most brilliant minds in the blockchain space</t>
  </si>
  <si>
    <t>Chandler Guo (Co-Founder);Kenzi Wang (Co-Founder);Alexi Ned (Principal)</t>
  </si>
  <si>
    <t>Chandler Guo;Kenzi Wang;Alexi Ned</t>
  </si>
  <si>
    <t>Co-Founder;Co-Founder;Principal</t>
  </si>
  <si>
    <t>MobileX Labs;Rebaked;Polygon.io;DoraHacks;CERE Network;Xcademy;Chingari;Frontier;Chainguardians;Equilibrium;UniLend Finance;Reef;Torum Technology Sdn. Bhd.;Frontier Wallet;DRIFE;Xend Finance;Stake Technologies;Ispolink;Satoshi's Games;IAGON AS;WiCrypt;Public Mint;Tidal Finance;PAID Network;Deep DAO;Royale Finance;TradeStars;Manta Network;Metis;ETHA Lend;Rage.Fan;Unmarshal;Zignaly;Coin98 Finance;Don-Key;Lever.Network;TeraBlock;Launch X;NFT Alley;SingularityDAO;Formation Fi;Drops;Moma Protocol;X World Games;NiiFi;Spherium Finance;dotmoovs;Sifchain Finance;DeFi Wizard;dTrade;Skyrim Finance;NFTMart;Pandora Finance;Panther Protocol;Chronicle;BullPerks;XCarnival;Gamestarter;Rangers Protocol;Dtravel;Arcana Network;Charged particles;Flurry Finance;Integritee;Cryption Network;Domination Finance;HeroVerse;Bloktopia;Kawaii Islands;SuperFarm;DareNFT;Wallfair;Derived Finance;ShoeFy;Ertha;AcknoLedger;Chimeras;Gaia EverWorld;Duelist King;mizar.ai;sil;makiswap;Good Games Guild;Credefi;Core Starters;ITSMYNE;Kibo Finance;Forward Protocol;Crypto Fight Club (CFC);KingSpeed;Humanode;Deesse;GoFungibles;Monsters Clan;Turnt gaming;Real Realm;Play It Forward;pax.world;Sidus Heroes;TeaDAO;The Unfettered;Injective;Hero Arena;PERL.eco;Anmol Network;Awkay Technologies;Nillion;Uno Re;Polygod.io;CryptoTanks;SUPA Foundation</t>
  </si>
  <si>
    <t>Manta Network;Zignaly;CERE Network;Injective;X World Games;Chingari;dTrade;DoraHacks;Nillion;Rangers Protocol</t>
  </si>
  <si>
    <t>gaming;legal;security;fintech;music;sports;food;media;telecom;education;hosting;event tech;jobs recruitment;transportation;marketing;enterprise software</t>
  </si>
  <si>
    <t>United States;Germany;United Kingdom;India;Singapore;Canada;Malaysia;Saint Lucia;Nigeria;Japan;Bulgaria;Norway;Israel;Burkina Faso;Argentina;Vietnam;British Virgin Islands;United Arab Emirates;Poland;Australia;China;Ukraine;Estonia;Marshall Islands;Cayman Islands;Hong Kong;Switzerland;Finland;Panama;Lithuania;Indonesia;Saint Vincent and the Grenadines;Georgia</t>
  </si>
  <si>
    <t>https://www.crunchbase.com/organization/au21-capital</t>
  </si>
  <si>
    <t>https://storage.googleapis.com/dealroom-images-production/32/MTAwOjEwMDpjb21wYW55QHMzLWV1LXdlc3QtMS5hbWF6b25hd3MuY29tL2RlYWxyb29tLWltYWdlcy8yMDIxLzA0LzI2LzVlMWU5ZDg5MDY2YmIxODVkNTE1MWFkMDNjOThmODY0.png</t>
  </si>
  <si>
    <t>2.59</t>
  </si>
  <si>
    <t>204.64</t>
  </si>
  <si>
    <t>2146.74</t>
  </si>
  <si>
    <t>953906</t>
  </si>
  <si>
    <t>https://app.dealroom.co/investors/ridge_ventures</t>
  </si>
  <si>
    <t>https://ridge.vc/</t>
  </si>
  <si>
    <t>Ridge Ventures</t>
  </si>
  <si>
    <t>Early Stage Venture Capital Firm, formerly IDG Ventures USA</t>
  </si>
  <si>
    <t>Alexander Rosen (Managing Director);Pat Kenealy (Managing Director);Phil Sanderson (Managing Director);Gil Penchina (Managing Director);Lorra Stone (CFO);Ben Metcalfe (Principal)</t>
  </si>
  <si>
    <t>Alexander Rosen;Pat Kenealy;Phil Sanderson;Gil Penchina;Lorra Stone;Ben Metcalfe</t>
  </si>
  <si>
    <t>Managing Director;Managing Director;Managing Director;Managing Director;CFO;Principal</t>
  </si>
  <si>
    <t>Fresh Planet;Indiegogo;Kixeye;Flowdock;Next Games;Appboy;Adobe Systems;QuizUp;UXPin;Splitwise;Sense;Air douche system;Beepi;TuneUp;Vaultus Mobile;Vouch Financial;Spinner.com;The Van Lier Group;Newmerix;Loop;Enkata Technologies;Survata;ParkMe;HDmessaging;Datanyze;Vidible;Trifacta;SimplyHired;Nuzzel;Markkit;JumpCloud;Blue Box;Tinfoil Security;We Heart it;Retail Zipline;Orion Labs;UpOut;Sapho;Yesware;Smartling;Rewind;ThirdLove;Freeform Development, Inc.;Vivox;AlphaDraft;RevCascade;Mastermind Studios;soothe;AOL;Minted;Youtube;Fastly;Chubbies Shorts;Sama;MindMeld;BandPage;GuideSpark;Discord;Power Rangers: Legacy Wars;Medal;Adobe Photoshop;Braze;F5;WatchGuard;Outlier;CClearly;Heymarket;Geeknet;Triller;Ontic Technologies;Espresa;Rafay Systems;Prism Skylabs;SocialMedia.com;SafeGraph;Double Fusion;Funzio;NextPlanetOver;Loop Returns;I2we;Asimily;Nightcorn;Grabango;Uplift (Formerly Great Basin Software);Jyve Corporation;Spare Labs;Phoenix Labs;Alembic;MaintainX;Super Bit Machine;InCountry;SkySelect;Bolt;Olive Media;Productiv;Petabyte Technology;Loop;Habu;Archera (formerly Reserved.ai);Eskalera;LeapLife;The League;Tempered;Spectrum Labs;Cerby;Horizon 3 AI;Lightyear AI;Kazoo;BabyCenter;Near Space Labs;Krux;Loup;Newmerix;42Kmi;Deduce;Rhapsody;Upwave;Wiremock;Ketch;Free Range Games;Gree Gold Investment;Sense;Go Autonomous;OfferFit;Chisel;Telltale Games;Aircover;Aeqium;Kibsi;Zipline;Reach Security;Arya;Theom;Streamline AI;wiremock.io;Ghostdog</t>
  </si>
  <si>
    <t>Adobe Systems;Discord;Bolt;F5;Braze;JumpCloud;Fastly;Youtube;Minted;ThirdLove</t>
  </si>
  <si>
    <t>Securian Financial Group Retirement Plan and Trust Agreement;Minnesota Life Insurance Company;James S. McDonnell Foundation;Arizona State Retirement System;Westfield Insurance Company;Reiman Foundation</t>
  </si>
  <si>
    <t>gaming;health;travel;legal;security;fintech;wellness beauty;music;real estate;fashion;media;dating;telecom;education;kids;hosting;home living;event tech;robotics;jobs recruitment;transportation;marketing;enterprise software</t>
  </si>
  <si>
    <t>United States;Finland;United Kingdom;Poland;Israel;France;Canada;Netherlands;Germany;China;Denmark</t>
  </si>
  <si>
    <t>https://twitter.com/ridgevc</t>
  </si>
  <si>
    <t>https://www.linkedin.com/company/ridgevc</t>
  </si>
  <si>
    <t>https://www.crunchbase.com/organization/idg-ventures-usa</t>
  </si>
  <si>
    <t>https://storage.googleapis.com/dealroom-images-production/16/MTAwOjEwMDpjb21wYW55QHMzLWV1LXdlc3QtMS5hbWF6b25hd3MuY29tL2RlYWxyb29tLWltYWdlcy8yMDE4LzAzLzE3LzcxNzc1NzhkOTRlNDkzOTFmZjcyNTE4Njk5YzE4YzJl.jpg</t>
  </si>
  <si>
    <t>1290.55</t>
  </si>
  <si>
    <t>152.36</t>
  </si>
  <si>
    <t>116.64</t>
  </si>
  <si>
    <t>3866.30</t>
  </si>
  <si>
    <t>32115.66</t>
  </si>
  <si>
    <t>945340</t>
  </si>
  <si>
    <t>https://app.dealroom.co/investors/telstra_ventures</t>
  </si>
  <si>
    <t>https://telstraventures.com/</t>
  </si>
  <si>
    <t>Telstra Ventures</t>
  </si>
  <si>
    <t>Invests in market leading companies, mobile cloud media, and other industries</t>
  </si>
  <si>
    <t>400 George Street, 2000 Sydney, New South Wales, Australia</t>
  </si>
  <si>
    <t>-33.8690838</t>
  </si>
  <si>
    <t>151.2070679</t>
  </si>
  <si>
    <t>sandeep kumar (Sales Specialist,Head of Satellite Sales)</t>
  </si>
  <si>
    <t>Tom Homer (Managing Director - EMEA);Peter Ager (Wireless Solutions Engineering Manager);Andy Lumsden (Head of Network Services);Alex Stefan (National General Manager);Inese Kingsmill (Director of Corporate Marketing);Gary Traver (Director of Media Networks);Christian Teutenberg (Security Researcher);Michael Baxter (UX Specialist);Gareth Jude (Retail Industry Executive);Suzanne Campbell;Steve Vamos (Non Executive Director);Jack Dan (Head of Global Foresight);Stephen Elop (Technology,Strategy,Innovation,Group Executive,Innovation and Strategy);Ben Hogan (Tech Strategy,Head of Customer Solutions &amp; Tech Strategy,Head of Customer Solutions);Miki Yarkoni (VP of Solutions Enablement);Kate McKenzie (COO);Niranjan Gadkari (Sr. Segment Offer Manager);Elizabeth Moore (Analytics,Director of Research,Insights,Insights and Analytics);Brendon Riley (COO,Group Executive of Global Enterprise and Services);Hugh Bradlow (Chief Scientist);Andrew Penn (CFO);Monty Hamilton (Director - Digital Operations);Giles Proctor (VP,Data Centre Services- Pacnet);Frank Arrigo (API Evangelist);Stephen Dunne (General Manager - ICT Channels);Rocky Scopelliti (Group General Manager Industry Centre of Excellence at Telstra Global Enterprise Services);Mike Wright (Group Managing Director);Robert Nason (Group Executive,Business Support,Improvement,Business Support and Improvement);Craig Hancock (Executive Director);Glenn Flower (General Manager Marketing);Wendy Daoud (Product Manager);Richard Huffman (Data Center – Cloud Sales Specialist);Andrew Scott (Director of Technology);Anthony Hopewell (Head of Managed Network Services &amp; Enterprise Solution Architects,Head of Managed Network Services,Enterprise Solution Architects);Tom Guggino (UC Business Development);Brian Candlish (Security Researcher);Marcus Bartram (Partner);Ken Shuman (VP,Marketing Communications)</t>
  </si>
  <si>
    <t>Tom Homer;Peter Ager;Andy Lumsden;Alex Stefan;Inese Kingsmill;Gary Traver;Christian Teutenberg;Michael Baxter;Gareth Jude;Suzanne Campbell;Steve Vamos;Jack Dan;Stephen Elop;Ben Hogan;Miki Yarkoni;Kate McKenzie;Niranjan Gadkari;Elizabeth Moore;Brendon Riley;Hugh Bradlow;Andrew Penn;Monty Hamilton;Giles Proctor;Frank Arrigo;Stephen Dunne;Rocky Scopelliti;Mike Wright;Robert Nason;Craig Hancock;Glenn Flower;Wendy Daoud;Richard Huffman;Andrew Scott;sandeep kumar;Anthony Hopewell;Tom Guggino;Brian Candlish;Marcus Bartram;Ken Shuman</t>
  </si>
  <si>
    <t>male;male;male;male;female;male;male;male;male;female;male;male;male;male;female;female;male;female;male;male;male;male;male;male;male;male;male;male;male;male;female;male;male;male;male;male;male;male;male</t>
  </si>
  <si>
    <t>Managing Director - EMEA;Wireless Solutions Engineering Manager;Head of Network Services;National General Manager;Director of Corporate Marketing;Director of Media Networks;Security Researcher;UX Specialist;Retail Industry Executive;n/a;Non Executive Director;Head of Global Foresight;Technology,Strategy,Innovation,Group Executive,Innovation and Strategy;Tech Strategy,Head of Customer Solutions &amp; Tech Strategy,Head of Customer Solutions;VP of Solutions Enablement;COO;Sr. Segment Offer Manager;Analytics,Director of Research,Insights,Insights and Analytics;COO,Group Executive of Global Enterprise and Services;Chief Scientist;CFO;Director - Digital Operations;VP,Data Centre Services- Pacnet;API Evangelist;General Manager - ICT Channels;Group General Manager Industry Centre of Excellence at Telstra Global Enterprise Services;Group Managing Director;Group Executive,Business Support,Improvement,Business Support and Improvement;Executive Director;General Manager Marketing;Product Manager;Data Center – Cloud Sales Specialist;Director of Technology;Sales Specialist,Head of Satellite Sales;Head of Managed Network Services &amp; Enterprise Solution Architects,Head of Managed Network Services,Enterprise Solution Architects;UC Business Development;Security Researcher;Partner;VP,Marketing Communications</t>
  </si>
  <si>
    <t>Kony Solutions;Nexmo;Singular;GitLab;Auth0;Snap;TabNine;Cape Productions;Elastica;vArmour Networks;VeloCloud Networks;Panviva;Instart Logic;Skillz;Trifacta;Nginx;Cumulus Networks;Nasuni;OpenGov;Cloopen;TeleSign;Omaze;Elemental Technologies;BigCommerce;HealthEngine;Springboard;AttackIQ;Incorta;Pexapark;Anomali;Ubtech Robotics;CyberGRX;Matrixx;Ooyala;Ripcord;MOVUS;Upbound;Cofense;Click-Ins;Airspace;NS1;Team SoloMid;HeadSpin;Super (Formerly Snapcommerce);Rancher Labs;CloudKnox Security;Uhana;Cohere Technologies;Gorilla Technology Group;ASAPP;LambdaTest;XTransfer;C88 Financial Technologies;Enepath;Cape;Algoblu;Hypereal;Certn;Boomtown;Whispir;Qiniu;Dimmi;Mandoe Media;IpSCAPE;Verdi;FinTell;Lively;Cequence Security;Forage;Bellroy;Mobile Premier League (MPL);ClosedLoop.ai;FitOn;ReThought Insurance;Subspace;Elemental Technologies;Swish Analytics;Strata Identity;Pandion;Safe Security (Formerly Lucideus);Airspace Technologies;OpenSolar;Shanghai Weiwenjia Information Technology;Playbook;Zetifi;ipSCAPE Pay;BigCommerce - Sydney;OvationCXM;Cranium</t>
  </si>
  <si>
    <t>Snap;GitLab;Auth0;Ubtech Robotics;Mobile Premier League (MPL);OpenGov;ASAPP;HeadSpin;XTransfer;BigCommerce</t>
  </si>
  <si>
    <t>Monk's Hill Ventures</t>
  </si>
  <si>
    <t>HarbourVest Partners;Telstra Super;Telstra;Hostplus</t>
  </si>
  <si>
    <t>gaming;health;travel;legal;security;fintech;wellness beauty;fashion;sports;food;media;telecom;education;energy;hosting;home living;robotics;jobs recruitment;transportation;marketing;enterprise software</t>
  </si>
  <si>
    <t>United States;United Kingdom;Israel;Australia;China;Switzerland;Canada;Indonesia;India</t>
  </si>
  <si>
    <t>Oceania;North America;Asia;Australia;United States;China;Sydney;Melbourne;San Francisco;Shanghai;Brisbane</t>
  </si>
  <si>
    <t>1975</t>
  </si>
  <si>
    <t>https://www.facebook.com/telstra24x7</t>
  </si>
  <si>
    <t>https://twitter.com/telstraventures</t>
  </si>
  <si>
    <t>https://www.linkedin.com/company/telstra-ventures/</t>
  </si>
  <si>
    <t>https://www.crunchbase.com/organization/telstra-ventures</t>
  </si>
  <si>
    <t>https://storage.googleapis.com/dealroom-images-production/d6/MTAwOjEwMDpjb21wYW55QHMzLWV1LXdlc3QtMS5hbWF6b25hd3MuY29tL2RlYWxyb29tLWltYWdlcy8yMDIzLzAxLzI0L2QyM2ZjZGI0NjZhN2U1NDJhMDY0ZWFiY2IwMzA0MTQ3.png</t>
  </si>
  <si>
    <t>44.13</t>
  </si>
  <si>
    <t>4457.20</t>
  </si>
  <si>
    <t>171.82</t>
  </si>
  <si>
    <t>65.45</t>
  </si>
  <si>
    <t>12626.10</t>
  </si>
  <si>
    <t>13211.41</t>
  </si>
  <si>
    <t>932613</t>
  </si>
  <si>
    <t>https://app.dealroom.co/investors/mirai_creation_investment</t>
  </si>
  <si>
    <t>https://mirai.sparx.co.jp/en/</t>
  </si>
  <si>
    <t>Mirai Creation fund</t>
  </si>
  <si>
    <t>The Fund began operations in November 2015 with financing from three companies: Toyota, SMBC and SPARX, the Fund's manager</t>
  </si>
  <si>
    <t>35.6761919</t>
  </si>
  <si>
    <t>139.6503106</t>
  </si>
  <si>
    <t>Veniam;Getaround;Cinnamon;Letstransport;Guardian Optical Technologies;AutoTalks;Pricebook Co., Ltd.;Local Motors;GaN Systems;Altaeros Energies (MIT);24M Technologies;Kymeta;Smart Robotics;Intuition Robotics;Medley;Araya;Wealthnavi;SLAMcore;Xevo;UnaBiz;Joby Aviation;JapanTaxi;May Mobility;Autonomous Control Systems Laboratory;AP Ventures;Keycafe;Realtime Robotics;THINCI;3D MEDiA;Farmnote;FiNC;WHILL, Inc.;FlyData;SORACOM;Umitron;AnyMind Group;GROOVE X;Open8;Finatext;Exvision;Magellan Systems Japan;Nileworks;Meltin MMI;MJI;Sukedachi;Uplift (Formerly Great Basin Software);H3 Dynamics Holdings;Origin Wireless;OPTIMIND;ThinkCyte;FLOSFIA;AIsing;Glafit;ArchiTek;Aillis;IQPS;Kyoto robotics;Atomis;Bitkey Japan;Neural Pocket;PKSHA Technology;Visits Technologies;SYNQA;Oishii;Japan Data Science Consortium;AI Samurai;Aptpod;Nyle;Meijo Nano Carbon;OSCAR TECHNOLOGY Japan;SUIMIN;Incubation Alliance;Aidea;Photoruction;Scalar;RT Corporation;Spectee;JHyM;DeepX;Xcoo;Ridge-i;AGRIST;QROMIS;aiQ Index;Rief Co., Ltd.;fixertechnologies;Origin Wireless Inc.;Babel, Inc.;GO Inc;EneCoat Technologies;PECO;Knowledge Palette, Inc.;WHILL US;VISITS Technologies;CROSS SYNC;Metagen Therapeutics;Sansan, Inc.;Proteo Bridge K.K.;WorldLink&amp;Company;Nealle;Silva Compass;フジ子さん;STANDARD Inc.;Nanofiber Quantum Technologies;TriOrb;Espoirer;DeltaX</t>
  </si>
  <si>
    <t>Joby Aviation;Sansan, Inc.;PKSHA Technology;Medley;GO Inc;GaN Systems;Wealthnavi;May Mobility;Oishii;SYNQA</t>
  </si>
  <si>
    <t>Toyota Motor Corporation;Sumitomo Mitsui Banking Corporation (SMBC Group)</t>
  </si>
  <si>
    <t>health;travel;legal;security;fintech;wellness beauty;fashion;food;media;telecom;energy;home living;event tech;robotics;jobs recruitment;transportation;semiconductors;marketing;enterprise software;space</t>
  </si>
  <si>
    <t>Portugal;United States;Japan;India;Israel;Canada;Netherlands;United Kingdom;Singapore;Thailand</t>
  </si>
  <si>
    <t>https://www.linkedin.com/company/mirai-creation-fund/</t>
  </si>
  <si>
    <t>https://www.crunchbase.com/organization/mirai-creation-fund</t>
  </si>
  <si>
    <t>https://storage.googleapis.com/dealroom-images-production/f3/MTAwOjEwMDpjb21wYW55QHMzLWV1LXdlc3QtMS5hbWF6b25hd3MuY29tL2RlYWxyb29tLWltYWdlcy8yMDIxLzA0LzExL2I2NzMxNGRhODMwMGZmODI5NDA4YjgxZTQ0MzQ4ZjA0.png</t>
  </si>
  <si>
    <t>15.72</t>
  </si>
  <si>
    <t>660.04</t>
  </si>
  <si>
    <t>16.18</t>
  </si>
  <si>
    <t>15.90</t>
  </si>
  <si>
    <t>2462.46</t>
  </si>
  <si>
    <t>5051.93</t>
  </si>
  <si>
    <t>923506</t>
  </si>
  <si>
    <t>https://app.dealroom.co/investors/jazz_venture_partners</t>
  </si>
  <si>
    <t>http://www.jazzvp.com/</t>
  </si>
  <si>
    <t>JAZZ Venture Partners</t>
  </si>
  <si>
    <t>Leading venture capital firm focused on technologies that extend the boundaries of human performance</t>
  </si>
  <si>
    <t>Adam Gazzaley (Co Founder and Chief Scientist);John Spinale (General Partner);Andrew Firlik (General Partner);John F Harris (General Partner);Zack Lynch (General Partner);John Harris (Co-Founder);Andrew Firlik (Co-Founder)</t>
  </si>
  <si>
    <t>Adam Gazzaley;John Spinale;Andrew Firlik;John F Harris;Zack Lynch;John Harris;Andrew Firlik</t>
  </si>
  <si>
    <t>Co Founder and Chief Scientist;General Partner;General Partner;General Partner;General Partner;Co-Founder;Co-Founder</t>
  </si>
  <si>
    <t>Wisdo;RxREVU;Pear Therapeutics;Two Bit Circus;Freeletics;pymetrics;Aira;Halo Neuroscience;Wade &amp; Wendy;ŌURA;Augment;Eyefluence;Level Ex;Thrive Global;Flow Neuroscience;Embodied;Yumi;Akili;Woebot Labs;Limbix;PandoLogic (formerly RealMatch);Sounding Board Labs;Perceptive Automata;Insight Timer;Augment Solutions;NextStep(NextStep Interactive);Robust.AI;Cadence Neuroscience;Genesis Therapeutics;HumanCo;KAMI Computing;JobGet;Zeitworks;Outside;AppliedVR;Mahana Therapeutics;AIR (AI Redefined);Level Ex;Augment CXM;Foresight;Fitspot;AllStripes;Blue Note Therapeutics;Pinpoint Predictive;The Meta;Ten Spot;Swing Therapeutics;Thread Robotics;KLOwen Braces;HERmd;Rarebase;Enveda Biosciences;Woebot Health;Zus Health;Thread Robotics;Colossal Biosciences;Mercaso;Magnus Medical;Oma Fertility;Augment AI;ViRB;Arrive Health (formerly RxRevu);Form Bio;Tomato AI;Reken</t>
  </si>
  <si>
    <t>ŌURA;Colossal Biosciences;Genesis Therapeutics;Outside;Woebot Health;Thrive Global;Enveda Biosciences;Yumi;Mahana Therapeutics;Freeletics</t>
  </si>
  <si>
    <t>gaming;health;fintech;wellness beauty;sports;food;media;telecom;education;kids;home living;robotics;jobs recruitment;marketing;enterprise software</t>
  </si>
  <si>
    <t>United States;Germany;Finland;France;Sweden;Australia;Israel;Canada</t>
  </si>
  <si>
    <t>https://www.linkedin.com/company/jazz-venture-partners</t>
  </si>
  <si>
    <t>https://www.crunchbase.com/organization/jazz-venture-partners</t>
  </si>
  <si>
    <t>29.10</t>
  </si>
  <si>
    <t>2036.91</t>
  </si>
  <si>
    <t>80.91</t>
  </si>
  <si>
    <t>587.27</t>
  </si>
  <si>
    <t>8154.68</t>
  </si>
  <si>
    <t>920407</t>
  </si>
  <si>
    <t>https://app.dealroom.co/investors/ccb_international</t>
  </si>
  <si>
    <t>http://www.ccbintl.com.hk</t>
  </si>
  <si>
    <t>CCB International</t>
  </si>
  <si>
    <t>An investment services flagship which is owned by China Construction Bank Corporation</t>
  </si>
  <si>
    <t>Richard Cheng (Head of Business Development)</t>
  </si>
  <si>
    <t>Richard Cheng</t>
  </si>
  <si>
    <t>Head of Business Development</t>
  </si>
  <si>
    <t>Toutiao by ByteDance;Ascentage Pharma;North Asia Resources;CooTek;Immunocore;Ferrotec (USA);Emirates National Oil Company;Megvii;Momenta.ai;Firstp2p;Chezhency.com;ByteDance;GLXSS;Suning Sports;Pico Interactive;Kuaikan Manhua;Chengjia;Shenzhen TargetRx;Kangleweishi Biotechnology;Innocare;Suzhou Kintor Pharmaceuticals;GeneCast Biotechnology;Shukun Technology;Galaxy Space;Biostar Technologies;Hozon Automobile;Beijing Gene+ Technology;Pengyang Medical;Hinova Pharma;Vapo Health;MiRXES;Xpect Vision Technology;BMF Precision;Suzhou Kintor Pharmaceuticals;Phylion Battery;IASO Biotherapeutics;Star Charge;OrbusNeich;Svolt;iZU;Inspur Cloud;Ractigen Therapeutics;Moore Threads;Green Leader;Keydom;Geneplus-Beijing;Chilye;Taikang Bybo Dental;XYWY.COM;Wuxi Jidian Photovoltaic Technology;Danghong Qitian;8Trip;Sooner;Wego;Emerson;Thor Innovation;DongFang JingYuan Electron;Sichuan Kedao Xinguo Intelligent Technology</t>
  </si>
  <si>
    <t>ByteDance;Toutiao by ByteDance;Moore Threads;Phylion Battery;Megvii;Hozon Automobile;Svolt;Immunocore;Momenta.ai;Suning Sports</t>
  </si>
  <si>
    <t>New Aerotropolis Fund Management;Sichuan Development Holding;Kunshan Guochuang Investment Group</t>
  </si>
  <si>
    <t>health;security;fintech;music;real estate;fashion;sports;media;dating;telecom;energy;robotics;transportation;semiconductors;marketing;enterprise software;space;consumer electronics</t>
  </si>
  <si>
    <t>China;United States;Hong Kong;United Kingdom;United Arab Emirates;Singapore;Thailand</t>
  </si>
  <si>
    <t>https://www.linkedin.com/company/ccb-international-capital-limited/</t>
  </si>
  <si>
    <t>https://www.crunchbase.com/organization/ccb-international</t>
  </si>
  <si>
    <t>https://storage.googleapis.com/dealroom-images-production/c6/MTAwOjEwMDpjb21wYW55QHMzLWV1LXdlc3QtMS5hbWF6b25hd3MuY29tL2RlYWxyb29tLWltYWdlcy8yMDE3LzA4LzE0LzkwMjRlMThmODUyOGZmYzcxYWY0ZmE3ZTczZTM1OWQ1.jpg</t>
  </si>
  <si>
    <t>158.79</t>
  </si>
  <si>
    <t>8257.17</t>
  </si>
  <si>
    <t>348.55</t>
  </si>
  <si>
    <t>301495.63</t>
  </si>
  <si>
    <t>915332</t>
  </si>
  <si>
    <t>https://app.dealroom.co/investors/m13</t>
  </si>
  <si>
    <t>http://m13.co</t>
  </si>
  <si>
    <t>M13</t>
  </si>
  <si>
    <t>Brand Development and Investment</t>
  </si>
  <si>
    <t>Beverly Hills, CA, USA</t>
  </si>
  <si>
    <t>34.0736204</t>
  </si>
  <si>
    <t>-118.4003563</t>
  </si>
  <si>
    <t>Carter Reum (Co-Founder);Courtney Reum (Co-Founder);Donna Chindamanee;Kevin Weiss;Brian Nicholson (Head of Investments);Andrew Shein;Brian Davis (Founder);Amy Cohn (Founder);Rebecca Prusinowski (Founder);Debbie Soon (Founder);Cristina Poindexter (Founder);David D. Zito (Founder);Cricket Wardein (Founder)</t>
  </si>
  <si>
    <t>Carter Reum;Courtney Reum;Donna Chindamanee;Kevin Weiss;Brian Nicholson;Andrew Shein;Brian Davis;Amy Cohn;Rebecca Prusinowski;Debbie Soon;Cristina Poindexter;David D. Zito;Cricket Wardein</t>
  </si>
  <si>
    <t>male;male;female;male;male;male;male;female;female;male</t>
  </si>
  <si>
    <t>Co-Founder;Co-Founder;n/a;n/a;Head of Investments;n/a;Founder;Founder;Founder;Founder;Founder;Founder;Founder</t>
  </si>
  <si>
    <t>FanDuel;Remerge;interviewing.io;Daily Harvest;Coinmine;Barrel;Loot Crate;ClassPass;Next Health;Fold;Bonobos;Thrive Global;Bunch;Lightning Labs;Good Catch;Upwards;Flipside Crypto;Canvas Medical;Fleur Du Mal;Rothy's;The Bouqs Company;Delphia;Nori;ProGuides;Homelister;MUD\WTR;Doorstead;Anycart;Dot.LA;Source (Formerly Krowdsourced);Rho Business Banking;LOU;Finli;Prepared;Seed Health;River Financial;PrizePool;Voice;Unblocked;Allvoices;Clash;Fable;Raewellness;Doorvest;Form Health;Gopinata;Feelmore Labs;Koodos;Northstar;Passport;Shef;Spora Health;Options MD;Polimorphic;Zelo;Karate Combat;Afriex;Happy Health;Rock The Bells;adyn;Podz;Allocate;Big Whale Labs;Carrot;BRAINLUXURY;Umamicart;Savour;Workmade;Capable Health;Banyan;TRILL;Rebuy;Upside Financing;Voyceme;Nation;Digiphy;Flexspace;Bounty;CreatorDAO;Hark;ARENA CLUB;Twali;Humata;milo;Lifeforce;Code;io.net;Parable;Union;Earos;Roon;Carenostics;Ambrus Studio;Layla;Norm AI</t>
  </si>
  <si>
    <t>FanDuel;Daily Harvest;io.net;Rothy's;ClassPass;Flipside Crypto;Thrive Global;Rho Business Banking;Lightning Labs;Shef</t>
  </si>
  <si>
    <t>DF Enterprises;Shervin Pishevar</t>
  </si>
  <si>
    <t>gaming;health;travel;legal;security;fintech;wellness beauty;music;real estate;fashion;sports;food;media;telecom;education;energy;kids;home living;jobs recruitment;transportation;marketing;enterprise software</t>
  </si>
  <si>
    <t>United States;Germany;Mexico;Canada;Australia;China</t>
  </si>
  <si>
    <t>developer tools</t>
  </si>
  <si>
    <t>https://www.facebook.com/m13company</t>
  </si>
  <si>
    <t>https://twitter.com/m13company</t>
  </si>
  <si>
    <t>https://www.linkedin.com/company/m13-company</t>
  </si>
  <si>
    <t>https://www.crunchbase.com/organization/m13</t>
  </si>
  <si>
    <t>https://storage.googleapis.com/dealroom-images-production/05/MTAwOjEwMDpjb21wYW55QHMzLWV1LXdlc3QtMS5hbWF6b25hd3MuY29tL2RlYWxyb29tLWltYWdlcy8yMDE3LzA2LzIxLzcxNTE0YTQyODBlMjY1YmRkOGYxZGEzMjk4MzBiYjVj.jpg</t>
  </si>
  <si>
    <t>11.15</t>
  </si>
  <si>
    <t>981.38</t>
  </si>
  <si>
    <t>96.73</t>
  </si>
  <si>
    <t>4168.18</t>
  </si>
  <si>
    <t>7150.55</t>
  </si>
  <si>
    <t>913250</t>
  </si>
  <si>
    <t>https://app.dealroom.co/investors/band_of_angels</t>
  </si>
  <si>
    <t>http://bandangels.com</t>
  </si>
  <si>
    <t>Band of Angels</t>
  </si>
  <si>
    <t>Investing company offering financial and advisory services to start-up companies</t>
  </si>
  <si>
    <t>Liliana Nordbakk (Angel investor);Ian Sobieski (Managing Director);Ed Canty (CFO);Heather Crawford (Member);Bruce Schechter (Member);Jayesh Sahasi (Member);Tim Massey (Principal);Shayna Modarresi (Member,Fund Deal Flow,Member and Fund Deal Flow);Ian Patrick Sobieski (Managing Director);Robert Kyle (SIG Leader);Kurt Petersen;David Yang (Member);Tim Taylor (Oral Presentation Coach);Will Bunker;Craig Harding (Member);Sonja Markova (Executive Director);Ed Bierdeman;Michael Bates (Angel investor);Bill Kish (Member);Mark Putney (Band Member);Ken Arnold;Alex Shubat;Leslie Murdock;Mike A Horton (Investor);Mansour Salame;CJ Koomen;Mark Holmes;Jaleh Daie (Founder);John Litz (Board Member);Tram Tran (Angel investor);Myke Nahorniak (Investor);Carol Langensand;Rakesh Sood;Yaron Hadad;Justin Sher;Garrett Gilbertson.;Julie Kim (Investor);Khaled Alashmouny (Investor);Mizan Rahman (Investor);Steve Nasiri;George Lauro;David Buller (Investor);Christian Dahlen (Investor);Greg Baszucki;Kurt Robson;Pavan Nigam;David Yang</t>
  </si>
  <si>
    <t>Liliana Nordbakk;Ian Sobieski;Ed Canty;Heather Crawford;Bruce Schechter;Jayesh Sahasi;Tim Massey;Shayna Modarresi;Ian Patrick Sobieski;Robert Kyle;Kurt Petersen;David Yang;Tim Taylor;Will Bunker;Craig Harding;Sonja Markova;Ed Bierdeman;Michael Bates;Bill Kish;Mark Putney;Ken Arnold;Alex Shubat;Leslie Murdock;Mike A Horton;Mansour Salame;CJ Koomen;Mark Holmes;Jaleh Daie;John Litz;Tram Tran;Myke Nahorniak;Carol Langensand;Rakesh Sood;Yaron Hadad;Justin Sher;Garrett Gilbertson.;Julie Kim;Khaled Alashmouny;Mizan Rahman;Steve Nasiri;George Lauro;David Buller;Christian Dahlen;Greg Baszucki;Kurt Robson;Pavan Nigam;David Yang</t>
  </si>
  <si>
    <t>female;male;male;female;male;male;male;female;male;male;male;male;male;male;male;female;male;male;male;male;male;male;male;male;male;male;male;male;male;male;male;male;male;male;male;male</t>
  </si>
  <si>
    <t>Angel investor;Managing Director;CFO;Member;Member;Member;Principal;Member,Fund Deal Flow,Member and Fund Deal Flow;Managing Director;SIG Leader;n/a;Member;Oral Presentation Coach;n/a;Member;Executive Director;n/a;Angel investor;Member;Band Member;n/a;n/a;n/a;Investor;n/a;n/a;n/a;Founder;Board Member;Angel investor;Investor;n/a;n/a;n/a;n/a;n/a;Investor;Investor;Investor;n/a;n/a;Investor;Investor;n/a;n/a;n/a;n/a</t>
  </si>
  <si>
    <t>Airbnb;Shazam;Comeet;Ustream;Voicebase;DecisionNext;NuGEN Technologies;Tenacity;Cephasonics;AdECN;Materna Medical;OncoHealth;SoundThinking;GrandJunction;Bioxiness Pharmaceuticals;Navera;HealthCrowd;Pulmonx;Therative;Mixbook;JobFlash;CareInSync;Snapwire;Defixo;Uppidy;Life360;CareDox;NuvOx Pharma;Scopix;mobiDEOS;Before the Call;Peloton Technology;Ciel Medical;GlobalMotion;Fyreball;Telestream;TrustedAd;C. Light Technologies;Bell Biosystems;PlayFull;Qorvo;BICO;MBA Polymers;OndaVia;TranscribeMe;Savvy;Everloop;Pilotly;Notiva;ShiftMobility;CNote;Ngx Bio;Practice Fusion;TinyKicks;AEye;Hyperkey;ON24;Gravyty;IBeat;Otosense;NextInput;Voci;Nanotech Biomachines;Connect Homes;Chimera Bioengineering;Niveus Medical;Thinnect;PureCarbon;Perkville;Sift wallet;Cool Lumens;Consorte Media;Audioscribe;Perceive;MadeToOrder.com;Gate Labs;OnScale;Vapore;Zesty.io;Native Minds;Podaddies;LivWell Health;Automotus;Morphics Technology;Resonado;NG1Technologies;RealKey;Aidin;Car IQ;Wearality;100Plus;Lingrove;IrisVision;Fogarty Institute of Innovation;NScaled;Muzit;Faraday Bicycles;Hive Media;Hooch;ChipWrights;Rover;Basepaws;Cartogram;MisFit Juicery;Nwave Technologies;Parrable;BOPS;UGOBE;Everykey;Arovia;PV Evolution Labs;VerifiR;Arrayent;The Detection Group;WhereBy.Us;Safe H2O;SearchButton.Com;MxHero;Jirav;Interactive Silicon;Cello Lighting;Eyecandylab;Purissima;ClinCapture;HitCheck;Lumenari;GVNG.org;Deep Blue Medical Advances;Rhaeos;Abtum;TrueData;Peanut Robotics;Social Standards;Combinati;Raydiant Oximetry;MonARC Bionetworks;U-Nest;Suavei;Kango;ONEDOME;VALFIX Medical;MilkRun;Mechanodontics, Inc.;Shyft;Your Fare;Champions Round;Xpan Inc.;RoboTire;EternaTear;SEMPLUS;Sensytec;AlgaeTracker;Wordly;Clevernet;Aptiv;Kiana;Runelabs;Virtanza;NuGEN Technologies;Loopie;Explorest;Algenesis Materials;Augmen.tv;Visgenx;QuSecure;Inhalon Biopharma;CogENT Therapeutics, LLC;Copperwire;Crater;Opscruise;Strategikon;When Labs;Virtual-silicon;GoSchoolBox;Journey;CapConnectPlus;Butlr;SafeBVM;IrriGreen;Bone Health Technologies;Luxury Travel Hackers;ClearClub;Overplay Games;Loopie;Pleo World;Harvest Thermal;mmTron;Sorfeo;ICHOR Vascular;PreView Medical;Seven Starling;Life Detection Technologies;Gaja Health;WiDeFi;PromoJam;Skidattl;Snapwire;EarthGrid;Berriorganics;RAM Medical Innovations</t>
  </si>
  <si>
    <t>Airbnb;Qorvo;Life360;BICO;Shazam;Telestream;Pulmonx;Peloton Technology;SoundThinking;Morphics Technology</t>
  </si>
  <si>
    <t>Ontario Municipal Employees Retirement System (OMERS);Siemens Financial Services;UTIMCO</t>
  </si>
  <si>
    <t>gaming;health;travel;security;fintech;wellness beauty;music;real estate;sports;food;media;dating;telecom;education;energy;kids;hosting;home living;event tech;robotics;jobs recruitment;transportation;semiconductors;marketing;enterprise software;consumer electronics</t>
  </si>
  <si>
    <t>United States;United Kingdom;Sweden;Taiwan;Germany;Israel;Canada</t>
  </si>
  <si>
    <t>https://twitter.com/band_of_angels</t>
  </si>
  <si>
    <t>https://www.linkedin.com/company/band-of-angels</t>
  </si>
  <si>
    <t>https://www.crunchbase.com/organization/band-of-angels</t>
  </si>
  <si>
    <t>https://storage.googleapis.com/dealroom-images-production/e1/MTAwOjEwMDpjb21wYW55QHMzLWV1LXdlc3QtMS5hbWF6b25hd3MuY29tL2RlYWxyb29tLWltYWdlcy8yMDE3LzA2LzEyL2YzNTY1MWZiYjRhZDhiMzVmYmRlNGM4NWVjNGQ4OTJk.png</t>
  </si>
  <si>
    <t>5.21</t>
  </si>
  <si>
    <t>485.50</t>
  </si>
  <si>
    <t>4720.59</t>
  </si>
  <si>
    <t>2669.43</t>
  </si>
  <si>
    <t>911448</t>
  </si>
  <si>
    <t>https://app.dealroom.co/investors/taurus_ventures</t>
  </si>
  <si>
    <t>http://www.taurus.vc/</t>
  </si>
  <si>
    <t>Taurus Ventures</t>
  </si>
  <si>
    <t>Shawn Sheikh (Investor)</t>
  </si>
  <si>
    <t>Shawn Sheikh</t>
  </si>
  <si>
    <t>Investor</t>
  </si>
  <si>
    <t>Gartner;Mogul;Reddit;Stay Wanderful;Produce Pay;Fair;People.ai;Huddle;Soomgo;Jiko;Future Family;Skedaddle;Solugen;Pulse Q&amp;A;ICON;80 Acres Farms;SwarmX;Tigerhall;Unsupervised;Interstellar;PhocusWire;SuperGreat;Tellie.tv;Ayopop;Gotrade;ErudiFi;Jenfi;Sweeps.ai;Moxie;Karmacheck;Laasie;Atlasone;Finantier;PagarBook;Ayopop;Artemis;IUNU;Mozart Data;CoLearn Indonesia;Modernmammals;Hellobloomers;LatitudePay (Formerly Octifi );Cloudthread;Zaraz;SLICeR.;Driffle;Dropezy;Rocket Academy;Milk Video;WISE;Milk Video, Inc;Showplace;Mesh;Pankhuri;Modernbanc;Momos;ContainIQ;Vara;Pave;ScanPay.;Earlysteps;Farmacare;Tube 11;LummoSHOP;Showplace;PowerCred;Kaito;Shipmates;Positional</t>
  </si>
  <si>
    <t>Gartner;Reddit;Solugen;ICON;People.ai;Fair;80 Acres Farms;LummoSHOP;Produce Pay;Jiko</t>
  </si>
  <si>
    <t>gaming;health;travel;legal;security;fintech;wellness beauty;real estate;sports;food;media;education;energy;home living;robotics;jobs recruitment;transportation;marketing;enterprise software;space;chemicals</t>
  </si>
  <si>
    <t>United States;South Korea;Singapore;Indonesia;Israel;India;Canada;Philippines</t>
  </si>
  <si>
    <t>North America;United States;San Francisco;San Jose</t>
  </si>
  <si>
    <t>https://twitter.com/taurusvc</t>
  </si>
  <si>
    <t>https://www.linkedin.com/company/taurus-ventures</t>
  </si>
  <si>
    <t>https://storage.googleapis.com/dealroom-images-production/81/MTAwOjEwMDpjb21wYW55QHMzLWV1LXdlc3QtMS5hbWF6b25hd3MuY29tL2RlYWxyb29tLWltYWdlcy8yMDIzLzAyLzA2L2MyYjAzMGQ0Yzk4MjRmODMyNTJiYTQ0MDRhM2MxMmY5.png</t>
  </si>
  <si>
    <t>9.29</t>
  </si>
  <si>
    <t>232.27</t>
  </si>
  <si>
    <t>32.36</t>
  </si>
  <si>
    <t>40571.22</t>
  </si>
  <si>
    <t>911404</t>
  </si>
  <si>
    <t>https://app.dealroom.co/investors/idealab_capital_partners</t>
  </si>
  <si>
    <t>https://www.idealab.com/</t>
  </si>
  <si>
    <t>IdeaLab Capital Partners</t>
  </si>
  <si>
    <t>From Ideas to Successful Companies</t>
  </si>
  <si>
    <t>Pasadena, California, United States</t>
  </si>
  <si>
    <t>34.1476452</t>
  </si>
  <si>
    <t>-118.1444779</t>
  </si>
  <si>
    <t>Pasadena</t>
  </si>
  <si>
    <t>Factual;Twilio;ChangeTip;Coinbase;Launchpad LA;Wedding Channel;Perfect Market;Cool Energy;Overture Services;Internet Brands;RayTracker;Hitpad;Dynafund Ventures;X-1;GameMix;CodeSparks;Shopping.com;Triptrotting;XOsphere;Desktop Factory;Sellbrite;Kaleo Software;Newbury Networks;Candy Club;HelloTech;TeliportMe;Luxr.co;Foundbite (by Mendzapp);ClearMesh Networks;IdeaMarket;Avenue K;NetZero;Volly;VeriSign Authentication Services;RealNames;Knowzz;New Matter;Answers;Tint;Triptrotting;Evolution Gaming;Fair;Aceva Technologies;Gem;MightyText;Authy;Aruba Networks;Mount Wilson Ventures;X1;GoPollGo;Tenor;Cooking.com;Citysearch;EHatchery;Scoutables;Migo;Eve.com;MyLife;Trinity Mobile Networks;Anomaly;Crash City Guides;Scout Electromedia;ESolar;Tickets.com;AiPod;PeopleSupport;Papaya Payments;PhotoKharma;UCode;Evolution Robotics Retail;Insider Pages;Refer.com;TopTutors.com;EVoice;PayMyBills.com;Branch Messenger;Simbi;Jobs.com;Intranets.com;ELease;SHOP.COM;TagPop, Inc;Z.com;Compete;Elementary Robotics;SmartGames;Energy Vault;Utility.com;Mingly;ZowDow;Branch App;Sameday;WhiteCoat;Heliogen;Aptera;CJ Affiliate;Cheese;Flexa;GO Interactive;Wand;Centra Software;Blastoff;UpdateAI;Elementary;Local.com;UberMedia;Sally Ride Science;Energy Cache;Lumin;Myhome;Desktop.tv;Distributed World Power;Ebusiness.com;ecall.com;etoys.com;freemusic.com;Gigway;HomesDirect;IExchange.com;kidsonline.com;Partsearch Technologies;pet.net;Sygnal.com;Worldaq.com;WorldHaus;Stirling Cycles;Ei Solutions;Xosphere</t>
  </si>
  <si>
    <t>Coinbase;Evolution Gaming;VeriSign Authentication Services;Twilio;Overture Services;Internet Brands;Fair;Shopping.com;Branch App;PeopleSupport</t>
  </si>
  <si>
    <t>gaming;health;travel;legal;security;fintech;real estate;fashion;sports;food;media;dating;telecom;education;energy;kids;hosting;home living;event tech;robotics;jobs recruitment;transportation;marketing;enterprise software</t>
  </si>
  <si>
    <t>United States;United Kingdom;Israel;Luxembourg;Malta;Switzerland;Singapore;Sweden;Netherlands;Germany;Argentina;India</t>
  </si>
  <si>
    <t>North America;United States;Pasadena</t>
  </si>
  <si>
    <t>https://twitter.com/idealab</t>
  </si>
  <si>
    <t>https://www.linkedin.com/company/idealab/about/</t>
  </si>
  <si>
    <t>https://storage.googleapis.com/dealroom-images-production/91/MTAwOjEwMDpjb21wYW55QHMzLWV1LXdlc3QtMS5hbWF6b25hd3MuY29tL2RlYWxyb29tLWltYWdlcy8yMDIxLzExLzI3LzNkNDIwYzA5NmY4MTJiOThhYWU5OTMzMzdhMDA0Y2M3.jpg</t>
  </si>
  <si>
    <t>120.94</t>
  </si>
  <si>
    <t>2.09</t>
  </si>
  <si>
    <t>5696.36</t>
  </si>
  <si>
    <t>3722.57</t>
  </si>
  <si>
    <t>907654</t>
  </si>
  <si>
    <t>https://app.dealroom.co/investors/the_impact_engine</t>
  </si>
  <si>
    <t>http://theimpactengine.com</t>
  </si>
  <si>
    <t>The Impact Engine</t>
  </si>
  <si>
    <t>Institutional investor managing venture capital and private equity strategies that drive positive impact in the areas of economic opportunity, environmental sustainability, and health equity</t>
  </si>
  <si>
    <t>Jamie Jones (Co-Founder);Linda Darragh (Co-Founder);Jessica Droste Yagan (Managing Partner);Tasha Seitz (Chief Investment Officer);Chuck Templeton;Elizabeth Coston (Senior Associate);Connor Chelsky (Analyst,Operations Coordinator,Analyst and Operations Coordinator);Roger Liew (Operating Partner);Maggie Stohler (Communications Associate);Jamie Jones (Co-Founder);Sampo Parkkinen (Mentor);Kevin Willer (Investor);Dan Ratner (Director);Suzanne Muchin (Investor);Sampo Parkkinen (Mentor);Jeffrey Eschbach;Kim Vender Moffat (Director);Ryan Jeffery (Mentor);Greg Lernihan (Investor)</t>
  </si>
  <si>
    <t>Jamie Jones;Linda Darragh;Jessica Droste Yagan;Tasha Seitz;Chuck Templeton;Elizabeth Coston;Connor Chelsky;Roger Liew;Maggie Stohler;Jamie Jones;Sampo Parkkinen;Kevin Willer;Dan Ratner;Suzanne Muchin;Sampo Parkkinen;Jeffrey Eschbach;Kim Vender Moffat;Ryan Jeffery;Greg Lernihan</t>
  </si>
  <si>
    <t>male;female;female;female;male;female;male;male;female;male;male;male;female;male</t>
  </si>
  <si>
    <t>Co-Founder;Co-Founder;Managing Partner;Chief Investment Officer;n/a;Senior Associate;Analyst,Operations Coordinator,Analyst and Operations Coordinator;Operating Partner;Communications Associate;Co-Founder;Mentor;Investor;Director;Investor;Mentor;n/a;Director;Mentor;Investor</t>
  </si>
  <si>
    <t>Therma;Guard Llama;Measurabl;Develop Link;CancerIQ;Moving Analytics;Reliefwatch;ShelfFlip;SupplyShift;Luna Lights, Inc.;Raise5;Pangea;Youtopia;ZeroPercent.us;Smart Gardener;ConsejoSano;ThinkCERCA;PosiGen (Formerly Green Grants);Climb Credit;Viridis Learning;Hooray Learning;Meal Sharing;Piece &amp; Co.;Effortless Energy;Light Up Africa;Portapure;Classroom IQ;Workit Health;Azadi;Borrowell;Edovo;First Access;mSwift;Full Harvest;The Graide Network;Habitnu;Skill Scout;Candidly (formerly FutureFuel.io);Regroup Therapy;Glimpsek12;Kaizen Health;Totus Power;The Helper Bees;Civic Artworks;Fixer;ReUp Education;Fletch;KickUp;BookNook;Slang;Plum;Myvillage;Wasoko;TimeDoc Health;PadSplit;Afresh Technologies;Footprint;Circuit - The Free Ride;Cloverly;Twentyeight Health;Market Wagon;Dandi Technologies;Brightcore Energy;EmPath;Develop Link;MyVillage;clinifyhealth;Traxen;Array Behavioral Care;Syrg;Pear Suite;GlacierGrid</t>
  </si>
  <si>
    <t>Wasoko;Footprint;Workit Health;Afresh Technologies;PosiGen (Formerly Green Grants);Measurabl;Brightcore Energy;TimeDoc Health;Full Harvest;Array Behavioral Care</t>
  </si>
  <si>
    <t>Launch Alaska;Earthshot Ventures;Acre Venture Partners;Ara Partners;Ascend Partners;Blume Equity;Carbon Direct;Carbon Direct Capital Management;Congruent Ventures;Ecosystem Integrity Fund;Lumos Capital Group;Martis Capital;Mosaic Capital Partners;Quadria Capital;Reach Capital;SemperVirens VC;SER Capital Partners;Vistria Group</t>
  </si>
  <si>
    <t>Trillium Asset Management LLC;Illinoistreasurer;Illinois Growth and Innovation Fund;Libra Future Fund;Chicagoland Entrepreneurial Center;Caerus Foundation;Mike Evans;Surdna Foundation;ImpactAssets;William Harris Investors</t>
  </si>
  <si>
    <t>health;security;fintech;real estate;fashion;sports;food;media;education;energy;kids;jobs recruitment;transportation;enterprise software</t>
  </si>
  <si>
    <t>United States;Canada;Brazil;Kenya</t>
  </si>
  <si>
    <t>https://www.facebook.com/theimpactengine</t>
  </si>
  <si>
    <t>https://twitter.com/theimpactengine</t>
  </si>
  <si>
    <t>https://www.linkedin.com/company/theimpactengine/</t>
  </si>
  <si>
    <t>https://www.crunchbase.com/organization/the-impact-engine</t>
  </si>
  <si>
    <t>https://storage.googleapis.com/dealroom-images-production/12/MTAwOjEwMDpjb21wYW55QHMzLWV1LXdlc3QtMS5hbWF6b25hd3MuY29tL2RlYWxyb29tLWltYWdlcy8yMDIzLzA1LzEwL2YyMGMyZGNmNTNkZmE0NmQyOWRiYzI3N2MwYThiNGY0.png</t>
  </si>
  <si>
    <t>3.70</t>
  </si>
  <si>
    <t>229.51</t>
  </si>
  <si>
    <t>19.55</t>
  </si>
  <si>
    <t>3880.01</t>
  </si>
  <si>
    <t>905590</t>
  </si>
  <si>
    <t>https://app.dealroom.co/investors/carthona_capital</t>
  </si>
  <si>
    <t>http://carthonacapital.com</t>
  </si>
  <si>
    <t>Carthona Capital</t>
  </si>
  <si>
    <t>The Partnership will target early stage businesses, predominantly in the technology industry. The Partnership is focused on supporting Australian innovation and providing know how to take Australian technology to global markets</t>
  </si>
  <si>
    <t>88 Phillip Street, 2000 Sydney, New South Wales, Australia</t>
  </si>
  <si>
    <t>-33.8648195</t>
  </si>
  <si>
    <t>151.2119085</t>
  </si>
  <si>
    <t>Pearl Paguio</t>
  </si>
  <si>
    <t>Dean Dorrell (Partner,Principal,Principal &amp; Partner);James Synge (Partner,Principal,Principal &amp; Partner);Ahijith Chandra (Investment Associate);Simone Lander (Chief Operating Officer);Trevor Loewensohn (Partner);Brad Shofer (Partner);Dave Gardiner (Partner);Victor Gomes (Partner);Tonino Belmonte (Partner)</t>
  </si>
  <si>
    <t>Dean Dorrell;James Synge;Ahijith Chandra;Simone Lander;Trevor Loewensohn;Brad Shofer;Dave Gardiner;Victor Gomes;Tonino Belmonte;Pearl Paguio</t>
  </si>
  <si>
    <t>male;male;male;female;male;male;male;male;male;female</t>
  </si>
  <si>
    <t>Partner,Principal,Principal &amp; Partner;Partner,Principal,Principal &amp; Partner;Investment Associate;Chief Operating Officer;Partner;Partner;Partner;Partner;Partner;n/a</t>
  </si>
  <si>
    <t>Cisco;PeerSpace;Synata;Life360;Airtasker;Ingogo;Daedalean;Cherre;Credible Labs;Valiant Finance;Ouster;Vendri;Savara Pharmaceuticals;RAMP;Trustify;SafeStack;Cascade;Particular Audience;Rubicor;Paratus Clinical;Medius Health;Sparesbox;ResponSight;PARts;Neoclinical;OneAffiniti;Zero Latency;InDebted;Pulsa;ABRA;Replica Studios;Agerris;Symple Loans;Lexer;QSIC;Josef;Cim;Salad;Pathzero;Wildcard;CoverRight;Deduce;Safewill;Paytron;Roubler;Deferit;Driva;Iotera;Recurrent Ventures;Reach Alternative Investments;Skript;Nayaone;Layer;Deferit;Hubble Network;Cnaught;Lounge</t>
  </si>
  <si>
    <t>Cisco;Life360;Savara Pharmaceuticals;Recurrent Ventures;Daedalean;ABRA;Symple Loans;InDebted;Cherre;Cascade</t>
  </si>
  <si>
    <t>gaming;health;legal;security;fintech;real estate;food;media;telecom;home living;event tech;robotics;jobs recruitment;transportation;semiconductors;marketing;enterprise software;space</t>
  </si>
  <si>
    <t>United States;Australia;Switzerland;New Zealand;United Kingdom</t>
  </si>
  <si>
    <t>Oceania;Australia;Sydney;Brisbane</t>
  </si>
  <si>
    <t>https://www.linkedin.com/company/carthona-capital</t>
  </si>
  <si>
    <t>https://www.crunchbase.com/organization/carthona-capital</t>
  </si>
  <si>
    <t>https://storage.googleapis.com/dealroom-images-production/e9/MTAwOjEwMDpjb21wYW55QHMzLWV1LXdlc3QtMS5hbWF6b25hd3MuY29tL2RlYWxyb29tLWltYWdlcy8yMDE3LzA0LzExLzQ4ZGNkZWY2ZGJhZTY1MjQyYWNiZDAwZjYwOWZlOTVl.png</t>
  </si>
  <si>
    <t>8.41</t>
  </si>
  <si>
    <t>496.12</t>
  </si>
  <si>
    <t>13.39</t>
  </si>
  <si>
    <t>8.11</t>
  </si>
  <si>
    <t>456.36</t>
  </si>
  <si>
    <t>1875.86</t>
  </si>
  <si>
    <t>905170</t>
  </si>
  <si>
    <t>https://app.dealroom.co/investors/anorak_ventures</t>
  </si>
  <si>
    <t>http://anorak.vc</t>
  </si>
  <si>
    <t>Anorak Ventures</t>
  </si>
  <si>
    <t>Investing is transformative people &amp; technology</t>
  </si>
  <si>
    <t>Sketchfab;VideoFlow;3D Cloud by Marxent;SmartyPans;VNTANA;ZeroTier Networks;LightOn;Drifter games;RosieReality;6D.ai;Mesh++;Loom.ai;Supermedium;Limbix;Simbe Robotics;Vivid Vision;Flock Safety;Iron Ox;ADVANO;SimplyVital Health;Rec Room;Phiar Technologies;Restream;Catalog Technologies;Anduril;Osso VR;Lightform;Spiketrap;Ovipost;Dishcraft Robotics;Arthur Technologies;Halion Displays;WeatherCheck;OZÉ;Vantage Point;Wastehero;Orderful;Aglet;Karuna Labs;Edify Labs;Antara Health;Onebrief;Addressable;Mountaintop;Torch Logistics;ROOM;SafelyYou;Sourcify;Beamm;Framework;Gridware;TripleBlind;Polimorphic;Sendbottles;Better Health;Karuna;Torch;Addressable;SubterraAI;IrriGreen;Adventure Lab;Row64;Mage;Agora Maps;Moth+Flame;LynkState;Treeswift;Prisms of Reality;Scenario;CivilGrid;WasteHero;Virtex XR;Train Fitness;Simulon;TRL11;Blacktop Hoops by Vinci Games;Livingcities;Inevitable Tech;AstroBeam;Magma;Scenario;Raga AI</t>
  </si>
  <si>
    <t>Anduril;Flock Safety;Rec Room;LightOn;Osso VR;Iron Ox;Restream;SafelyYou;Catalog Technologies;3D Cloud by Marxent</t>
  </si>
  <si>
    <t>gaming;health;legal;security;fintech;real estate;fashion;sports;food;media;education;energy;kids;home living;robotics;transportation;marketing;enterprise software</t>
  </si>
  <si>
    <t>France;Finland;United States;Switzerland;Canada;Ghana;Denmark;Kenya;South Africa;United Kingdom</t>
  </si>
  <si>
    <t>https://twitter.com/gpcastle12</t>
  </si>
  <si>
    <t>https://www.linkedin.com/company/anorak-ventures</t>
  </si>
  <si>
    <t>https://storage.googleapis.com/dealroom-images-production/96/MTAwOjEwMDpjb21wYW55QHMzLWV1LXdlc3QtMS5hbWF6b25hd3MuY29tL2RlYWxyb29tLWltYWdlcy8yMDE3LzA0LzExLzk2MjYzMDcyOTFkZjExNGQwMGQwMWQ5NWY3YzgyOTI5.png</t>
  </si>
  <si>
    <t>335.15</t>
  </si>
  <si>
    <t>11.55</t>
  </si>
  <si>
    <t>16501.65</t>
  </si>
  <si>
    <t>876196</t>
  </si>
  <si>
    <t>https://app.dealroom.co/investors/trinity_ventures</t>
  </si>
  <si>
    <t>http://www.trinityventures.com/</t>
  </si>
  <si>
    <t>Trinity Ventures</t>
  </si>
  <si>
    <t>Early stage venture capital firm</t>
  </si>
  <si>
    <t>Nina Labatt (CFO,administrative partner,CFO and Administrative Partner);Ajay Chopra (General Partner);Karan Mehandru (General Partner);Noel Fenton (Partner);Patricia Nakache (General Partner);Gus Tai (General Partner);Larry Orr (General Partner);Schwark Satyavolu (General Partner);John Line (Associate Partner);Daniel Scholnick (General Partner);Cameron Sepah (Entrepreneur In Residence);Aditya Krishnamurthy (Founder)</t>
  </si>
  <si>
    <t>Nina Labatt;Ajay Chopra;Karan Mehandru;Noel Fenton;Patricia Nakache;Gus Tai;Larry Orr;Schwark Satyavolu;John Line;Daniel Scholnick;Cameron Sepah;Aditya Krishnamurthy</t>
  </si>
  <si>
    <t>female;male;male;male;female;male;male;male;male;male;male</t>
  </si>
  <si>
    <t>CFO,administrative partner,CFO and Administrative Partner;General Partner;General Partner;Partner;General Partner;General Partner;General Partner;General Partner;Associate Partner;General Partner;Entrepreneur In Residence;Founder</t>
  </si>
  <si>
    <t>Aepona;Care.com;Contentful;Kixeye;New Relic;Zulily;Cinario;Brightside;Changingworlds;Digital Shadows;Quoka.de;Docker;Armor5;Aryaka;Mayvenn;Taulia;owler.com;Auth0;Sabrix;Act-On Software;Perfect Market;BlueTarp Financial;RocketColony;Fluid Entertainment;Green Throttle Games;Sensity Systems;thredUP;Extreme Networks;GridIron Systems;Clearleap;FitStar;Lasso Media;Deliv;ENOVIX;Hidden City Games;Modulus Video;ProtectWise;Citus Data;mynewplace;Funnel;Property Capsule;Hoopla Software;Mobile Data Labs;BlueStripe Software;Norkom Technologies;Namo Media;Errplane;MasteryConnect;Cohesity;Positive Times;Exalt Communications;Mirage Networks;NetEffect;Outreach;Amalfi Semiconductor;Cyphort;Rentlytics;Weddington Way;Code Climate;CommerceIQ;Ripple TV;Grande Communications;Preact;Badgeville;Moovweb;RPO;Endeka Group;Mark Forged;Discera;ScaleArc;Simply Measured;EAT Club;Cloudability;Truaxis;21viaNet;Duetto;FitLinxx;Ruby Ribbon;DotLoop;harvest.ai;Cyrus Biotechnology;TubeMogul;Shenick Network Systems;JumpCam;MaxPoint Interactive;Bonfaire;EggCartel;datawire.io;Rococo Software;BIX LIMITED;Holberton School;Figure Eight;Dynamic Signal;Posterous;VTS;Bevi;Gobble;Mobilize;Wayup;nextgreattrip.com;RJMetrics;LoopNet;Workpop;Squire;Side;Pipefy;Branch International;ID Analytics;Bulletproof;Simility;Turo;Stratim (formerly ZIRX);Biba;Aruba Networks;ServiceMax;Loggly;BeachMint;MSpot;InfluxData;BirdEye;Weights &amp; Biases;Requisite Technology;Serverless;10% Happier;Identity Engines;Photobucket;ConnectEd;New Engen;Netcordia;Taalee;800.COM;MedChannel.com;Compose;Life House;Fieldwire;Harvey Electronics;Beautiful.AI;KnowledgeNet;Cultivate;Applicast;Focus;Aventail;CubeTree;Avaak;Thrive Causemetics;Red Aril;VocalData;Likewise Software;IntruVert;Fuego;Clarus Systems;Cheers;Wetpaint;Affinity Labs;Katmango;Worklete;TrueSpectra;StackMob;PayScale;Laurel Networks;SynapseFI;EAssist.com;DotCloud;Mapper.ai;AttachSTOR;Triangulate;Della.com;RadiumOne;Jobster;InboxQ;Trendium;Orative Corporation;Centeris Corporation;Jama Software;ShopIgniter;Virage;Genies;PlayFirst;Cygent;Speedera Networks;Santera Systems;Netrake;ScanR;Cloudscaling;One Jackson;Earnin;VoiceTube;Grin;Figure Eight;Apollo;Tari Labs;Lightstorm Networks;Uplift (Formerly Great Basin Software);Kite;AptX;HelloRelish;Primalistas;ShoppingList;ManiMe;Valtix;Zero;The Assembly;Ellie;Brightside;Whisper;Baton Systems;Grow Mobility;Side;LocalHouse Acquisitions;Arize AI;Big Sky Health;Gatsby;This is Alice;Caliber Fitness;Ankeena Networks;BabyCenter;Jobster;Cinario;Connected;Cheers;Harmonize;EAT Club;Marmot Mountain;Opsera;cultivate;Ensemble Communications;Stitch Data;Callisto Media;Life House Hotels;Tradeblock;Bix;Smoothie Place &amp; Shop: Smoothie Bowls &amp; Juices;Codefast;Firstup;GetInsured;Kiva Software;Oort;Alice</t>
  </si>
  <si>
    <t>Auth0;New Relic;Harvey Electronics;Outreach;Contentful;Side;Cohesity;Zulily;21viaNet;Docker</t>
  </si>
  <si>
    <t>Wilshire Associates;Union Fidelity Life Insurance Company;Performance Equity Management;CalPERS;Lehman Brothers;IBM Personal Pension Plan;Sacramento County Employees' Retirement System;Sdbjrfoundation;Pantheon Ventures;General Motors Hourly-Rate Employees Pension Plan;Goldman Sachs Asset Management;Mesirow Financial Private Equity Advisors;Liberty Life Assurance Company of Boston;New York State Common Retirement Fund;Liberty Insurance Corporation;ACP Investment Group;Memorial Sloan - Kettering Cancer Center;The Pension Benefit Guaranty Corporation (PBGC);The Ford Family Foundation;Guardian Life;Indiana Community Development;University of Michigan Endowment;San Francisco Employees' Retirement System;Grove Street Advisors;Regents of the University of California;The United Food and Commercial Workers International Union Pension Plan for Employees;SBC Master Pension Trust;Stonetree Capital Advisors;HarbourVest Partners;Indiana Public Employees' Defined Benefit Account;General Motors Investment Management Corporation;Rockefeller Brothers Fund - RBF;New Mexico Public Employees' Retirement Association;Indiana State Teachers' Retirement System;Peerless Insurance Company;Hamilton Lane;Liberty Mutual Retirement Benefit Plan;Liberty Mutual Strategic Ventures;National Railroad Retirement Investment Trust;Portfolio Advisors;Fairview Capital Partners;Kansas Public Employees Retirement System;Penn Insurance and Annuity Company;The Guardian Master Pension Plan Trust;Penn Mutual;Employers Insurance Company of Wausau;Libertymutual;District of Columbia Retirement Board;The Cambridge Strategy</t>
  </si>
  <si>
    <t>gaming;health;travel;legal;security;fintech;wellness beauty;music;real estate;fashion;sports;food;media;telecom;education;energy;kids;hosting;robotics;jobs recruitment;transportation;semiconductors;marketing;enterprise software;consumer electronics</t>
  </si>
  <si>
    <t>United Kingdom;United States;Germany;Ireland;China;France;Taiwan;Mexico;Denmark</t>
  </si>
  <si>
    <t>mobile commerce</t>
  </si>
  <si>
    <t>http://www.facebook.com/pages/Menlo-Park-CA/Trinity-Ventures/106</t>
  </si>
  <si>
    <t>https://twitter.com/trinityventures</t>
  </si>
  <si>
    <t>https://www.linkedin.com/company/trinity-ventures</t>
  </si>
  <si>
    <t>https://www.crunchbase.com/organization/trinity-ventures</t>
  </si>
  <si>
    <t>https://storage.googleapis.com/dealroom-images-production/ba/MTAwOjEwMDpjb21wYW55QHMzLWV1LXdlc3QtMS5hbWF6b25hd3MuY29tL2RlYWxyb29tLWltYWdlcy8yMDE2LzA3LzIyLzg1ZGQ3N2EyNGM1NTkzMTQyZjkxNzg2NmU5NjhmYTA0.png</t>
  </si>
  <si>
    <t>Relevant investor 9 (S-apps);International Investors - Ireland/NI</t>
  </si>
  <si>
    <t>238</t>
  </si>
  <si>
    <t>6174.42</t>
  </si>
  <si>
    <t>25037.73</t>
  </si>
  <si>
    <t>28133.44</t>
  </si>
  <si>
    <t>873375</t>
  </si>
  <si>
    <t>https://app.dealroom.co/investors/kensington_capital_partners</t>
  </si>
  <si>
    <t>http://kcpl.ca</t>
  </si>
  <si>
    <t>Kensington Capital Partners</t>
  </si>
  <si>
    <t>A leading independent Canadian investor in alternative assets</t>
  </si>
  <si>
    <t>Desjardins, 95, St. Clair Avenue West, Deer Park, Toronto—St. Paul's, Old Toronto, Toronto, Golden Horseshoe, Ontario, M4V 3A5, Canada</t>
  </si>
  <si>
    <t>43.6868633</t>
  </si>
  <si>
    <t>-79.3981519</t>
  </si>
  <si>
    <t>Matthew Cross (Managing Director)</t>
  </si>
  <si>
    <t>Matthew Cross</t>
  </si>
  <si>
    <t>Procurify;BLINQ Networks;Bit Stew Systems;Clearpath Inc;Zest AI;Mojio;Influitive;Figure 1;D-Wave Systems;GFL Environmental;Blue Ant Media;Food.ee;Alida (formerly Vision Critical);Praetorian Group;Eventbase;Protenergy Natural Foods;Iguazio;Borrowell;Hubba;SoundHound;TheGuarantors;Pandora;Marketswitch;Plus One Robotics;Kenona Industires;WCA Waste Corporation;Tava Indian Kitchen;Kinetrex Energy;AvidBots;TouchBistro;GoBolt;Orchard Global Asset Management;Qvella Corporation;Mobile Klinik;Humi HR;Axis Auto Finance;Spare Labs;Q4;GoBolt Logistics (formerly Second Closet);Valent Low-Carbon Technologies;Kognitiv;LifeSpeak;Nano Magnetics;Walker Glass;CGL Manufacturing;Ewing Morris &amp; Co. Investment Partners;Vetster;Lawrence Park Asset Management;AGNORA;KMC Mining Corporation;JM FUND MANAGEMENT Home;Pivot Financial;Parallel49 Equity;White Swan Environmental Ltd.;Algonquin Capital;HGC;Ace Valley;Ace Hill;Clearpath Robotics;Minus Global Holdings;Resolute Health Corporation Limited;Turtle Island Recycling;Jewlr</t>
  </si>
  <si>
    <t>GFL Environmental;Pandora;SoundHound;WCA Waste Corporation;Kenona Industires;TouchBistro;Kinetrex Energy;GoBolt;D-Wave Systems;AvidBots</t>
  </si>
  <si>
    <t>Framework Venture Partners;Lumira Ventures;Golden Ventures;Rhino Ventures;Portage Ventures;Walden Venture Capital;Bain Capital;HarbourVest Partners</t>
  </si>
  <si>
    <t>BDC Capital (Canada);Toronto Dominion Bank Group</t>
  </si>
  <si>
    <t>health;travel;security;fintech;wellness beauty;music;real estate;food;media;energy;home living;event tech;robotics;transportation;semiconductors;marketing;enterprise software</t>
  </si>
  <si>
    <t>Canada;United States;Israel;India;Singapore;Pakistan</t>
  </si>
  <si>
    <t>North America;Canada;Calgary;Vancouver;Toronto</t>
  </si>
  <si>
    <t>https://twitter.com/kensingtonfunds</t>
  </si>
  <si>
    <t>https://www.linkedin.com/company/kensington-capital-partners-limited</t>
  </si>
  <si>
    <t>https://storage.googleapis.com/dealroom-images-production/aa/MTAwOjEwMDpjb21wYW55QHMzLWV1LXdlc3QtMS5hbWF6b25hd3MuY29tL2RlYWxyb29tLWltYWdlcy8yMDE2LzA2LzI4LzA5MjIzYjA3ZGI3NmU1YTM2MjRkMjg4ZjI0MWUxZTk5.jpg</t>
  </si>
  <si>
    <t>Resolute Health Corporation Limited</t>
  </si>
  <si>
    <t>845.62</t>
  </si>
  <si>
    <t>5882.64</t>
  </si>
  <si>
    <t>4273.65</t>
  </si>
  <si>
    <t>870851</t>
  </si>
  <si>
    <t>https://app.dealroom.co/investors/innova_capital</t>
  </si>
  <si>
    <t>http://www.innovacap.com</t>
  </si>
  <si>
    <t>Innova Capital</t>
  </si>
  <si>
    <t>Leading mid-market private equity firm in Central Europe</t>
  </si>
  <si>
    <t>Warsaw, Poland</t>
  </si>
  <si>
    <t>52.2296756</t>
  </si>
  <si>
    <t>21.0122287</t>
  </si>
  <si>
    <t>Warsaw</t>
  </si>
  <si>
    <t>Andrzej Bartos (Managing Director);Anna Zientkiewicz (Director)</t>
  </si>
  <si>
    <t>Andrzej Bartos;Anna Zientkiewicz</t>
  </si>
  <si>
    <t>Managing Director;Director</t>
  </si>
  <si>
    <t>WireCard;Expander Advisors;BillBird;Movile;Eco Market;STXNext;Emitel;Office Depot;Euronet Worldwide;Netsprint;Hatcher;Grupa Wirtualna Polska;Provus Group;POLCARD;GTS Telecom;Polskie ePłatności;Orange România;Trimo;Europlakat International WerbegesmbH;A1 Bulgaria;NETOPIA;La Fantana;INELO;Marmite;Bakalland S.A.;Libet S.A.;Liberty Poland S.A.;Mercor;Meritum Bank;Pekaes S.A.;Empik Media &amp; Fashion S.A.;Donako;OCRK;NEOMEDIC Sp. z o.o;Atomic Media;Ujastek;@Entertainment;Phoenix Privatisation;KidsPlay;Mediplast;Beverly Hills Video;News Outdoor Group (NOG);Carman;Benestra;OPTIblu;Flokk;OSHEE;CARIUMA;Celcoin;Solemis Group;Embepress;Energobit;Swan;Draxton;Dom Finansowy;ŚTK- Śląska Telewizja Kablowa;Orange Slovensko;Atos Polska SA;Ceramika Gres;Itella;Chemes;Voxtel (Orange Moldova);Metropolis Media;AMG-net;Confex;Churchill;United Entertainment;Accera;Bielenda;Liberty Poland S.A.;Medicadent Stomatologia;Dentaurus Clinics;CloudFerro;Simple&amp;Co;EMI International;Pfleiderer Polska</t>
  </si>
  <si>
    <t>Euronet Worldwide;Flokk;Office Depot;Grupa Wirtualna Polska;Movile;Polskie ePłatności;INELO;Trimo;CARIUMA;Celcoin</t>
  </si>
  <si>
    <t>health;security;fintech;wellness beauty;real estate;fashion;food;media;telecom;energy;kids;home living;robotics;transportation;marketing;enterprise software</t>
  </si>
  <si>
    <t>Germany;Poland;Brazil;United Kingdom;United States;Singapore;Romania;Slovenia;Austria;Bulgaria;Slovakia;Norway;Spain;Finland;Moldova</t>
  </si>
  <si>
    <t>Europe;Poland;Warsaw</t>
  </si>
  <si>
    <t>https://www.linkedin.com/company/innova-capital</t>
  </si>
  <si>
    <t>https://www.crunchbase.com/organization/innova-capital</t>
  </si>
  <si>
    <t>https://storage.googleapis.com/dealroom-images-production/46/MTAwOjEwMDpjb21wYW55QHMzLWV1LXdlc3QtMS5hbWF6b25hd3MuY29tL2RlYWxyb29tLWltYWdlcy8yMDE2LzA1LzI1L2M2MDA0MjgzNWY0NDUzZWEzOGI3MjdlMzhhNWIxMTdi.png</t>
  </si>
  <si>
    <t>Pfleiderer Polska;EMI International;NETOPIA;Dentaurus Clinics;Medicadent Stomatologia;INELO;OCRK;Trimo;Pekaes S.A.;Bakalland S.A.;Ujastek;NEOMEDIC Sp. z o.o;Libet S.A.;Carman;KidsPlay;News Outdoor Group (NOG);Phoenix Privatisation;Beverly Hills Video;Grupa Wirtualna Polska</t>
  </si>
  <si>
    <t>n/a;n/a;n/a;n/a;n/a;n/a;n/a;n/a;n/a;n/a;n/a;n/a;n/a;n/a;n/a;n/a;n/a;n/a;n/a</t>
  </si>
  <si>
    <t>N/A;N/A;N/A;N/A;N/A;N/A;N/A;N/A;N/A;N/A;N/A;N/A;N/A;N/A;N/A;N/A;N/A;N/A;N/A</t>
  </si>
  <si>
    <t>364.42</t>
  </si>
  <si>
    <t>1237.21</t>
  </si>
  <si>
    <t>2976.24</t>
  </si>
  <si>
    <t>863420</t>
  </si>
  <si>
    <t>https://app.dealroom.co/investors/silvertech_ventures</t>
  </si>
  <si>
    <t>http://silvertechventures.com/</t>
  </si>
  <si>
    <t>SilverTech Ventures</t>
  </si>
  <si>
    <t>Targets New York-based tech companies</t>
  </si>
  <si>
    <t>Greenwich Street, New York City, New York, United States</t>
  </si>
  <si>
    <t>40.7221373</t>
  </si>
  <si>
    <t>-74.0097722</t>
  </si>
  <si>
    <t>Charlie Federman (Partner)</t>
  </si>
  <si>
    <t>Charlie Federman</t>
  </si>
  <si>
    <t>Twill;WeWork;SQream Technologies;Apester;Covercy;Semperis;LifeBEAM;Cinch;Fundrise;visit.org;HyPR;TheGuarantors;Aquant;Frank;Rentigo;Spree;City Hive;FireDome;Igentify;Julius;Joinery;DomainSkate;Cybersecurity Research;Zuul;Rox;Shade;Lili;NLMatics;Talisa;WoodSpoon;Blyp.ai;ShopIN.nyc;TrackerDetect;SwiftConnect;VEN Commerce Ltd;Zuul;Qira;Renbizz;Precise Finance;Homaze;Onyxia;Vi labs;Gluework;RevealSecurity (formerly TrackerDetect);WeWork ToHa;WeWork London Ministore;WeWork Sapir Tower;WeWork Perth;TestDynamics;Homage;Homaze.com;Nocknock;Alma Security</t>
  </si>
  <si>
    <t>WeWork;Twill;Aquant;TheGuarantors;Lili;SQream Technologies;Frank;Semperis;RevealSecurity (formerly TrackerDetect);SwiftConnect</t>
  </si>
  <si>
    <t>health;travel;security;fintech;wellness beauty;real estate;fashion;sports;food;media;education;home living;event tech;marketing;enterprise software</t>
  </si>
  <si>
    <t>United States;Israel;Australia</t>
  </si>
  <si>
    <t>https://twitter.com/silvertechv</t>
  </si>
  <si>
    <t>https://www.crunchbase.com/organization/silvertech-ventures</t>
  </si>
  <si>
    <t>239.98</t>
  </si>
  <si>
    <t>5218.64</t>
  </si>
  <si>
    <t>1801.57</t>
  </si>
  <si>
    <t>212925</t>
  </si>
  <si>
    <t>https://app.dealroom.co/investors/trilogy_equity_partners</t>
  </si>
  <si>
    <t>http://trilogyequity.com</t>
  </si>
  <si>
    <t>Trilogy Equity Partners</t>
  </si>
  <si>
    <t>-122.200679</t>
  </si>
  <si>
    <t>Scott Alderman (President);Cregg Baumbaugh (Partner);Alan Bender (Partner);Donald Guthrie (Partner);Charles Stonecipher (Partner);Mikal Thomsen (Partner,Co-Founder);Yuval Neeman (Partner);Theresa E.Gillespie (Partner);Chuck Stonecipher (Partner);Cole Brodman (Partners);Todd Heiner (Partner);Peter Oppen (Partner);Timothy Wong (Managing Director);Amy McCullough (Partner,Managing Director);John Stanton (Partner);Peter van Oppen (Partner);Brad Horwitz (Partner)</t>
  </si>
  <si>
    <t>Scott Alderman;Cregg Baumbaugh;Alan Bender;Donald Guthrie;Charles Stonecipher;Mikal Thomsen;Yuval Neeman;Theresa E.Gillespie;Chuck Stonecipher;Cole Brodman;Todd Heiner;Peter Oppen;Timothy Wong;Amy McCullough;John Stanton;Peter van Oppen;Brad Horwitz</t>
  </si>
  <si>
    <t>male;male;male;male;male;male;male;female;male;male;male;male;male;female;male;male;male</t>
  </si>
  <si>
    <t>President;Partner;Partner;Partner;Partner;Partner,Co-Founder;Partner;Partner;Partner;Partners;Partner;Partner;Managing Director;Partner,Managing Director;Partner;Partner;Partner</t>
  </si>
  <si>
    <t>Crescendo Networks;SkyGiraffe;Frengo;PushSpring;BelAir Networks;Rave Mobile Safety;InstallFree;Owlet Baby Care;Xeround;Koru;OffiSync;FiREapps;TellWise;M87;Remitly;GameChanger Media;TrueFacet;Apollo Media;Pre Play Sports;Skilljar;Discovery Bay Games;Haiku Deck;INNERVATE LIMITED;SignalSense;Jobalign;LumaTax;Medio.com;Fanzo;Comet;Pelago;SNAPin Software;Infinium Labs;Mobilisafe;Dashwire;Educative;JetClosing;Pluto VR;Pioneer Square Labs;Blue Matador;FlyBuy Technologies;Radius Networks;Amplero;Coolr;Boundless Immigration;Ganaz;AdaptiLab;Showdigs;Spiral;Shipium;Hola Cash;Blink Technologies;Included;Zuplo;Bevy;Skilljar;Alongside;BrightCanary;maximallearning.com;8flow.ai</t>
  </si>
  <si>
    <t>Remitly;Comet;SNAPin Software;Skilljar;Medio.com;Shipium;Boundless Immigration;BelAir Networks;Amplero;Pelago</t>
  </si>
  <si>
    <t>gaming;health;legal;security;fintech;real estate;fashion;sports;food;media;telecom;education;kids;home living;jobs recruitment;transportation;semiconductors;marketing;enterprise software</t>
  </si>
  <si>
    <t>United States;Canada;Israel;Mexico</t>
  </si>
  <si>
    <t>https://twitter.com/trilogyequity</t>
  </si>
  <si>
    <t>https://www.linkedin.com/company/trilogy-equity-partners-llc</t>
  </si>
  <si>
    <t>http://www.crunchbase.com/organization/trilogy-equity-partnership</t>
  </si>
  <si>
    <t>8.37</t>
  </si>
  <si>
    <t>Relevant investor 17 (S-apps);Female led VCs</t>
  </si>
  <si>
    <t>636.38</t>
  </si>
  <si>
    <t>662.27</t>
  </si>
  <si>
    <t>1080.40</t>
  </si>
  <si>
    <t>93271</t>
  </si>
  <si>
    <t>https://app.dealroom.co/investors/alta_partners</t>
  </si>
  <si>
    <t>http://altapartners.com</t>
  </si>
  <si>
    <t>Alta Partners</t>
  </si>
  <si>
    <t>A leading venture capital firm in life sciences</t>
  </si>
  <si>
    <t>37th Floor, 1 Embarcadero Center, San Francisco, CA 94111, USA</t>
  </si>
  <si>
    <t>37.7946507</t>
  </si>
  <si>
    <t>-122.3998262</t>
  </si>
  <si>
    <t>Guy P. Nohra (Managing Director);Robert Simon (General Partner);Farah Champsi (Managing Director);Alison de Bord (Director);Ed Penhoet (Director);Peter Hudson (Managing Director);Dan Janney (Managing Director);Larry Randall (CFO)</t>
  </si>
  <si>
    <t>Guy P. Nohra;Robert Simon;Farah Champsi;Alison de Bord;Ed Penhoet;Peter Hudson;Dan Janney;Larry Randall</t>
  </si>
  <si>
    <t>male;male;female;female;male;male;male;male</t>
  </si>
  <si>
    <t>Managing Director;General Partner;Managing Director;Director;Director;Managing Director;Managing Director;CFO</t>
  </si>
  <si>
    <t>Zafgen;Medgenics Medical Israel;ZS Pharma;PneumRx;VertiFlex;Terawave Communications;Plexxikon;Aerie Pharmaceuticals;Xelerated;Kite Pharma;Centrexion Therapeutics;ChemGenex Pharmaceuticals;Ablynx;Aerovance;Esperion Therapeutics;Applied Genetics Technologies Corporation;Trevena;MacroGenics;Sutro Biopharma;Taligen Therapeutics;Intradigm Corporation;Calistoga Pharmaceuticals;Anesiva;Carbylan BioSurgery;ChemoCentryx;Chimerix;Kiadis Pharma;Lumena Pharmaceuticals;Paracor Medical;USGI Medical;Sanarus Medical;Coapt Systems;aTyr Pharma;NeurogesX;Corcept Therapeutics;Intarcia Therapeutics;CymaBay Therapeutics;Biovitrum;Portola Pharmaceuticals;Prolacta Bioscience;TransMedics;Allakos;The Medicines Company;Virobay;Phenomix;Agensys;Ceregene;Insulet;Achaogen;iSOCO;Cara Therapeutics;SARcode Bioscience;Aegis Lightwave;Paladina Health;ABIONYX Pharma;Foldrx Pharmaceuticals;Nereus Pharmaceuticals;Immune Design;Aegerion Pharmaceuticals;Dispatch Health;PatientsLikeMe;Netli;Vir Biotechnology;Bioventus;Sonexa Therapeutics;Renovis;EIndia;GenePeeks;Pathwork Diagnostics;Nanomix;AGY Therapeutics;Tacit Software;Definity Health;EGenesis;Excaliard Pharmaceuticals;Novome Biotechnologies;Endeavor Pharmaceuticals;ProjectGuides.com;RedShift BioAnalytics;Sierra Surgical;NCircle Network Security;CyThera;Eyetech Pharmaceuticals;SurgRx;Rigel Pharmaceuticals;CornerHardware;Wavtrace;Alba Therapeutics;Avid Radiopharmaceuticals;Aevi Genomic Medicine;Vitra Bioscience;Arrow Therapeutics;Synad Technologies;U3 Pharma;CuraSen Therapeutics;Qihan Biotech;Tyra Biosciences;Neothetics;Celetron International;Transcarent;Be Biopharma;Lassen Therapeutics;CuraSen Therapeutics;Variant Bio;Everside Health;ImmuneID;VertiFlex;Bioventus;Be Bio;Radiant Medical;BetterVet;Insulet;Syntonix Pharmaceuticals;Free Market Health;Kelonia Therapeutics;DEM BioPharma;Harbor Health;MBrace Therapeutics;Auction Direct USA</t>
  </si>
  <si>
    <t>Insulet;Kite Pharma;CymaBay Therapeutics;Ablynx;Intarcia Therapeutics;ChemoCentryx;TransMedics;Corcept Therapeutics;Dispatch Health;Transcarent</t>
  </si>
  <si>
    <t>Corning Retirement Master Trust;Invesco;HQ Capital;BAE Systems Employees' Retirement Plan;GIMV;HarbourVest Partners;The United Food and Commercial Workers International Union Pension Plan for Employees;State Universities Retirement System;Adams Street Partners;HP Incorporated Master Trust;Hamilton Lane;Landmark Partners;Ontario Teachers’ Pension Plan;3M Employee Retirement Income Plan;Abbott Capital Management;Ontario Municipal Employees Retirement System (OMERS);TIAA;Los Angeles Fire and Police Pension System;Omidyar Network;SilverHaze Partners;IBM Personal Pension Plan;CalPERS;Global Vision;Scottish Widows Investment Partnership;Unisys Pension Plan;LACERA;Fire and Police Pension Association of Colorado;The William K. Warren Foundation;Golding Capital Partners;United Food &amp; Commercial Workers Union Employer Pension Fund;The Boeing Company Employee Retirement Plans Master Trust;Northwestern Mutual;Union Carbide Employees' Pension Plan;SBC Master Pension Trust;Ardian;Dow Employees' Pension Plan;IMRF;Goldman Sachs Asset Management;Skoll Foundation;Nuveen;Pantheon Ventures;Kuwait Investment Authority;UTIMCO;Pacific Corporate Group;KIRKBI</t>
  </si>
  <si>
    <t>health;legal;music;real estate;food;media;dating;education;kids;transportation;semiconductors;marketing;enterprise software</t>
  </si>
  <si>
    <t>United States;Australia;Belgium;Netherlands;Sweden;Spain;France;United Kingdom;Germany;China;India</t>
  </si>
  <si>
    <t>https://angel.co/alta-partners</t>
  </si>
  <si>
    <t>https://www.linkedin.com/company/alta-partners/</t>
  </si>
  <si>
    <t>http://www.crunchbase.com/organization/alta-partners</t>
  </si>
  <si>
    <t>https://storage.googleapis.com/dealroom-images-production/f4/MTAwOjEwMDpjb21wYW55QHMzLWV1LXdlc3QtMS5hbWF6b25hd3MuY29tL2RlYWxyb29tLWltYWdlcy8yMDE4LzA4LzI0Lzc4YTJjNDBiZjBlZTc4MTU4NjhiMTQ5NDQxYTc3Mjhi.png</t>
  </si>
  <si>
    <t>33.29</t>
  </si>
  <si>
    <t>5891.86</t>
  </si>
  <si>
    <t>259.55</t>
  </si>
  <si>
    <t>37283.86</t>
  </si>
  <si>
    <t>16696.86</t>
  </si>
  <si>
    <t>87638</t>
  </si>
  <si>
    <t>https://app.dealroom.co/investors/new_leaf_venture_partners</t>
  </si>
  <si>
    <t>http://nlvpartners.com</t>
  </si>
  <si>
    <t>New Leaf Venture Partners</t>
  </si>
  <si>
    <t>James Niedel (Venture Partner);Jeani Delagardelle (Managing Director);Philippe Chambon (Managing Director and Founder);Ronald M. Hunt (Managing Director);Vijay Lathi (Managing Director);Christina Kim (Analyst);Mike Dybbs (Partner);Rebecca Luse (Vice President);Dan Becker (Principal);Ron Hunt (Managing Director);Craig Slutzkin (CFO);Isaac Manke (Partner);Liam Ratcliffe (Managing Director);Rebecca Forest (Vice President);Kathy LaPorte (Partner);Eric Kim (Vice President);Jeffrey Ives (Venture Partner);Anthony P. Ford (Senior Advisor)</t>
  </si>
  <si>
    <t>James Niedel;Jeani Delagardelle;Philippe Chambon;Ronald M. Hunt;Vijay Lathi;Christina Kim;Mike Dybbs;Rebecca Luse;Dan Becker;Ron Hunt;Craig Slutzkin;Isaac Manke;Liam Ratcliffe;Rebecca Forest;Kathy LaPorte;Eric Kim;Jeffrey Ives;Anthony P. Ford</t>
  </si>
  <si>
    <t>male;female;male;male;male;female;male;female;male;male;male;male;male;female;female;male;male;male</t>
  </si>
  <si>
    <t>Venture Partner;Managing Director;Managing Director and Founder;Managing Director;Managing Director;Analyst;Partner;Vice President;Principal;Managing Director;CFO;Partner;Managing Director;Vice President;Partner;Vice President;Venture Partner;Senior Advisor</t>
  </si>
  <si>
    <t>Addex Therapeutics;Treato;Catalyst Pharmaceuticals;WorldHeart;Aspire Bariatrics;Principia BioPharma;WebMD;Karyopharm Therapeutics;True North Therapeutics;MEI Pharma (Formerly Marshall Edwards);Audax Health Solutions;BioRelix;ACADIA Pharmaceuticals;Alector;Ai Cure Technologies;Truveris;Spine Wave;Nuvelo;Presidio Pharmaceuticals;CellGate;Bluesight (Formerly Kit Check);Dimension Therapeutics;QPID;Relypsa;Aradigm;Synageva BioPharma;Concert Pharmaceuticals;iRhythm Technologies;Stromedix;VaxInnate;Versartis;Rock Health;POINT Biomedical;Visiogen;Marinus Pharmaceuticals;Pearl Therapeutics;Stiefel;Interlace Medical;Aviir;NxStage Medical;Hologic;Chimerix;Affymax;Pharsight;CRISPR Therapeutics;Transcept Pharmaceuticals;Auxilium Pharmaceuticals;Advanced Cell Diagnostics;CardioKinetix;Epizyme;Direct Flow Medical;Intarcia Therapeutics;Onyx;Neuronetics;Dermira;Adolor;Afferent Pharmaceuticals;IlluminOss Medical;Durata Therapeutics;Kyruus;Dynavax Technologies;Alder Biopharmaceuticals;Intercept Pharmaceuticals;Tioga Pharmaceuticals;Oriel Therapeutics;GluMetrics;New York Digital Health Accelerator;Altura Medical;Sirna Therapeutics;Calithera Biosciences;Oxford Immunotec;Karus Therapeutics;ObsEva;Convergence Pharmaceuticals;Arvinas;Amgen;Tech Will Save Us;Labcyte;Iterum Therapeutics;Intrinsic Therapeutics;Harpoon Therapeutics;Tibco software;Takeda;BD (Becton, Dickinson and Company);Aptinyx;Akili;Saniona;ReViral;Unum Therapeutics;Awarepoint;Olympus America;Spotfire;Access Closure;ReShape Lifesciences;Fougera Pharmaceuticals;Edge Therapeutics;Deciphera Pharmaceuticals;Charles River Laboratories International;Neurana Pharmaceuticals;TigerText;Braeburn Pharmaceuticals;Rallybio;Epocrates;Kalypsys;Protedyne Corporation;PDS Biotechnology Corporation;Spiracur;ProteoGenix;Focus Diagnostics;Abcuro;Karos Pharmaceuticals;Wave Life Sciences;DiCE Molecules;Spiration;Sopherion Therapeutics;CareDx;Asimily;Cerexa;Endo Pharmaceuticals Inc;Glympse Bio;IRLAB Therapeutics AB;Passage Bio;Braeburn;CuraSen Therapeutics;TigerConnect;Aesthetic Sciences;BrightInsight;Addex Pharma SA;Lombard Medical;Edgewise Therapeutics;EHealth Inc;E Scape Bio;Vifor Pharma;Arvist;Sequana Therapeutics;CuraSen Therapeutics;Intrinsic logo;WorldHeart;Pathology Partners;Prometheus Laboratories;Reshape Lifesciences;SGX Pharmaceuticals, Inc.;Cephalon;Transcept Pharmaceuticals;VNUS Medical Tech;AtheroGenics;Payrollhero;Arine;Intrinsic Therapeutics;Ilypsa;Cogent Biosciences;Nycomed;Lathian Systems;Cleerly;XDx;Renovacor;DICE Therapeutics;Star Therapeutics;Electra Therapeutics;ReShape Medical;Renovacor;Bluesight;Be Global Safety</t>
  </si>
  <si>
    <t>Amgen;Takeda;BD (Becton, Dickinson and Company);Hologic;Charles River Laboratories International;Vifor Pharma;Synageva BioPharma;CRISPR Therapeutics;Tibco software;ACADIA Pharmaceuticals</t>
  </si>
  <si>
    <t>Securian Financial Group Retirement Plan and Trust Agreement;Minnesota Life Insurance Company;University of Michigan Endowment;Sal Oppenheim Private Equity Partners;State of Michigan;PineBridge Investments;American International Group Retirement Plan;The Boeing Company Employee Retirement Plans Master Trust;Guardian Life;The California Endowment;West Midlands Pension Fund;University of Pittsburgh Endowment;Alphawood Foundation;State of Michigan Retirement Systems;Getty Research Institute;BP Master Trust For Employee Pension Plans;State Universities Retirement System;IMRF;The Guardian Master Pension Plan Trust;ATP Private Equity Partners;DuPont Pension Trust Fund;Penn Insurance and Annuity Company;Eversource Retirement Plan Master Trust;Pantheon Ventures;American General Life Insurance Company of Delaware;The Guardian Insurance &amp; Annuity Company;Penn Mutual</t>
  </si>
  <si>
    <t>gaming;health;security;fintech;wellness beauty;telecom;education;hosting;marketing;enterprise software</t>
  </si>
  <si>
    <t>Switzerland;Israel;United States;United Kingdom;Ireland;Japan;Denmark;Sweden;Philippines</t>
  </si>
  <si>
    <t>https://angel.co/new-leaf-venture-partners</t>
  </si>
  <si>
    <t>https://twitter.com/nlvpartners</t>
  </si>
  <si>
    <t>https://www.linkedin.com/company/new-leaf-venture-partners</t>
  </si>
  <si>
    <t>http://www.crunchbase.com/organization/new-leaf-venture-partners</t>
  </si>
  <si>
    <t>https://storage.googleapis.com/dealroom-images-production/bc/MTAwOjEwMDpjb21wYW55QHMzLWV1LXdlc3QtMS5hbWF6b25hd3MuY29tL2RlYWxyb29tLWltYWdlcy8yMDE2LzA0LzAxL2RkODAyMmE5NDI5Y2Y0NjM4NmFiYmY3Mjk0OTM2MjYy.png</t>
  </si>
  <si>
    <t>35.55</t>
  </si>
  <si>
    <t>4462.66</t>
  </si>
  <si>
    <t>240.91</t>
  </si>
  <si>
    <t>46694.18</t>
  </si>
  <si>
    <t>90952.36</t>
  </si>
  <si>
    <t>83951</t>
  </si>
  <si>
    <t>https://app.dealroom.co/investors/pelion_venture_partners</t>
  </si>
  <si>
    <t>http://pelionvp.com</t>
  </si>
  <si>
    <t>Pelion Venture Partners</t>
  </si>
  <si>
    <t>Formerly UV Partners, helps entrepreneurs turn early-stage concepts into tomorrow's</t>
  </si>
  <si>
    <t>United States, Salt Lake City</t>
  </si>
  <si>
    <t>40.760779</t>
  </si>
  <si>
    <t>-111.891047</t>
  </si>
  <si>
    <t>Salt Lake City</t>
  </si>
  <si>
    <t>Blake Modersitzki (Managing Director);Chris Cooper (Partner);Ben Dahl (Venture Partner);CHAD PACKARD (Partner);Jaquie McKay (CFO);Carl Ledbetter (Managing Director);Jim Dreyfous (Managing Director,Founder);Jeff Kearl (General Partner)</t>
  </si>
  <si>
    <t>Blake Modersitzki;Chris Cooper;Ben Dahl;CHAD PACKARD;Jaquie McKay;Carl Ledbetter;Jim Dreyfous;Matthew Stotts;Jeff Kearl</t>
  </si>
  <si>
    <t>Managing Director;Partner;Venture Partner;Partner;CFO;Managing Director;Managing Director,Founder;n/a;General Partner</t>
  </si>
  <si>
    <t>Yendo;Riverbed Technology;Bitcasa;BigPanda;Primary Data;Replay Solutions;ObservePoint;Elastica;MX Logic;Owlet Baby Care;Conversion Logic;DNN Corp;Weave;Autonomic Networks;33Across;Adapx;MasteryConnect;Artielle ImmunoTherapeutics;Strix Systems;AngioScore;Realty Mogul;Neurala;NeoGuide Systems;CloudFlare;icebrg.io;Blyncsy;Integral Ad Science;OpenLogic;Stormpath;StyleTrek;Carefx;Formation Data Systems;Symbiont;Mojiva;Rubicon Labs;Bloxr;Canopy Tax;Metacloud;Lucid;Keen IO;Grow;Boombox;qzzr.com;MX Technologies;Fusion-io;SOASTA;Gem;Conviva;M-Factor;UpGuard;Genicon;Qingsong;SimpleCitizen;Astound;Cake Technologies;CloudVelox;Trace;Divvy;DataScience.com;Overtime;Arcadia Data;Gazillion;Pointshare;WebMiles;SteadyMD;UNIFi Software;LunchBadger;Shout TV;FreeAgent CRM;Infopia;Entrata;Moki;Fastdata.io;DriveScale;YotaScale;Aztek Networks;Skylight Healthcare Systems;Monarx;Neighbor;Omadi;Deserve;Firefly;Formant;TurboLinux;Macrometa;ITrustCapital;Misapplied Sciences;GrainChain;SimpleRose;HMBradley;Vouch;Dot.LA;Denim (Formerly Axle Payments);Aumni;Open Raven;Rivet;Via;Harmonic;Lvt;Hivewire;Britive;BookClub;GetRedo;Cogito;ZipBooks;Presidio Identity, Inc.;Canopy;Coco;Continuum;Edify;Krado;Yendo;Gather;Droplet;Graphite Systems;Cacheflow;Shoptrue;Joinluminous;Giddy;Nursa;deNovis;HitPiece;Protect AI;Staq Finance;Crew;Flotype;Status;OliverIQ</t>
  </si>
  <si>
    <t>CloudFlare;Riverbed Technology;Integral Ad Science;Divvy;MX Technologies;ITrustCapital;BigPanda;Fusion-io;Entrata;Lucid</t>
  </si>
  <si>
    <t>Renaissance Venture Capital Fund;The Joshua Mailman Foundation;Utah Capital Investment;San Francisco Employees' Retirement System;Private Equity Holding;KeyBank;Intermountain Healthcare Pension Plan;Deseret Mutual Master Retirement Plan;Cintrifuse;George S. and Dolores Doré Eccles Foundation;Abbott Capital Management;Mailman Foundation;Utah Retirement Systems;Brighthouse Financial;Los Angeles Fire and Police Pension System</t>
  </si>
  <si>
    <t>gaming;health;travel;legal;security;fintech;music;real estate;fashion;sports;food;media;telecom;education;energy;kids;hosting;home living;event tech;robotics;jobs recruitment;transportation;semiconductors;marketing;enterprise software</t>
  </si>
  <si>
    <t>Ireland;United States;Israel;China;Japan;Switzerland</t>
  </si>
  <si>
    <t>cloud computing</t>
  </si>
  <si>
    <t>North America;United States;Salt Lake City</t>
  </si>
  <si>
    <t>https://angel.co/pelion-venture-partners</t>
  </si>
  <si>
    <t>https://www.facebook.com/pelion-venture-partners</t>
  </si>
  <si>
    <t>https://twitter.com/pelionvc</t>
  </si>
  <si>
    <t>https://www.linkedin.com/company/pelion-venture-partners</t>
  </si>
  <si>
    <t>http://www.crunchbase.com/organization/pelion-venture-partners</t>
  </si>
  <si>
    <t>https://storage.googleapis.com/dealroom-images-production/8d/MTAwOjEwMDpjb21wYW55QHMzLWV1LXdlc3QtMS5hbWF6b25hd3MuY29tL2RlYWxyb29tLWltYWdlcy8yMDE2LzA1LzI3LzJiZDllYzNhOTZkZTYzNjFmNTg4MjI4YjA1YjUzYWUw.jpg</t>
  </si>
  <si>
    <t>18.73</t>
  </si>
  <si>
    <t>2884.50</t>
  </si>
  <si>
    <t>204.55</t>
  </si>
  <si>
    <t>94.09</t>
  </si>
  <si>
    <t>8259.09</t>
  </si>
  <si>
    <t>11802.98</t>
  </si>
  <si>
    <t>80085</t>
  </si>
  <si>
    <t>https://app.dealroom.co/investors/fidelity_ventures</t>
  </si>
  <si>
    <t>http://fidelityventures.com</t>
  </si>
  <si>
    <t>Fidelity Ventures</t>
  </si>
  <si>
    <t>Capital and other resources that help portfolio companies bring new products and services to market</t>
  </si>
  <si>
    <t>Anne Mitchell (Partner);Andrew Flaster (Partner,CFO,CFO and Partner);David Hebel;Aditya Shivram (Associates);Madeline Wong (Associates)</t>
  </si>
  <si>
    <t>Anne Mitchell;Andrew Flaster;David Hebel;Aditya Shivram;Madeline Wong</t>
  </si>
  <si>
    <t>Partner;Partner,CFO,CFO and Partner;n/a;Associates;Associates</t>
  </si>
  <si>
    <t>Black Duck Software;Seatwave;Prosper;RedHill Biopharma;Cortera (previously eCredit);SpikeSource;Stylesight;Tetraphase Pharmaceuticals;iPipeline;RedBrick Health;Teliris;Qumas;Peopleclick Authoria;GeoLearning;Evident Software;Ping Identity Corporation;EnterpriseDB;Xoom Corporation;Vibes Media;MFG.com;Cashu;Lime;Exa Corporation;Newisys;InterSAN;Connected Corporation;Brix Networks;Quova;Adero;Aventail;Celvibe;Oakley Networks;Netifice Communications;Fabric7 Systems;GeoTel Communications;Icarian;Receivables Exchange;Verbind;MindSHIFT Technologies;Kajeet;E-Security;Tenstorrent;AdeptMind;Rapyd;Netonomy;Flock.;Neverfail;Kajeet;Wavesmith Networks;Sanctum;Airespace;Authoria;INAP;Verid;EnvironmentIQ;PolyServe;eCredit</t>
  </si>
  <si>
    <t>Rapyd;Ping Identity Corporation;GeoTel Communications;Tenstorrent;Xoom Corporation;Black Duck Software;Prosper;Lime;Exa Corporation;Netifice Communications</t>
  </si>
  <si>
    <t>gaming;health;legal;security;fintech;fashion;media;telecom;education;energy;hosting;event tech;jobs recruitment;transportation;semiconductors;marketing;enterprise software</t>
  </si>
  <si>
    <t>United States;United Kingdom;British Virgin Islands;India;Canada;Brazil</t>
  </si>
  <si>
    <t>https://angel.co/fidelity-ventures</t>
  </si>
  <si>
    <t>https://twitter.com/fidelityventure</t>
  </si>
  <si>
    <t>http://www.crunchbase.com/organization/fidelity-ventures</t>
  </si>
  <si>
    <t>24.57</t>
  </si>
  <si>
    <t>1671.00</t>
  </si>
  <si>
    <t>7350.91</t>
  </si>
  <si>
    <t>SERIES E</t>
  </si>
  <si>
    <t>16599.20</t>
  </si>
  <si>
    <t>33594</t>
  </si>
  <si>
    <t>https://app.dealroom.co/investors/dt_capital_partners</t>
  </si>
  <si>
    <t>http://www.dtcap.com/en/home.asp</t>
  </si>
  <si>
    <t>DT Capital Partners</t>
  </si>
  <si>
    <t>Growth capital to early and expansion stage companies in china</t>
  </si>
  <si>
    <t>Kelvin Zhen (Analyst);Jason Xu (Partner);Jenny Yu (Analyst);Lisa Mo (Operation Partner);Zanna Zhang (Associate);Chirs Bian (Analyst);Roman Shaw (Founding Managing Partner);Daniel Lu (Operation Partner);Jeff Zhang (Partner);Rui Zuo (Director);Heng Li (Associate);Sean Zhuang (Associate);Yuxiao Lu (Assistant Analyst);Evan Chen (Associate);Julie He (General Counsel);Andrew Cho (Associate);Kevin Li (Partner);Xiaolu Sun (Partner);Joe Tian (Founding Managing Partner);Bin Zhuge (Associate);Charles Zhang (Partner);Jun Zhao (Managing Partner);Xiaoying Yang (Deputy General Manager);Ivy Li (Deputy General Manager);Zhechao Wu (Associate);Cecilia Qiu (Financial controller);Junfeng Wang (Partner);Betty Hu (Associate);Yang Yang (Analyst);Johnny Lei (Associate);Min Zhao (General Manager);Tina Li (Associate);Brian Yang (Associate);Oliver Zhu (Associate);Meng Li (Associate)</t>
  </si>
  <si>
    <t>Kelvin Zhen;Jason Xu;Jenny Yu;Lisa Mo;Zanna Zhang;Chirs Bian;Roman Shaw;Daniel Lu;Jeff Zhang;Rui Zuo;Heng Li;Sean Zhuang;Yuxiao Lu;Evan Chen;Julie He;Andrew Cho;Kevin Li;Xiaolu Sun;Joe Tian;Bin Zhuge;Charles Zhang;Jun Zhao;Xiaoying Yang;Ivy Li;Zhechao Wu;Cecilia Qiu;Junfeng Wang;Betty Hu;Yang Yang;Johnny Lei;Min Zhao;Tina Li;Brian Yang;Oliver Zhu;Meng Li</t>
  </si>
  <si>
    <t>male;male;male;female;female;male;male;male;male;female;male;male;female;male;female;male;male;female;male;male;male;male;female;female;female;male;female;male;male;female;female;male;male;male</t>
  </si>
  <si>
    <t>Analyst;Partner;Analyst;Operation Partner;Associate;Analyst;Founding Managing Partner;Operation Partner;Partner;Director;Associate;Associate;Assistant Analyst;Associate;General Counsel;Associate;Partner;Partner;Founding Managing Partner;Associate;Partner;Managing Partner;Deputy General Manager;Deputy General Manager;Associate;Financial controller;Partner;Associate;Analyst;Associate;General Manager;Associate;Associate;Associate;Associate</t>
  </si>
  <si>
    <t>LeanIX;Centec Networks;51auto;Ku6;Lucky Pai;51 Auto;91 Boyuan Wireles;TaoTaoSou;0-6.com;Prudent Energy;Letao;SmartStudy;MyMusicTaste;Qingpingguo;Qingsongchou;Singlera Genomics;Mofang Gongyu;上海申友广告有限公司;Yunding;Citycloud;ICE Entertainment;Adlai Nortye;LiWeiJia;Weiche;Jiangsu Sanhuan Industrial (Group);IYunbao;The miqi.cn;Mocha.cn;Tmeng.cn;GumpCome;Epet.com;Jusfoun Big Data;Liangyihui;Going-Link;Biostar Technologies;Lamahui;MabPlex International;Neurotron Biotechnology;Bainian Yihao;Bailian.AI;Huakan Bio;Nuanwa Technology;Micot;FOF Weekly;Bianyi Media;Leyaoyao;Chengniu;Neurotron Biotechnology;LuckyPai;Oriental Standard;Fun;BETA DATA;Liangjiang Communications;Drug Farm;GW Laser Tech;WeShare;Waming Jiankang;Baiming Xinkang Biotechnology (Zhejiang);Startdt (奇点云);Longmen Education;PipGame;Mandala;Casavis;RD Men;MEMECT;buka.tv;Weipaitang;GOTTEN;YHKT Entertainment;BDG;Agile Sales Cloud;Blogfarki.com;FORTUNE;Junengwan;Life Perfusor Medical Technology (Laipu Medical);HiBetterMe;EVERLEARN;Winner;SEEHIGHER;yingle.com;Xiao Ao;Xinguo Power;Bianyi Keji;Singularity Cloud;Argus;Beifang;Haola Keji;S-Motor;WiSERV;Zaiwu;Zhiwei Cloud;Pearl In Palm;Shanghai Paralon Biotechnology;Shanghai Ruidao Medical Technology;Suzhou Nuojiebei Biotechnology;Next Generation Gene Therapeutics;Vrbenergy</t>
  </si>
  <si>
    <t>Jusfoun Big Data;LeanIX;Mofang Gongyu;Singlera Genomics;Baiming Xinkang Biotechnology (Zhejiang);Citycloud;Biostar Technologies;Going-Link;Yunding;MabPlex International</t>
  </si>
  <si>
    <t>Oriza FOFs;Skoll Foundation;Iowa Municipal Fire &amp; Police Retirement System;Qianhai FOF;Proverbs Family Office;Ocean Fortune Glory Fund Management;Rasmuson Foundation;CalPERS;Shanghai Science and Technology Innovation Center;Shanghai Qingpu Investment;Zhongan;Mai Pu;MyFP;Pantheon Ventures;Gopher Asset Management;Madrone Capital Partners;Blue Maple Ventures;Suzhou International Development Venture Capital Holding;Suzhou Wujiang Orient State-Owned Capital;IPV Capital;Siguler Guff &amp; Company;AlpInvest Partners;Changzhou Venture Capital Group;Chengdu Yinke Venture Capital;Baoji High-Tech Entrepreneurship Service Center;Shanxi Industry Investment;Financial Holding Group</t>
  </si>
  <si>
    <t>gaming;health;security;fintech;wellness beauty;music;real estate;fashion;food;media;telecom;education;energy;kids;event tech;transportation;semiconductors;marketing;enterprise software;consumer electronics</t>
  </si>
  <si>
    <t>Germany;China;United States;South Korea;Taiwan</t>
  </si>
  <si>
    <t>https://www.linkedin.com/company/%E5%BE%B7%E5%90%8C%EF%BC%88%E5%8C%97%E4%BA%AC%EF%BC%89%E6%8A%95%E8%B5%84%E7%AE%A1%E7%90%86%E6%9C%89%E9%99%90%E5%85%AC%E5%8F%B8/about/</t>
  </si>
  <si>
    <t>https://www.crunchbase.com/organization/dt-capital-partners</t>
  </si>
  <si>
    <t>https://storage.googleapis.com/dealroom-images-production/55/MTAwOjEwMDpjb21wYW55QHMzLWV1LXdlc3QtMS5hbWF6b25hd3MuY29tL2RlYWxyb29tLWltYWdlcy8yMDE1LzA2LzI2LzVjOWFjMjgyZGI2ZGYzOWU4MWQ4OTUxZGEwOGIyZWU0.jpg</t>
  </si>
  <si>
    <t>23.03</t>
  </si>
  <si>
    <t>1289.61</t>
  </si>
  <si>
    <t>254.76</t>
  </si>
  <si>
    <t>2870.45</t>
  </si>
  <si>
    <t>8542.77</t>
  </si>
  <si>
    <t>33479</t>
  </si>
  <si>
    <t>https://app.dealroom.co/investors/revolution</t>
  </si>
  <si>
    <t>http://www.revolution.com</t>
  </si>
  <si>
    <t>Revolution</t>
  </si>
  <si>
    <t>Seeks to transform whole market sectors by shifting power to consumers</t>
  </si>
  <si>
    <t>United States, Washington, Rhode Island Avenue Northwest, 1717</t>
  </si>
  <si>
    <t>38.9065845</t>
  </si>
  <si>
    <t>-77.0396616</t>
  </si>
  <si>
    <t>Ronald A. Klain (President,General Counsel,Case Holdings);Philippe Bourguignon (Vice Chairman,Revolution Places);Michael Chou (Revolution Growth);David Golden. (Partner,Revolution Ventures);David R. Hall (Revolution Ventures);Ben Heywood (Development Associate);Scott Hilleboe (Revolution Growth);Evan Morgan (Revolution Growth);Bobby Ocampo (Revolution Ventures);Song Pak (SVP Operations &amp; Deputy General Counsel);John Sabin (CFO,Case Holdings,Revolution,the Case Foundation);Clara Sieg (Revolution Ventures);Robert Sjoberg (Revolution Growth);Scott Somer (Controller);Kate Wilschutz (Controller);Ted Leonsis (Partner);Steve Case (CEO);Val Aleksenko;Donn Davis (Partner,Board Member);Larry Deangelis (CEO,Founder);Steven Murray (Partner)</t>
  </si>
  <si>
    <t>Ronald A. Klain;Philippe Bourguignon;Michael Chou;David Golden.;David R. Hall;Ben Heywood;Scott Hilleboe;Evan Morgan;Bobby Ocampo;Song Pak;John Sabin;Clara Sieg;Robert Sjoberg;Scott Somer;Kate Wilschutz;Ted Leonsis;Steve Case;Val Aleksenko;Donn Davis;Larry Deangelis;Steven Murray</t>
  </si>
  <si>
    <t>male;male;male;male;male;male;male;male;male;female;male;female;male;male;female;male;male;male;male;male;male</t>
  </si>
  <si>
    <t>President,General Counsel,Case Holdings;Vice Chairman,Revolution Places;Revolution Growth;Partner,Revolution Ventures;Revolution Ventures;Development Associate;Revolution Growth;Revolution Growth;Revolution Ventures;SVP Operations &amp; Deputy General Counsel;CFO,Case Holdings,Revolution,the Case Foundation;Revolution Ventures;Revolution Growth;Controller;Controller;Partner;CEO;n/a;Partner,Board Member;CEO,Founder;Partner</t>
  </si>
  <si>
    <t>LivingSocial;UberMedia;Draftkings;Handy;Backlotcars;Booker;Scholly;CLEAR;Cava;Bright Cellars;OrderUp;Framebridge;Back to the Roots;Sportradar;Echo360;Optoro;Increase;newBrandAnalytics;Interactions;Policy Genius;Inovys;Sweetgreen;Sisu Global Health;BrainScope Company;Resonate;WealthForge;NeoLight;Energy Intelligence;Chiron Health;GLOWFORGE;Enrou;Aura;Membersuite;CareAcademy;Convene;IdealSpot;Brenco;Cariloop;Busbud;Pear Deck;Insikt;LiveSafe;Mend;SmartDrive Systems;Scopely;CustomInk;YellowBrck;FedBid;CombineNet;VIDA &amp; Co.;Cotopaxi;SpareFoot;eSUB Construction Software;stackfolio;HelloWallet;Kidizen;Lolly Wolly Doodle;ResoluteAI (Formerly Resolute Innovation);Main Street Genome;Kiswe Mobile;Kangarootime;Gaiam;Revolution Money;TrackR by Phone Halo;RenewData;ReturnLogic;flytedesk;Understory;TalkSpace;Inspirato;Digi.me;Homesnap;Uptake;DemandJump;Booker;BigCommerce;Vinfolio;Mati Energy;Collective Retreats;Bemopro;Mahmee;GoSpotCheck;Kashable;SRS Acquiom;Sprinklr;Rize;Personal.com;Tempus;Paro;Quantcast;renewlogy;KLDiscovery;SnagFilms;Hatch Apps;Losant;Engage Talent;ZenBusiness;Tala;Summersalt;Revolution Foods;Zylo;Wethos;Fathom AI;PartySlate;SpellBound;FactoryFix,;Gazillion;Slingshot Aerospace;Blokable;Loosecubes;ICX Media;Mixtroz;Trust &amp; Will;Gravwell;SparkCharge;Qoins;Rheaply;Adero;Remodelmate;Shinola;Qloud;Good Buy Gear;TemperPack;ShearShare;Engage;Gig Wage;Miraval Resort;Amplion Research;Inscope Medical Solutions;Healthcare Interactive;Personal;Plastomics;Kenzie Academy;Structural;POPS! Diabetes Care;SOFY.AI;75F;FlavorCloud;Narus Health;LaneHub;PatientOne;Daupler;BenchPrep;Peanut Butter;Boddle;Insightin Health;Anduril;Soundways;Codeverse;ViewLift;K4Connect;Fluree;SparkAmerica;Ordway Labs;SolePower;WireWheel;Placemakr;Guardhat Technologies;Exclusive Resorts;The Zero Card;Boundless Mind;World View Enterprises;Neighbor;Loop &amp; Tie;WTRMLN WTR;AppHarvest;Waymark (fka SocialProof);POP Biotechnologies;LifeLoop;Vemos;FitnessKeeper;BRCK;FreightWaves;AXiomatic Gaming;SUMMERSALT;Neighborhood Goods;INTERACTIONS LLC;Ledger Investing;Cascadero Copper;Bloomscape;Qwick;Off The Record;Zirtue;Xendoo;Prelude Institute;Lumenari;Tap;Curbio;Chase Therapeutics;Ripple Science;Mozaic;Sila;Telling.ai;Wagmo;Kanarys;Chassi;Grifin;Mint House;Aura;Mind-X Corp;Glow;Caribu;Rapport;BasicBlock;Immertec;Hermeus;RF Solutions;MilkRun;Base;Meati Foods;Orchard;86 Repairs;Atomos Space;Replica;Smartwyre;Drugviu;Sigo Seguros;Casted;Foxtrot;Brace;Source (Formerly Krowdsourced);Patient one;Encantos;AcreTrader;Prismpop;Anvl;Goodfair;Level;Cultured Decadence;Arcade;Hallo;Bridge;DwellSocial;Abode;Dimension Inx;Dispatch;Branch Financial;Heliogen;Buildforce Services;Candidate;ResoluteAI;Mobikit;Highwing;Airdeck;Zero;Strike Graph;Speakeasy Co;Oula Health;Lucid;Soundways;ATLAS Space Operations;NotiSphere;Lynk Global;CarServ;Bionaut Labs;SupplyHive;Underline Infrastructure;HData;Blueprint (Formerly HelloJoy);Ethex;Harness;InVenture;Nickson Living;Rize;Pryon;Vizion;Grove Farm Company;Playa;Sahicosmetics;Just Women's Sports;Mate Fertility;Recurate;Place Exchange;ClaimInformatics;wearequilt;Class Technologies;Fringe;Ox Fulfillment Solutions;Team Liquid;Blanket;MemComputing;NeuScience;Sway;Sound Credit;Aliud;Raincoat;Rize Education;Coverlease;Knit;Prelude;Caribu;ePals Corporation;Unison;Fize;Gennev;UberMedia;Sisu Global Health;Mad Rabbit;Bedrock;Acrew;Onward Delivery;WorkTorch (Formerly QuickHire);Starday;Maui Land &amp; Pineapple Co;Carbon Robotics;Swaypay;Medzoomer;Insurate;Loloft;equipifi;Castle;Harness;Calculum;After;Qoins;Encantos;Everyday health inc;Swaypay;Myya;Routeline;BookOutdoors;Schola;Base;120Water;CoPilot;Decide;ZERO;PetFriendly;Trove;Event.Gives;Thebitcoincompany;Homesnap;Renew One;The cool down;Pop biot echnologies;Carbon Reform;ClimateWells;EarlyDay;worktorch.io;Aiwyn;Welcome to Cacique Costa Rica;Prelude;Superfiliate;Helloturbine;Liminal;Haddy;myLaurel;ViuHealth;Meetcray;SwayID</t>
  </si>
  <si>
    <t>Draftkings;Anduril;Tempus;Cava;Scopely;Engage;Sprinklr;Sportradar;Uptake;ZenBusiness</t>
  </si>
  <si>
    <t>Bread and Butter Ventures</t>
  </si>
  <si>
    <t>JPMorgan Chase Retirement Plan;Exelon Corp Pension Master Trust - Private Equity 2016;Libertymutual;Securian Financial Group Retirement Plan and Trust Agreement;Charles T. Bauer Foundation;Hauser Capital Partners;Aphorism Foundation;Conrad N. Hilton Foundation;Lockheed Martin Master Retirement Trust;Liberty Mutual Retirement Benefit Plan;Renaissance Venture Capital Fund;Michael And Lori Milken Family Foundation;Exelon Corp Pension Master Trust - PE Master;Retirement Plan for Employees of UJA-Federation of NY and Affiliated Agencies and Institutions;Minnesota Life Insurance Company;Liberty Mutual Strategic Ventures;Retirement System of the American National Red Cross;The Hillman Company</t>
  </si>
  <si>
    <t>United States;Switzerland;Argentina;Brazil;Canada;United Kingdom;France;Kenya;Puerto Rico</t>
  </si>
  <si>
    <t>https://twitter.com/revolution</t>
  </si>
  <si>
    <t>https://www.linkedin.com/company/revolution-llc</t>
  </si>
  <si>
    <t>https://www.crunchbase.com/organization/revolution</t>
  </si>
  <si>
    <t>https://storage.googleapis.com/dealroom-images-production/70/MTAwOjEwMDpjb21wYW55QHMzLWV1LXdlc3QtMS5hbWF6b25hd3MuY29tL2RlYWxyb29tLWltYWdlcy8yMDE1LzA2LzI1L2EwNDJlNmYxOWYwZjlkZDJkMDkzNDQ1YTJmNWFjMWU0.png</t>
  </si>
  <si>
    <t>28.19</t>
  </si>
  <si>
    <t>KLDiscovery</t>
  </si>
  <si>
    <t>268</t>
  </si>
  <si>
    <t>5384.19</t>
  </si>
  <si>
    <t>112.55</t>
  </si>
  <si>
    <t>9286.71</t>
  </si>
  <si>
    <t>35714.93</t>
  </si>
  <si>
    <t>33406</t>
  </si>
  <si>
    <t>https://app.dealroom.co/investors/mobile_internet_capital</t>
  </si>
  <si>
    <t>http://www.mickk.com</t>
  </si>
  <si>
    <t>Mobile Internet Capital</t>
  </si>
  <si>
    <t>Mobile Internet Capital (MIC) invests in Mobile Internet technologies</t>
  </si>
  <si>
    <t>Arata Motoki (Principal);Keiji Niizu (Associate);Takeshi Yanagiuchi (Associate);Takashi Yamanaka (Executive Director);Satoru Oana (Director);Miki Katsumata (CEO,President,President &amp; CEO)</t>
  </si>
  <si>
    <t>Arata Motoki;Keiji Niizu;Takeshi Yanagiuchi;Takashi Yamanaka;Satoru Oana;Miki Katsumata</t>
  </si>
  <si>
    <t>Principal;Associate;Associate;Executive Director;Director;CEO,President,President &amp; CEO</t>
  </si>
  <si>
    <t>Ubiquisys;Cambridge Silicon Radio (CSR);Columbitech;Agile Media Network;Finaro;Accounting SaaS Japan;Innofidei;EastMeetEast;Legend Silicon;Stoke;SiTime;PacketVideo;Neos Corporation;iBaby Labs;Suvaco;C1X;A-saas;Richcompany;One Tap BUY;Emotion Technology;SiRF Technology;IpUnplugged;Strauss Technology;Terarecon;GainSpan;NAVITIME JAPAN;Music Securities;WirelessGate;FLENS;SHIMAUMA Print System;Ruby Groupe;Japan Carlife Assist;HEROZ;SAN Home Entertainment;Jin-Magic;Skeed;ASOBIMO;C2cube;Nana Music;Avec Lab.;SMedio;REAL SAMURAI;S-cubism;Net-Marketing Corporation;Catalyna;WEIC Corporation;Nihon Gigei;EBOOK Initiative Japan;O-RID;Explay Japan;Remote;Mlog;Primeworks Corporation;Modulus Discovery;ADDX;Buzzreach;COGNIROBO;Sumutasu;Polar Star Space CO.,Ltd;Weekday Japan;Eflow;JCD;MedUp;Centrix;CLIPLA;Wefabrik;Zig zag Japan;K-Three;LTE-X;Mikatus;MEDIROM JAPAN;Unilabo;SALES ROBOTICS;Rakumo;BlueMeme;Agatha;DayBreak Japan;AViC;EME Hive;Agatha;initialpoint;Commerce Robotics;株式会社インサイトコア;KAUCHE;Corporate;FLENS;SecureNavi;MONO Technologies;One Tap BUY;Richmedia;Techpoint;Amptalk;Awarefy;Recustomer;Medicole;Espoirer;Godot;Hashilus;Smart Habit</t>
  </si>
  <si>
    <t>Cambridge Silicon Radio (CSR);SiTime;Finaro;Ubiquisys;ADDX;HEROZ;PacketVideo;Modulus Discovery;Techpoint;FLENS</t>
  </si>
  <si>
    <t>Internet Research Institute;Mizuho Securities;NTT DoCoMo;SME (Small &amp; Medium Enterprises and Regional Innovation) OSAKA</t>
  </si>
  <si>
    <t>gaming;health;security;fintech;wellness beauty;music;real estate;fashion;food;media;dating;telecom;education;energy;kids;home living;event tech;robotics;jobs recruitment;transportation;semiconductors;marketing;enterprise software</t>
  </si>
  <si>
    <t>United Kingdom;Sweden;Japan;Israel;China;United States;Singapore</t>
  </si>
  <si>
    <t>https://twitter.com/mickk_com</t>
  </si>
  <si>
    <t>https://www.linkedin.com/company/mobile-internet-capital-inc./</t>
  </si>
  <si>
    <t>https://www.crunchbase.com/organization/mobile-internet-capital</t>
  </si>
  <si>
    <t>https://storage.googleapis.com/dealroom-images-production/fe/MTAwOjEwMDpjb21wYW55QHMzLWV1LXdlc3QtMS5hbWF6b25hd3MuY29tL2RlYWxyb29tLWltYWdlcy8yMDE1LzA2LzI1LzMwMWU2MDg0NzZiZTBkYzk5NDEwZjc4NWM1MjYxN2Rj.jpg</t>
  </si>
  <si>
    <t>5.79</t>
  </si>
  <si>
    <t>405.24</t>
  </si>
  <si>
    <t>39.81</t>
  </si>
  <si>
    <t>15.17</t>
  </si>
  <si>
    <t>3120.91</t>
  </si>
  <si>
    <t>993.99</t>
  </si>
  <si>
    <t>33399</t>
  </si>
  <si>
    <t>https://app.dealroom.co/investors/smbc_venture_capital</t>
  </si>
  <si>
    <t>http://www.smbc-vc.co.jp</t>
  </si>
  <si>
    <t>SMBC Venture Capital</t>
  </si>
  <si>
    <t>A broad range of banking-centered financial services</t>
  </si>
  <si>
    <t>Yaesu, Chuo, Tokyo, 104-0028, Japan</t>
  </si>
  <si>
    <t>35.68007595</t>
  </si>
  <si>
    <t>139.76962499</t>
  </si>
  <si>
    <t>Ishibashi Tatsushi (CEO,President,President and CEO);Matsushita Takashi (Executive Vice President);Furuta Daiji (Managing Director);Nakamura Makoto (Executive Officer);Ota Yo (Executive Officer);Sekiguchi Eiichi (Director);Yamaguchi Masahiro (Managing Director)</t>
  </si>
  <si>
    <t>Ishibashi Tatsushi;Matsushita Takashi;Furuta Daiji;Nakamura Makoto;Ota Yo;Sekiguchi Eiichi;Yamaguchi Masahiro</t>
  </si>
  <si>
    <t>CEO,President,President and CEO;Executive Vice President;Managing Director;Executive Officer;Executive Officer;Director;Managing Director</t>
  </si>
  <si>
    <t>Creww;AdInnovation;Terra Motors;Atonarp;Goodpatch;Metaps;Leading Mark;Plaid;OpenLogi;Opn;ChatWork;Minimal;RoomClip;Misoca;YAMAP;Itandi;SiTime;Synclogue;Hunglead;Acologix;Logly;Mind Palette;REGiMMUNE Corporation;BASE Inc;Weblio;SmartNews;MugenUp;Celonis;Uzabase;AirCloset;iCARE;nCino;Alpaca Japan;Monstar Lab;al+;anydooR;Quan;Hyper Internets;Creema;Axelspace;Cbchintai;Sorabito;Wealthnavi;JTOWER;CureApp;Kyash;TORICO Co;Emotion Technology;AlarmBox;Xenodata lab;Alpaca;Payke;Farmnote;TableCheck;BASE;Japan Communications;Nosh;Meleap;Gojo &amp; Company;Cyfuse Biomedical;GROOVE X;JEPLAN;NeuroSpace;Wovn Technologies;SanBio;Aperza;Zehitomo;ToBe Marketing;M0mentum;QD Laser;Oh My Glasses TOKYO;MonotaRO;Coconala;Okan;Net-Marketing Corporation;TerraTalk;Cofame;Paradise Ware;Hachimenroppi;Hacobu;Cookbiz,Ltd;COVER Corporation;Stroly;BagnaCauda;AGRIMEDIA;Nightley;600;AIQ Pte;SCOUTER;UniFa;Amp Energy;Pixie Dust Technologies;Linkwiz;NSCore;KnowledgeSuite;Modulus Discovery;Yoriso;AI Medical Service;Heartseed;ExaWizards;Modalis Therapeutics;CADDi;IQPS;INNOPHYS;Caster;Wakaze;Findy Japan;EditForce;Cytlimic;C4U;Pathee;Lisuto;BellFace;Rentio;BluAge;Aipore;New Innovations;Luxonus;Moneytree;SYNQA;EmbodyMe;BeaTrust;Luca Science;Fukushima SiC Applied Engineering;Alchemedicine;NEXTBOOK;Mobilus;Oligogen;Neo career;XMart;LegalForce Japan;Space BD;TAGCyx Biotechnologies, Inc.;M&amp;A Cloud;Stemrim;Asobica;KIYO Learning;Subsclife;Space Power Technologies;NestEgg;NearMe;KOALA Tech Japan;Minna Electric Power;Chordia Therapeutics;Chikaku;Clear, Inc.;Chromocenter;FULL KAITEN;WHITE CROSS;GEXVal;Gracia Japan;Yappli;ABCash Technologies;Antaa;AGRI SMILE;Theoria Japan;Catallaxy;MOON-X;Soundraw;Cellusion;Luup Japan;Photoruction;ROXX;NOT A HOTEL;TRiCERA;Techtouch;Rehab for JAPAN;MaaS Tech Japan;Rockets;Regional Fish;Robot Fund;Yumscroll;MiraBiologics;Cart;Mikatus;FLASHPARK;SmartDrive;Perseus Proteomics;47 Japan;NETASIA;Ukka;CREWT Medical Systems, Inc.;QUADRAC;SmartRyde;Plus D;SUPER STUDIO;Curadim Pharma;VALT JAPAN;Valuedesign;Cardio Intelligence;PATRA Japan;CYDAS;Plus-medi;SATORI Inc.;WELKS;REVISIO;Galapagos Japan;Requpo;Pring;Regolith;Yoshidumi Holdings;Yoshidumi;Wanderlust;Xtra Global;Trustdock;Shigoto-Ryokou;AIQ Japan;G-Factory;Ventus Japan;Retrieva;BizReach;Brains Technology Japan;REXIT;Okan Japan;Howtelevision;Cake.jp;GMO FINANCIAL GATE;Growba;Thinca;AlphaNavi Pharma;LexxPluss;Kyoto Fusioneering;Brandit;FANFARE;HAKKI AFRICA;X Mile;TL Genomics;Coconala;Lean on Me;CharacterBank;DayBreak Japan;Antway;GOOD VIBES ONLY;BABY JOB;primeNumber;Upsell Technologies;PeptiStar;SPACER Japan;Varinos;Osiro;Sozi;Torana;PECO;Company information;Rehab for JAPAN;ARTham Therapeutics, Inc;Yumetenbo;Japan Animal Referral Medical Center;Delta-Fly Pharm;Oisix;Commerce One Holdings;Technoflex;Berg Earth;The Ethical Spirits &amp; Co.;KINS;Snaq.me;UPWARD;Micoworks;Aoizemi;Quan Inc.;Cytlimic;BONAC;Microwave Chemical;Neuroceuticals;EDP Japan;Hyuga Primary Care;Modalis Japan;Famitra;SIRC;Metagen Therapeutics;Crunch Style;LOGIC Japan;IB;nCino K.K.;Emulsion Flow Technologies;株式会社インサイトコア;Local Works;Nudge;KAUCHE;Kickflow;Smart Bank;株式会社スナックミー;Toy Sub!;ContractS株式会社 -ContractS CLM-;Willbox;Orizuru Therapeutics Inc. (“OZTx”);Alumnote;IVRy;Loyalty;Ex Fusion;Caulis Inc.;Cognitee;Restore Vision;Connectec Japan;KPI Solutions;YAMAP;TableCheck;TypeBeeGroup;Zeroboard;TieUps;Scheeme;LISUTO Co., Ltd.;Owner’s;TAIAN;YUIME;Peace Tec Lab, Inc;User Like, Inc.;mov inc.;IDENTITY;Cellshoot;Misaky.Tokyo;NIL;prodelight;Team Spirit;Fivot;ietty;Lifescapes;株式会社クアンド;dbE;TANP;RISONAL Management;ZABoooN;NEL;BALLAS;MOVeLOT;Sorajima;HQ Inc;Herazika;Morus;Bloomo Investment;Vitaars;Craftchat;CHAI;Hedgehog Medotech;Pet Go;Algorithm;Sekaye;Kidswell Bio;Cook Biz;Enaris;Cloudbrains;Awabalue;TOKIUM;CLASSIX;indent;PRD Therapeutics;Thinker Robotics;Link Therapeutics;Cashi Cake;On Call;3s;JBeam;M&amp;A Bazaar</t>
  </si>
  <si>
    <t>Celonis;MonotaRO;nCino;SmartNews;Amp Energy;SiTime;JTOWER;Opn;Wealthnavi;GMO FINANCIAL GATE</t>
  </si>
  <si>
    <t>Angel Bridge;KUSABI;Watervein Partners;Future Food Fund;Apricot Ventures;Nippon Venture Capital;Spiral Capital;Mint (Tokyo);Future Venture Capital;The Seed Capital</t>
  </si>
  <si>
    <t>SME (Small &amp; Medium Enterprises and Regional Innovation) OSAKA;NEC Corporation;SMBC Bank International;The Awa Bank</t>
  </si>
  <si>
    <t>gaming;health;travel;legal;security;fintech;wellness beauty;music;real estate;fashion;sports;food;media;telecom;education;energy;kids;hosting;home living;event tech;robotics;jobs recruitment;transportation;semiconductors;marketing;enterprise software;space;service provider</t>
  </si>
  <si>
    <t>Japan;Germany;Thailand;United States;Malaysia;Romania;Singapore;Canada;Israel;Kenya</t>
  </si>
  <si>
    <t>Asia;Japan;Tokyo;Osaka</t>
  </si>
  <si>
    <t>https://www.linkedin.com/company/smbc-venture-capital/</t>
  </si>
  <si>
    <t>https://www.crunchbase.com/organization/smbc-venture-capital</t>
  </si>
  <si>
    <t>https://storage.googleapis.com/dealroom-images-production/9f/MTAwOjEwMDpjb21wYW55QHMzLWV1LXdlc3QtMS5hbWF6b25hd3MuY29tL2RlYWxyb29tLWltYWdlcy8yMDIzLzA2LzIxLzEzOWQwNWE3ZTQ2ODBmMGYwZjYwNjI2Y2QzNDFiYjNi.png</t>
  </si>
  <si>
    <t>353</t>
  </si>
  <si>
    <t>1842.54</t>
  </si>
  <si>
    <t>505.36</t>
  </si>
  <si>
    <t>113.41</t>
  </si>
  <si>
    <t>706.26</t>
  </si>
  <si>
    <t>25206.53</t>
  </si>
  <si>
    <t>33214</t>
  </si>
  <si>
    <t>https://app.dealroom.co/investors/vy_capital</t>
  </si>
  <si>
    <t>http://vycapital.com</t>
  </si>
  <si>
    <t>Vy Capital</t>
  </si>
  <si>
    <t>Global investment firm exclusively focused on internet and software</t>
  </si>
  <si>
    <t>25.1086359</t>
  </si>
  <si>
    <t>55.1465079</t>
  </si>
  <si>
    <t>Sean Liu (Investor)</t>
  </si>
  <si>
    <t>Alexander Tamas (Partner);Vamsi Duvvuri (Investor);Cindy Cheng (Principal);Pablo Fernando Mendoza (Vice President);Daniel Schwarz (COO);Bohdana Tamas (CFO)</t>
  </si>
  <si>
    <t>Alexander Tamas;Vamsi Duvvuri;Cindy Cheng;Sean Liu;Pablo Fernando Mendoza;Daniel Schwarz;Bohdana Tamas</t>
  </si>
  <si>
    <t>male;male;female;male;male;male;female</t>
  </si>
  <si>
    <t>Partner;Investor;Principal;Investor;Vice President;COO;CFO</t>
  </si>
  <si>
    <t>Scytl;X.;Blockchain.com;Zomato;Koudai;Inshorts;Nice;Urban Company;Student.com;Reddit;Rigetti Computing;UpKeep Maintenance Management;HzO;Coalition;Tizeti Network;OfferUp;Essential;Aella Credit;Neuralink;Silo;Legalist;The Boring Company;Harbor;MobileCoin;Bloom Institute of Technology (formerly Lambda School);DYdX;Nervos;Upgrade;Cerebras Systems;Forever Labs;Outpatient;HyperTrack;Dray Alliance;Embrace;Essential;Set Protocol;Wifi.com.ng;Shop101;Pulse;Credy;AcreDesigns;Cover;EmCasa;Glamazon;Bolt Labs;Braintrust;Set Labs;Evertas;Counterpart;Casa Bravo;ZetaChain;Astuto Technologies</t>
  </si>
  <si>
    <t>X.;Zomato;Blockchain.com;Reddit;The Boring Company;Upgrade;Coalition;Neuralink;Cerebras Systems;Urban Company</t>
  </si>
  <si>
    <t>health;travel;legal;security;fintech;wellness beauty;real estate;fashion;food;media;telecom;education;home living;robotics;jobs recruitment;transportation;semiconductors;marketing;enterprise software</t>
  </si>
  <si>
    <t>Spain;United States;United Kingdom;India;China;Nigeria;Brazil;Australia;Mexico</t>
  </si>
  <si>
    <t>https://www.linkedin.com/company/vy-capital</t>
  </si>
  <si>
    <t>https://www.crunchbase.com/organization/vy-capital</t>
  </si>
  <si>
    <t>https://storage.googleapis.com/dealroom-images-production/9f/MTAwOjEwMDpjb21wYW55QHMzLWV1LXdlc3QtMS5hbWF6b25hd3MuY29tL2RlYWxyb29tLWltYWdlcy8yMDE1LzA2LzI0LzhiMjRmNmUwZmE2YzhkYzM5Y2ZlM2Y5ZjQ0NmQ1N2Uz.png</t>
  </si>
  <si>
    <t>66.43</t>
  </si>
  <si>
    <t>43919.64</t>
  </si>
  <si>
    <t>313.64</t>
  </si>
  <si>
    <t>84397.24</t>
  </si>
  <si>
    <t>33117</t>
  </si>
  <si>
    <t>https://app.dealroom.co/investors/premji_invest</t>
  </si>
  <si>
    <t>https://www.premjiinvest.com/</t>
  </si>
  <si>
    <t>Premji Invest</t>
  </si>
  <si>
    <t>Private Equity Firm targeting Later Stage Venture and Private Equity Investments</t>
  </si>
  <si>
    <t>India, Bengaluru</t>
  </si>
  <si>
    <t>12.9715987</t>
  </si>
  <si>
    <t>77.5945627</t>
  </si>
  <si>
    <t>Zuora;Snapdeal;Myntra;FirstCry;PolicyBazaar;Looker.com;Coupa;Cyanogen;DataStax;Amagi Media Labs;Icertis;MapBox;Outreach;Sysdig;Signifyd;Apttus;Navan;wildcraft;Unite Us;Anaplan;Yapstone;Shubham;Financial Software &amp; Systems;Innovium;ServiceMax;Future Lifestyle Fashions;SonderMind Wellness Centers;Devoted Health;LambdaTest;Purplle;Increff;KreditBee;SpotDraft;Mintifi;ID Fresh Food;Smallcase;The Sleep Company;Elemy;Ikigai Labs;Adagio Therapeutics;Nuvoco;Oro;Heyday;Questt;GIVA;SBI General Insurance;Micro Plastics;Bicara Therapeutics;Global Bees;Pixis;BrightChamps;Oro Money;TVS Credit Services LTD;Binocs</t>
  </si>
  <si>
    <t>Devoted Health;Anaplan;Navan;Coupa;PolicyBazaar;Icertis;Outreach;Looker.com;Unite Us;FirstCry</t>
  </si>
  <si>
    <t>Fireside Ventures;Chiratae Ventures;3one4 Capital</t>
  </si>
  <si>
    <t>health;travel;legal;security;fintech;wellness beauty;real estate;fashion;food;media;telecom;education;kids;home living;transportation;semiconductors;marketing;enterprise software</t>
  </si>
  <si>
    <t>United States;India;Singapore</t>
  </si>
  <si>
    <t>5M - 150M</t>
  </si>
  <si>
    <t>https://www.linkedin.com/company/premji-invest</t>
  </si>
  <si>
    <t>https://storage.googleapis.com/dealroom-images-production/81/MTAwOjEwMDpjb21wYW55QHMzLWV1LXdlc3QtMS5hbWF6b25hd3MuY29tL2RlYWxyb29tLWltYWdlcy8yMDIxLzA0LzI5L2QwNGEyZGVjYmVmYTMyYmMzMWU4NTIyOGVhMzllNDVl.png</t>
  </si>
  <si>
    <t>101.16</t>
  </si>
  <si>
    <t>Micro Plastics;Snapdeal</t>
  </si>
  <si>
    <t>70;100</t>
  </si>
  <si>
    <t>N/A;1307</t>
  </si>
  <si>
    <t>6325.35</t>
  </si>
  <si>
    <t>309.45</t>
  </si>
  <si>
    <t>23443.53</t>
  </si>
  <si>
    <t>50159.35</t>
  </si>
  <si>
    <t>33056</t>
  </si>
  <si>
    <t>https://app.dealroom.co/investors/itochu_technology_ventures</t>
  </si>
  <si>
    <t>http://www.techv.co.jp/</t>
  </si>
  <si>
    <t>Itochu Technology Ventures</t>
  </si>
  <si>
    <t>Itochu Technology Ventures is the Tokyo-based venture capital arm of ITOCHU Corporation that funds information technology companies</t>
  </si>
  <si>
    <t>IK Building Kita Aoyama, Aoyama-dori, Kitaaoyama 3-chome, Minato, Tokyo, 107-0061, Japan</t>
  </si>
  <si>
    <t>35.6674236</t>
  </si>
  <si>
    <t>139.71418894</t>
  </si>
  <si>
    <t>Box;Fab;ForeScout;CrowdWorks;Peatix;Renren;Retty;Pairy;SentinelOne;Fringe81, Inc.;TVision Insights;Tonchidot;NanoOpto;RichFX;ZettaCore;SiTime;Peatix;Link A Media Devices;Muse &amp; Co;Link_A_ Media;Teknovus;Locondo.jp;Mind Palette;Promethera Biosciences;Sakti3;Encirq Corporation;Kona Medical;Lambda OpticalSystems;ViewRay;SILVER EGG TECHNOLOGY;Uzabase;Tokyo Otaku Mode;Runa;Mercari;Crevo;Timers;Life is Tech!;Money Design;Raksul;Axelspace;DataX;InstaVR;Smartcamp;Kabu.com;Rescale;Aruba Networks;LeapMind;Exa Corporation;Ooyala;CureApp;TORICO Co;F5;Start Today;ISolve;Quintessent Communications;Blackstone Technology Group;ARYx Therapeutics;Cast Iron Systems;SK hynix memory solutions;41st Parameter;TriNetX;DoubleRecall;Fond;Advanced Chip Express;RealRead;FiNC;WHILL, Inc.;Mamezo Holdings;Premium Agency;Clintal;RECLO;EGuarantee;E-Guardian.inc;TKP Corporation;IID;Linough;VASILY;Mebix;HI Corporation;KAKEHASHI;Mirrativ;Celsys;Q&amp;A Corporation;Sukedachi;Volterra;Sensyn robotics;A-Star Quantum;ThinkCyte;SkyDrive;EditForce;KAICO;BeaTrust;M2x;Adways Inc.;Xica;MFS;Spotlight;Life is Tech;INTERTRADE Japan;Yappli;KNTV;Schoo;Refcome;Orisilogenomics;IGrid Solutions;Estate Technologies;Acopia Networks;CUOCA PLANNING;UUUO;Upsider;skydrive.co;Yapply;inaho;TKP;Simplex Quantum;SIRC;FLAME Hearts;Mirativ;Alumnote;Nabla Mobility;Yoii;Aeterlink;K Pharma;Quollio;Career Essence;CMerTV Japan;MERGERICK;Openpage;anyCarry;Nutrition Act;Fast Doctor Co., Ltd.;CollaboGate Japan;GIVERLINK;Funds;VRAIN Solution;satisfaction guaranteed;Knowns;Callisto;Smart Camp;Open Runway;Cloudworks;UNIPOS</t>
  </si>
  <si>
    <t>F5;SentinelOne;Box;Mercari;ForeScout;SiTime;Kabu.com;EGuarantee;TKP;Raksul</t>
  </si>
  <si>
    <t>CONEXIO;Resona Bank;Mitsubishi UFJ Capital;Tokyo Century;SME (Small &amp; Medium Enterprises and Regional Innovation) OSAKA;KJ Holdings Japan;Adways Inc.;Bellsystem24;Excite Japan</t>
  </si>
  <si>
    <t>gaming;health;security;fintech;wellness beauty;real estate;fashion;food;media;dating;telecom;education;energy;hosting;home living;event tech;robotics;jobs recruitment;transportation;semiconductors;marketing;enterprise software;space;service provider</t>
  </si>
  <si>
    <t>United States;Japan;Singapore;China;Belgium;Malaysia;Romania</t>
  </si>
  <si>
    <t>https://twitter.com/itochu_itv</t>
  </si>
  <si>
    <t>https://www.crunchbase.com/organization/itochu-technology-ventures</t>
  </si>
  <si>
    <t>https://storage.googleapis.com/dealroom-images-production/93/MTAwOjEwMDpjb21wYW55QHMzLWV1LXdlc3QtMS5hbWF6b25hd3MuY29tL2RlYWxyb29tLWltYWdlcy8yMDE1LzA2LzIzL2E0YzMwNWY4YzM2ZWE5NTJlZThhYTc2MWVhY2E4MDBh.gif</t>
  </si>
  <si>
    <t>Relevant investor 22 (S-apps)</t>
  </si>
  <si>
    <t>856.86</t>
  </si>
  <si>
    <t>56.51</t>
  </si>
  <si>
    <t>5634.87</t>
  </si>
  <si>
    <t>24606.79</t>
  </si>
  <si>
    <t>32757</t>
  </si>
  <si>
    <t>https://app.dealroom.co/investors/boyu_capital</t>
  </si>
  <si>
    <t>http://www.boyucapital.com/</t>
  </si>
  <si>
    <t>Boyu Capital</t>
  </si>
  <si>
    <t>Private equity firm specializing in investments in china boyu capital consultancy co ltd was</t>
  </si>
  <si>
    <t>100033 Beijing, Beijing, China</t>
  </si>
  <si>
    <t>39.917516</t>
  </si>
  <si>
    <t>116.3615466</t>
  </si>
  <si>
    <t>Mary Ma (Co-Founder);Yanling Cao (Managing Director)</t>
  </si>
  <si>
    <t>Mary Ma;Yanling Cao</t>
  </si>
  <si>
    <t>female;female</t>
  </si>
  <si>
    <t>Co-Founder;Managing Director</t>
  </si>
  <si>
    <t>Alibaba;NetEase Cloud Music;Klook;Trax;Yuanfudao;LY.com;Antengene;LifeMine Therapeutics;Megvii;LianLian Pay;Kuaishou;Brii Bio;Medicine Man Technologies;Viela Bio;Animoca Brands;XSKY Data Technology;Chengjia;Shuidi;Yimidida;CStone Pharmaceuticals;4Paradigm;AIRLOOK;Edge Medical Robotics;Jinke;MoreSec;Curon Biopharma;Vision Medicals;Perfect Diary;Recurrent.ai;Berry Oncology;PT. Global Jet Express;Curon Biopharma;D3 Bio;MediTrust Health;Happy Health;Adcentrx Therapeutics;Rec-Biotechnology;ArriVent Biopharma;Beijing Tianbing Technology (Space Pioneer);Pulse Medical Imaging Technology;Abogen Biosciences;Zeekr;Frontera Therapeutics;SciNeuro;Positive Sequence Biology;Shuaike Pet Food Products;Seek Pet;Evat Master;Farizon Auto;Suzhou Jingkong Energy Technology;Jindie Space-Time (Hangzhou) Technology;Hangzhou Doujin Cultural Development;Shanghai Taihydrochen Energy Technology</t>
  </si>
  <si>
    <t>Alibaba;PT. Global Jet Express;Kuaishou;Yuanfudao;Zeekr;Jinke;Megvii;Viela Bio;NetEase Cloud Music;4Paradigm</t>
  </si>
  <si>
    <t>Alaska Permanent Fund;Sobrato Family Foundation;Adams Street Partners;Temasek;HarbourVest Partners;Lincoln National Life Insurance Company;The Boeing Company Employee Retirement Plans Master Trust;Amitim Pension Funds;Asia Alternatives;Idaho National Laboratory Employee Retirement Plan;Caisse de dépôt et placement du Québec;British Columbia Investment Management;Lockheed Martin Master Retirement Trust;Ontario Teachers’ Pension Plan;Rizhao Steel;New York State Common Retirement Fund;Shiseido Company</t>
  </si>
  <si>
    <t>gaming;health;travel;security;fintech;wellness beauty;music;real estate;food;media;telecom;education;energy;home living;robotics;transportation;semiconductors;marketing;enterprise software;space</t>
  </si>
  <si>
    <t>China;Hong Kong;United States;Indonesia;Japan</t>
  </si>
  <si>
    <t>https://www.linkedin.com/company/boyu-capital/</t>
  </si>
  <si>
    <t>https://www.crunchbase.com/organization/boyu-capital</t>
  </si>
  <si>
    <t>https://storage.googleapis.com/dealroom-images-production/da/MTAwOjEwMDpjb21wYW55QHMzLWV1LXdlc3QtMS5hbWF6b25hd3MuY29tL2RlYWxyb29tLWltYWdlcy8yMDE1LzA2LzE3LzE5MTdmYzBjZmI2OTI4YWNiZDNmMjBhZGQxZDY4ZmZl.png</t>
  </si>
  <si>
    <t>346.26</t>
  </si>
  <si>
    <t>18761.81</t>
  </si>
  <si>
    <t>628.90</t>
  </si>
  <si>
    <t>33158.00</t>
  </si>
  <si>
    <t>86091.33</t>
  </si>
  <si>
    <t>32738</t>
  </si>
  <si>
    <t>https://app.dealroom.co/investors/legend_capital</t>
  </si>
  <si>
    <t>http://www.legendcapital.com.cn/en/</t>
  </si>
  <si>
    <t>Legend Capital</t>
  </si>
  <si>
    <t>Legend Capital, a subsidiary of Legend Holdings Ltd., has a mission to become a top-notch venture capital investor in China</t>
  </si>
  <si>
    <t>Jialin Yang</t>
  </si>
  <si>
    <t>Jianqing Wang (Managing Director)</t>
  </si>
  <si>
    <t>Jianqing Wang;Jialin Yang</t>
  </si>
  <si>
    <t>Managing Director;n/a</t>
  </si>
  <si>
    <t>Bitauto Holdings;AutoNavi;DXY;Vedantu;Universal Education Group (Wanxue Education);Wanxue Education;XSteach;HOWbuy;Tongbanjie;Ucloud;IDreamsky technology;Xiaozhu;Tuhu;Uxin Group;Zuoyebang;Social Touch;Presdo;Innovent Biologics;JenaValve Technology;Pharmaron Holding;Parade Technologies;UCloud Information Technology;Chemclin (China Diagnostic Medical Corporation);BerkÃ¤na Wireless;Lakala;Souzhou Ribo Life Science;Gaopeng;BioNano Genomics;Neusoft Group;Tencho Technology;VanceInfo Technologies;21Cake Food Co.;C Channel;Zepp Health;MicuRx Pharmaceuticals;Mbaobao;Happy Elements;Wish;Berry Genomics;Inmix;Musical.ly;Duzhoumo;NewsDog;Akulaku;JollyChic;Bespin Global;Lunit;Youdao;Luckin Coffee;Indi Molecular;Gfresh;CAR;Harbour BioMed;Axonics;ClinChoice ( formally Fountain Medical Development);Grape Life;Howbuy Asset Management;SJ Semi;XSKY Data Technology;Zhenkunhang;Fuyoukache;Youxinpai;FinVolution;Shanghai Cell Therapy Group;51tour;River Security;Haizhi Wangju Internet Technology;Ucpaas;Hongliyu Cinema;Zongmu;Guangdong Hengxing Group;Tricorn;Shenzhen Rui Medical ( Deep Core);Azoya International;Aqrose Technology;Enjoy Dental Clinic;OnionMath;Muniu Technology;Bondent Technology;Noitom;Kaola FM;Aohua;Spacety;Beijing Eedoo Technology;PhiSkin;DEEP Informatics;Lancai;AnShuo Information Technology;Yanwen Express;Likechuxing;Beijing Immunochina Medical Science and Technology;Atour Hotel;AgotoZ Technology;Gambol Pet Group;Goopal Group;Everimaging Technology;Xingshuai Teach;Droid system master;Shanghai Nouriz Dairy;Dianji Technology;Fairlubo;Aikucun;Hujing Tiaoyue;Mancando;Inossem;Taihe Music Group;Uoko.com;ZStack;Galaxy Space;New Horizon Health;Gaga Cafe;FIT2CLOUD;Bellen;Liangyihui;Novast Laboratories;IBeiDiao;SNH48;Safe Medical Evaluation;China Construction Design International;Ayshealth Technology;ET Healthcare;Kunya Medical;Pod Inns;TBSTest Technology;GensKey;Black Sesame Technologies;SpiderStore;Wangdiantong;Bangsun Technology;Sciwind Biosciences;Chengdu Hanchen Guangyi Technology;DMed;Qiang Sen International Community Medical (QSICM);Leapstack;Ligatech Bioscience;QANDA (Mathpresso);Jiangrongxin Technology;Pendanaan;INXX;Yungehuo;GKHT Medical Technology;RT-Thread;Open Source China;Nanovision Technology;Xbiome;Dongfang Weiyin;Senscomm Semiconductor;VDN Cloud;Stonewise;Unisoc;Inceptio Technology;Healing Paper;ESWIN;Tongcheng Life;Leadrive Technology;Excellent Technology;Fiture;Therypharm;Hong Kong Asia Heart Centre (Wuhan Asia Heart Hospital);Shuhai Supply Chain Solutions;Qingju (Didi Bike);Virtuos;Nattitude;Jianshu;CareRay Digital Medical System;Norel Systems;Dook Book;H.Extract;Chaodian Culture;Berry Oncology;Qiangsen Medical;Ruhan;Shanmeng;Local Foods;RT-Thread;APTBIO;Bio-Engine;Paixue Che;Nuclei System Technology;Loanchina.com;Happy Elements Japan;Norvast Holdings;Dearer;Feiyu;Santouliubi;Shanghai Bloks Technology;FOR-U;Rec-Biotechnology;Hailai Xinchuang;BioMap;Hoteam Software;SEVALO;UCD;GBASE;Lynk Pharmaceuticals;PT Etana Biotechnologies Indonesia;Shanghai Weiwenjia Information Technology;Zhuque Network Information Technology;ClinBrain;Yujia;Uditech;Audonline.cn;Yingmei Chuanmei;Buka;Haituncun.com;Gaopeng;Kuaizu365;Gulubala;Niugu Wang;Juooo;JoyMed Technology;MODERN SKY;Musician Audience Organizer;Renderbus;Feima Robotics;Insurengine;IWODE Trendy Tailor;Locojoy;Taochangzhou;Shanghai Cell Therapy Group;Udesk;Wei Mei Zi;Sailner 3D;Saige Research;Caike Biotechnology;Onion Academy;7GeGe;BINF;Reliable Med;Exegenesis Bio;Musikid;Noitom;S&amp;T;Tianfu;Jiangsu Dingtai Pharmaceutical Research;UCAR;Using.ai;Vingoo Juice;ZHIYI TECH;Zhongke Guosheng;PureFDA;Tichuang Bio;Medilink Therapeutics;Xellar Biosystems;Nuwacell;Pendanaan;Puyi Biotechnology;Qian Qian Music;Quna;QIANLIMA;Tou You Quan;VeriSilicon Holdings;YESA;Yilu Ting Tianxia;Zshield;Dentafilm;Spectrumedics;MacroLux;Tailan New Energy;Jiangsu Huili Biotechnology;TOPNC;AKA Robotics;Vectorbuilder;Cmind-Semi;Ruicycle;GluBio Therapeutics;Nest;Singlomics;Delova Biotech;R and G PharmaStudies;Digital Enhancement;Zhipu AI;Shanghai Meikesheng Energy Storage Technology;VectorBuilder;Elios Biotechnology (Shanghai);Siche Technology;Easy-Flow;Shanghai Easy-Flow Medical Technology;Dalian Rongke Energy Storage Technology Development;Shenzhen Arctic Core Microelectronics;Angitia Biopharmaceuticals;Beijing Lingfu Biotechnology;LePure Biotech;GenScript ProBio;Kunlun Core Beijing Technology;Chip Micro Semiconductor;Dalian Bolong New Materials;N1 Life;TriApex Laboratories;Dalian Chuangrui Spectrum Technology;Hangzhou Xingcheng Biotechnology;Brighter Biotechnology (Shanghai);Beijing Shuding Technology;Shopbeecure;Jindie Space-Time (Hangzhou) Technology;Fujian Zhongke Optical Core Optoelectronics Technology;Boyin Hearing Technology (Shanghai);Guangzhou Jinqirui Biotechnology;Micropure Biotechnology;Spacety;RT-Thread;Shanghai Diluo Medical Devices;Rxilient Health;Chengdu Lingtai Krypton Biotechnology;Zhongke Times (Shenzhen) Computer Systems;Hangzhou Xiran Medical Device Technology</t>
  </si>
  <si>
    <t>Zongmu;Zuoyebang;Innovent Biologics;Luckin Coffee;UCAR;Axonics;Unisoc;Kunlun Core Beijing Technology;Atour Hotel;Qingju (Didi Bike)</t>
  </si>
  <si>
    <t>Shanghai Ziyou Investment Management (Frees Fund);Angel Around</t>
  </si>
  <si>
    <t>Xiangcheng Financial Holdings;Hamilton Lane;Coller Capital;Legend Holdings;China Southern Capital Management;China National Council for Social Security Fund (SSF);Sina;Zhongguancun VC Development Center;Gopher Asset Management;China Re Asset Management;Beijing Municipal Government Investment Guidance Fund;SJ Jiacheng Investment Management;China Development Bank FOF;Howbuy Asset Management;Shenzhen Yuto Packaging Technology;Xiamen C&amp;D;ChangChun High &amp; New Technology Industries Group;Wuhan Easy Diagnosis Biomedicine;Shenzhen Colibri Technologies;Huatai Zijin Investment;Yingjia Distillery;Shanghai Ronggao Venture Capital;Shanghai Minhang Innovative Venture Investment Guidance Fund;China Life Reinsurance;Faratronic;Shougang Fund;Asia Alternatives;Prosnav Capital;Galaxy Capital;Siguler Guff &amp; Company;Zero Gap Fund;Texas County &amp; District Retirement System (TCDRS);Ancheng Capital;Hangzhou Tigermed;Prosperity Investment;Oriza FOFs;Leland Fikes Foundation;China Merchants Capital;CMW Asset Management;Asian Infrastructure Investment Bank;CalPERS;ICBC-AXA Life Insurance;Zhongyuan Capital;Junlong Life Insurance Company;Philips;Chang Development;GF Fund Management;AustralianSuper;Hatteras Funds;KVIC;Iowa Municipal Fire &amp; Police Retirement System;Suzhou International Development Venture Capital Holding;Adams Street Partners;LuPu Investment;Manulife-Sinochem;The Kraft Group;Xiamen International Trust;CreditEase;Shanghai Science and Technology Innovation Center;HarbourVest Partners;China Singapore Suzhou Industrial Park Ventures;Memorial Sloan - Kettering Cancer Center;Co-Op Retirement Plan;RWB PrivateCapital;New Founder;British International Investment;CICC Capital;CAS Capital;Zhejiang Longsheng;J.Fund;Hapi Investment Management;Memorial Sloan-Kettering Cancer Center Pension Plan;Jupai Holdings;National Automatic Sprinkler Industry Pension Fund</t>
  </si>
  <si>
    <t>gaming;health;travel;security;fintech;wellness beauty;music;real estate;fashion;sports;food;media;telecom;education;energy;kids;home living;event tech;robotics;jobs recruitment;transportation;semiconductors;marketing;enterprise software;space;chemicals;engineering and manufacturing equipment;service provider</t>
  </si>
  <si>
    <t>China;India;United States;Japan;Indonesia;South Korea;Australia;Luxembourg;Hong Kong;Singapore</t>
  </si>
  <si>
    <t>https://www.linkedin.com/company/legend-capital</t>
  </si>
  <si>
    <t>https://www.crunchbase.com/organization/legend-capital</t>
  </si>
  <si>
    <t>https://storage.googleapis.com/dealroom-images-production/f7/MTAwOjEwMDpjb21wYW55QHMzLWV1LXdlc3QtMS5hbWF6b25hd3MuY29tL2RlYWxyb29tLWltYWdlcy8yMDE1LzA2LzE3LzA4N2FmM2YyYmEwNzJlMTNmOGM4MWQxMzIzZWU1NmYy.png</t>
  </si>
  <si>
    <t>45.33</t>
  </si>
  <si>
    <t>Corporate Funds;Relevant investor 19 (S-apps);Top Healthtech Investors</t>
  </si>
  <si>
    <t>299</t>
  </si>
  <si>
    <t>390</t>
  </si>
  <si>
    <t>13552.29</t>
  </si>
  <si>
    <t>1215.96</t>
  </si>
  <si>
    <t>270.90</t>
  </si>
  <si>
    <t>9011.82</t>
  </si>
  <si>
    <t>83756.03</t>
  </si>
  <si>
    <t>30444</t>
  </si>
  <si>
    <t>https://app.dealroom.co/investors/forerunner</t>
  </si>
  <si>
    <t>http://forerunnerventures.com</t>
  </si>
  <si>
    <t>Forerunner Ventures</t>
  </si>
  <si>
    <t>Forerunner Ventures is an early stage investment firm dedicated to partnering with ambitious entrepreneurs to define and dominate a new generation of commerce.</t>
  </si>
  <si>
    <t>Andrew Adams (VC);Kirsten Green (Managing Partner,Founder);Nicole Johnson (Partner);Eurie Kim (Managing Partner,VC);Brian O’Malley (Managing Partner)</t>
  </si>
  <si>
    <t>Andrew Adams;Kirsten Green;Nicole Johnson;Eurie Kim;Brian O’Malley</t>
  </si>
  <si>
    <t>male;female;female;female;male</t>
  </si>
  <si>
    <t>VC;Managing Partner,Founder;Partner;Managing Partner,VC;Managing Partner</t>
  </si>
  <si>
    <t>Birchbox;HotelTonight;Dollar Shave Club;Warby Parker;Into The Gloss;CHIME;Zola;Outdoor Voices;Packagd;DARBY SMART;Pickwick &amp; Weller;BloomThat;MoveWith;JOOR;Glossier;Narvar;The Guildery Inc.;Brickwork;PSDept;Nomi;StyleOwner;Sproutling;Serena &amp; Lily;Wanelo;Soma;Cotopaxi;Cricket's Circle;Wantful;M.Gemi;Reformation;INTURN;Shuddle;Flow Commerce;Hollar;Away;Kiwi Crate;Chloe &amp; Isabel;Trendabl;zozi;ŌURA;PICT;Zesty;Ritual;Bonobos;Jet;Phil;Chime;Zyper;Reachify;Prose Hair;Lumi;Retention Science;Ando;Stockwell;Homebase;The Farmer's Dog;Juni Learning;Alchemy 43;Modern Fertility;Rockets of Awesome;Birdies;Curology;Threadflip;The Inside;TravelJoy;Heroes;MakerSights;Stadium Goods;Draper James;Cleo;ShopShops;Hamlet;Alvin Valley;Realm(Formerly Serial Box Publishing);Sproutling;Faire;Hims;KiwiCo, Inc.;Neighborhood Goods;Prose;Sunday;11 Honore;Choosy;Journal;Attabotics;Stella Connect;Calii;Pavilion;Lolli;CUUP;AXPER;Homeroom;Revel;Curated;HENRY The Dentist;The Yes;Homebound;Around;Sunday;Thingtesting;Nate;Chord;Moment;Eclipse Foods;Dumpling;Calibrate;Humane;Cleo;Hilma;Fabric;Metafy;Necessaire;Umano;A-Frame Brands;Loupe;Arrived Homes;Balance;Nova ( Formerly Ladder );Birdies;Okplay;DUOS;Topline Pro (formerly ProPhone);Swyft;Real;The Expert;CHIME;PS DEPT.;ShopShops;Cococart;Canal;Realm;Canal;Ampla Technologies;Alkeme Health;Buffalo Market;Fora;Kale;Kinly;Dutch pet;KINLÒ;AmplifyMD;Studio;Sika Health;Wonder Distribution;Boombox;Craftwork;Tally Health;ProPhone;Duckbill</t>
  </si>
  <si>
    <t>Chime;Faire;Wonder Distribution;Jet;Hims;ŌURA;Warby Parker;Fabric;Away;Glossier</t>
  </si>
  <si>
    <t>Employees' Retirement Plan of Duke University;Operating Engineers Trust Fund of Washington D.C. and Vicinity;Knight Foundation;UTIMCO;Cendana Capital;Foundry Group</t>
  </si>
  <si>
    <t>gaming;health;travel;legal;fintech;wellness beauty;music;real estate;fashion;sports;food;media;dating;telecom;education;energy;kids;home living;event tech;robotics;jobs recruitment;transportation;marketing;enterprise software;consumer electronics</t>
  </si>
  <si>
    <t>United States;Canada;Finland;United Kingdom</t>
  </si>
  <si>
    <t>consumer internet;retail;retail</t>
  </si>
  <si>
    <t>https://www.facebook.com/pages/Forerunner-Ventures/405103102834253</t>
  </si>
  <si>
    <t>https://twitter.com/forerunnervc</t>
  </si>
  <si>
    <t>https://www.linkedin.com/company/forerunner-ventures</t>
  </si>
  <si>
    <t>https://www.crunchbase.com/organization/forerunner</t>
  </si>
  <si>
    <t>https://storage.googleapis.com/dealroom-images-production/95/MTAwOjEwMDpjb21wYW55QHMzLWV1LXdlc3QtMS5hbWF6b25hd3MuY29tL2RlYWxyb29tLWltYWdlcy8yMDE1LzA1LzA0LzQwMDNjYjU5MWZkN2I1MDE0MzYwNzdjYThmN2JlNDIz.png</t>
  </si>
  <si>
    <t>4249.86</t>
  </si>
  <si>
    <t>169.09</t>
  </si>
  <si>
    <t>44.32</t>
  </si>
  <si>
    <t>5431.82</t>
  </si>
  <si>
    <t>50461.77</t>
  </si>
  <si>
    <t>30259</t>
  </si>
  <si>
    <t>https://app.dealroom.co/investors/xseed_capital</t>
  </si>
  <si>
    <t>http://xseedcap.com/</t>
  </si>
  <si>
    <t>Xseed Capital</t>
  </si>
  <si>
    <t>An early stage investment firm that works with entrepreneurs whose goal is to build category-leading, high growth companies</t>
  </si>
  <si>
    <t>United States, Portola Valley, Alpine Road, 3130</t>
  </si>
  <si>
    <t>37.4015639</t>
  </si>
  <si>
    <t>-122.1933509</t>
  </si>
  <si>
    <t>Michael Borrus (General Partner);Robert Siegel (General Partner);Damon Cronkey (General Partner);Mike Hoefflinger (Entrepreneur In Residence);Bryan Vu (EIR);Lev Mass (Venture Partner);Yvonne Sharpe (Director of Administration);Jonathan Feiber (Venture Partner);Ellen Morton (Director of Marketing);Vikrant Karvir (Entrepreneur-in-Residence)</t>
  </si>
  <si>
    <t>Michael Borrus;Robert Siegel;Damon Cronkey;Mike Hoefflinger;Bryan Vu;Lev Mass;Yvonne Sharpe;Jonathan Feiber;Ellen Morton;Vikrant Karvir</t>
  </si>
  <si>
    <t>male;male;male;male;male;male;female;male;female;male</t>
  </si>
  <si>
    <t>General Partner;General Partner;General Partner;Entrepreneur In Residence;EIR;Venture Partner;Director of Administration;Venture Partner;Director of Marketing;Entrepreneur-in-Residence</t>
  </si>
  <si>
    <t>Zooz;Unity Technologies;Cape Productions;Biota Technology;OPX Biotechnologies;FINDMINE;GeneWEAVE;SIPX;Chatous;CellScape;Trifacta;Compass Quality Insight;VitaPath Genetics;LISTO;Zipline Medical;Cargill;Bio Architecture Lab;PeerWell;Disco;BrightBox Technologies;MuseAmi;Citrine Informatics;Pixlee;Lilt;SimplyCredit;DropThought Inc.;StatX;Siva Power;AtScale;Breezeworks;Sparta Science;NEXTracker;Lex Machina;Fearless;CirroSecure;StackStorm;Eloquent Labs;Neon Labs;Caller Zen;Gixo;HMicro;Narrative I/O;Esports One;Migo;Foxeye Robotics;Avochato;Cape;Hive;UnitQ;The League;LifeSignals;Esports One;Enya.ai;Brewbird;TROVE;LUUM;Nova Credit;Artisan Bio;Slyce;Slyce.io</t>
  </si>
  <si>
    <t>Unity Technologies;NEXTracker;Hive;GeneWEAVE;Trifacta;Lilt;AtScale;OPX Biotechnologies;UnitQ;Citrine Informatics</t>
  </si>
  <si>
    <t>Ford Foundation</t>
  </si>
  <si>
    <t>gaming;health;legal;security;fintech;wellness beauty;fashion;sports;food;media;dating;telecom;education;energy;hosting;robotics;jobs recruitment;transportation;marketing;enterprise software;chemicals;engineering and manufacturing equipment</t>
  </si>
  <si>
    <t>Israel;United States;Senegal;Germany</t>
  </si>
  <si>
    <t>medical &amp; healthcare;biotechnology</t>
  </si>
  <si>
    <t>https://www.facebook.com/xseedcapital</t>
  </si>
  <si>
    <t>https://twitter.com/xseedcapital</t>
  </si>
  <si>
    <t>https://www.linkedin.com/company/xseed-capital</t>
  </si>
  <si>
    <t>https://www.crunchbase.com/organization/xseed-capital</t>
  </si>
  <si>
    <t>https://storage.googleapis.com/dealroom-images-production/a4/MTAwOjEwMDpjb21wYW55QHMzLWV1LXdlc3QtMS5hbWF6b25hd3MuY29tL2RlYWxyb29tLWltYWdlcy8yMDE1LzA1LzA0L2I2NmNiODA3NGI1MWEwMTk4Zjg2MTFlNDEyYjkyNThj.jpg</t>
  </si>
  <si>
    <t>5.11</t>
  </si>
  <si>
    <t>357.75</t>
  </si>
  <si>
    <t>1050.00</t>
  </si>
  <si>
    <t>15026.50</t>
  </si>
  <si>
    <t>30242</t>
  </si>
  <si>
    <t>https://app.dealroom.co/investors/chicago_ventures</t>
  </si>
  <si>
    <t>http://www.chicagoventures.com/</t>
  </si>
  <si>
    <t>Chicago Ventures</t>
  </si>
  <si>
    <t>An early-stage venture capital fund, investing in exceptional entrepreneurs in Chicago</t>
  </si>
  <si>
    <t>222, West Merchandise Mart Plaza, 60654 Chicago, United States</t>
  </si>
  <si>
    <t>41.8883695</t>
  </si>
  <si>
    <t>-87.6353645</t>
  </si>
  <si>
    <t>Rob Chesney</t>
  </si>
  <si>
    <t>Jason Duboe (Seed Fund);Ezra Galston (Entrepreneur);Stuart Larkins (Co-Founder,Angel);Richard Magness (Designer);Kevin Willer (Angel);Lindsay Knight (Director of Platform);Peter Christman (Senior Associate);Jackson Jhin (Analyst);Rob Chesney (Venture Partner);Stuart Larkins. (Co-Founder);Andrew Razeghi;Emma Lawler</t>
  </si>
  <si>
    <t>Jason Duboe;Ezra Galston;Stuart Larkins;Richard Magness;Kevin Willer;Lindsay Knight;Peter Christman;Jackson Jhin;Rob Chesney;Rob Chesney;Stuart Larkins.;Andrew Razeghi;Emma Lawler</t>
  </si>
  <si>
    <t>male;male;male;male;male;female;male;male;male;male;male;female</t>
  </si>
  <si>
    <t>Seed Fund;Entrepreneur;Co-Founder,Angel;Designer;Angel;Director of Platform;Senior Associate;Analyst;Venture Partner;n/a;Co-Founder;n/a;n/a</t>
  </si>
  <si>
    <t>SpotHero;Telnyx;Opternative;OverDog;Havenly;catalyze.io;Rocketmiles;Morsel;Picturelife;Pangea;m.Labs;healthfinch;SimpleRelevance;Power2Switch;Kapow Events;BloomNation;Blitsy;NOCD;Interior Define;Betterfly;Rise Science;XOR Data Exchange, Inc.;Bound;Curbside;M1 Finance;Tock;Shiftgig;Troops;eRelevance;UpCity;HealthJoy;Retrofit;kapow, inc.;GAN Integrity;Spring Marketplace;Oration;LogicGate;pulseData;Heretik;Data.world;Mac &amp; Mia;Hint Health;Kin Insurance;Sunbit;Predata;GetSet;ALL IN ORDER;Grace;AgLocal;Forager;Project44;Luxury Garage Sale;Infinite io;AeroPay;ItemMaster;Pearachute;XOR.AI;Chowly;Truss;TempoDB;Datica;Veryable;Prefix;Elicit;WISE APPLE;LandscapeHub;PreparedHealth;MyAlerts (Formerly TrackIf);Meritize;Upkey;Cartavi;FindIt;Meta SaaS;Curbside;Cameo;Catalytic;Gunslinger Studios;Mimir, Inc.;CognitOps;Visibly;Tock, LLC;Forager Logistics;G2;OneRail;Olive;Forager;CoPilot;Ureeka;Presidio;Infinite;Mayk studio (ex Google/TikTok startup);Bound;FranShares;Part3;Dina;Wider Circle;Truss;CredSimple;Pangea;Prisidio;Leverage;GetSet;SAVVI AI;Mayk.it;BlueTape;Quake Media;Simplicityandvelocity;Ender Education;Tock;Protégé;Curiosity;Mezo;GoodShip;Layup;GreenLite Technologies</t>
  </si>
  <si>
    <t>Project44;M1 Finance;Sunbit;Kin Insurance;G2;Cameo;LogicGate;Tock;HealthJoy;SpotHero</t>
  </si>
  <si>
    <t>INCISENT Labs;Shear Family Foundation;Illinoistreasurer;The Duchossois Group</t>
  </si>
  <si>
    <t>United States;Canada;Italy;India</t>
  </si>
  <si>
    <t>https://www.facebook.com/ChicagoVentures</t>
  </si>
  <si>
    <t>https://twitter.com/chicagoventures</t>
  </si>
  <si>
    <t>https://www.linkedin.com/company/chicago-ventures</t>
  </si>
  <si>
    <t>https://www.crunchbase.com/organization/chicago-ventures</t>
  </si>
  <si>
    <t>https://storage.googleapis.com/dealroom-images-production/85/MTAwOjEwMDpjb21wYW55QHMzLWV1LXdlc3QtMS5hbWF6b25hd3MuY29tL2RlYWxyb29tLWltYWdlcy8yMDE1LzA1LzA0L2I0OTY1OWRkYzk3NGM1ZDhiNzMyMTk4ODY3NjA2YTY4.png</t>
  </si>
  <si>
    <t>8.98</t>
  </si>
  <si>
    <t>1310.47</t>
  </si>
  <si>
    <t>22.14</t>
  </si>
  <si>
    <t>9248.03</t>
  </si>
  <si>
    <t>30223</t>
  </si>
  <si>
    <t>https://app.dealroom.co/investors/signia_venture_partners</t>
  </si>
  <si>
    <t>http://signiaventurepartners.com/</t>
  </si>
  <si>
    <t>Signia Venture Partners</t>
  </si>
  <si>
    <t>A unique early-stage venture fund helping passionate entrepreneurs build impactful world-changing companies</t>
  </si>
  <si>
    <t>United States, Menlo Park, Middlefield Road, 545</t>
  </si>
  <si>
    <t>37.4587144</t>
  </si>
  <si>
    <t>-122.1737813</t>
  </si>
  <si>
    <t>Windy Chien;Sunny Dhillon (VC);Paige Gonye;Phil Haake (Human Resources);Zaw Thet (Entrepreneur);Rick Thompson (Angel);Ed Cluss (Partner);Yinglan Tan;Gina Domizio (Operations,Partner Relations Director,Operations &amp; Partner Relations Director);Linus Liang (Senior Associate);Anagha Raje (CFO);James Kosta (Operating Partner)</t>
  </si>
  <si>
    <t>Windy Chien;Sunny Dhillon;Paige Gonye;Phil Haake;Zaw Thet;Rick Thompson;Ed Cluss;Yinglan Tan;Gina Domizio;Linus Liang;Anagha Raje;James Kosta</t>
  </si>
  <si>
    <t>male;male;male;male;male;male;male;female;male;female;male</t>
  </si>
  <si>
    <t>n/a;VC;n/a;Human Resources;Entrepreneur;Angel;Partner;n/a;Operations,Partner Relations Director,Operations &amp; Partner Relations Director;Senior Associate;CFO;Operating Partner</t>
  </si>
  <si>
    <t>Udemy;Peixe Urbano;Viki;Xyo;Super Evil Megacorp;FunPlus;Galactic Exchange;Cloud9;Cie Games;Airy Labs;Kihon;Pepperdata;Mind Pirate;MomentFeed;Kurbo Health;NoiseToys;BlueTalon;ApplePie Capital;DogTime Media;StatX;Nativo;8i;Eonite Perception;Dynamic Signal;Boxed;Tykoon;Drifter games;Reali;Setupad;Cruise;STRIVR Labs;Scoop Technologies;Rumble Entertainment;Sense Talent Labs;Atrium;Tenor;Harbor;Pensa Systems;Artillery;Deal Decor;Sendoso;Bitski;Allegrix;Constructor.io;Fortem Technologies;Gamut (Formerly Adify);Midverse Studios;Landis;Triangulate;Red Robot Labs;Next Entertainment;Alice;SkyeBrowse;STRIVR;SKALE Labs;Remrise;Picap;PortalOne;Shadows Interactive;Adify;UnSpun;Swoop;Getsway;Vida Health;Exer Labs;Artillery;Mozart Data;Lavender;Waitroom;Electric Sheep Robotics;Spot Meetings;Diamond Age;Felux;Agorus;Lavender</t>
  </si>
  <si>
    <t>Cruise;Udemy;Landis;Vida Health;Sense Talent Labs;Sendoso;Scoop Technologies;Reali;FunPlus;Atrium</t>
  </si>
  <si>
    <t>Christian Education Charitable Trust;The Walt Disney Company Retirement Plan Master Trust;San Jose Police and Fire Department Retirement System;Maclellan;Southern California IBEW-NECA Pension Trust Fund</t>
  </si>
  <si>
    <t>gaming;health;travel;legal;security;fintech;wellness beauty;real estate;fashion;sports;food;media;telecom;education;energy;kids;hosting;home living;robotics;jobs recruitment;transportation;semiconductors;marketing;enterprise software</t>
  </si>
  <si>
    <t>United States;Brazil;Germany;China;Ukraine;Latvia;Colombia;Norway;Pakistan</t>
  </si>
  <si>
    <t>https://twitter.com/signiavc</t>
  </si>
  <si>
    <t>https://www.linkedin.com/company/signia-venture-partners</t>
  </si>
  <si>
    <t>https://www.crunchbase.com/organization/signia-venture-partners</t>
  </si>
  <si>
    <t>https://storage.googleapis.com/dealroom-images-production/6e/MTAwOjEwMDpjb21wYW55QHMzLWV1LXdlc3QtMS5hbWF6b25hd3MuY29tL2RlYWxyb29tLWltYWdlcy8yMDE1LzA1LzA0LzA3ZTVhNjZlOTNhNDYwYTcyZjk2ZjZmMDczMDZmNTQz.png</t>
  </si>
  <si>
    <t>1033.74</t>
  </si>
  <si>
    <t>1667.50</t>
  </si>
  <si>
    <t>5349.27</t>
  </si>
  <si>
    <t>30222</t>
  </si>
  <si>
    <t>https://app.dealroom.co/investors/silverton_partners</t>
  </si>
  <si>
    <t>http://www.silvertonpartners.com/</t>
  </si>
  <si>
    <t>Silverton Partners</t>
  </si>
  <si>
    <t>Silverton Partners is focused on funding and mentoring early-stage businesses led by founders who share in its commitment to disrupt growth markets and build enduring companies</t>
  </si>
  <si>
    <t>600, West 7th Street, 78701 Austin, United States</t>
  </si>
  <si>
    <t>30.270903</t>
  </si>
  <si>
    <t>-97.74819443</t>
  </si>
  <si>
    <t>matthew;Aneesh;Aimee Smith</t>
  </si>
  <si>
    <t>Jon Bassett (VC);Morgan Flager (Angel);Kip McClanahan (Seed Fund);Bill Wood (Founder &amp; General Partner);Mike Dodd (General Partner);Adam Chibib (General Partner);Roger Chen (Principal);Alyssa Dadoly (VP of Finance)</t>
  </si>
  <si>
    <t>Jon Bassett;Morgan Flager;Kip McClanahan;Bill Wood;Mike Dodd;Adam Chibib;Roger Chen;Alyssa Dadoly;matthew;Aneesh;Aimee Smith</t>
  </si>
  <si>
    <t>male;male;male;male;male;male;male;female;male;male;female</t>
  </si>
  <si>
    <t>VC;Angel;Seed Fund;Founder &amp; General Partner;General Partner;General Partner;Principal;VP of Finance;n/a;n/a;n/a</t>
  </si>
  <si>
    <t>Silicon Laboratories;Alert Media;Tk20;360pi;OutboundEngine;The Zebra;SMART Technologies;FibeRio;Self Financial;CopperEgg Corporation;NarrativeDx;Roundup;TrendKite;Pingboard;eFolder;Ping Identity Corporation;WP Engine;SpareFoot;ihiji;Famigo;Nascentric;TurnKey Vacation Rentals;Claravine (Formerly Tracking First);PureWRX;Crimson;StackEngine;SourceDay;Iguazio;uShip;Aceable;Favor;Hive9;Vacasa;Fama;SailPoint Technologies;UnboundID;Convey;Valid8 Financial;BlackLocus;Apprentice;OJO home;SpyCloud;Rollick;PenPal Schools;StepOne;Socialware;Enzyme Health;Kronologic;Project44;Javelin Semiconductor;Crossroads Systems;Hyper9;Big Squid;Ontic Technologies;Motive;Tivoli;Convio;Crystal Semiconductor Corp.;BILT;YouEarnedIt;Copper Cow Coffee;Restream;TasteBud (Azul Mobile);VTEL Products;B-Side Entertainment;The Helper Bees;ListingSpark;Boundless Network;Novi Labs;Fetch Package;Popspots;Living Security;Billie;Route Fusion;Alliant Energy;Life By Spot;Novo Labs;Enable My Child;Literati;OneDay;Wheel;Gembah Inc;Bennie;Allvoices;Virdee;Anchor;Kazoo;Mobile Tech RX;Agency MVP;Silicon labs;Silicon Metrics;Kickfin;Waveset Technologies;Rx Redefined;Routefusion;Tiv;Pluto;Grocery TV;Spot Insurance;Protopia;Pepper Bio;Claritysecurity;Clarify;Eddy Learning;BigSquid AI;Insiteflow;Grocery TV;Kinjo;HelloHero;Allthenticate;Verosint;Handraise;Enveedo;Axial Shift;Konect.ai;Scorability;Verosint</t>
  </si>
  <si>
    <t>Alliant Energy;SailPoint Technologies;Silicon Laboratories;Ping Identity Corporation;Project44;The Zebra;Wheel;WP Engine;Apprentice;SpyCloud</t>
  </si>
  <si>
    <t>Ascension Health Master Pension Trust;Memorial Hermann Pension Plan</t>
  </si>
  <si>
    <t>health;travel;security;fintech;wellness beauty;real estate;fashion;sports;food;media;telecom;education;energy;kids;hosting;home living;event tech;jobs recruitment;transportation;semiconductors;marketing;enterprise software</t>
  </si>
  <si>
    <t>United States;Canada;France;Israel;Denmark;Norway;Australia</t>
  </si>
  <si>
    <t>cloud services;consumer internet</t>
  </si>
  <si>
    <t>https://twitter.com/silvertonvc</t>
  </si>
  <si>
    <t>https://www.linkedin.com/company/silverton-partners</t>
  </si>
  <si>
    <t>https://www.crunchbase.com/organization/silverton-partners</t>
  </si>
  <si>
    <t>https://storage.googleapis.com/dealroom-images-production/1b/MTAwOjEwMDpjb21wYW55QHMzLWV1LXdlc3QtMS5hbWF6b25hd3MuY29tL2RlYWxyb29tLWltYWdlcy8yMDIyLzA0LzIxL2I3M2ExNWFiYmFlY2MzZDg1NDIzNzFlODk0ZmNmZTZl.jpg</t>
  </si>
  <si>
    <t>1682.57</t>
  </si>
  <si>
    <t>163.14</t>
  </si>
  <si>
    <t>159.77</t>
  </si>
  <si>
    <t>11252.73</t>
  </si>
  <si>
    <t>8899.12</t>
  </si>
  <si>
    <t>29818</t>
  </si>
  <si>
    <t>https://app.dealroom.co/investors/fuel_capital</t>
  </si>
  <si>
    <t>http://www.fuelcapital.com/</t>
  </si>
  <si>
    <t>Fuel Capital</t>
  </si>
  <si>
    <t>An early stage venture fund based in San Francisco</t>
  </si>
  <si>
    <t>Brad Silverberg (Co-Founder);Leah Busque (General Partner);Jeff Ellington (Associate);Chris Howard (Founder)</t>
  </si>
  <si>
    <t>Brad Silverberg;Leah Busque;Jeff Ellington;Chris Howard</t>
  </si>
  <si>
    <t>Co-Founder;General Partner;Associate;Founder</t>
  </si>
  <si>
    <t>Mindie;Homejoy;Tradeshift;Flexport;D2iQ (Mesosphere);Weave;Vetcove;Interana;Julep;Hightower;IUNU;Code Climate;Spring (Formerly Teespring);Clearbit;MAKOKO;TrendMD;Secret;Nylas;CoreOS;Nervana Systems;ScaleFT;LeadGenius;Tesorio;Convoy;Layer;Grove;URX;Last guide;Upbound;Cambly;Upwards;Lattice;Bark Technologies;CTRL-Labs;KryptonCloud;Highspot;Swivel;Future Family;Guilded;Argent Mill;Copper;Helm;Quilt Data;Werk;Crowd Cow;Prelim;Dishcraft Robotics;Drivetime;Dumpling;Buoyant;Riley;Feather;Universe;Joy;Radar.io;Validere;Fuzzbuzz;Reby;Good Dog;StyleRow;Natalist;Goodcover;Specto;Swivel Work;Ikaria;SwapBox;Forestry;Dumpling;Candidate Labs;Timber;Byte;Dogdrop;IUNU;Block Party;Nextgrid;Charm;Infinite Objects;Checkmate;Grouparoo;dandylive;Chums;ConductorOne;Prelude;HUSSLUP;SPRI.NG;Day-J;Firstparty;Lovd;Drive.fm;Insight Data Science;WerkLabs;Secret;Marvin;Collaborative Robotics;Standard Fleet;Capitol AI;Highlight;Upwards</t>
  </si>
  <si>
    <t>Flexport;Convoy;Highspot;Lattice;Tradeshift;Weave;CTRL-Labs;D2iQ (Mesosphere);Nylas;Nervana Systems</t>
  </si>
  <si>
    <t>Meitav Investment House;Rwjf</t>
  </si>
  <si>
    <t>gaming;health;travel;security;fintech;wellness beauty;music;real estate;fashion;sports;food;media;dating;telecom;education;energy;kids;hosting;home living;event tech;robotics;jobs recruitment;transportation;marketing;enterprise software</t>
  </si>
  <si>
    <t>United States;Canada;Germany;Mexico;Poland;Spain;Greece;Netherlands</t>
  </si>
  <si>
    <t>https://twitter.com/fuelcapital</t>
  </si>
  <si>
    <t>https://www.linkedin.com/company/fuel-capital</t>
  </si>
  <si>
    <t>https://www.crunchbase.com/organization/fuel-capital</t>
  </si>
  <si>
    <t>https://storage.googleapis.com/dealroom-images-production/56/MTAwOjEwMDpjb21wYW55QHMzLWV1LXdlc3QtMS5hbWF6b25hd3MuY29tL2RlYWxyb29tLWltYWdlcy8yMDE1LzA1LzA0LzRmMjJlYTAwYzUzNjYxYjM0ODdkYTAzMGMzNWFjMzUx.png</t>
  </si>
  <si>
    <t>12.65</t>
  </si>
  <si>
    <t>1265.38</t>
  </si>
  <si>
    <t>1231.36</t>
  </si>
  <si>
    <t>21659.02</t>
  </si>
  <si>
    <t>29815</t>
  </si>
  <si>
    <t>https://app.dealroom.co/investors/founders_co_op</t>
  </si>
  <si>
    <t>http://www.founderscoop.com/</t>
  </si>
  <si>
    <t>Founders Co-Op</t>
  </si>
  <si>
    <t>The leading seed-stage investment fund in the Pacific Northwest</t>
  </si>
  <si>
    <t>98104 Seattle, United States</t>
  </si>
  <si>
    <t>47.60358</t>
  </si>
  <si>
    <t>-122.32945</t>
  </si>
  <si>
    <t>Chris DeVore;Andy Sack (Partner,Co-Founder);Aviel Ginzburg (Venture Partner);Rudy Gadre (Partner);Andy Sack (Co-Founder);Lowell Ricklefs (Investor);Raj Kulkarni</t>
  </si>
  <si>
    <t>Chris DeVore;Andy Sack;Aviel Ginzburg;Rudy Gadre;Andy Sack;Lowell Ricklefs;Raj Kulkarni</t>
  </si>
  <si>
    <t>n/a;Partner,Co-Founder;Venture Partner;Partner;Co-Founder;Investor;n/a</t>
  </si>
  <si>
    <t>TUNE;Smore;Bizible;SPARQ;Outreach;Remitly;Clipboard;Array Health;Fitocracy;Ghostruck;Jobaline;Unbounce;Bluecore;TrueFacet;OneWed (Formerly Nearlyweds);Transpose;LiveStories;LendUp;Skyward;Garmentory;Jobalign;Urban Airship;Comet;Brand.ai;Adaptx;Shelf Engine;LevelTen Energy;Karat;The Shared Web;Highlighter;Trusted Key;Moment;Ganaz;Logixboard;Reflect;Brave Care;Ally;Routable;Kaskada;Source (Formerly Krowdsourced);Bateau;Venture Out;Reflective;Picovoice;Ally;Fusebit;Airship (Formerly Urban Airship);Komiko;Trinsic;Glue (Formerly Mystery);Clickety;Getrapl;ZeroWall;Spot.xyz;Heard;Dendron;Spice AI;Pebble Health;Goodbill;Spot;KeySavvy;Groundlight AI;Foundation;AdaptX;Rhythms</t>
  </si>
  <si>
    <t>Outreach;Remitly;Karat;Bluecore;Comet;Ally;LendUp;Shelf Engine;Unbounce;LevelTen Energy</t>
  </si>
  <si>
    <t>The Russell Family Foundation;Dan Shapiro</t>
  </si>
  <si>
    <t>health;travel;legal;security;fintech;real estate;fashion;food;media;telecom;education;energy;kids;home living;event tech;robotics;jobs recruitment;transportation;marketing;enterprise software</t>
  </si>
  <si>
    <t>United States;France;Canada;Israel;Indonesia;Australia</t>
  </si>
  <si>
    <t>https://www.facebook.com/pages/Founders-Co-op/149656408416775</t>
  </si>
  <si>
    <t>https://twitter.com/founderscoop</t>
  </si>
  <si>
    <t>https://www.linkedin.com/company/founders-co-op</t>
  </si>
  <si>
    <t>https://www.crunchbase.com/organization/founders-co-op</t>
  </si>
  <si>
    <t>https://storage.googleapis.com/dealroom-images-production/b4/MTAwOjEwMDpjb21wYW55QHMzLWV1LXdlc3QtMS5hbWF6b25hd3MuY29tL2RlYWxyb29tLWltYWdlcy8yMDE1LzA1LzA0LzUwNjE0N2ExNDU2NDBhODBkMzQwYWZkMTZlN2ExYjE4.png</t>
  </si>
  <si>
    <t>6.44</t>
  </si>
  <si>
    <t>Relevant investor 17 (S-apps);Seed Investors 2</t>
  </si>
  <si>
    <t>425.09</t>
  </si>
  <si>
    <t>58.64</t>
  </si>
  <si>
    <t>33.18</t>
  </si>
  <si>
    <t>7873.98</t>
  </si>
  <si>
    <t>29598</t>
  </si>
  <si>
    <t>https://app.dealroom.co/investors/accelerator_ventures</t>
  </si>
  <si>
    <t>http://www.acceleratorventures.com/</t>
  </si>
  <si>
    <t>Accelerator Ventures</t>
  </si>
  <si>
    <t>San Francisco-based venture capital firm investing in early stage technology companies</t>
  </si>
  <si>
    <t>United States, San Francisco, 2nd Street, 480</t>
  </si>
  <si>
    <t>37.783195</t>
  </si>
  <si>
    <t>-122.394254</t>
  </si>
  <si>
    <t>Ben Smith (Venture Partner)</t>
  </si>
  <si>
    <t>Alexander Lloyd (Seed Fund);John Paul Milciunas (Angel);Tom Cervantez (Venture Partner);Ben Smith (Venture Partner)</t>
  </si>
  <si>
    <t>Alexander Lloyd;John Paul Milciunas;Tom Cervantez;Ben Smith;Ben Smith</t>
  </si>
  <si>
    <t>Seed Fund;Angel;Venture Partner;Venture Partner;Venture Partner</t>
  </si>
  <si>
    <t>isocket;Rinse;Appboy;Zynga;Unity Technologies;DoubleDutch;Well;VoxPop Network Corporation;Software AG;QuickPay Corp;Influitive;Talkable;MyTime;Aura;SALIDO;StudySoup;Insikt;SanDisk Corporation;ManifestCommerce;Rixty;Hivemapper;FlashSoft;Fundly;Rockbot;Smartling;Grouply;Locomobi;Nutanix;Rate It All;Zappos;Gigwalk;UserVoice;Marketfish, Inc.;Siftery;Comparably;DataPop;Sixup;Cloudmark;Braze;Trulify;Snapdocs;Fuzzy;Zimbio;LoanSnap;Oyster.com;Searchify;Vantage Robotics;Artspace;Sourcerer.io;Laugh.ly;Lively;Sproutling;DataPop;Fourpost;Aura;Red 6;Getdash;Cornerstone OnDemand;Freeformdev;Locomobi World;Social Wire;Pressure Pipe Inspection Company;Mytaverse;DashLX (Formerly PWR Lab);Inworld AI</t>
  </si>
  <si>
    <t>SanDisk Corporation;Nutanix;Unity Technologies;Zynga;Braze;Software AG;DataPop;Snapdocs;Zappos;Inworld AI</t>
  </si>
  <si>
    <t>Cendana Capital</t>
  </si>
  <si>
    <t>gaming;health;travel;legal;security;fintech;wellness beauty;music;real estate;fashion;sports;food;media;telecom;education;energy;home living;event tech;robotics;jobs recruitment;transportation;marketing;enterprise software</t>
  </si>
  <si>
    <t>United States;United Kingdom;Germany;Canada;Ukraine</t>
  </si>
  <si>
    <t>https://www.linkedin.com/company/acceleratorventures/</t>
  </si>
  <si>
    <t>https://www.crunchbase.com/organization/accelerator-ventures</t>
  </si>
  <si>
    <t>https://storage.googleapis.com/dealroom-images-production/8d/MTAwOjEwMDpjb21wYW55QHMzLWV1LXdlc3QtMS5hbWF6b25hd3MuY29tL2RlYWxyb29tLWltYWdlcy8yMDE1LzA1LzA0LzdkZDZmMTk5OTdiMWViMjgzZDAzYzEwZGJlZGE1YmM4.jpg</t>
  </si>
  <si>
    <t>6.63</t>
  </si>
  <si>
    <t>304.82</t>
  </si>
  <si>
    <t>22783.56</t>
  </si>
  <si>
    <t>17914.62</t>
  </si>
  <si>
    <t>2884</t>
  </si>
  <si>
    <t>https://app.dealroom.co/investors/providence_equity_partners</t>
  </si>
  <si>
    <t>http://www.provequity.com</t>
  </si>
  <si>
    <t>Providence Equity Partners</t>
  </si>
  <si>
    <t>Leading private equity firm focused on media, communications, education and information investments</t>
  </si>
  <si>
    <t>United States, Providence, Kennedy Plaza, 50</t>
  </si>
  <si>
    <t>41.8246968</t>
  </si>
  <si>
    <t>-71.4111262</t>
  </si>
  <si>
    <t>Providence</t>
  </si>
  <si>
    <t>Adam Klečka (VP)</t>
  </si>
  <si>
    <t>Roderik Schlosser (Director);Jonathan Nelson (Founder);David Krantz;Michael Song (Director);Gareth Burton (Senior Advisor);David Ritchie (President)</t>
  </si>
  <si>
    <t>Roderik Schlosser;Jonathan Nelson;David Krantz;Michael Song;Adam Klečka;Gareth Burton;David Ritchie</t>
  </si>
  <si>
    <t>Director;Founder;n/a;Director;VP;Senior Advisor;President</t>
  </si>
  <si>
    <t>Deutsche Telekom;DoubleVerify;ProSiebenSat1 Media;Skybox Security;TDC;Warner Music Group;Propertybase;Chime Communications PLC;Com Hem;La Centrale;Digiplex;MASMOVIL Group;Node4;ONO;RCS MediaGroup;Signaturit;iQiyi;NTT communications;Sprint Corporation;Verizon Communications;KPA;Seesaw;Worldwide Express;Blackboard;EdgeConneX;GlobalTranz;Verio;Verizon Wireless;Intelsat;HomeShop18;SnapApp;Archipelago Learning;360networks;FluentStream Technologies;Next Glass;CBS Outdoor;Telcordia Technologies;Emerald Expositions;LogicMonitor;Q9 Networks;365 Retail Markets;Centrl;Cloud Architect;American Cable Association;Vnomics;TVB;Trilogy International Partners;Kabel Deutschland;ikaSystems;Untappd;Learfield Sports;Smartly.io;DivvyCloud;Snap Raise;Decision Resources Group;Chatmeter;Boston Logic Technology Partners;Access Communications;Bresnan Communications;Survey Sampling international;AirTies Wireless Networks;UOL;ZeniMax;Leap Event Technology (Formerly Patron Technology);Major League Soccer;YourCause, LLC;ITT Educational Services;Table Talk;F &amp; W Consulting;CLARION EVENTS;Idea Cellular;Metro Goldwyn Mayer (MGM) Studios;Kin Towers;AcadeMedia;ThreatConnect;GLM;Accelerate Learning;Untangle;AQDOT;PaySimple;RentPath;BurningGlass;Digiturkey;Sympa;Sungard;Abacus;Open Solutions;Wagepoint;Conversica;OpusCapita;CloserStill Media;Bitė Lietuva;AT&amp;T;iWon;Jobcase;Convergys;XO Communications;Spectrum;Global Metro Networks;PeltHouseGroup;Centric Foundation;SevenRooms;Mezmo (formerly Logdna);Opensky;PADI;Sziget Festival;Ascend Learning;Blue Star Sports;Vector Solutions;Ministry Brands;Formstack;Riptech;Bustos Media;Pineapple Payments;Property Brands;General Dynamics Information Technology;Autotrader;Vertical Knowledge;Interep National Radio Sales;Semarchy;Wize Commerce;Virtual Radiologic Corporation;Tenstreet;BlueStone Television;IronMan;Carolina BroadBand;Aggregate Knowledge;N2y;Skeepers (formerly Net Reviews);Payrix;Freedom Communications;Anju Software;PanAmSat;Vistage International;Digital Access;ShootProof;Kerasotes Theatres;MobileServe;Surebridge;Agilera;ManagedStorage International;Edmentum;Validity;Consolidated Comunications;Learfield Communications;EZLinks Golf;MLS;TCP Software;Wasserman;Altegrity;ExakTime;OEConnection;Sweetwater;No Fraud;Volia Software;Whitepages;NexTag;SignUpGenius;TDC;Servecast;Eircom Spiders;Study Group;Hornetsecurity;Impact;Tes;Ambassador Theatre Group;Volia Limited;Studialis;Arcoro;HSE24;MAPAL;Cubes Holding (DBA D&amp;B Audiotechnik);Epoch;A2mac1;NACE Schools;M7 Group SA;Estro Group;GTS (Global TeleSystems);Shop CJ India;Evercommerce;Grupo TorreSur;Netsurit;YES Network;TwentyEighty;Visiant;Hulu;TAIT;Therapy Brands;Marlink;NXTsoft;Television Broadcasts Limited;Populous;Telekom Innovation Laboratories;Asurion;Aditya Birla Telecom Limited | ABTL (Indus Towers);American Cellular;Boone Publishing;CDW;Chernin Group;Colorado Cinema Group;Continental Cablevision;Crown Media International;First Telecom;Globeducate;Hathway;Imaweb;Internetwork Expert;Inhabit;PT Sarana Menara Nusantara;Language Line Services;Stack Sports;Tempo Music Investments;Topgolf;UFO moviez;Assembly;OUTFRONT Media;Kpa;Autotrader.com;CENTRL Inc;Chime;Decision Resources;Digiturk;Eircom;MAPAL;Lumaverse;Netsurion;Tempo Music Investments;Kerasotes Theatres;YourCause;Tribute Technology;Managedstorage;Groupe La Centrale;HSE24;Kabel Deutschland;ProSiebenSat.1 Media AG;TCP;Vector Solutions;Imaweb;Anthology;Broadband Gateways;Hyve Group;Brooks Fiber properties;TVB;IRONMAN Triathlon;The North Road Company</t>
  </si>
  <si>
    <t>Verizon Communications;AT&amp;T;Deutsche Telekom;Idea Cellular;CDW;Hulu;Sprint Corporation;Warner Music Group;Kabel Deutschland;Metro Goldwyn Mayer (MGM) Studios</t>
  </si>
  <si>
    <t>Washington State Investment Board;Lexington Partners;Pgpf;Allstate Retirement Plan;Los Angeles Department of Water and Power Employees' Retiree Health Benefits Fund;WGM Master Trust;Phoenix Insurance Company;Raytheon Technologies Corporation Employees Retirement Plan;Pennsylvania State Employees' Retirement System;Sidney E. Frank Foundation;Massachusetts Pension Reserves Investment Management Board;New York State Common Retirement Fund;Alaska Permanent Fund;Cox Enterprises Master Trust;Hess Philanthropic Fund;Emerson Electric Company Retirement Plan;State of Wisconsin Investment Board;Texas Municipal Retirement System</t>
  </si>
  <si>
    <t>gaming;health;travel;legal;security;fintech;wellness beauty;music;real estate;fashion;sports;food;media;dating;telecom;education;energy;kids;hosting;home living;event tech;jobs recruitment;transportation;semiconductors;marketing;enterprise software;service provider</t>
  </si>
  <si>
    <t>Germany;United States;Denmark;United Kingdom;Sweden;France;Norway;Spain;Italy;China;Japan;Luxembourg;India;Canada;Finland;Indonesia;Türkiye;Lithuania;Saint Kitts and Nevis;Hungary;Ireland;Ukraine;Netherlands;Brazil;South Africa;Hong Kong;Greece</t>
  </si>
  <si>
    <t>North America;Europe;Asia;United States;United Kingdom;China;India;Hong Kong;Providence;London;Beijing</t>
  </si>
  <si>
    <t>https://www.facebook.com/pages/providence-equity-partners/112724344410</t>
  </si>
  <si>
    <t>https://www.linkedin.com/company/providence-equity-partners</t>
  </si>
  <si>
    <t>https://storage.googleapis.com/dealroom-images-production/41/MTAwOjEwMDpjb21wYW55QHMzLWV1LXdlc3QtMS5hbWF6b25hd3MuY29tL2RlYWxyb29tLWltYWdlcy8yMDE1LzA1LzA0LzE4NzU3MGYzOTQ1MmM4Yjg1NDQ0ZTE3ZDk4M2U3ZWEx.jpg</t>
  </si>
  <si>
    <t>44.39</t>
  </si>
  <si>
    <t>Cubes Holding (DBA D&amp;B Audiotechnik);Hyve Group;A2mac1;Vnomics;AirTies Wireless Networks;Tenstreet;Marlink;Node4;365 Retail Markets;La Centrale;MASMOVIL Group;Signaturit;Wagepoint;Jobcase;Smartly.io;GlobalTranz;DoubleVerify;NACE Schools;Untangle;OEConnection;Bitė Lietuva;Abacus;Studialis;Chime Communications PLC;Ambassador Theatre Group;HSE24;Study Group;NexTag;Com Hem</t>
  </si>
  <si>
    <t>650;320;n/a;n/a;n/a;n/a;1400;n/a;n/a;n/a;2960;n/a;n/a;n/a;200;n/a;n/a;n/a;n/a;n/a;n/a;n/a;n/a;582;350;n/a;570;1200;n/a</t>
  </si>
  <si>
    <t>N/A;N/A;N/A;0.18;N/A;N/A;N/A;N/A;N/A;N/A;165;9.07;10.91;135.35;2.5;45.45;360.45;N/A;27.73;N/A;N/A;N/A;N/A;N/A;N/A;N/A;N/A;24.55;N/A</t>
  </si>
  <si>
    <t>10892.29</t>
  </si>
  <si>
    <t>40511.82</t>
  </si>
  <si>
    <t>106932.32</t>
  </si>
  <si>
    <t>2543</t>
  </si>
  <si>
    <t>https://app.dealroom.co/investors/liberty_global_ventures</t>
  </si>
  <si>
    <t>http://www.libertyglobal.com/ventures.html</t>
  </si>
  <si>
    <t>Liberty Global Ventures</t>
  </si>
  <si>
    <t>A global investment fund owned by Liberty Global</t>
  </si>
  <si>
    <t>38 Hans Crescent, SW3 1BA London, England, United Kingdom</t>
  </si>
  <si>
    <t>51.4997009</t>
  </si>
  <si>
    <t>-0.1622381</t>
  </si>
  <si>
    <t>Yasemin Arik;Borja Varela (Director IP);Sander Vonk (Vice President);Shafinaz Hossain</t>
  </si>
  <si>
    <t>Ankur Prakash (Vice President);Charles H. R. Bracken (Executive Vice President,Executive Vice President and Co-Chief Financial Officer,Co-Chief Financial Officer);Diederik Karsten (Executive Vice President,European Broadband Operations);Robert Leighton (Senior Vice President,Programming);Rick Westerman (Senior Vice President,Investor Relations,Corporate Communications,Investor Relations and Corporate Communications);John H. Gowen (Vice President);Manuel Kohnstamm (Senior Vice President,Senior Vice President and Chief Policy Officer,Chief Policy Officer);Bryan H. Hall (General Counsel,Executive Vice President,Secretary,General Counsel and Secretary);Michael Fries (CEO,President,President and Chief Executive Officer);Mauricio Ramos (President,Liberty Global Latin America);Amy M. Blair (Senior Vice President,Chief Human Resources Officer,Senior Vice President and Chief Human Resources Officer);Bernard G. Dvorak (Executive Vice President,Executive Vice President and Co-Chief Financial Officer,Co-Chief Financial Officer);James Ryan (Senior Vice President,Chief Strategy Officer,Senior Vice President and Chief Strategy Officer);Andrea Salvato (Senior Vice President,Chief Development Officer,Senior Vice President and Chief Development Officer);Kayleigh Bradham (Co-Founder)</t>
  </si>
  <si>
    <t>Ankur Prakash;Yasemin Arik;Borja Varela;Sander Vonk;Charles H. R. Bracken;Diederik Karsten;Robert Leighton;Rick Westerman;John H. Gowen;Manuel Kohnstamm;Bryan H. Hall;Michael Fries;Mauricio Ramos;Amy M. Blair;Bernard G. Dvorak;James Ryan;Andrea Salvato;Kayleigh Bradham;Shafinaz Hossain</t>
  </si>
  <si>
    <t>male;male;female;male;male;male;male;male;male;male;male;male;male;male;male;male;female;female</t>
  </si>
  <si>
    <t>Vice President;n/a;Director IP;Vice President;Executive Vice President,Executive Vice President and Co-Chief Financial Officer,Co-Chief Financial Officer;Executive Vice President,European Broadband Operations;Senior Vice President,Programming;Senior Vice President,Investor Relations,Corporate Communications,Investor Relations and Corporate Communications;Vice President;Senior Vice President,Senior Vice President and Chief Policy Officer,Chief Policy Officer;General Counsel,Executive Vice President,Secretary,General Counsel and Secretary;CEO,President,President and Chief Executive Officer;President,Liberty Global Latin America;Senior Vice President,Chief Human Resources Officer,Senior Vice President and Chief Human Resources Officer;Executive Vice President,Executive Vice President and Co-Chief Financial Officer,Co-Chief Financial Officer;Senior Vice President,Chief Strategy Officer,Senior Vice President and Chief Strategy Officer;Senior Vice President,Chief Development Officer,Senior Vice President and Chief Development Officer;Co-Founder;n/a</t>
  </si>
  <si>
    <t>SundaySky;Celeno;Filmaster;Zeotap;Veniam;LookLive;Teltoo;Samba TV;CallVU;Versa Networks;MediaMorph;Paperspace;Glympse;Whistle Sports;Skillz;Wananchi Group;HelloTech;Iotas;Music Mastermind;Tarana Wireless;O3b Networks;Lacework;Pax8;Kymeta;Thuuz;Ecoisme;Repairly;MindMeld;Bitsight;Delivery Agent;Nexla;Awake Security;Integrate;Plume Design Inc.;CloudSense;Luminoso;Afiniti;Switchboard;Bolster (formerly RedMarlin);Tibit Communications;Frequency;Light Field Lab;Platform One Media;Aviatrix Systems;Mojo Vision;Metrological;Synervoz Communications;Nodin;Arrcus;Axie Infinity;Sorare;Pensando;Skan;Subspace;Ahana;Katai;Britive;Penthera Partners;FICX (CallVU);RDK Management;Falcon V;Nile Secure;Enfabrica</t>
  </si>
  <si>
    <t>Lacework;Sorare;Bitsight;Aviatrix Systems;Pensando;Pax8;Afiniti;Tarana Wireless;O3b Networks;Nile Secure</t>
  </si>
  <si>
    <t>gaming;travel;security;fintech;music;fashion;sports;media;telecom;energy;hosting;home living;robotics;transportation;semiconductors;marketing;enterprise software;space;consumer electronics</t>
  </si>
  <si>
    <t>United States;Israel;Poland;Germany;Portugal;Kenya;United Kingdom;Bermuda;Canada;Netherlands;Vietnam;France</t>
  </si>
  <si>
    <t>techstars 501 investors;biotechnology;consumer electronics;insurance;aerospace;automotive;wearable;paas;analytics;security;music;content management;infrastructure services</t>
  </si>
  <si>
    <t>Europe;North America;United Kingdom;Netherlands;United States;London;Amsterdam;Palo Alto;Denver</t>
  </si>
  <si>
    <t>50K - 20M</t>
  </si>
  <si>
    <t>https://www.crunchbase.com/organization/liberty-global-ventures</t>
  </si>
  <si>
    <t>https://storage.googleapis.com/dealroom-images-production/91/MTAwOjEwMDpjb21wYW55QHMzLWV1LXdlc3QtMS5hbWF6b25hd3MuY29tL2RlYWxyb29tLWltYWdlcy8yMDE1LzA1LzA0L2NmZmQ4ZTExYWI4NTUzN2U4NDA3ZjFlMjEwMTgwYWE2.jpg</t>
  </si>
  <si>
    <t>57.28</t>
  </si>
  <si>
    <t>Techstars 501 investors;Tech Venture Capital Ecosystem in The Netherlands;Corporate Funds;Slush attendees - investors</t>
  </si>
  <si>
    <t>3322.53</t>
  </si>
  <si>
    <t>413.09</t>
  </si>
  <si>
    <t>312.27</t>
  </si>
  <si>
    <t>2892.82</t>
  </si>
  <si>
    <t>22996.38</t>
  </si>
  <si>
    <t>2329</t>
  </si>
  <si>
    <t>https://app.dealroom.co/investors/highland_capital_partners</t>
  </si>
  <si>
    <t>http://www.hcp.com</t>
  </si>
  <si>
    <t>Highland Capital Partners</t>
  </si>
  <si>
    <t>Leading VC firm supporting great people build great companies</t>
  </si>
  <si>
    <t>United States, Cambridge, Broadway</t>
  </si>
  <si>
    <t>42.3685529</t>
  </si>
  <si>
    <t>-71.0990757</t>
  </si>
  <si>
    <t>Sam Brooks (Partner);Irena Goldenberg (General Partner);David Blyghton (Associate);Will McMahon (Associate);Anthony Zappala</t>
  </si>
  <si>
    <t>Paul Maeder (Chair and Partner);Bob Davis (Partner);Sean Dalton (Partner);Corey Mulloy (General Partner);Manish Patel (Partner);Freddie Martignetti (Principal);Lucy Patten (Finance Associate);Rob Bemis (Vice President,Global Infrastructure);Craig Driscoll (Partner);Sean Judge (Senior Associate);Laurence Garrett (General Partner);Jessica Pelletier (Senior Vice President Finance);Yaping Yao (Principal);Chris Protasewich (Principal);Justine Moore (Associate);Dan Nova (Partner);Jackie Dew (Director);Randy Seidl;Seth Berry (Managing Partner);Tom Coburn</t>
  </si>
  <si>
    <t>Sam Brooks;Irena Goldenberg;David Blyghton;Will McMahon;Anthony Zappala;Paul Maeder;Bob Davis;Sean Dalton;Corey Mulloy;Manish Patel;Freddie Martignetti;Lucy Patten;Rob Bemis;Craig Driscoll;Sean Judge;Laurence Garrett;Jessica Pelletier;Yaping Yao;Chris Protasewich;Justine Moore;Dan Nova;Jackie Dew;Randy Seidl;Seth Berry;Tom Coburn</t>
  </si>
  <si>
    <t>male;female;male;male;male;male;male;male;male;male;male;female;male;male;male;male;female;female;male;female;male;female;male;male</t>
  </si>
  <si>
    <t>Partner;General Partner;Associate;Associate;n/a;Chair and Partner;Partner;Partner;General Partner;Partner;Principal;Finance Associate;Vice President,Global Infrastructure;Partner;Senior Associate;General Partner;Senior Vice President Finance;Principal;Principal;Associate;Partner;Director;n/a;Managing Partner;n/a</t>
  </si>
  <si>
    <t>Beyond the Rack;Bromium;Glasses Direct;Metacafe;Photobox Group;Privalia;Wooga;NewVoiceMedia;Autoquake;Beijing NetentSec;Advanced Manufacturing Control Systems;DoveConviene - Shopfully;Design LED Products;Spartoo;Paper.li;Photoways;Meu Trampo;Nebula;MyOptique Group;Carbon Black;Tuniu;Handy;Bitnet Technologies;Harry's;Etaoshi;Pixable;Qihoo 360;LivePerson;Coremetrics;VYou;BlueTarp Financial;Indochino;Supply Chain Connect;Archemix;Qumulo;Medscape;Gemvara.com;Ocarina Networks;SmartThings;thredUP;StyleFeeder;picoChip;Sybase;Hangout Industries;Epylon;vArmour Networks;LevelUp;Game Closure;ExaGrid Systems;DFine;Virtual Computer;Avidyne;Pharmaca;Infinio;Imprivata;iZumi Bio;Omni;RedBrick Health;QD Vision;Moka5;Yoga Works;Remix Media, Inc;Magen BioSciences;Eko Devices;ZeroFOX;RethinkDB;CHiL Semiconductor;Complete Genomics;Aviate;Freshly;VMTurbo;Rethink Robotics;Oyster;Pervasis Therapeutics;iPierian;Biosyntech;Cash4Gold;Arradiance;Innovative Silicon;Movik Networks;Tatara Systems;OpGen;Aspect Medical Systems;Disconnect;Desktone;Scopely;Kyruus;ClearSky Data;Leap Motion;Impermium;Aereo;GoodRx;Fleksy;Solstice Neurosciences;Domino Data Lab;DAVIDsTEA;ANDA Networks;Minerva Neuroscience;StackRox;Syntropharma;Gotuit;Fastclick;Quigo;Dailybreak Media;CafeMom;RemoteYear;6Rooms;PerkStreet Financial;Virgin Pulse;Answers;Spotinst;Jaunt VR;Shift Technologies;nuTonomy;Sunamp;PaintNite;BetterLesson;Everly Health;RapidSOS;WePay;Clearco;TIBCO StreamBase;RentJuice;Trupanion;Welltok;Predilytics;Xometry;Connexys;Bullhorn;CENX;Violin Memory;Bitwise;FreeWill;Rent the Runway;Opensky;PA Semi;2U;Gigamon;Malwarebytes;SessionM;Digg;Unchained Capital;Savantis Systems;Telcobuy.com;Apex Linen;Telica;Datiphy;LineLeap;Topica;World Wide Technology;JT;XORP;GlobalStreams;NuGenesis Technologies;FairMarkIT;Altiga Networks;Teal;MightyWords;Catalant;Hyperion Therapeutics;Navic Networks;Dailybreak;FanSnap;GitLinks;Huntress Labs;Fatbrain.com;Envoy Networks;Blackstorm Labs;Mercata;Smartbargains.com;CafeMedia;AccessLan Communications;Turbonomic;Fam;AccentCare;Mangrove Systems;N2 Broadband;Predictive Biosciences;Trilogy Education Services;YipitData;CCTV Wireless;PLmarket;Chinook Communications;BARRX Medical;Quattro Wireless;BAROnova;Navic Systems;HotSocket;Vibe Solutions Group;TheMan.com;Conor MedSystems;Raindance Communications;Zoove;Performix Technologies;Gamesville.com;Placemakr;Gemkey.com;INXPO;Digital Commerce Corporation;Relicore;SetMedia;Tessel;Lovepop;Auris Health, Inc.;Ask.com;OneSpace;易淘星空网络科技(北京)有限公司;Actual Analytics;Enjoy;Filestack;Jaunt;Nebula, Inc.;UUSEE;Photobox Ltd;GetYourGuide;CoverWallet;Going;TuanChe;Youxi;Touchpoint;Simpler Networks;Stellar Cyber Inc.;Podimo;StarStar Mobile;Coin Metrics;US Pathology Labs;ClubMom;Bitnet Technologies;Eko;Vecna Robotics;Jerry Insurance;Viva;StyleFeeder;Intersec;Gemvara;Hallow;Idelic;Ocular Networks;NextCard;Omni;PA Semi;Codon Devices;SmartLink Radio Networks;MYOPTIQUE GROUP;ArmorCode;Spotfire;Quote.com;PhotoWays.com;BastionZero;ConcertoCare;Convergence_1;Radiant Medical;Radiospire Networks;TuanChe.com;Mainspring;QD Vision;Howl;FANIA RECORDS;Flotype;Raptive</t>
  </si>
  <si>
    <t>Scopely;Auris Health, Inc.;Everly Health;GoodRx;GetYourGuide;Turbonomic;Clearco;Ask.com;Gigamon;Carbon Black</t>
  </si>
  <si>
    <t>Alaska Permanent Fund;The Kraft Group;Arkansas Teacher Retirement System;Surdna Foundation;Yale University Plan of Health Coverage for Retired Employees;Yale University Retirement Plan for Staff Employees;Headlands Capital;Colorado School Division Pension;Goldman Sachs Foundation;Schroders Capital;Mayo Pension Plan;CalPERS;Pennsylvania State Employees' Retirement System;HP Deferred Profit-Sharing Plan;Intermountain Healthcare Pension Plan;New York State Teachers' Retirement System;HP Pension Plan;The Southern Company Pension Plan;Zhangjiang Haocheng;National Elevator Industry Pension Plan;AirConditioning and Refrigeration Industry Retirement Trust Fund;New York State Common Retirement Fund;Rwjf;Agilent Technologies Deferred Profit-Sharing Plan;Carlson Family Foundation;Colorado PERA;Lucent Technologies Master Pension Trust;Sal Oppenheim Private Equity Partners;Employees' Retirement Plan of Duke University;Southwest Carpenters Pension Trust;FLAG Capital Management;Myncretirement;HarbourVest Partners;Hall Family Foundation;Cox Enterprises Master Trust;The Walt Disney Company Retirement Plan Master Trust;Texas County &amp; District Retirement System (TCDRS);Ford Foundation;Golding Capital Partners;Andrew W. Mellon Foundation;Bessemer Trust;Mid-America Carpenters Regional Council Pension Fund;Getty Research Institute;New England Conservatory of Music;Richard King Mellon Foundation;Teacher Retirement System of Texas;Zero Gap Fund;Fairview Capital Partners;HP Incorporated Master Trust;Massachusetts Pension Reserves Investment Management Board;Quartilium;Hamilton Lane;Liberty Mutual Retirement Benefit Plan;Operating Engineers Trust Fund of Washington D.C. and Vicinity;Agilent Technologies Retirement Plan;J.C. Penney Corporation Pension Plan;SBC Master Pension Trust;Bell Atlantic Master Trust</t>
  </si>
  <si>
    <t>United States;United Kingdom;Brazil;Germany;China;Ireland;Italy;France;Switzerland;Finland;Canada;Israel;Netherlands;India;Denmark</t>
  </si>
  <si>
    <t>North America;Asia;United States;China;Cambridge;Shanghai</t>
  </si>
  <si>
    <t>https://twitter.com/highlandcapital</t>
  </si>
  <si>
    <t>https://www.linkedin.com/companies/15374</t>
  </si>
  <si>
    <t>https://www.crunchbase.com/organization/highland-capital-partners</t>
  </si>
  <si>
    <t>https://storage.googleapis.com/dealroom-images-production/53/MTAwOjEwMDpjb21wYW55QHMzLWV1LXdlc3QtMS5hbWF6b25hd3MuY29tL2RlYWxyb29tLWltYWdlcy8yMDE1LzA1LzA0L2NhNDg4YzMwMWY1Yzk4N2RmOGIxMDBmYzM5YjI0ZTVm.jpg</t>
  </si>
  <si>
    <t>Techstars 501 investors;Celsius Investors;International Investors - Ireland/NI</t>
  </si>
  <si>
    <t>477</t>
  </si>
  <si>
    <t>8237.58</t>
  </si>
  <si>
    <t>239.45</t>
  </si>
  <si>
    <t>80.36</t>
  </si>
  <si>
    <t>34243.50</t>
  </si>
  <si>
    <t>18410.50</t>
  </si>
  <si>
    <t>1668</t>
  </si>
  <si>
    <t>https://app.dealroom.co/investors/august_capital</t>
  </si>
  <si>
    <t>http://www.augustcap.com</t>
  </si>
  <si>
    <t>August Capital</t>
  </si>
  <si>
    <t>August Capital manages over $25 billion in committed capital and has invested in a mix of companies across the IT spectrum</t>
  </si>
  <si>
    <t>United States, Menlo Park, Sand Hill Road, 2480</t>
  </si>
  <si>
    <t>37.422841</t>
  </si>
  <si>
    <t>-122.2050806</t>
  </si>
  <si>
    <t>Tripp Jones (Principal)</t>
  </si>
  <si>
    <t>David Marquardt (Co-Founder,General Partner);John Johnston (Co-Founder,General Partner);Eric Carlborg (General Partner);Howard Hartenbaum (General Partner);David Hornik (General Partner);Jeffrey Bloom (administrative partner);Abie Katz (Principal);Vivek Mehra (General Partner);Villi Iltchev (Partner);Lisa Marrone (Principal);Abby Hipps (General Counsel)</t>
  </si>
  <si>
    <t>Tripp Jones;David Marquardt;John Johnston;Eric Carlborg;Howard Hartenbaum;David Hornik;Jeffrey Bloom;Abie Katz;Vivek Mehra;Villi Iltchev;Lisa Marrone;Abby Hipps</t>
  </si>
  <si>
    <t>male;male;male;male;male;male;male;male;male;male;female;female</t>
  </si>
  <si>
    <t>Principal;Co-Founder,General Partner;Co-Founder,General Partner;General Partner;General Partner;General Partner;administrative partner;Principal;General Partner;Partner;Principal;General Counsel</t>
  </si>
  <si>
    <t>Barkbox;Zulily;Filmaster;Conexant;Progress Software;Rocket Lawyer;PubMatic;GitLab;Compology;Seagate Technology;MyDoc;Intuit;Samba TV;BroadLogic Network Technologies;Beckon, inc.;Trilliant;Sybase;Kin;DataTorrent;Bubbli;Tophatter;DNN Corp;Ubicom;Devicescape;Ohai;Alta Devices;hipcamp;Airphrame;PayCycle;Architizer;Reputation.com UK;Snagajob;DocSend;CommonBond;Unity Semiconductor;Mavenir Systems;Rocketmiles;Performance Marketing Brands, Inc.;ShopRunner;ThreatMetrix;Xirrus;SuVolta;TapFwd;Paperless Post;Trumba Corporation;Mitel;Integral Ad Science;RetailNext;EAT Club;Mirantis;Open Garden;Summit Microelectronics;Nomis Solutions;carlypso;FourKites;Ditto;Townsquared;Massdrop;Scintera Networks;Tegile Systems;Luminate.io;Palerra Inc.;Postini;SAY Media;Six Apart;Order Ahead;Rollbase;Xyratex;Memolane;Quandl;AppFormix;Gravity;PayNearMe;Gigwalk;Instaedu;StumbleUpon;Fastly;Netpulse;Adara Media;BILL;WePay;RJMetrics;SendBird;Technorati, Inc.;Notiva;LiveOps;Splunk;Sun Basket;Ebates;UpGuard;Turo;INRIX;Innovium;Tintri Inc;Brilliant.tech;Urban Airship;Threadsy;Luminate;Griddable.io;Virsto Software;Yumi;MicroDisplay;Kin Insurance;Aisle50;Airship;Alibre;Reconnex;Swoopo;New Engen;Topica;SkyPilot Networks;Insight Engines;Jaxtr;Stance;Mimosa Systems;Livemocha;PacketTrap Networks;Luxtera;Adchemy;Rockets of Awesome;Autodaq;Magnum Semiconductor;Kentik;Enuvis;OPENLANE;Reelgood;MetroFi;Amount.com;Epinions;Aardvark;Ecrix;Second Spectrum;Encentuate;Handle Financial;FactoryFour;Celect;Payroll.Intuit;Spring Labs;Reputation.com;ReputationDefender;onsemi;Housecall Pro;TapFwd;Avant Healthcare;Blippy Social Commerce;Spacious;Guru;TurboLinux;HiHello;MaintainX;Workona;Revel;Hitch;Patientiq;Airship (Formerly Urban Airship);NeoPath Networks;Townsquared;Sabse;Drop;Stitch Data;Callisto Media;Dock Health;SkyPilot;Fletch (Formerlu Mr. Buzz);Quadrata;Quadrata Identity;Six Apartment;UBOXCARGO;Nexus</t>
  </si>
  <si>
    <t>Intuit;onsemi;Splunk;Seagate Technology;GitLab;BILL;Progress Software;Integral Ad Science;Zulily;Fastly</t>
  </si>
  <si>
    <t>HP Incorporated Master Trust;THE INVESTMENT FUND FOR FOUNDATIONS;Lumina Foundation;MONY Life Insurance Company;HP Pension Plan;Yale University Endowment;carnegie.org;Jon And Mary Shirley Foundation;Phoenix Insurance Company;AustralianSuper;MacArthur Foundation;Cornell University Endowment;Adams Street Partners;Horsley Bridge Partners;HarbourVest Partners;Yale University Retirement Plan for Staff Employees;Ford Foundation;Knightsbridge Advisers LLC;Agilent Technologies Retirement Plan;The Howard Hughes Medical Institute;HP Deferred Profit-Sharing Plan;Gordon and Betty Moore Foundation;The Duke Endowment;William Penn Foundation;Agilent Technologies Deferred Profit-Sharing Plan</t>
  </si>
  <si>
    <t>health;travel;legal;security;fintech;wellness beauty;fashion;sports;food;media;dating;telecom;education;energy;kids;hosting;home living;event tech;jobs recruitment;transportation;semiconductors;marketing;enterprise software;consumer electronics</t>
  </si>
  <si>
    <t>United States;Poland;Singapore;Ireland;Canada;Japan;United Kingdom</t>
  </si>
  <si>
    <t>microelectronics;network security;network management</t>
  </si>
  <si>
    <t>https://www.facebook.com/pages/august-capital/104074239659790</t>
  </si>
  <si>
    <t>https://twitter.com/augustcapital</t>
  </si>
  <si>
    <t>https://www.linkedin.com/company/august-capital</t>
  </si>
  <si>
    <t>https://www.crunchbase.com/organization/august-capital</t>
  </si>
  <si>
    <t>https://storage.googleapis.com/dealroom-images-production/67/MTAwOjEwMDpjb21wYW55QHMzLWV1LXdlc3QtMS5hbWF6b25hd3MuY29tL2RlYWxyb29tLWltYWdlcy8yMDE1LzA1LzA0LzkzNGZjZTY0ZDU3ZjE0YzM0MDNkY2FhMjk3MjE1OTEy.jpg</t>
  </si>
  <si>
    <t>18.57</t>
  </si>
  <si>
    <t>4717.15</t>
  </si>
  <si>
    <t>40047.55</t>
  </si>
  <si>
    <t>12723.79</t>
  </si>
  <si>
    <t>1504</t>
  </si>
  <si>
    <t>https://app.dealroom.co/investors/406_ventures</t>
  </si>
  <si>
    <t>http://www.406ventures.com</t>
  </si>
  <si>
    <t>.406 Ventures</t>
  </si>
  <si>
    <t>invests in startup tech ventures</t>
  </si>
  <si>
    <t>Old Atlantic Avenue, 02110 Boston, United States</t>
  </si>
  <si>
    <t>42.3592376</t>
  </si>
  <si>
    <t>-71.0508746</t>
  </si>
  <si>
    <t>Maria Cirino (Partner,Co-Founder);Daniel chang.</t>
  </si>
  <si>
    <t>Brett J. Rome;So-June Min (CFO);Graham Brooks (Partner);Payal Agrawal Divakaran (Principal);Rob McCall (Associate);Kelci Horan (Office Manager);Siddharth Kaul;Brihu Sundararaman (Research Fellow);Brian Castagna;Lesley Solomon</t>
  </si>
  <si>
    <t>Maria Cirino;Brett J. Rome;So-June Min;Graham Brooks;Payal Agrawal Divakaran;Rob McCall;Kelci Horan;Siddharth Kaul;Daniel chang.;Brihu Sundararaman;Brian Castagna;Lesley Solomon</t>
  </si>
  <si>
    <t>female;male;female;male;female;male;female;male;male;male;male;female</t>
  </si>
  <si>
    <t>Partner,Co-Founder;n/a;CFO;Partner;Principal;Associate;Office Manager;n/a;n/a;Research Fellow;n/a;n/a</t>
  </si>
  <si>
    <t>Kaltura;Carbon Black;Threat Stack;Nara Logics;Cybertinel;Vaultive;Wayspring (Formerly axialHealthcare);WellAware;Indico Data Solutions;Health Dialog;Ambient Devices;ThingMagic;PGP TrustCenter;Event Farm;Wellist;American Biomass;CloudHealth Technologies;Bedrock Data;Iora Health;woodpellets.com;CoPatient;Pwnie Express;MineralTree;Connotate;Reltio;Revmetrix;AristaMD;GreatHorn;AbilTo;Jisto;Onapsis;HYPR Corp;One Medical;Redox Engine;Compass;Mashery;Terbium Labs;Veracode;Lexumo;AbleTo;Corvus;Annum Health;Simon Data;Click-Ins;Trilio Data;Nomad Health;Bend Financial;Digitalsmiths;Business Intelligence Advisors (BIA);Gamalon;Attend;WelbeHealth;Edgewise Networks;Optaros;WireOver;Virtudent;WellAWARE Systems;RatePoint;EnergyHub;CHAOSSEARCH;Randori;ClosedLoop.ai;Abacus Insights;Promethium;Better Life Partners;Laudio;Cortica;Heartbeat health;IMCS;Oort;Hurdle;River;American Biomass;Sevco Security;Equip Health;retrain.ai;Tausight;Wellist;AuthAir;ThreatX;CPX Security;Ascellus;Sevco Security;Telmai;Diana Health;Ksoc;Instride;Lynx;On Belay Health Solutions;Optaros;Nemahealth;Linea.ai;Wayspring;Keebo;Bobsled;Portrait Analytics;FamilyWell Health</t>
  </si>
  <si>
    <t>One Medical;Iora Health;Compass;Reltio;Carbon Black;Veracode;MineralTree;Corvus;Nomad Health;Cortica</t>
  </si>
  <si>
    <t>Square 1 Ventures;Absolute Private Equity;The James Irvine Foundation;Guardian Life;Ascension Health Master Pension Trust;The W.K. Kellogg Foundation;Penn Mutual;New York State Teamsters Conference Pension &amp; Retirement Fund;Lucent Technologies Master Pension Trust;N. Atlantic States Carp. Guaranteed Annuity Fund;Penn Insurance and Annuity Company;Triad Foundation;Newport News Employees Retirement Fund;Michigan Laborers' Pension Plan;Shear Family Foundation;Laborers District Council &amp; Contractors Pension Fund of Ohio;Maryland State Retirement and Pension System;Producer-Writers Guild of America Pension Plan;The Guardian Master Pension Plan Trust;North Atlantic States Carpenters Pension Fund</t>
  </si>
  <si>
    <t>health;security;fintech;wellness beauty;real estate;sports;media;telecom;education;energy;kids;hosting;home living;event tech;jobs recruitment;marketing;enterprise software</t>
  </si>
  <si>
    <t>United States;Israel</t>
  </si>
  <si>
    <t>0 - 900K</t>
  </si>
  <si>
    <t>https://www.facebook.com/pages/406-ventures/167431756670272</t>
  </si>
  <si>
    <t>https://twitter.com/406ventures</t>
  </si>
  <si>
    <t>https://www.linkedin.com/company/.406-ventures</t>
  </si>
  <si>
    <t>https://www.crunchbase.com/organization/406-ventures</t>
  </si>
  <si>
    <t>https://storage.googleapis.com/dealroom-images-production/30/MTAwOjEwMDpjb21wYW55QHMzLWV1LXdlc3QtMS5hbWF6b25hd3MuY29tL2RlYWxyb29tLWltYWdlcy8yMDE1LzA1LzA0LzhmZTQ3MzNhMzQ3NDMyYjBjYmNmMGJiMDcyMDdmNGZm.jpg</t>
  </si>
  <si>
    <t>17.37</t>
  </si>
  <si>
    <t>Venture Capitalists;Top Healthtech Investors</t>
  </si>
  <si>
    <t>2883.27</t>
  </si>
  <si>
    <t>211.27</t>
  </si>
  <si>
    <t>38.55</t>
  </si>
  <si>
    <t>10667.27</t>
  </si>
  <si>
    <t>5881.45</t>
  </si>
  <si>
    <t>922465</t>
  </si>
  <si>
    <t>https://app.dealroom.co/investors/supernova_invest</t>
  </si>
  <si>
    <t>http://www.supernovainvest.com/</t>
  </si>
  <si>
    <t>Supernova Invest</t>
  </si>
  <si>
    <t>A VC funds management company</t>
  </si>
  <si>
    <t>9, Rue Duphot, 75001 Paris, France</t>
  </si>
  <si>
    <t>48.8679762</t>
  </si>
  <si>
    <t>2.3255351</t>
  </si>
  <si>
    <t>Maeva;Romain Sautrau;Matthieu Sénécot;Arthur Falinower;Arthur Puig;Michael Thomas</t>
  </si>
  <si>
    <t>Celia Hart (General Partner)</t>
  </si>
  <si>
    <t>Maeva;Romain Sautrau;Celia Hart;Matthieu Sénécot;Arthur Falinower;Arthur Puig;Michael Thomas</t>
  </si>
  <si>
    <t>male;female;none of the options;male;male;male</t>
  </si>
  <si>
    <t>n/a;n/a;General Partner;n/a;n/a;n/a;n/a</t>
  </si>
  <si>
    <t>Aledia;NAWA Technologies;Smartway;CAILabs;Algaia;Traxens;Enobraq;H4D;Diota;Carthera;Prophesee;Uromems;Iskn;Naskeo;Microphyt;Blue Valet;Robocath;Diabeloop;Upmem;Theranexus;Apix Analytics;En Voiture Simone;Micropep Technologies;IFollow;DessIA Technologies;Sylfen;Cambridge Mechatronics;Gleamer;Unseenlabs;MirSense;Adionics;Arcure;Keranova;UnitySC;Krono-Safe;AFYREN;Newsbridge;ProovStation;NH TherAguix;Scintil Photonics;Remedee Labs;Vulkam;TERAKALIS;PowerUp;Alice&amp;Bob;BeFC;FINX;CrowdSec;SoniVie;ASELTA Nanographics;Nexess;Allotex;core for tech;Lynred;AcuSurgical;Wise-Integration;Eodev;Aniah;CAIRDAC;Quobly (Formerly Siquance);Microphyt;Stellaria</t>
  </si>
  <si>
    <t>Aledia;Diabeloop;Unseenlabs;SoniVie;UnitySC;Carthera;AFYREN;Eodev;Robocath;Cambridge Mechatronics</t>
  </si>
  <si>
    <t>Agri-Agro Tech Fund</t>
  </si>
  <si>
    <t>Amundi Private Equity Funds;CEA;Crédit Agricole Regions Investment;Bpifrance;Credit Agricole Entreprises</t>
  </si>
  <si>
    <t>health;travel;security;food;media;education;energy;home living;robotics;transportation;semiconductors;enterprise software;space;consumer electronics</t>
  </si>
  <si>
    <t>France;United Kingdom;Israel;United States</t>
  </si>
  <si>
    <t>Europe;France;Grenoble;Paris</t>
  </si>
  <si>
    <t>https://twitter.com/supernovainvest</t>
  </si>
  <si>
    <t>https://www.linkedin.com/company/supernova-invest</t>
  </si>
  <si>
    <t>https://www.crunchbase.com/organization/supernova-invest</t>
  </si>
  <si>
    <t>https://storage.googleapis.com/dealroom-images-production/7e/MTAwOjEwMDpjb21wYW55QHMzLWV1LXdlc3QtMS5hbWF6b25hd3MuY29tL2RlYWxyb29tLWltYWdlcy8yMDE3LzEwLzA1Lzg1ODFiY2VjNjU3ZjFlYzZmN2FmYmU3MWU3NzFmOWQ1.png</t>
  </si>
  <si>
    <t>17.95</t>
  </si>
  <si>
    <t>France Digitale Members (Investors);Dedicated Deep Tech investors Europe;Investors in French Space tech startups</t>
  </si>
  <si>
    <t>1274.35</t>
  </si>
  <si>
    <t>452.15</t>
  </si>
  <si>
    <t>424.88</t>
  </si>
  <si>
    <t>325.38</t>
  </si>
  <si>
    <t>4361.90</t>
  </si>
  <si>
    <t>Venture Capital;Corporate</t>
  </si>
  <si>
    <t>108530</t>
  </si>
  <si>
    <t>https://app.dealroom.co/investors/lightstone_ventures</t>
  </si>
  <si>
    <t>http://lightstonevc.com</t>
  </si>
  <si>
    <t>Lightstone Ventures</t>
  </si>
  <si>
    <t>Lightstone Ventures | Lightstone Ventures</t>
  </si>
  <si>
    <t>Juan-Pablo Mas (VC);Ken Noonan (CEO,Lightstone Singapore Pte. Ltd.);Jason Lettmann (General Partner);Jean George (General Partner);Hank Plain (Partner);Caroline Gaynor (Vice President);Lara Abbaschian (Vice President);Wen Qi Ho (Associate);Mike Carusi (Managing General Partner);Chris Christoffersen (General Partner)</t>
  </si>
  <si>
    <t>Juan-Pablo Mas;Ken Noonan;Jason Lettmann;Jean George;Hank Plain;Caroline Gaynor;Lara Abbaschian;Wen Qi Ho;Mike Carusi;Chris Christoffersen</t>
  </si>
  <si>
    <t>male;male;male;male;male;female;female;female;male;male</t>
  </si>
  <si>
    <t>VC;CEO,Lightstone Singapore Pte. Ltd.;General Partner;General Partner;Partner;Vice President;Vice President;Associate;Managing General Partner;General Partner</t>
  </si>
  <si>
    <t>Principia BioPharma;Verastem;Claret Medical;Flex Pharma;Spine Wave;Plexxikon;PowerVision;Gynesonics;Five Prime Therapeutics;Relievant Medsystems;Vapotherm;Mosaic Biosciences;Moximed;Onyx;Portola Pharmaceuticals;Acceleron Pharma;GI Dynamics;Promedior;SetPoint Medical;Nimbus Therapeutics;Calithera Biosciences;Contego Medical;Elcelyx Therapeutics;Amgen;Fire1;Carrick Therapeutics;Cala Health;Second Genome;EarLens;Nuvaira;Gemini Therapeutics;Alantos Pharmaceuticals;MicroVention Terumo;Tizona Therapeutics;Cerevance;Anduril;Cyteir Therapeutics;EndoGastric Solutions;Shoulder Innovations;Disarm Therapeutics;Ra Pharmaceuticals;Volta Medical;ALX Oncology;CardiacBooster;Willow;Waycool;Tagworks Pharmaceuticals;ProVerum Medical;Medisix Therapeutics;Reprieve Cardiovascular;Locana;Atsena Therapeutics;Calypsokneestudy;Nalpropion;Catamaran Bio;Tallac Therapeutics (Formerly Tollnine);Vig­il Neu­ro­science;choiceform;Alchemab Therapeutics;Allay Therapeutics;Willow;Trotana, Inc.;Maintenance;CoolSculpting</t>
  </si>
  <si>
    <t>Amgen;Acceleron Pharma;Anduril;Principia BioPharma;Ra Pharmaceuticals;Five Prime Therapeutics;Portola Pharmaceuticals;Tizona Therapeutics;Relievant Medsystems;Nimbus Therapeutics</t>
  </si>
  <si>
    <t>Ireland Strategic Investment Fund;Richard King Mellon Foundation;Temasek;Penn Mutual;Industriens Pension;iGAP;EDBI;Penn Insurance and Annuity Company</t>
  </si>
  <si>
    <t>health;security;wellness beauty;food;robotics;enterprise software</t>
  </si>
  <si>
    <t>United States;Ireland;France;Netherlands;India;Singapore;China;United Kingdom</t>
  </si>
  <si>
    <t>https://angel.co/lightstone-ventures</t>
  </si>
  <si>
    <t>https://www.linkedin.com/company/lightstone-ventures</t>
  </si>
  <si>
    <t>http://www.crunchbase.com/organization/lightstone-ventures</t>
  </si>
  <si>
    <t>https://storage.googleapis.com/dealroom-images-production/21/MTAwOjEwMDpjb21wYW55QHMzLWV1LXdlc3QtMS5hbWF6b25hd3MuY29tL2RlYWxyb29tLWltYWdlcy8yMDE2LzEwLzA2L2UwNDY5YTFkMDIwOWRjNWUzYTMxZTM2ZDQyOWZhZGJm.png</t>
  </si>
  <si>
    <t>66.72</t>
  </si>
  <si>
    <t>International Investors - Ireland/NI;Irish Investors</t>
  </si>
  <si>
    <t>3736.31</t>
  </si>
  <si>
    <t>409.55</t>
  </si>
  <si>
    <t>96.82</t>
  </si>
  <si>
    <t>244.09</t>
  </si>
  <si>
    <t>21610.15</t>
  </si>
  <si>
    <t>15130.70</t>
  </si>
  <si>
    <t>968619</t>
  </si>
  <si>
    <t>https://app.dealroom.co/investors/bnp_paribas_d_veloppement</t>
  </si>
  <si>
    <t>http://www.bnpparibasdeveloppement.com/</t>
  </si>
  <si>
    <t>BNP Paribas Développement</t>
  </si>
  <si>
    <t>The investment arm of BNP Paribas that specializes in SME development</t>
  </si>
  <si>
    <t>Withings;Adikteev;Primo1D;Prodways Group;Syllabs;Tissium;Bird Office;Accengage;Snowleader;Innov8 Group;Sentryo;Cubyn;Tink;Elichens;EkWateur;Lunii;Saagie;Okkohotels;Damae Medical;Implicity;Lactips;Universal Beauty Group;Sensome;Antabio;Yogosha;Agriloops;Certideal;Apix Analytics;Avostart;Greenerwave;BSE Electronic;WYZ;Geev;AlterFood;Goshaba;Bulane;Julhiet sterwen;Euroconsult;Aries Alliance;ÉLAP (Formerly MEDIANE GROUP);ALTICAP;Federation Studios;BRUNET group;Citalid Cybersecurity;Hprobe;Sequoiasoft;Groupe SFC;Altrad Group;Calicéo;AS Industries;Secure-IC;Zoov;Stilla Technologies;METSYS;Staffmatch;Synapse Medicine;Anozr Way;Kineis;Pandobac;Ganymed Robotics;Beem energy;Lucine;Toopi;Restaurants La Boucherie;PacketAi;Scalinx;Bouge Ta Boîte;Synergie Cad Group;Naox Technologies;Vulkam;Fleurs d'Ici;La Mie Câline;FHE Group;Sekoia.io;BeFC;SAS CHAUSSON MATERIAUX;C12 Quantum Electronics;AGRIODOR;Mecaware;Wyz Group;Efalia;Végétalement Provence;CarbonWorks;Fifteen;ITK;ENVIRIA;Dynveo;Sasminimum;La Mie Câline;Société Générale des Techniques;Ciliatech;HELIUP;Poppins;Le Guellec;Groupe Berto;KERCIA Solutions;BEMING</t>
  </si>
  <si>
    <t>ENVIRIA;Kineis;Tissium;Federation Studios;Withings;Cubyn;Tink;Fifteen;Sekoia.io;Scalinx</t>
  </si>
  <si>
    <t>gaming;health;travel;legal;security;fintech;wellness beauty;music;real estate;fashion;sports;food;media;telecom;education;energy;kids;home living;robotics;jobs recruitment;transportation;semiconductors;marketing;enterprise software;space;consumer electronics;engineering and manufacturing equipment</t>
  </si>
  <si>
    <t>France;Germany</t>
  </si>
  <si>
    <t>sme;developer tools</t>
  </si>
  <si>
    <t>https://www.linkedin.com/company/bnp-paribas-d%C3%A9veloppement/</t>
  </si>
  <si>
    <t>https://www.crunchbase.com/organization/bnp-paribas-developpement</t>
  </si>
  <si>
    <t>https://storage.googleapis.com/dealroom-images-production/ce/MTAwOjEwMDpjb21wYW55QHMzLWV1LXdlc3QtMS5hbWF6b25hd3MuY29tL2RlYWxyb29tLWltYWdlcy8yMDIzLzAyLzE0LzZlYWY0NzMwZjFmYjgxMWNjYTc2MGU4ZDAyOTkwYWY5.png</t>
  </si>
  <si>
    <t>14.16</t>
  </si>
  <si>
    <t>Le Guellec;Okkohotels;Synergie Cad Group</t>
  </si>
  <si>
    <t>N/A;3;N/A</t>
  </si>
  <si>
    <t>EIC Partners - Accelerators &amp; Incubators</t>
  </si>
  <si>
    <t>1359.46</t>
  </si>
  <si>
    <t>231.14</t>
  </si>
  <si>
    <t>142.59</t>
  </si>
  <si>
    <t>50.70</t>
  </si>
  <si>
    <t>5059.87</t>
  </si>
  <si>
    <t>928866</t>
  </si>
  <si>
    <t>https://app.dealroom.co/investors/sanofi_ventures</t>
  </si>
  <si>
    <t>http://www.sanofiventures.com/</t>
  </si>
  <si>
    <t>Sanofi Ventures</t>
  </si>
  <si>
    <t>Investing in early-stage companies that develop transformative technologies and products that are considered too early for business development</t>
  </si>
  <si>
    <t>50 Binney St, Cambridge, MA 02142, USA</t>
  </si>
  <si>
    <t>42.3650356</t>
  </si>
  <si>
    <t>-71.0786666</t>
  </si>
  <si>
    <t>Navitor;Lysosomal Therapeutics;MediSafe;KAHR Medical;Sirtris Pharmaceuticals;Proteostasis Therapeutics;ImmuneXcite;bluebird bio;NGI;Immune Design;Science 37;Omada Health;Minervax;Evidation;Empatica;Nucleai;Lava Therapeutics;NodThera;Eledon Pharmaceuticals;ReCode Therapeutics;Glycomine;Expansion Therapeutics;NeuroVia;Ovid Therapeutics;Kymera Therapeutics;Portal Instruments;Curisium;Abcuro;Escient Pharmaceuticals;DiCE Molecules;Click Therapeutics;OMass Therapeutics;QurAlis;Eligo Bioscience;Veralox Therapeutics;I2O Therapeutics;Rome Therapeutics;Q32 Bio;Exo;Icosavax;Cogent Biosciences;Therini Bio;Muna Therapeutics;DICE Therapeutics;Avilar Therapeutics;Matchpoint;Sudo Biosciences;Normunity;NextPoint Therapeutics;T-Therapeutics;Tisento Therapeutics</t>
  </si>
  <si>
    <t>DICE Therapeutics;Kymera Therapeutics;Evidation;Omada Health;Exo;Sirtris Pharmaceuticals;Abcuro;ReCode Therapeutics;Cogent Biosciences;Sudo Biosciences</t>
  </si>
  <si>
    <t>health;marketing;enterprise software</t>
  </si>
  <si>
    <t>United States;Israel;France;Denmark;Italy;Netherlands;United Kingdom</t>
  </si>
  <si>
    <t>capital market;developer tools</t>
  </si>
  <si>
    <t>https://www.linkedin.com/company/sanofi-ventures/about/</t>
  </si>
  <si>
    <t>https://www.crunchbase.com/organization/sanofi-genzyme-bioventures</t>
  </si>
  <si>
    <t>https://storage.googleapis.com/dealroom-images-production/33/MTAwOjEwMDpjb21wYW55QHMzLWV1LXdlc3QtMS5hbWF6b25hd3MuY29tL2RlYWxyb29tLWltYWdlcy8yMDE3LzExLzE4LzY3YTRjMDBiNWQ3OWNhMThjMDQ0ZmQyZmEyOGQ5OWVi.jpg</t>
  </si>
  <si>
    <t>49.92</t>
  </si>
  <si>
    <t>CVC Industrie;Digital Health VC</t>
  </si>
  <si>
    <t>2695.44</t>
  </si>
  <si>
    <t>843.52</t>
  </si>
  <si>
    <t>135.34</t>
  </si>
  <si>
    <t>389.88</t>
  </si>
  <si>
    <t>4851.91</t>
  </si>
  <si>
    <t>10720.46</t>
  </si>
  <si>
    <t>909231</t>
  </si>
  <si>
    <t>https://app.dealroom.co/investors/brighteye_ventures</t>
  </si>
  <si>
    <t>http://www.brighteyevc.com/</t>
  </si>
  <si>
    <t>Brighteye Ventures</t>
  </si>
  <si>
    <t>The leading European VC focused on EdTech. Investing in companies that help people learn and grow</t>
  </si>
  <si>
    <t>2 Kingdom St, London W2 6BD</t>
  </si>
  <si>
    <t>51.519549</t>
  </si>
  <si>
    <t>-0.1817297</t>
  </si>
  <si>
    <t>Alex Latsis (Managing Partner);Alex Spiro (Partner);Benoit Wirz (Partner);Benoit Wirz (Partner);David Guérin;Sarah Bertram Smith;Rhys Spence;Hege Tollerud;Claire Chen;Isabella Vahdati;Johan Brand (Advisor);Ghita Targhi</t>
  </si>
  <si>
    <t>Vasileios Karatzenis (Advisor);Johan Brand (Advisor);Benoit Wirz (Partner)</t>
  </si>
  <si>
    <t>Alex Latsis;Alex Spiro;Benoit Wirz;Benoit Wirz;David Guérin;Sarah Bertram Smith;Rhys Spence;Hege Tollerud;Vasileios Karatzenis;Johan Brand;Benoit Wirz;Claire Chen;Isabella Vahdati;Johan Brand;Ghita Targhi</t>
  </si>
  <si>
    <t>male;male;male;male;male;female;female;male;male;male;female;male;female</t>
  </si>
  <si>
    <t>Managing Partner;Partner;Partner;Partner;n/a;n/a;n/a;n/a;Advisor;Advisor;Partner;n/a;n/a;Advisor;n/a</t>
  </si>
  <si>
    <t>Ornikar;Beekast;Epic!;Genial.ly;Tech Will Save Us;Lightneer;Ironhack;GOSU.AI;Tandem;Aula;LitiGate;TeachFX;FundamentalVR;Surrogate Games;AgroLeague;Capeesh;Unistellar;Hack The Box;UpHill;Surrogate.tv;Zen Educate;Sdui;IconoClass;Yeschef;Twenix;Oneday;Rosalyn.ai;Supermood;Skiller Whale;Plato;Coachbetter;Shakers;Simbel;sAInaptic;StudyStream;Create Academy;Memby;Lynx;YouSchool;LabLabee;Guardians Collective;The Power MBA;Marmelade;Komi;Liceo de Farmacia;Visiblyhq;Patika.dev;Ribbon Education;Yoko Robotics;La Solive;Ucademy</t>
  </si>
  <si>
    <t>Ornikar;Epic!;Hack The Box;Zen Educate;FundamentalVR;Genial.ly;Sdui;Ironhack;Komi;TeachFX</t>
  </si>
  <si>
    <t>European Investment Fund (EIF);Jacobs Foundation;Partners in Equity (PiE)</t>
  </si>
  <si>
    <t>gaming;health;legal;security;music;real estate;sports;food;media;telecom;education;kids;home living;robotics;jobs recruitment;transportation;enterprise software</t>
  </si>
  <si>
    <t>France;United States;Spain;United Kingdom;Finland;Lithuania;Germany;Israel;Norway;Portugal;Switzerland;India;Türkiye</t>
  </si>
  <si>
    <t>https://twitter.com/brighteyevc</t>
  </si>
  <si>
    <t>https://www.linkedin.com/company/brighteye-ventures</t>
  </si>
  <si>
    <t>https://www.crunchbase.com/organization/brighteye-ventures</t>
  </si>
  <si>
    <t>https://storage.googleapis.com/dealroom-images-production/4b/MTAwOjEwMDpjb21wYW55QHMzLWV1LXdlc3QtMS5hbWF6b25hd3MuY29tL2RlYWxyb29tLWltYWdlcy8yMDIyLzAxLzA4L2UxNjQ1NzU2ZDY0ZWQyZjg0ZTg3NDhjMTgzODUwOTQ0.jpg</t>
  </si>
  <si>
    <t>7.86</t>
  </si>
  <si>
    <t>TechBBQ2018 attendees - investors;Supporting and funding Edtech;1600+ Seed Stage VC Investors in Europe</t>
  </si>
  <si>
    <t>361.59</t>
  </si>
  <si>
    <t>6.64</t>
  </si>
  <si>
    <t>1654.76</t>
  </si>
  <si>
    <t>904688</t>
  </si>
  <si>
    <t>https://app.dealroom.co/investors/sfpi_fpim</t>
  </si>
  <si>
    <t>https://sfpim.be</t>
  </si>
  <si>
    <t>SFPI-FPIM</t>
  </si>
  <si>
    <t>32, Maria-Louizasquare, 1000 Brussels, Belgium</t>
  </si>
  <si>
    <t>50.8479482</t>
  </si>
  <si>
    <t>4.3783488</t>
  </si>
  <si>
    <t>Mr. Johan de Ketelbutter (Adviser-General);Mr. Koenraad Van Loo (Managing Director)</t>
  </si>
  <si>
    <t>Mr. Johan de Ketelbutter;Mr. Koenraad Van Loo</t>
  </si>
  <si>
    <t>Adviser-General;Managing Director</t>
  </si>
  <si>
    <t>Itineris;NovoPolymers;CISSOID;Avantium;Endo Tools Therapeutics;Miracor Medical Systems;Palico;BNP Paribas;Biocartis;Kebony;Pluriomics;Nyxoah;Safran;Bone Therapeutics;Zephyr Financial Technologies;iSTAR Medical;Bioxodes;Minoryx Therapeutics;Promethera Biosciences;Univercells;Sequana Medical;iTeos Therapeutics;UnifiedPost;Euronext;Bpost;Unifly;PharmaFluidics;Pdc*line pharma;Aphea.Bio;Euroclear;Ncardia;Magnax;OncoDNA;Sonaca;Calyos;Brussels Airlines;AuXin Surgery;Cohabs;Synergia Medical;Nanocyl;Shippr;Tangent Works;ASCO Industries Ltd;Befimmo;Fluxys Group;SABCA;Epics Therapeutics;Imcyse;Euroports;Cosucra;IBA;ReMYND;NxtPort;MICLEDI Microdisplays;DeltaQ;BeCentral;VoxelSensors;ExeVir Bio;AbolerIS Pharma;Unbox;Comet Traitements Sa;Brussels Airport;nucleis;Skeyes;BeCode;itsme digital id;Xeryon;Accessia Pharma;Axelera AI;Inbiose;TEXERE Biotech;Profinpar;FIF-FSI;SQUARE-BRUSSELS;BMI-SBI;SwiMove;datang-telecom;Bozar;Ginkgo;Fidentia;Addax Motors;SinnoLabs;Flagey;RX/SeaPort;Queen Elisabeth Music Chapel;Sabena aerospace;FONDS STARTERS;SWDE;Paleo;CE+T Power;Santero Therapeutics</t>
  </si>
  <si>
    <t>Safran;BNP Paribas;Euroclear;Befimmo;Fluxys Group;Univercells;Nyxoah;Aphea.Bio;Cohabs;Ncardia</t>
  </si>
  <si>
    <t>imec.xpand;Seeder Fund;Qbic Fund</t>
  </si>
  <si>
    <t>health;travel;security;fintech;real estate;food;media;telecom;education;energy;event tech;robotics;jobs recruitment;transportation;semiconductors;marketing;enterprise software;space</t>
  </si>
  <si>
    <t>Belgium;Netherlands;United States;France;Norway;Israel;Spain;Switzerland</t>
  </si>
  <si>
    <t>Europe;Belgium;Brussels</t>
  </si>
  <si>
    <t>https://www.linkedin.com/company/sfpi-fpim</t>
  </si>
  <si>
    <t>https://www.crunchbase.com/organization/sfpi-fpim</t>
  </si>
  <si>
    <t>https://storage.googleapis.com/dealroom-images-production/e0/MTAwOjEwMDpjb21wYW55QHMzLWV1LXdlc3QtMS5hbWF6b25hd3MuY29tL2RlYWxyb29tLWltYWdlcy8yMDE3LzA0LzAxLzFiYTcyZmVmOWRhZjUxOGZiZWZkMWVhM2M0ZTViZTZj.png</t>
  </si>
  <si>
    <t>21.19</t>
  </si>
  <si>
    <t>953.75</t>
  </si>
  <si>
    <t>120.30</t>
  </si>
  <si>
    <t>42.30</t>
  </si>
  <si>
    <t>207.50</t>
  </si>
  <si>
    <t>82333.05</t>
  </si>
  <si>
    <t>32154</t>
  </si>
  <si>
    <t>https://app.dealroom.co/investors/axa_strategic_ventures</t>
  </si>
  <si>
    <t>https://www.axavp.com/</t>
  </si>
  <si>
    <t>AXA Venture Partners</t>
  </si>
  <si>
    <t xml:space="preserve">A venture capital fund investing in high-growth, technology-enabled companies. AVP has built a unique investment platform specialized in tech investments with $1.2bn of assets under management through three pillars of investment expertise: Early Stage Fund, Growth Stage Fund and Fund of Funds. </t>
  </si>
  <si>
    <t>10, Boulevard Haussmann, Quartier du Faubourg-Montmartre, 9th Arrondissement, Paris, Ile-de-France, Metropolitan France, 75009, France</t>
  </si>
  <si>
    <t>48.8724031</t>
  </si>
  <si>
    <t>2.3381444</t>
  </si>
  <si>
    <t>Dominic Maier;Tomi Fyrqvist;Imran Akram;Alex Scherbakovsky;Gaspard Boscher;Jannat Shah (Senior Associate);Mariana Webb Gonzalez;Raghav Agarwal (Business Development);Isabel Young</t>
  </si>
  <si>
    <t>Imran Akram (General Partner);Jannat Shah;Paul Messian Imbert;Keith Gibbs (Non Executive Director);Erik Lim (Associate);Cathy L. Gao (Senior Associate);Manish Agarwal (General Partner);Alex Scherbakovsky (General Partner);François Robinet (Managing Director);Sébastien Loubry (Partner,Business Development,Senior Associate);Marc Lewden (Partner,Chief Operating Officer);Véronique Mercier</t>
  </si>
  <si>
    <t>Imran Akram;Jannat Shah;Paul Messian Imbert;Dominic Maier;Tomi Fyrqvist;Imran Akram;Alex Scherbakovsky;Gaspard Boscher;Keith Gibbs;Jannat Shah;Mariana Webb Gonzalez;Erik Lim;Cathy L. Gao;Manish Agarwal;Alex Scherbakovsky;François Robinet;Sébastien Loubry;Marc Lewden;Véronique Mercier;Raghav Agarwal;Isabel Young</t>
  </si>
  <si>
    <t>male;female;male;male;male;male;male;male;female;female;male;female;male;male;male;male;male;female;none of the options;female</t>
  </si>
  <si>
    <t>General Partner;n/a;n/a;n/a;n/a;n/a;n/a;n/a;Non Executive Director;Senior Associate;n/a;Associate;Senior Associate;General Partner;General Partner;Managing Director;Partner,Business Development,Senior Associate;Partner,Chief Operating Officer;n/a;Business Development;n/a</t>
  </si>
  <si>
    <t>Kwaga;Sendcloud;BioBeats (acquired by HUMA Health);Particeep;Medlanes;Blockstream;ForceManager;Neura;Jobble;Policy Genius;Wellth;Widmee;Chiron Health;Evercontact;Modern Message;CoPromote;Flyr;hackajob;Netheos;Agendia;SecurityScorecard Inc.;GoldBean;Verifly;Limelight Health;Gravie;TANKER;Mindoula Health;Art2M;ZenJob;Autolina.ch;One More Company;Gasolead;Floome;Virtuo;My traffic;One;FundShop;Signup;Tracktor;Cognism;AxonIQ;Goji Investments;D-ID;Qloo;Contguard;Hint Health;Lyric;Contrast Security;Annum Health;Bee (One Financial);Wheelhouse;DocAuthority;Valera Health;Phenom People;NS8;K4Connect;Tive;Arta Shipping;SmileMD;Lessonly;Futurae;Radius Agent;Happytal;D-id.com;Simundia;Troy Medicare;Incepto Medical;CryptoNext Security;Florence;Thimble;InsideBoard;Unlatch;Geomiq;Zinc;Vida Health;Idelic;One Net Enterprises;Gojip2P;Offor Health;Dayforward;Modern Message;Deskbird;Bene Bono;ARTA;Qloo;Goji Investments;Hippocratic AI</t>
  </si>
  <si>
    <t>Blockstream;Phenom People;Contrast Security;SecurityScorecard Inc.;Sendcloud;Gravie;Lyric;Flyr;Vida Health;NS8</t>
  </si>
  <si>
    <t>Frst;Singular;Fly Ventures</t>
  </si>
  <si>
    <t>AXA</t>
  </si>
  <si>
    <t>health;travel;legal;security;fintech;wellness beauty;real estate;sports;food;media;telecom;education;energy;hosting;home living;event tech;jobs recruitment;transportation;marketing;enterprise software</t>
  </si>
  <si>
    <t>France;Netherlands;United Kingdom;Germany;Canada;Spain;United States;Switzerland;Italy;Israel</t>
  </si>
  <si>
    <t>biotechnology;consumer electronics;aerospace;automotive;analytics;security;music;paas;wearable</t>
  </si>
  <si>
    <t>North America;Europe;United States;United Kingdom;France;New York City;London;Paris</t>
  </si>
  <si>
    <t>https://www.facebook.com/axastrategicventures</t>
  </si>
  <si>
    <t>https://twitter.com/axaventures</t>
  </si>
  <si>
    <t>https://www.linkedin.com/company/9312087</t>
  </si>
  <si>
    <t>https://www.crunchbase.com/organization/axa-strategic-ventures</t>
  </si>
  <si>
    <t>https://storage.googleapis.com/dealroom-images-production/12/MTAwOjEwMDpjb21wYW55QHMzLWV1LXdlc3QtMS5hbWF6b25hd3MuY29tL2RlYWxyb29tLWltYWdlcy8yMDIzLzAzLzI4L2QzN2ZiOGNiYTI1MmVhNjlmNGY4MzNkN2FkMDg3ZDIy.jpeg</t>
  </si>
  <si>
    <t>20.16</t>
  </si>
  <si>
    <t>Corporate Funds;Slush attendees - investors;Celsius Investors;France Digitale Members (Investors)</t>
  </si>
  <si>
    <t>2359.16</t>
  </si>
  <si>
    <t>272.64</t>
  </si>
  <si>
    <t>61.73</t>
  </si>
  <si>
    <t>67.55</t>
  </si>
  <si>
    <t>95.68</t>
  </si>
  <si>
    <t>11727.67</t>
  </si>
  <si>
    <t>Venture Capital;Growth Equity;Corporate</t>
  </si>
  <si>
    <t>1599474</t>
  </si>
  <si>
    <t>https://app.dealroom.co/investors/manta_ray_ventures</t>
  </si>
  <si>
    <t>https://mantaray.vc/</t>
  </si>
  <si>
    <t>Manta Ray Ventures</t>
  </si>
  <si>
    <t>An early stage venture capital fund backing mission-driven founders</t>
  </si>
  <si>
    <t>Chris Sisserian;Chris Sisserian</t>
  </si>
  <si>
    <t>Lawrence Barclay (Managing Partner);Leah Von Siemens (Partner)</t>
  </si>
  <si>
    <t>Lawrence Barclay;Leah Von Siemens;Chris Sisserian;Chris Sisserian</t>
  </si>
  <si>
    <t>Managing Partner;Partner;n/a;n/a</t>
  </si>
  <si>
    <t>Telegram;Bridge International Academies;Kadence;Brainly;Raise;Peek;Booksy;Beit;Cuemath;Beacon;Strange Quest;Finiata;Epic Games;Astranis;AppOnBoard;Archdesk;Believer Meats;Jiminy Advanced Parenting Solutions;Toonstar;Cover Technologies;Kernel.co;StethoMe®;FIBARO;Nomagic;HelloSelf;Siren;Forge Platform;Fable Studio;Ossium Health;Cala;THIS;Beit;Pepper Money;AdTonos;Grey Wizard;Calypso AI;Pepper Financial;Lover;Decentology;Kojo (formely Agora Systems);Elephant Healthcare;Climax Foods;Better Dairy;Juvena Therapeutics;Trust;Bluu Seafood;Assemblyosm;Gropyus;NewGlobe Ltd.;Supplant;Virgin Hyperloop;Bloodq;Bite Ninja;Coinpaprika;Sitehop;Freedom Bio;Infinitopes;Kadence;Market (fka Trust);Withmarket;thesimulation.co;Aqtual</t>
  </si>
  <si>
    <t>Epic Games;Telegram;Astranis;Believer Meats;Gropyus;Cuemath;Brainly;Peek;Ossium Health;Booksy</t>
  </si>
  <si>
    <t>gaming;health;travel;security;fintech;wellness beauty;real estate;food;media;dating;telecom;education;kids;hosting;home living;event tech;robotics;transportation;marketing;enterprise software;space</t>
  </si>
  <si>
    <t>United Arab Emirates;Kenya;United Kingdom;Poland;United States;Lithuania;India;Sweden;Germany;Israel;France;Austria</t>
  </si>
  <si>
    <t>https://www.linkedin.com/company/mantarayvc/</t>
  </si>
  <si>
    <t>https://www.crunchbase.com/organization/manta-ray-ventures</t>
  </si>
  <si>
    <t>https://storage.googleapis.com/dealroom-images-production/6d/MTAwOjEwMDpjb21wYW55QHMzLWV1LXdlc3QtMS5hbWF6b25hd3MuY29tL2RlYWxyb29tLWltYWdlcy8yMDE5LzAyLzE3LzI5YzI5ZmVlYmNlODhkMjZjY2Q2MWNiY2EzNmQyOTQ4.png</t>
  </si>
  <si>
    <t>23.21</t>
  </si>
  <si>
    <t>Finiata</t>
  </si>
  <si>
    <t>42.8</t>
  </si>
  <si>
    <t>Relevant investor 16 (S-apps);1600+ Seed Stage VC Investors in Europe</t>
  </si>
  <si>
    <t>1067.84</t>
  </si>
  <si>
    <t>40.18</t>
  </si>
  <si>
    <t>20.55</t>
  </si>
  <si>
    <t>39597.43</t>
  </si>
  <si>
    <t>868193</t>
  </si>
  <si>
    <t>https://app.dealroom.co/investors/paladin_capital_group</t>
  </si>
  <si>
    <t>http://www.paladincapgroup.com</t>
  </si>
  <si>
    <t>Paladin Capital Group</t>
  </si>
  <si>
    <t>Specialising in disruptive security applications</t>
  </si>
  <si>
    <t>United States, Washington, K Street Northwest, 2020</t>
  </si>
  <si>
    <t>38.9021419</t>
  </si>
  <si>
    <t>-77.0460147</t>
  </si>
  <si>
    <t>John Vernon;Alex Ledoux</t>
  </si>
  <si>
    <t>Nazo Moosa (Senior Strategy Planner);Mike Steed (Founder);Richard Clarke (Member of the Advisory Board);Matt Bigge (Strategic Advisor);Michael Moniz (Managing Director);David Omand (Senior Advisor);Paul Conley</t>
  </si>
  <si>
    <t>Nazo Moosa;John Vernon;Mike Steed;Richard Clarke;Matt Bigge;Michael Moniz;David Omand;Paul Conley;Alex Ledoux</t>
  </si>
  <si>
    <t>female;male;male;male;male;male;none of the options</t>
  </si>
  <si>
    <t>Senior Strategy Planner;n/a;Founder;Member of the Advisory Board;Strategic Advisor;Managing Director;Senior Advisor;n/a;n/a</t>
  </si>
  <si>
    <t>Digital Shadows;Elliptic;Semperis;WiSpry;Cogent Communications Group;Endgame;Initiate Systems;Digital Bridge Communications Corp.;CloudShield Technologies;ProtectWise;Adapx;Digital Signal;Unitrends Software;PerspecSys;Vital Renewable Energy Company;Orchestria Corporation;Luminus Devices;Panaseer;CyberCore Technologies;Twist Bioscience;CounterStorm;BuildingIQ;Bugcrowd;Digital Evolution;Human Security formally White Ops;Neohapsis;HealthTell;ClearCube;Newlans;Teraki;Application Security;Fixmo;QuantaLife;Racemi;Shadow Networks;BA Insight;Previstar;Found.no;Nexidia;Karamba Security;Arxan Technologies;DPOrganizer;Rangeforce;RiskLens (Formerly Cxoware);RiskSense;10X Genomics;Menlo Micro;Anomali;Inscripta;Cofense;Expel;Dashbird;Toma Biosciences;RubrYc Therapeutics;Courion;VistaScape;OQO;Essentus International;Iptivia;SafeView;Damballa;ORYXE Energy International;HelioVolt;Drawbridge Networks;Crossbow Technologies;Ursa Space Systems;Aderis Pharmaceuticals;Secure Code Warrior;MIRACL;Intangic;Nisos;Cloud Conformity;Hack The Box;Fixify;SCYTHE;GreyNoise Intelligence;Glasshouse Turkey;Decentriq;Collegiate Presswire;Calypso AI;Unitary;Vectrix;IriusRisk;InterCure;Virtuoso;Hubble Technology;Marketmax Inc.;steg.ai;Adventr;Drawbridge Networks;Edifice Health;Corellium;Initiate Systems;Basilard biotech;RADICL;DarkWebIQ;Partillion Bioscience;SandboxAQ;Hubble Technology;FireTail;Hushmesh;Turngate</t>
  </si>
  <si>
    <t>Cogent Communications Group;10X Genomics;Twist Bioscience;Expel;Bugcrowd;Menlo Micro;Inscripta;HelioVolt;Cofense;Elliptic</t>
  </si>
  <si>
    <t>European Investment Fund (EIF);Hamilton Lane;New York City Fire Department Pension Fund;United Association National Pension Fund;Teachers' Retirement System of the City of New York;Service Employees Pension Fund of Upstate New York;CWA/ITU Negotiated Pension Plan;National Automatic Sprinkler Industry Pension Fund;Contra Costa County Employees' Retirement Association;Carpenters Pension and Annuity Plan of Philadelphia and Vicinity;City of New Orleans;UNITED ASSN FULL-TIME SAL OFF &amp; EMP OF LOCL UNIONS COUNCILS, ST &amp; PROV PEN PLAN;NYC Media Group;J.R. Hyde Senior Family Foundation;International Association Pension Plan;New York State Common Retirement Fund;S.E.I.U Pension Plans Master Trust;New York City Employees' Retirement System;Bridge And Iron Workers Staff Retirement Plan;J.R. Hyde III Family Foundation;CalPERS;The United Food and Commercial Workers International Union Pension Plan for Employees</t>
  </si>
  <si>
    <t>health;legal;security;fintech;real estate;fashion;media;telecom;education;energy;hosting;robotics;transportation;semiconductors;enterprise software;space;consumer electronics</t>
  </si>
  <si>
    <t>United States;United Kingdom;Canada;Brazil;Germany;Norway;Sweden;Estonia;Australia;Türkiye;Switzerland;Trinidad and Tobago;Spain;Israel</t>
  </si>
  <si>
    <t>https://twitter.com/paladincap</t>
  </si>
  <si>
    <t>https://www.linkedin.com/company/paladin-capital-group</t>
  </si>
  <si>
    <t>https://storage.googleapis.com/dealroom-images-production/10/MTAwOjEwMDpjb21wYW55QHMzLWV1LXdlc3QtMS5hbWF6b25hd3MuY29tL2RlYWxyb29tLWltYWdlcy8yMDE2LzAzLzI4LzFhNWEwODYyNTQ1ZjQ2M2M0NzI1NGY4YTM0OTM5YzRj.jpeg</t>
  </si>
  <si>
    <t>25.67</t>
  </si>
  <si>
    <t>3618.77</t>
  </si>
  <si>
    <t>123.56</t>
  </si>
  <si>
    <t>1660.91</t>
  </si>
  <si>
    <t>10881.34</t>
  </si>
  <si>
    <t>394725</t>
  </si>
  <si>
    <t>https://app.dealroom.co/investors/creadev</t>
  </si>
  <si>
    <t>https://www.creadev.com/</t>
  </si>
  <si>
    <t>Creadev</t>
  </si>
  <si>
    <t>Private investment firm / family office</t>
  </si>
  <si>
    <t>26, Boulevard Malesherbes, 75008 Paris, France</t>
  </si>
  <si>
    <t>48.8730972</t>
  </si>
  <si>
    <t>2.3215198</t>
  </si>
  <si>
    <t>Clément HARDY (Intern);Théophile Lemaitre (Senior Intern);Alexandre Neuvéglise (Associate);Adrien Fauchier-Magnan;Nicolas Mai (Analyst);Dorian DEUTOU (Analyst);herve dubon (world leader);Sophia AISSI-JAMES;Brieuc Sartorius;Morgane;Rafael;Camille Bourriot;Julien Cuvelier;Alban;Dennys Nicouleau;Kb;bertrand de Talhouet</t>
  </si>
  <si>
    <t>Clément HARDY;Théophile Lemaitre;Alexandre Neuvéglise;Adrien Fauchier-Magnan;Nicolas Mai;Dorian DEUTOU;herve dubon;Sophia AISSI-JAMES;Brieuc Sartorius;Morgane;Rafael;Camille Bourriot;Julien Cuvelier;Alban;Dennys Nicouleau;Kb;bertrand de Talhouet</t>
  </si>
  <si>
    <t>male;female;female;male;male;male;male;female;male;female;male;male;male;male;male</t>
  </si>
  <si>
    <t>Intern;Senior Intern;Associate;n/a;Analyst;Analyst;world leader;n/a;n/a;n/a;n/a;n/a;n/a;n/a;n/a;n/a;n/a</t>
  </si>
  <si>
    <t>digiSchool;Sculpteo;Agorize;Actility;SITEL;Hungry Harvest;Gotham Greens;Ysance;Ouihelp;InnovaFeed;Mauna Kea Technologies;M2i Life Sciences;Lifen;Recommerce Group;Twiga Foods;MORE Health;Voltalia;DGF;Abilways;Foodles;Groupe Acticall;Selency;Alira Health;Kebai Science and Technology;Share;SPARK Schools;Kingfish Zeeland;YES 'N' YOU;KAIROS;Nutri&amp;Co;Everytable;Téléophtalmo;Growthwell;Maisons de Famille;Helexia;The Hive;Recommerce;Wholly Moly;Nous Epiceries Anti-Gaspi;Salted;The Kingfish Company;Nxtfood;Simply Thai;Flexible Offices &amp; Coworking;Victory Farms;Easyence;Rocket Health;Circularx;Selency;jack &amp; annie's;ACCRO | Alternatives 100% végétales</t>
  </si>
  <si>
    <t>Voltalia;Gotham Greens;InnovaFeed;Actility;MORE Health;Everytable;M2i Life Sciences;Alira Health;Lifen;Twiga Foods</t>
  </si>
  <si>
    <t>health;wellness beauty;real estate;food;telecom;education;energy;kids;home living;robotics;jobs recruitment;marketing;enterprise software</t>
  </si>
  <si>
    <t>France;United States;Kenya;China;Germany;South Africa;Netherlands;Singapore;Hong Kong;Uganda</t>
  </si>
  <si>
    <t>https://twitter.com/creadev_lab</t>
  </si>
  <si>
    <t>https://www.linkedin.com/company/creadev-investissements</t>
  </si>
  <si>
    <t>https://www.crunchbase.com/organization/creadev</t>
  </si>
  <si>
    <t>https://storage.googleapis.com/dealroom-images-production/4f/MTAwOjEwMDpjb21wYW55QHMzLWV1LXdlc3QtMS5hbWF6b25hd3MuY29tL2RlYWxyb29tLWltYWdlcy8yMDIwLzAxLzMwLzQyMzVkNWU1YzQyMzc3ZDY4MTY1YzExYjgxODU2Zjlk.png</t>
  </si>
  <si>
    <t>37.81</t>
  </si>
  <si>
    <t>Groupe Acticall</t>
  </si>
  <si>
    <t>France Digitale Members (Investors);Fonds agro;Dealroom's Top 80: Europe's Investor Powerhouse for SMEs</t>
  </si>
  <si>
    <t>1436.86</t>
  </si>
  <si>
    <t>100.10</t>
  </si>
  <si>
    <t>4890.03</t>
  </si>
  <si>
    <t>102153</t>
  </si>
  <si>
    <t>https://app.dealroom.co/investors/takeda_ventures</t>
  </si>
  <si>
    <t>http://www.takedaventures.com/</t>
  </si>
  <si>
    <t>Takeda Ventures</t>
  </si>
  <si>
    <t>The corporate venture arm of Takeda Pharmaceutical</t>
  </si>
  <si>
    <t>435, Tasso Street, 94301 Palo Alto, United States</t>
  </si>
  <si>
    <t>37.4494339</t>
  </si>
  <si>
    <t>-122.158983</t>
  </si>
  <si>
    <t>Ilan Zipkin (Senior Investment Director);Michael Martin (Senior Investment Director);Jayson Punwani (Investment Director);Michal Silverberg (Israel,Senior Investment Director)</t>
  </si>
  <si>
    <t>Ilan Zipkin;Michael Martin;Jayson Punwani;Michal Silverberg</t>
  </si>
  <si>
    <t>Senior Investment Director;Senior Investment Director;Investment Director;Israel,Senior Investment Director</t>
  </si>
  <si>
    <t>Bioniz;Quince Therapeutics;ArmaGen Technologies;Presage Biosciences;Symphogen;Juventas Therapeutics;Naurex;Ultragenyx Pharmaceutical;Hookipa Pharma;Redwood Bioscience;Heptares Therapeutics;Crescendo Biologics (Formerly Translocus);Lectus Therapeutics;Univercells;BiomX;Mitoconix;Outpost Medicine;Obsidian Therapeutics;VHsquared;ImmPACT-Bio;Koneksa Health;Turnstone Biologics;Seqster;Cerevance;OrphoMed;OncoResponse;Serenex;Palleon Pharmaceuticals;StrideBio;Receptor Biologix;Ribon Therapeutics;Aspen RxHealth;Encycle Therapeutics;Ambys Medicines;VelosBio;Redpin Therapeutics;Zelluna Immunotherapy;Arcellx;Xilio Therapeutics (Akriveia Therapeutics);Oshi Health;Enzyre;Be Biopharma;Chordia Therapeutics;Catamaran Bio;Ensoma;Code Biotherapeutics;Harness Therapeutics;EvolveImmune Therapeutics;ARTham Therapeutics, Inc;Be Bio;SEEDSUPPLY;Tele911;Aptihealth;hC Bioscience;Larkspur Biosciences</t>
  </si>
  <si>
    <t>Ultragenyx Pharmaceutical;Arcellx;VelosBio;Naurex;Be Biopharma;Be Bio;Obsidian Therapeutics;ImmPACT-Bio;Ensoma;Palleon Pharmaceuticals</t>
  </si>
  <si>
    <t>health;enterprise software</t>
  </si>
  <si>
    <t>United States;Denmark;Austria;Japan;United Kingdom;Belgium;Israel;Canada;Norway;Netherlands</t>
  </si>
  <si>
    <t>https://angel.co/takeda-ventures</t>
  </si>
  <si>
    <t>https://twitter.com/takedapharma</t>
  </si>
  <si>
    <t>https://www.linkedin.com/company/takeda-ventures-inc./</t>
  </si>
  <si>
    <t>http://www.crunchbase.com/organization/takeda-ventures</t>
  </si>
  <si>
    <t>https://storage.googleapis.com/dealroom-images-production/62/MTAwOjEwMDpjb21wYW55QHMzLWV1LXdlc3QtMS5hbWF6b25hd3MuY29tL2RlYWxyb29tLWltYWdlcy8yMDIzLzA3LzI3LzRhOTBmZmJkZjY3NjEwODc0MDI0NTdiNTc4MDE0OGFh.png</t>
  </si>
  <si>
    <t>33.07</t>
  </si>
  <si>
    <t>2679.05</t>
  </si>
  <si>
    <t>125.17</t>
  </si>
  <si>
    <t>28.94</t>
  </si>
  <si>
    <t>3681.27</t>
  </si>
  <si>
    <t>7061.42</t>
  </si>
  <si>
    <t>30416</t>
  </si>
  <si>
    <t>https://app.dealroom.co/investors/resolute_ventures</t>
  </si>
  <si>
    <t>http://resolute.vc/</t>
  </si>
  <si>
    <t>Resolute Ventures</t>
  </si>
  <si>
    <t>A lead investor for seed-stage companies</t>
  </si>
  <si>
    <t>140, Geary Street, Union Square, San Francisco, California, 94108, United States</t>
  </si>
  <si>
    <t>37.78778276</t>
  </si>
  <si>
    <t>-122.40555876</t>
  </si>
  <si>
    <t>Caroline Talley (Director of Founder and Network Development);Mike Hirshland (Co-Founder);Raanan Bar-Cohen (General Partner);Matt Meeker (Venture Partner);Michael Hirshland (Co-Founder);Eric Wu (Venture Partner);Scott Hatch (Co-Founder);Raanan Bar-Cohen. (Co-Founder);Brian Thomas (Venture Partner)</t>
  </si>
  <si>
    <t>Caroline Talley;Mike Hirshland;Raanan Bar-Cohen;Matt Meeker;Michael Hirshland;Eric Wu;Scott Hatch;Raanan Bar-Cohen.;Brian Thomas</t>
  </si>
  <si>
    <t>Director of Founder and Network Development;Co-Founder;General Partner;Venture Partner;Co-Founder;Venture Partner;Co-Founder;Co-Founder;Venture Partner</t>
  </si>
  <si>
    <t>Barkbox;isocket;Homejoy;Sunrise Calendar;Hello Heart;EidoSearch;Skylight;Clutter;Mixmax;Influitive;Clubhouse Software;navisens;BrightFunnel;FOBO;DocRun;NodeSource Inc.;Orbitera;apozy;Unoceros;Pact Fitness;Rollbar;Tradesy;Reonomy;Signifyd;Vayable;Yardsale Labs;VECTR;Fancy Hands;Webshots;Reveal;TrackR by Phone Halo;Highly;Beyond Pricing;tutorspree;Opendoor;KISSmetrics;Greenhouse;Greats;OKpanda;Runnable;Crossfader;Later;CARD.com;Bitium;Appzen;Metadata;AlphaFlow;Loose Tooth Industries;STAND Technologies;MessageMe;Whoop;UJET;Farmstead;Forge;Fig.co;PlanetWatchers;Jobox;Einsite;BloomCredit;Wallaroo.AI;AI.Reverie;Beauty By Design;Journy;Primer;Run Hop;Vercel;Flipside Crypto;CommonStock;Julius;TruSTAR Technology;HoneyBee;Pipeline Equity;Asaak;Grow;Loop;Zone7.ai;Color Genomics;Lumen;Blippy Social Commerce;Forge;Me.me;FleetOps;Onai;Intello;PeopleCo;Manufactured;Nobl9;ActiveFence;PRO Manufactured Products;Tembo Health;Gavel;Soundcheck;Liquid;Forecastr;Moxie;Stix;Free Agency;Sparrowapp;Forecastr;Airin, Inc.;CARMERA;Memry Labs;Hopscotch;Zenbox;In Stock;Asaak;Dream;HiHo;Happier;Passport;Skylight;Zenmarking (zenmarketing.io);Shiftnew;Cyrus;Zipper;Magical;Inwords;Hank;BloomCredit;Sparrow Connected Inc.;NOVOS;Dispute.;Flowlabs;For Them;Trove;Shortcut;Syndica;Zebec Protocol;Confirm;Groove;Paces;Jolieskinco;Iris;Symbiose;Tribe Labs;Beagle Services;SGNL;Interlock;Liquid;Oasys;Tern;Random Games;AnyQuestion;Flipside Crypto;Airstack;Metahood;House Numbers;Layer;Alpenlabs;Pliable</t>
  </si>
  <si>
    <t>Color Genomics;Whoop;Opendoor;Vercel;Signifyd;Zebec Protocol;Clutter;ActiveFence;Appzen;Flipside Crypto</t>
  </si>
  <si>
    <t>Adams Street Partners;Vintage Investment Partners;Top Tier Capital Partners;Houston Police Officers' Pension System;The Hillman Company;Foundry Group;Sunshine Charitable Foundation;Morgan Stanley Infrastructure Partners;Baylor University Endowment;National Electrical Benefit Fund</t>
  </si>
  <si>
    <t>United States;Israel;Canada;United Kingdom;Netherlands;Singapore</t>
  </si>
  <si>
    <t>North America;United States;Boston;San Francisco;Wellesley</t>
  </si>
  <si>
    <t>https://www.facebook.com/resoluteventures</t>
  </si>
  <si>
    <t>https://twitter.com/resolutevc</t>
  </si>
  <si>
    <t>https://www.linkedin.com/company/resolute-ventures</t>
  </si>
  <si>
    <t>https://www.crunchbase.com/organization/resolute-vc</t>
  </si>
  <si>
    <t>https://storage.googleapis.com/dealroom-images-production/90/MTAwOjEwMDpjb21wYW55QHMzLWV1LXdlc3QtMS5hbWF6b25hd3MuY29tL2RlYWxyb29tLWltYWdlcy8yMDE1LzA1LzA0L2UwNzU1N2M4NWEzYmVhNWJhOWQxNzE4ZDEwZGQ0MmQw.png</t>
  </si>
  <si>
    <t>9.78</t>
  </si>
  <si>
    <t>1046.17</t>
  </si>
  <si>
    <t>623.18</t>
  </si>
  <si>
    <t>19469.34</t>
  </si>
  <si>
    <t>2178590</t>
  </si>
  <si>
    <t>https://app.dealroom.co/investors/5y_capital</t>
  </si>
  <si>
    <t>https://www.5ycap.com</t>
  </si>
  <si>
    <t>5Y Capital</t>
  </si>
  <si>
    <t>One of China’s earliest early-stage venture investors</t>
  </si>
  <si>
    <t>31.188637</t>
  </si>
  <si>
    <t>121.436539</t>
  </si>
  <si>
    <t>Ken Shi (Partner,Managing Director);Yu Cheng (Partner);Fisher Zhang (Partner);Richard Liu (Partner,Managing Director)</t>
  </si>
  <si>
    <t>Ken Shi;Yu Cheng;Fisher Zhang;Richard Liu</t>
  </si>
  <si>
    <t>Partner,Managing Director;Partner;Partner;Partner,Managing Director</t>
  </si>
  <si>
    <t>Daojia;Xiaomi;Didi Chuxing;Maimai;Xunlei;Miaopai;WeDoctor;YY;Xiaozhu;Sohu.com;CDEL;Elysium Health;Phoenix New Media;CellCentric;Lizhi;Souche;Snowball Finance;Ark Biosciences;Inotrem;Operator;Aihuishou;Agora;Keep;Kingsoft Office;YY.com;ENYO Pharma;SenseTime;Pony.ai;XtalPi;Xpeng;Huami;Huya;Kuaishou;Huimin;Jobs CV;PhoreMost;ByteDance;Focus Media;Stealth BioTherapeutics;Pinteon Therapeutics;Avrobio;Milk and Eggs;Viomi Technology;DotC United Group;Horizon Robotics;BestSign;Kunlun Fight;Zhuiyi Shenzhen Chaoyi Technology;Zilliz;Taimei Medical Technology;LyncMed;Sensors Data;Yongqianbao;Medbanks Network Technology;OneSmart International Education Group;Lyvgen Biopharma;Ishen365;PingCAP;Polaris Biology;Bigo Technology;Shukun Technology;Zhuiyi Technology;Galaxy Space;Xmov;Genedock;ONES.AI;Dailuobo;Yunhu Health;Mint Health;Okcredit.in;DEEPEXI;Zmjiudian;Coin Metrics;Redcore Times;XYZ Robotics;Landbase;Xgene Pharmaceutical;Sandieji;Etong Healthcare;Huiyizhuo;FURRYTAIL;Medvance;Lvuzhou VR;Redesign Science;Taimei Technology;HeyWhale;Creams;Shenzhen Xinjunte Intelligent Medical Devices Co.;Kuaidian Yuedu;Xbiome;Mockuai;Share Creators;XKool;Prilenia Therapeutics;Naxions Tech;VisionNav Robotics;YI Technology;NeoX Biotech;Arctic Vision;Vesigen Therapeutics;Huami Technology;Galixir;Hai Robotics;Cyted;Lele Ketang;Xingyun Group;X-EPIC;Soul APP;ClickPaaS China;Xiaoxun Intelligent;Baoyu;Soupmaster;UCweb;Treelab;Vastai Technologies;Desty;MAKE ESSENSE;Vika;AkroStar;Moore Threads;Zhuben;精锐教育;智米;Beijing Kingsoft Office Software;大搜车;Aixuan Technology;Bota Biosciences;BONBON;Yahaha;Xiaoice;AgileX Robotics;Abogen Biosciences;LIZHI INC.;huoban.com;Nianli;Shengong007;Deep Spring Healthcare;HT Aero;Parametrix.ai;273 Ershou Che Jiaoyiwang;CHAINEDBOX;HomeFacialPro;Gongsibao;Phoenix New Media;Beijing Niuke Technology;Jiae.com;Etong Health;Youhualin Information Technology (Shanghai);ROM;Ctrip;Xinjunte;METiS Therapeutics;Mi Box S;Regenerative Bio;Hopewell Therapeutics;Ailurus Biotechnology;AliveX Biotech;Axbio;Banling Zaixian;BOTINKIT;Graphics Origin;ReviR Therapeutics;Sheng Qian Kuaibao;SmartMi International Limited;Hunan Snacks Busy Commercial Chain;TianTong;Tower;PhiGent Robotics;XVERSE;Jianzhi Robot;好特卖;Shenzhen Muye Microelectronics Technology;Gelong New Material Technology (Changzhou);Beijing Light Year Beyond Technology;Wuhan Jizhao Energy Storage Technology;Anhui Xinchen New Materials</t>
  </si>
  <si>
    <t>ByteDance;Xiaomi;Ctrip;Kuaishou;Didi Chuxing;Focus Media;Pony.ai;Xpeng;WeDoctor;Horizon Robotics</t>
  </si>
  <si>
    <t>Rockets Capital;Taoshi Capital</t>
  </si>
  <si>
    <t>Xiaomi;Kuaishou;Ctrip;JOYY;Huami;OneSmart International Education Group;Huya;Viomi Technology;Kingsoft Office;Lizhi;Agora;Xpeng;WeDoctor;Pony.ai;UCWeb;Kodak Retirement Income Plan;Platanus;InnoValley China;Nanjing Industrial Development Fund;Rwjf;Mayo Pension Plan;Jiadao Valley Investment;Kunyu Capital;Gopher Asset Management;CICC Jiacheng Investment Management;New York State Common Retirement Fund;Geshang Licai;Dunhong Capital Management;SJ Jiacheng Investment Management;SouthEast Jianye FOFs;鹏瑞_鹏瑞集团_鹏瑞地产_深圳湾1号_深圳鹏瑞集团有限公司;Pan Family Office;Foxmail;LuPu Investment;CreditEase;carnegie.org;FinVolution;GF Fund Management;The Heinz Endowments;China Merchants Venture;Huatai Zijin Investment;China Development Bank FOF;The Renco Group Master Trust;China Merchants Group;MIT Basic Retirement Plan;Asia Alternatives;Fuanda Fund Management;YY.com;Tencent;Chende Capital</t>
  </si>
  <si>
    <t>gaming;health;travel;legal;security;fintech;wellness beauty;music;real estate;sports;food;media;dating;telecom;education;energy;home living;event tech;robotics;jobs recruitment;transportation;semiconductors;marketing;enterprise software;space;consumer electronics</t>
  </si>
  <si>
    <t>China;United States;United Kingdom;France;Hong Kong;Singapore;India;Israel;Indonesia</t>
  </si>
  <si>
    <t>https://twitter.com/morningsidevc</t>
  </si>
  <si>
    <t>https://www.linkedin.com/company/%e4%ba%94%e6%ba%90%e8%b5%84%e6%9c%ac-5ycapital/</t>
  </si>
  <si>
    <t>https://www.crunchbase.com/organization/morningsidevc</t>
  </si>
  <si>
    <t>https://storage.googleapis.com/dealroom-images-production/4b/MTAwOjEwMDpjb21wYW55QHMzLWV1LXdlc3QtMS5hbWF6b25hd3MuY29tL2RlYWxyb29tLWltYWdlcy8yMDIwLzExLzEwLzkyOGRjZTZjMGQ5OWFlMDdmNWQ3M2VlMTI0YjE2ZDBm.png</t>
  </si>
  <si>
    <t>75.26</t>
  </si>
  <si>
    <t>12116.50</t>
  </si>
  <si>
    <t>271.14</t>
  </si>
  <si>
    <t>12.50</t>
  </si>
  <si>
    <t>19542.17</t>
  </si>
  <si>
    <t>341505.65</t>
  </si>
  <si>
    <t>865431</t>
  </si>
  <si>
    <t>https://app.dealroom.co/investors/vf_venture_v_kstfonden_</t>
  </si>
  <si>
    <t>http://www.vf.dk/</t>
  </si>
  <si>
    <t>VF Venture (Vækstfonden)</t>
  </si>
  <si>
    <t>VF Venture is a part of The Danish Growth Fund</t>
  </si>
  <si>
    <t>Denmark, Hellerup, Strandvejen, 104A</t>
  </si>
  <si>
    <t>55.73327</t>
  </si>
  <si>
    <t>12.57531</t>
  </si>
  <si>
    <t>Ditte Rude Moncur (VP);Jacob Bratting Pedersen (Partner,Investor);Torben Blicher Buch;Alexander Knudsen;Karl Magnus Søeberg Hovmand;Alexandra Nguyen;Frederik Bennigsen</t>
  </si>
  <si>
    <t>ersoe rensen;Eric-Alan Rapp;Torben Garde Due;Henrijette Richter (Director);Camilla Ley Valentin (Board Member);Tobias D.;Finn Halken (Board Member);Rünno Allikivi;Anne-Louise Thon (Board Member);Jakob Fuhr Hansen (Partner);Michael Dyrlund (Partner);Ole Hauskov (Partner);Ole Kring (Partner);Ulrik Jørring (Partner);Jesper Bacher;Jesper Buch</t>
  </si>
  <si>
    <t>Ditte Rude Moncur;Jacob Bratting Pedersen;ersoe rensen;Eric-Alan Rapp;Torben Garde Due;Henrijette Richter;Camilla Ley Valentin;Tobias D.;Finn Halken;Rünno Allikivi;Anne-Louise Thon;Jakob Fuhr Hansen;Michael Dyrlund;Ole Hauskov;Ole Kring;Ulrik Jørring;Jesper Bacher;Torben Blicher Buch;Alexander Knudsen;Jesper Buch;Karl Magnus Søeberg Hovmand;Alexandra Nguyen;Frederik Bennigsen</t>
  </si>
  <si>
    <t>female;male;male;male;male;female;female;male;male;male;male;male;male;male;male;male;male;none of the options;male</t>
  </si>
  <si>
    <t>VP;Partner,Investor;n/a;n/a;n/a;Director;Board Member;n/a;Board Member;n/a;Board Member;Partner;Partner;Partner;Partner;Partner;n/a;n/a;n/a;n/a;n/a;n/a;n/a</t>
  </si>
  <si>
    <t>Blackwood Seven;Drivr;Billetto;CodeSealer;Agillic;Deskwolf;Mofibo;Blue Printer;RushFiles;Universal Robots;Airtame;Woomio;EntomoPharm;MicroShade;TK Energi;addwish;Proxeon;Teklatech;MapsPeople;Area9;Sapio Systems ApS;Neozone;Hymite;Fluxome;Nuevolution;NsGene;Giritech;eloomi;ONOMONDO;Nustay;LED iBond;Truelinked;OrderYoyo;Reform;OnRobot;Donkey Republic;MyMonii;Codeable;Reapplix;Ontame.io;Kontist;Nanovi;Kubo;Happyhelper.dk;QuadSAT;BLAST;Agrointelli;Too Good To Go;Asetek;NIL Technology;CathVision;Ulobby;LuggageHero;Nordsense;Plant Jammer;Subcuject aps;NanGate;Freesense ApS;Tame;Create it REAL;2021.AI;Rokoko;First Agenda;CodersTrust;Eupry;Wedbox;Corti;Forida;Playdead;Visiopharm;Monsido;CanopyLAB;SwipBox;KeepIt;Goodiebox;Applied Biomimetic;Morningscore;Evosep;EffiMat Storage Technology;CrossEyes;Justlearn;Mosson Stable;Tentoma;Immediad;TPACK;Antag Therapeutics;Tantaline®;Abzu;Cavea;Kaffe Bueno;Nordetect;Raffle.ai;Sky.Garden;Go Dogo;MicroShade A/S.;Agreena;Weorder Hospitality Technologies;ChromoLogic LLC;Novitell;GamerzClass;Eat Grim;Proper;Sorbisense;Green Hydrogen Systems;Synklino;Octarine Bio;Female Invest;Seasony;Coalescent Mobile Robotics;Propstep;Dawn Health;Wedio;Oveo;Good Good;Workee;GLX ANALYTIX;Platypus;Flow Robotics A/S;Beyond Leather Materials;Lifeline Robotics;Leagues;Talenthub;Quickorder;Klimate.co;kleen hub;Sundew;Leaneco;KUBO Robot;Chromologics;Nordic harvest;Neurons;Monta;Creative Force;Performativ;LastObject;intramanager;Blue World Technologies;All Gravy (formerly Butter Solutions );BeCause;Zymoscope;Gaia;Reduced;Go Autonomous;Butter;Legacy;Kollektiv;The Many;Levitate;Forside;Multiscription;Shouter;Feats.;Umami Games;SynergyXR;Tryp.com;Fresto.io;Captego;Certainly;WorldTicket;GoSimplo;Make Influence;Unity Studios;Ic Robotic;Mxney;Reform | kitchens;TwentyThree;Bookingabus.com;Sense A/S;The Fashion;Algiecel;Segtnan AI</t>
  </si>
  <si>
    <t>Monta;Universal Robots;Corti;Blue World Technologies;Green Hydrogen Systems;Agreena;Nuevolution;Evosep;OnRobot;Synklino</t>
  </si>
  <si>
    <t>EQT Ventures;Seed Capital Denmark;byFounders;Den Sociale Kapitalfond;Sound Bioventures;Upfin;Denmark's Green Future Fund;Planet A Ventures;Emblem VC;Nordic Alpha Partners;Antler;Astanor Ventures;Nordic Biotech;Heartcore Capital;Excalibur Venture Capital;Accelerace;Eir Ventures;Vækst Invest Nordjylland;Climentum Capital;Dansk Erhvervsinvestering;Sunstone Life Science Ventures;2xN;Rockstart;NES Partners ApS;Northzone;Gilde Healthcare;InnFond;BankInvest;Northcap</t>
  </si>
  <si>
    <t>Pensionskassen For Tjenestemænd I Det Classenske Fideicommis;The pension fund for social workers, social educators and office staff;PenSam;C.L. Davids Fond og Samling;Danica Pension;Pensionkassen for Jordbrugsakademikere &amp; Dyrlæger;MPK Müllerei - Pensionskasse;Institutional Investment Partners Denmark;PFA Pension;velliv;Pensionskassen for Farmakonomer;Topdanmark;Lægernes Pension;Lærernes Pension;Jyske Bank;Sygeplejersker og Lægesekretærer;ATP Private Equity Partners;C.W. Obel;The Pension Fund for Healthcare;LD Pensions;Industriens Pension;PensionDanmark;Sampension;Arkitekternes Pensionskasse;AP Pension;The Southern Company Pension Plan</t>
  </si>
  <si>
    <t>Denmark;United States;Germany;Belgium;Kenya;Norway;Iceland;Serbia</t>
  </si>
  <si>
    <t>https://twitter.com/vf_venture</t>
  </si>
  <si>
    <t>https://www.linkedin.com/company/vaekstfonden</t>
  </si>
  <si>
    <t>https://www.crunchbase.com/organization/vf-venture</t>
  </si>
  <si>
    <t>https://storage.googleapis.com/dealroom-images-production/26/MTAwOjEwMDpjb21wYW55QHMzLWV1LXdlc3QtMS5hbWF6b25hd3MuY29tL2RlYWxyb29tLWltYWdlcy8yMDE4LzEwLzE4L2FiNjEyOWVlMmY2MTk0NmEzZjE4YTcwYzI2ODExZTVj.jpeg</t>
  </si>
  <si>
    <t>5.30</t>
  </si>
  <si>
    <t>Donkey Republic;Green Hydrogen Systems</t>
  </si>
  <si>
    <t>14.5;1000</t>
  </si>
  <si>
    <t>17.65;27.27</t>
  </si>
  <si>
    <t>TechBBQ2018 attendees - investors;1600+ Seed Stage VC Investors in Europe;Global Climate Tech investors</t>
  </si>
  <si>
    <t>943.49</t>
  </si>
  <si>
    <t>10.47</t>
  </si>
  <si>
    <t>451.09</t>
  </si>
  <si>
    <t>3695.01</t>
  </si>
  <si>
    <t>886656</t>
  </si>
  <si>
    <t>https://app.dealroom.co/investors/kreaxi</t>
  </si>
  <si>
    <t>http://www.kreaxi.com</t>
  </si>
  <si>
    <t>Kreaxi</t>
  </si>
  <si>
    <t>15, Rue Taitbout, 75009 Paris, France</t>
  </si>
  <si>
    <t>48.8722971</t>
  </si>
  <si>
    <t>2.33575</t>
  </si>
  <si>
    <t>Sophie Pierrin-Lepinard (General Partner);Philippe Mere (General Partner);Bernard Maître (Investment Director);Jacqueline Renard (Investor Relations);Gaël P (CTO);Thomas Rival (Investor)</t>
  </si>
  <si>
    <t>Sophie Pierrin-Lepinard;Philippe Mere;Bernard Maître;Jacqueline Renard;Gaël P;Thomas Rival</t>
  </si>
  <si>
    <t>General Partner;General Partner;Investment Director;Investor Relations;CTO;Investor</t>
  </si>
  <si>
    <t>BrandAlley;reevoo;DelfMEMS;Adyoulike;AKIO;Altatech;Docea Power;fotopedia;FittingBox;Kewego;Linkfluence;Tilkee;Kelkoo;Primo1D;Aleva Neurotherapeutics;Wingit;Marketshot;Per Angusta;CroquetteLand;Violet;Innovorder;streamdata.io;LDL Technology;kalidea;Mobibase;Passman;Nosopharm;Telnic;Biboard;Symetis;Sentryo;Optimiz.Me;365Talents;Finoptim;prixtel;HSL Technologies;MultiX;360Medical;Resolution spectra systems;I-Ten;Mazen;MailClark;Diabeloop;Pollen Metrology;Apix Analytics;WattSense;Picis;LexiQuest;ScreenCell;Energis Nautic Services;LXRepair;Oxxius;Fabentech;Gridbee Communications;Infusio;Sublimed;Dolmen;Swikly;Amiral Technologies;La MasterBox;Laclaree Vision;Nukeygara;Gryzzly.io;Aster;Loutsa;Linkyvet;LYA Protect;B2Ebike;Show you;Quick-Off;MexBrain;AIDAXIS;Carot;Mecaware;Digitiz.me;Ici Présent;PREVIA MEDICAL;Tenacy;Cilkoa;Ciliatech;ApisSys;AugmentedCISO</t>
  </si>
  <si>
    <t>Symetis;I-Ten;Diabeloop;Picis;Mecaware;Kelkoo;Infusio;Adyoulike;LexiQuest;Primo1D</t>
  </si>
  <si>
    <t>Zoomici</t>
  </si>
  <si>
    <t>Montgomery County Consolidated Retiree Health Benefits Trust;Montgomery County Government</t>
  </si>
  <si>
    <t>gaming;health;travel;security;fintech;music;real estate;fashion;sports;food;media;telecom;education;energy;home living;event tech;jobs recruitment;transportation;semiconductors;marketing;enterprise software;engineering and manufacturing equipment</t>
  </si>
  <si>
    <t>France;United Kingdom;United States;Switzerland;South Korea;Germany</t>
  </si>
  <si>
    <t>Europe;France;Paris;Lyon</t>
  </si>
  <si>
    <t>https://twitter.com/kreaxi</t>
  </si>
  <si>
    <t>https://www.linkedin.com/company/show-you/</t>
  </si>
  <si>
    <t>https://storage.googleapis.com/dealroom-images-production/fd/MTAwOjEwMDpjb21wYW55QHMzLWV1LXdlc3QtMS5hbWF6b25hd3MuY29tL2RlYWxyb29tLWltYWdlcy8yMDE2LzEyLzA5L2Y3YWFhOGY5Y2UzOGZlY2JlYjQ3ZTljNjhmZTAzODJl.png</t>
  </si>
  <si>
    <t>5.39</t>
  </si>
  <si>
    <t>538.53</t>
  </si>
  <si>
    <t>45.74</t>
  </si>
  <si>
    <t>38.79</t>
  </si>
  <si>
    <t>1126.35</t>
  </si>
  <si>
    <t>1601.61</t>
  </si>
  <si>
    <t>917046</t>
  </si>
  <si>
    <t>https://app.dealroom.co/investors/quona_capital</t>
  </si>
  <si>
    <t>http://www.quona.com</t>
  </si>
  <si>
    <t>Quona Capital</t>
  </si>
  <si>
    <t>Venture capital firm that invests in growth-stage financial technology companies in emerging markets</t>
  </si>
  <si>
    <t>Washington, DC, USA</t>
  </si>
  <si>
    <t>38.9071923</t>
  </si>
  <si>
    <t>-77.0368707</t>
  </si>
  <si>
    <t>Monica Engel (Co-Founder);Mrinal Verma;Michalis Kyriakos;Jonathan Whittle (Founder);David Mathewson (Partner,CFO);Sheena Jain (Vice President)</t>
  </si>
  <si>
    <t>Monica Engel;Mrinal Verma;Michalis Kyriakos;Jonathan Whittle;David Mathewson;Sheena Jain</t>
  </si>
  <si>
    <t>Co-Founder;n/a;n/a;Founder;Partner,CFO;Vice President</t>
  </si>
  <si>
    <t>Azimo;Eseye;Stockbit;Coins.ph;Konfio;Contabilizei;IndiaMART;ZestMoney;Finja;GTV GloboKasNet;InvoiNet;Zoona;LulaLend;Shubham;Creditas;Fisdom;Neon;AllLife;Yoco;Tarfin;CreditMantri;Neogrowth;SMECorner.com;Julo;Tiaxa;Sunday;CowryWise;Exten;VertoFX;Wasoko;Kovi;Addi;Koinworks;Nocnoc;Facily;Klar;Twinco Capital;ALAMI Sharia;Global 66;Khazna;Arya;BukuWarung;Rupifi;Ula;Zoona;Monkey Exchange;Majoo;Capiter;Guru;Franq Openbank;Onsurity Technologies;Power;ALAMI Sharia;Arya.ag;Bureau;mewt;Pillow;Caliza;Solvento;Finkargo;Orda Africa;Acasa;broom;Upswing Financial Technologies;Destaxa;Mohash;Castia;Turno;Sava;Kanastra;EazyApp;Shivalik Small Finance Bank;Pave Bank</t>
  </si>
  <si>
    <t>Creditas;IndiaMART;Neon;Konfio;Facily;Addi;Wasoko;Klar;Shubham;Ula</t>
  </si>
  <si>
    <t>Norfund;Triodos Investment Management;International Finance Corporation;Temasek;Wallace Global Fund II;The Lemelson Foundation;Goldman Sachs;Proparco;IDP Foundation;Sandy River Charitable;AIG Edison;Calvert Social Venture Partners;Baldwin Brothers;JPMorgan Chase &amp; Co;MetLife Life Insurance;The MasterCard Foundation;TIAA;AXA Investment Managers;Accion;Blue Haven Initiative;FMO Entrepreneurial Development Bank;Skopos Investimentos;Heifer International Foundation;Prudential Financial;Blue Earth;Dalio Philanthropies;Ford Foundation</t>
  </si>
  <si>
    <t>health;security;fintech;real estate;food;telecom;energy;home living;transportation;marketing;enterprise software;service provider</t>
  </si>
  <si>
    <t>United Kingdom;Indonesia;Philippines;Mexico;Brazil;India;Pakistan;United States;Argentina;South Africa;Türkiye;Chile;Thailand;Nigeria;Kenya;Colombia;Uruguay;Spain;Egypt;Antigua and Barbuda;Singapore</t>
  </si>
  <si>
    <t>https://twitter.com/quonacapital</t>
  </si>
  <si>
    <t>https://www.linkedin.com/company/quona-capital</t>
  </si>
  <si>
    <t>https://www.crunchbase.com/organization/quona-capital-management</t>
  </si>
  <si>
    <t>https://storage.googleapis.com/dealroom-images-production/7c/MTAwOjEwMDpjb21wYW55QHMzLWV1LXdlc3QtMS5hbWF6b25hd3MuY29tL2RlYWxyb29tLWltYWdlcy8yMDE3LzA3LzA1Lzg4MzU1MzhjNjY3ODI4MGU1YjA2MjQ4YjU4ZjczOTgz.png</t>
  </si>
  <si>
    <t>Relevant investor 13 (S-apps);Global impact VCs</t>
  </si>
  <si>
    <t>1859.45</t>
  </si>
  <si>
    <t>66.55</t>
  </si>
  <si>
    <t>257.27</t>
  </si>
  <si>
    <t>14993.27</t>
  </si>
  <si>
    <t>20623</t>
  </si>
  <si>
    <t>https://app.dealroom.co/investors/capricorn_venture_partners</t>
  </si>
  <si>
    <t>http://www.capricorn.be/</t>
  </si>
  <si>
    <t>Capricorn Partners</t>
  </si>
  <si>
    <t>Independent European manager of venture capital and equity funds</t>
  </si>
  <si>
    <t>19 Lei, 3000 Leuven, Flemish Brabant, Belgium</t>
  </si>
  <si>
    <t>50.8814579</t>
  </si>
  <si>
    <t>4.6965961</t>
  </si>
  <si>
    <t>Leuven</t>
  </si>
  <si>
    <t>Steven Levecke;Steven Lambert;Wouter Van de Putte (Investor)</t>
  </si>
  <si>
    <t>Jos. B. Peeters (Managing Partner);Yves Vaneerdewegh (Chief Strategy Officer - Member of the Executive Committee);Philippe Haspeslagh (Chairman);Steven Lambert (Senior Investment Manager);Steven Levecke (Partner,Investment Director);Ke Zhang (Investment Director)</t>
  </si>
  <si>
    <t>Jos. B. Peeters;Yves Vaneerdewegh;Steven Levecke;Philippe Haspeslagh;Steven Lambert;Steven Levecke;Ke Zhang;Steven Lambert;Wouter Van de Putte</t>
  </si>
  <si>
    <t>Managing Partner;Chief Strategy Officer - Member of the Executive Committee;n/a;Chairman;Senior Investment Manager;Partner,Investment Director;Investment Director;n/a;Investor</t>
  </si>
  <si>
    <t>NovoPolymers;Anteryon;Avantium;Cartagenia;Econic Technologies;Gemidis;NGDATA;TROD Medical;Welcome Real-time;EclecticIQ;BitGo;FRX Polymers;Green Biologics Ltd;Bluebee;Sensolus;FIS;Nexstim;TiGenix;Certess;CHAINels;iSTAR Medical;c-LEcta;SunEdison;Metallkraft AS;EpiGaN;Diagenode;Arcus;Mendel Biotechnology;Neosens;Fluxome;Mainstay Medical;Sequana Medical;LindaCare;Icometrix;MINZE;Noona;Arkite;Feops;Black Bear Carbon;Confo Therapeutics;KIT;Neotiv;Rein4ced;MAPPER Lithography;Ogeda;Indigo Diabetes;Qpinch;StoryChief;ViroVet;XenomatiX;Zeopore technologies;Prolupin GmbH;Ensartech;Gradyent;DMC Biotechnologies;Bingli;Miaa Guard;VoxelSensors;VOID Technologies;Spectricity;Zozio;Scaled Access;Xi'an Thiebaut;DEO;Trillium Renewable Chemicals;Electric Hydrogen;trensition;Clear Scientific;fruitcore robotics;Biocleave</t>
  </si>
  <si>
    <t>FIS;BitGo;Electric Hydrogen;SunEdison;TiGenix;Ogeda;Avantium;iSTAR Medical;Green Biologics Ltd;Indigo Diabetes</t>
  </si>
  <si>
    <t>Aconterra;Gemma Frisius Fund - GFF;Belfius;SCG Chemicals Public Company;NatWest Group;Temasek;PMV;SRIW;AG Insurance;Quest for Growth;Dexia Private Equity;European Investment Fund (EIF);The Luxembourg Future Fund;Solvay Ventures;Federal Holding and Investment Company;Finnish Innovation Fund - Sitra;KBC;KBC Private Equity</t>
  </si>
  <si>
    <t>health;security;fintech;real estate;food;media;education;energy;hosting;robotics;transportation;semiconductors;marketing;enterprise software;chemicals;engineering and manufacturing equipment</t>
  </si>
  <si>
    <t>Belgium;Netherlands;United Kingdom;United States;France;Finland;Germany;Norway;Mexico;Denmark;Switzerland;Sweden;China</t>
  </si>
  <si>
    <t>biotechnology;techstars 501 investors;agritech;chemistry;sustainable development goals</t>
  </si>
  <si>
    <t>Europe;Belgium;Leuven</t>
  </si>
  <si>
    <t>https://www.linkedin.com/company/capricorn-venture-partners</t>
  </si>
  <si>
    <t>https://www.crunchbase.com/organization/capricorn-venture-partners</t>
  </si>
  <si>
    <t>https://storage.googleapis.com/dealroom-images-production/3a/MTAwOjEwMDpjb21wYW55QHMzLWV1LXdlc3QtMS5hbWF6b25hd3MuY29tL2RlYWxyb29tLWltYWdlcy8yMDE1LzA1LzA0L2RhNjVhMWM1ZmZjNWVjYzRjNTkxMGQ1OTFhYjRjYjlk.jpg</t>
  </si>
  <si>
    <t>Metallkraft AS</t>
  </si>
  <si>
    <t>Techstars 501 investors;EIF Backed Funds;The Top 100 Investors in Energy Startups</t>
  </si>
  <si>
    <t>1168.59</t>
  </si>
  <si>
    <t>350.95</t>
  </si>
  <si>
    <t>5.50</t>
  </si>
  <si>
    <t>2243.88</t>
  </si>
  <si>
    <t>2949.00</t>
  </si>
  <si>
    <t>Growth Equity;Venture Capital;Other</t>
  </si>
  <si>
    <t>29101</t>
  </si>
  <si>
    <t>https://app.dealroom.co/investors/ixo_private_equity</t>
  </si>
  <si>
    <t>https://www.ixope.fr</t>
  </si>
  <si>
    <t>iXO Private Equity</t>
  </si>
  <si>
    <t>A leading private equity fund investing in French SMEs</t>
  </si>
  <si>
    <t>Toulouse, France</t>
  </si>
  <si>
    <t>43.604652</t>
  </si>
  <si>
    <t>1.444209</t>
  </si>
  <si>
    <t>Toulouse</t>
  </si>
  <si>
    <t>Oliver de Tremaudan;nicolas iordanov (Principal);Adonis Arnaud;Jean Wallerand</t>
  </si>
  <si>
    <t>Jean-Luc Rivière (Partner);Olivier Athanase (General Manager);Jean-Claude CHAUSSONNET (Director);Marc DONCIEUX (Director);Pierre DENY (Director);Christian de LAFORCADE (Director);Yves COURDESSES (Director);Renaud du Lac (CEO);Robert MONNE (Director);Bruno de Cambiaire (Managing Partner);Christian Reynaud (Chairperson,Supervisory Board);Marine Revel (Jurist);Nicolas Charleux (Associate Director);Remi CHERIAUX (Director,Investments);Alexandre Sagon (Partner);Hasnaa HAFID (Director,Investments);NICOLAS OLIVÈS (Director,Investments);SYLVAIN CAILLAT (Director,Investments);Véronique Chabert Spaak (Director,Investments);VIOLAINE MAHIER (Director,Investments)</t>
  </si>
  <si>
    <t>Jean-Luc Rivière;Olivier Athanase;Jean-Claude CHAUSSONNET;Marc DONCIEUX;Pierre DENY;Christian de LAFORCADE;Yves COURDESSES;Renaud du Lac;Robert MONNE;Bruno de Cambiaire;Christian Reynaud;Marine Revel;Nicolas Charleux;Remi CHERIAUX;Alexandre Sagon;Hasnaa HAFID;NICOLAS OLIVÈS;SYLVAIN CAILLAT;Véronique Chabert Spaak;VIOLAINE MAHIER;Oliver de Tremaudan;nicolas iordanov;Adonis Arnaud;Jean Wallerand</t>
  </si>
  <si>
    <t>male;male;male;male;male;male;male;male;male;male;male;female;male;male;male;female;male;male;male;male;male;male;male</t>
  </si>
  <si>
    <t>Partner;General Manager;Director;Director;Director;Director;Director;CEO;Director;Managing Partner;Chairperson,Supervisory Board;Jurist;Associate Director;Director,Investments;Partner;Director,Investments;Director,Investments;Director,Investments;Director,Investments;Director,Investments;n/a;Principal;n/a;n/a</t>
  </si>
  <si>
    <t>AT Internet;Azur Soft;SuperSonic Imagine;SIGFOX;I-Run;SATMOS;Pole Star;LDL Technology;GamaMabs Pharma;Ixaltis;Yescapa;Scoop.it;365Talents;Rider Valley;F-Reg;Care Labs;Iskn;Microphyt;Antabio;Tesalys;Indy;Medicrea;Glass Partners Solutions;Exotrail;Farmitoo;Advicenne SA;Mon Chasseur Immo;Systam;Enseignes Hodé;JOCK Factory Shop;Lagarrigue Group;EXSTO;Comtesse Du Barry SAS;Michel Plante Systemes;Alphitan Group;SCOP Ethiquable;Optimum SAS;Transports Murie et Fils;Exagan;Fleuret;Sauermann Industrie;Olly Gan;Addworking;Laboratoires Cyclopharma SA;Stratagem;Magellium;MDA electromenage;Altereo;WinLassie;GROUPE ABF;Cerenis;Atlantique Automatismes Incendie;Abrideal;Cd Sud;Eda;Elydan;Groupe Pages;Groupe Panther;Hemodia;Ifc;Jv Group;La Pateliere;Medicalliance;Recaero;Worldcast Systems;Zionexa;Zolux;Groupe Berdoues;1Life;Care Labs;Ölmühle Moog;Airsupport-mro;VUF Bike;BAOBAG;Chêne Vert;Nature et Vitalité;ESR groupe;LOUBAT FERMETURES;Avenir Tradition;NEOTEC Développement;SCEI;TELECOM DESIGN;Grand Large Yachting;La Barrière Automatic;Frafito;Mercato de l'Emploi;Microphyt;EP2C Energy;ESR groupe;Groupe Lexom</t>
  </si>
  <si>
    <t>Lagarrigue Group;SIGFOX;I-Run;Exotrail;Indy;Microphyt;Antabio;Frafito;GamaMabs Pharma;Farmitoo</t>
  </si>
  <si>
    <t>CNP Assurances;Bpifrance;Crédit Agricole Assurances;The Luxembourg Future Fund;European Investment Fund (EIF);Ardian</t>
  </si>
  <si>
    <t>health;travel;fintech;real estate;fashion;sports;food;telecom;education;energy;home living;robotics;jobs recruitment;transportation;semiconductors;marketing;enterprise software;space</t>
  </si>
  <si>
    <t>France;United States;Germany</t>
  </si>
  <si>
    <t>consumer goods;chemistry</t>
  </si>
  <si>
    <t>Europe;France;Toulouse</t>
  </si>
  <si>
    <t>https://twitter.com/ixo_pe</t>
  </si>
  <si>
    <t>https://www.linkedin.com/company/ixo-private-equity</t>
  </si>
  <si>
    <t>https://www.crunchbase.com/organization/ixo-private-equity</t>
  </si>
  <si>
    <t>https://storage.googleapis.com/dealroom-images-production/40/MTAwOjEwMDpjb21wYW55QHMzLWV1LXdlc3QtMS5hbWF6b25hd3MuY29tL2RlYWxyb29tLWltYWdlcy8yMDIyLzEyLzA4LzY1YzIyMjdlY2U1YzA4Y2E4Y2EwYjBjYjliZmUwZjNj.jpg</t>
  </si>
  <si>
    <t>16.80</t>
  </si>
  <si>
    <t>Optimum SAS;Enseignes Hodé</t>
  </si>
  <si>
    <t>537.53</t>
  </si>
  <si>
    <t>566.77</t>
  </si>
  <si>
    <t>1948.14</t>
  </si>
  <si>
    <t>864682</t>
  </si>
  <si>
    <t>https://app.dealroom.co/investors/gemma_frisius</t>
  </si>
  <si>
    <t>https://lrd.kuleuven.be/en/spinoff/gemma-frisius-fund-portfolio</t>
  </si>
  <si>
    <t>Gemma Frisius Fund - GFF</t>
  </si>
  <si>
    <t>Venture capital fund providing seed capital and start-up capital to spin-off companies intending to commercialize knowledge and research developed at K.U.Leuven</t>
  </si>
  <si>
    <t>Leuven, Flemish Brabant, Belgium</t>
  </si>
  <si>
    <t>50.879844</t>
  </si>
  <si>
    <t>4.700518</t>
  </si>
  <si>
    <t>Stephan Weemaes</t>
  </si>
  <si>
    <t>Thomas Dhollander (phd student);Felix Van De Maele</t>
  </si>
  <si>
    <t>Stephan Weemaes;Thomas Dhollander;Felix Van De Maele</t>
  </si>
  <si>
    <t>n/a;phd student;n/a</t>
  </si>
  <si>
    <t>Luciad;Cartagenia;Materialise;LayerWise;TrendMiner;UgenTec;Porphyrio;TiGenix;Algonomics;Complix;Icometrix;Hammer-IMS;Optidrive;INMANTA;Knowliah (Formerly ICMS Group);Formac pharmaceuticals nv;GlobalYeast;Aphea.Bio;KLA;Rein4ced;InOpSys;AnSem N.V.;Atmire;Magwel;VersaSense;Rewind Therapeutics;ViroVet;ICsense;MAGICS Technologies;Matchid;ADx NeuroSciences;Mindcet;Indiville;Estl;Elimity;Triphase;Topsportslab;BioRICS;Zenso;Qaelum;Zeopore technologies;Fluent.ai;Loci Orthopaedics;Integrated DNA Technologies;Aratana Therapeutics Inc.;Tusk IC;Medicim;Imcyse;ReMYND;ArtiQ;Cytura Therapeutics;Montis Biosciences;Augustine Therapeutics;Pulsify Medical;MyCellHub;VIPUN Medical;Aelin Therapeutics;MRM Health NV;Nikon Metrology;Metalogic;Handl Therapeutics;EconCore;Better3Fruit N.V.;Oxurion;Easics;Dname-It;Runeasi;Optiflux;Mona Health;SoundTalks;Protealis;Arcsec;Adinex;Omegabaars;Bakala Academy;BLCC;Bodemkundige Dienst van België;CoMoveIT;Dualyx;Indie Group;InsPyro;Instrumen BE;Interpoint nv;iPropeller;TheKalepaGroup;M4E;MCR Consulting;MCL Strategy;Metis;Orban Microwave Products;Pulso Europe;Triconsult;FOx BIOSYSTEMS;Bar.on;AstriVax;Obulytix</t>
  </si>
  <si>
    <t>KLA;TiGenix;Aphea.Bio;Materialise;Dualyx;AstriVax;Protealis;Imcyse;Icometrix;Rewind Therapeutics</t>
  </si>
  <si>
    <t>Capricorn Partners;V-Bio Ventures</t>
  </si>
  <si>
    <t>health;security;sports;food;media;telecom;education;energy;home living;robotics;transportation;semiconductors;enterprise software;space;engineering and manufacturing equipment</t>
  </si>
  <si>
    <t>Belgium;Switzerland;United States;Canada;Ireland;Netherlands;Germany</t>
  </si>
  <si>
    <t>1425</t>
  </si>
  <si>
    <t>https://www.facebook.com/kuleuven</t>
  </si>
  <si>
    <t>https://twitter.com/ku_leuven</t>
  </si>
  <si>
    <t>https://www.linkedin.com/company/ku_leuven</t>
  </si>
  <si>
    <t>https://www.crunchbase.com/organization/gemma-frisius-fund-ku-leuven</t>
  </si>
  <si>
    <t>https://storage.googleapis.com/dealroom-images-production/c0/MTAwOjEwMDpjb21wYW55QHMzLWV1LXdlc3QtMS5hbWF6b25hd3MuY29tL2RlYWxyb29tLWltYWdlcy8yMDIyLzA5LzE2LzkwNTFmZGMxNTI4NmI3ODYwNDMwNDhkNDM5MjQ5NWY1.png</t>
  </si>
  <si>
    <t>9.86</t>
  </si>
  <si>
    <t>266.23</t>
  </si>
  <si>
    <t>114.00</t>
  </si>
  <si>
    <t>564.64</t>
  </si>
  <si>
    <t>1427.88</t>
  </si>
  <si>
    <t>1210140</t>
  </si>
  <si>
    <t>https://app.dealroom.co/investors/lemniscap</t>
  </si>
  <si>
    <t>http://lemniscap.com</t>
  </si>
  <si>
    <t>Lemniscap</t>
  </si>
  <si>
    <t>Investment and advisory firm specializing in investments in emerging crypto assets</t>
  </si>
  <si>
    <t>Roderik van der Graaf (Managing Partner);Shaishav Todi (Partner)</t>
  </si>
  <si>
    <t>Roderik van der Graaf;Shaishav Todi</t>
  </si>
  <si>
    <t>Managing Partner;Partner</t>
  </si>
  <si>
    <t>Dharma Platform;Algorand;FANTOM Foundation;Spacemesh;The Graph;Sentinel Protocol;Chainspace;NCent Labs;Bolt Labs;Kava Labs;Ankr;Agoric;Carry Protocol;COSMOCHAIN;Harmony;Hypernet;FTX;Zebedee;NYM;Grin;AscendEX;StakerDAO;BTSE;Certora;Avanti Financial;Reflexer Labs;Liquity.org;BEAM;Figment;Axelar;Asynchronous Art;Unslashed Finance;Lore (Formerly Prysm);Questbook;Tally;Pendle;DexGuru;Euler XYZ;PieDAO;NFT Oasis;RedStone;Apricot;Hats;t3rn;Encode Club;Tempus Finance;Anoma;KYVE;gateway.fm;Fluidity Money;Gear Technologies;Arcade;BLVKHVND;TriSolaris;Superdao;Spin;Euler;metaENGINE;Webb;Hubble Exchange;LifeForce Games;Phi Labs;Burrow;Atlendis Labs;Moonwell Artemis;Monad Labs;Vybe Network;SithSwap;Den;dWallet Labs;Sintra;Rysk Finance;Paragraph;Kollider;Sort;Switchboard;Puffer Finance;Usekeyp;Tally;Stackr Labs;Stroom;Fairblock;Safary;Watches.io;Cosmology</t>
  </si>
  <si>
    <t>Figment;Axelar;BTSE;Euler XYZ;Anoma;AscendEX;The Graph;FANTOM Foundation;Superdao;Avanti Financial</t>
  </si>
  <si>
    <t>gaming;security;fintech;wellness beauty;food;media;education;hosting;semiconductors;enterprise software;service provider</t>
  </si>
  <si>
    <t>United States;Cayman Islands;Israel;Singapore;Gibraltar;South Korea;Bahamas;Switzerland;Malawi;British Virgin Islands;Canada;United Kingdom;India;France;Hong Kong;Germany;Norway;Australia;Russia;Nicaragua;Finland;Seychelles;Ukraine</t>
  </si>
  <si>
    <t>https://twitter.com/lemniscap</t>
  </si>
  <si>
    <t>https://www.linkedin.com/company/Lemniscap</t>
  </si>
  <si>
    <t>https://www.crunchbase.com/organization/lemniscap</t>
  </si>
  <si>
    <t>https://storage.googleapis.com/dealroom-images-production/44/MTAwOjEwMDpjb21wYW55QHMzLWV1LXdlc3QtMS5hbWF6b25hd3MuY29tL2RlYWxyb29tLWltYWdlcy8yMDE4LzA4LzE3LzEyODkwNWU3NjNhNTdiY2Y1YWE4Yzk0NWFlNWE3Yjdl.jpg</t>
  </si>
  <si>
    <t>411.42</t>
  </si>
  <si>
    <t>44.36</t>
  </si>
  <si>
    <t>15.73</t>
  </si>
  <si>
    <t>5510.42</t>
  </si>
  <si>
    <t>1247157</t>
  </si>
  <si>
    <t>https://app.dealroom.co/investors/arrington_xrp_capital</t>
  </si>
  <si>
    <t>https://www.arringtoncapital.com/</t>
  </si>
  <si>
    <t>Arrington Capital</t>
  </si>
  <si>
    <t>Digital asset management firm in blockchain-based capital markets</t>
  </si>
  <si>
    <t>Miami, Florida, United States</t>
  </si>
  <si>
    <t>Geoffrey Arone (Co-Founder);Michael Arrington (Partner,Founder);Taryn Naidu (Partner,COO);Bhavik Patel (Chief Investment Officer);Keli Callaghan (Partner,Chief Growth Officer);Colton C (Investor)</t>
  </si>
  <si>
    <t>Geoffrey Arone;Michael Arrington;Taryn Naidu;Bhavik Patel;Keli Callaghan;Colton C</t>
  </si>
  <si>
    <t>Co-Founder;Partner,Founder;Partner,COO;Chief Investment Officer;Partner,Chief Growth Officer;Investor</t>
  </si>
  <si>
    <t>Enjin;LimeWire;Coinmine;Tuned.com;Propy;BlockFi;FANTOM Foundation;Immutable;Ultrain;Spacemesh;Totle;Cointopia;Nexo;Nexus Mutual;Terra Money;Origo Network;ThunderCore;Mammoth Media;Aergo;Marlin Protocol;NuCypher;Kava Labs;SKALE Labs;CERE Network;MultiVAC;ParaSwap;Portal;Esprezzo;Sparrow Exchange;Vega Protocol;CasperLabs;CHAI;Skale;Teller;RAMP DEFI;Bella Protocol;Acala;Lockchain;Quicknode;APY.Finance;PureStake;Moonbeam Network;Persistence;Hummingbot;Grove;Reserve;Mirror Protocol;witnet.io;BitClout;Hashflow;Secret Network;Moss.Earth;Vint;Polkaswitch;Alice;Unbound Finance;Eternal;Multiverse Labs;Krystal;Iron Fish;Domain Money;BENQi;Algofi;Efinity;SubQuery;zkLink;Nexusprotocol;1336 Studios;Sipher;Jambb;Tinyman;Talis;Nifty Island;C3 Protocol;Ipor.io;UNOPND;Levana;Swing;RociFi;Stonedefi;Clearpool.finance;Arcade;Verto;Azuro;Metalink.com;Vektor;Milkomeda • Cross;deBridge Finance;Volare;MetaGoons;Derby Stars;Aptos Labs;Leapwallet;Roam;Spaceprotocol;Primeprotocol;Moonwell Artemis;AirLyft;Aperture Finance;Dexible;Astaria;Supermojo;SuperHedge;DAM Finance;Tapio;Wormhole;Fyde Treasury Protocol;Marlin;EtherFi;Optix;FARE Protocol;BrainDex;ChainJet;Moondance Labs;Tanssi Network;Superstate;Gizatech;QED Protocol;Delegate;CortexDAO;Koingaroo;Pocket Network;BBOX;Clusters;AlgoRai Finance</t>
  </si>
  <si>
    <t>BlockFi;Aptos Labs;Wormhole;Immutable;BitClout;Quicknode;Hashflow;Skale;CHAI;Multiverse Labs</t>
  </si>
  <si>
    <t>RippleWorks</t>
  </si>
  <si>
    <t>gaming;security;fintech;real estate;media;telecom;kids;hosting;marketing;enterprise software</t>
  </si>
  <si>
    <t>Singapore;Austria;United States;Cayman Islands;Australia;China;Israel;Switzerland;United Kingdom;South Korea;Hong Kong;Germany;France;Gibraltar;Spain;Japan;Brazil;Seychelles;Finland;Vietnam;Türkiye;Estonia;United Arab Emirates;Russia;Canada;Argentina</t>
  </si>
  <si>
    <t>North America;United States;Seattle;Miami</t>
  </si>
  <si>
    <t>https://twitter.com/arrington_cap</t>
  </si>
  <si>
    <t>https://www.linkedin.com/company/arrington-capital/</t>
  </si>
  <si>
    <t>https://www.crunchbase.com/organization/arrington-xrp-capital</t>
  </si>
  <si>
    <t>https://storage.googleapis.com/dealroom-images-production/05/MTAwOjEwMDpjb21wYW55QHMzLWV1LXdlc3QtMS5hbWF6b25hd3MuY29tL2RlYWxyb29tLWltYWdlcy8yMDIzLzAxLzE1L2VkYTM3MWE4ZTM5MjFmYjczZDBjNzVmNGNlMmM0ZTc2.png</t>
  </si>
  <si>
    <t>1162.64</t>
  </si>
  <si>
    <t>284.73</t>
  </si>
  <si>
    <t>264.45</t>
  </si>
  <si>
    <t>17697.42</t>
  </si>
  <si>
    <t>Growth Equity;Other</t>
  </si>
  <si>
    <t>963439</t>
  </si>
  <si>
    <t>https://app.dealroom.co/investors/irdi_soridec_gestion</t>
  </si>
  <si>
    <t>https://www.irdisoridec.fr/</t>
  </si>
  <si>
    <t>Irdi Soridec Gestion</t>
  </si>
  <si>
    <t>Irdi Soridec Gestion - Capital investissement Sud-Ouest</t>
  </si>
  <si>
    <t>18 Place Dupuy, 31000 Toulouse, France</t>
  </si>
  <si>
    <t>43.5993218</t>
  </si>
  <si>
    <t>1.4546084</t>
  </si>
  <si>
    <t>AT Internet;SuperSonic Imagine;Fermentalg;VALOREM;Genticel;Cozyenergy;Telecom Design;Biomedica;Microphyt;LKSpatialist;Rossi Aero;Antabio;Bastide le Confort Medical;LNC partners;OnCrawl;AB7 Industries;INNOPSYS;SIMSOFT INDUSRTY;TopSolid;Exotrail;Arkolia Energies;Forssea Robotics;Advicenne SA;Mon Chasseur Immo;Bulane;Ademtech Sa;Europlasma SA;Cheops Technology;Optimum SAS;Cacolac;SeqOne;TreeFrog Therapeutics;Materrup;MyCarSpot;Access Industry;IoTerop;Lucine;Wupatec;Toopi;GOZOKI;Intuiface;SQUORING Technologies;FullSave SAS;Getfluence;SYNTONY SAS;Aelis Farma;SPHEREA;Finaero / Groupe STTS;CELL-EASY;MagicPallet;DMS;E FOR IA;SAS CHAUSSON MATERIAUX</t>
  </si>
  <si>
    <t>Bastide le Confort Medical;TreeFrog Therapeutics;Exotrail;Aelis Farma;Microphyt;Antabio;SeqOne;Bulane;Toopi;Mon Chasseur Immo</t>
  </si>
  <si>
    <t>health;legal;security;fintech;real estate;food;telecom;energy;hosting;robotics;transportation;semiconductors;marketing;enterprise software;space;engineering and manufacturing equipment</t>
  </si>
  <si>
    <t>France;Germany;Italy;Austria;United States;Cayman Islands</t>
  </si>
  <si>
    <t>Europe;France;Toulouse;Bordeaux</t>
  </si>
  <si>
    <t>https://twitter.com/irdisoridec</t>
  </si>
  <si>
    <t>https://www.linkedin.com/company/irdi-soridec-gestion</t>
  </si>
  <si>
    <t>https://storage.googleapis.com/dealroom-images-production/73/MTAwOjEwMDpjb21wYW55QHMzLWV1LXdlc3QtMS5hbWF6b25hd3MuY29tL2RlYWxyb29tLWltYWdlcy8yMDIxLzExLzEwLzk4ZGZkZDIyYjhjNTk1ZjIxNWJkMzE0MzcyNTQ2MDQ4.jpeg</t>
  </si>
  <si>
    <t>8.20</t>
  </si>
  <si>
    <t>1600+ Seed Stage VC Investors in Europe;Investors in French Space tech startups</t>
  </si>
  <si>
    <t>237.83</t>
  </si>
  <si>
    <t>181.55</t>
  </si>
  <si>
    <t>1093.25</t>
  </si>
  <si>
    <t>881551</t>
  </si>
  <si>
    <t>https://app.dealroom.co/investors/r_ga_ventures</t>
  </si>
  <si>
    <t>https://ventures.rga.com/</t>
  </si>
  <si>
    <t>R/GA Ventures</t>
  </si>
  <si>
    <t>An Integrated, Full-Service Agency for the Connected Age</t>
  </si>
  <si>
    <t>450 West 33rd Street, 10001 New York City, New York, United States</t>
  </si>
  <si>
    <t>40.753376</t>
  </si>
  <si>
    <t>-73.999193</t>
  </si>
  <si>
    <t>Dave Edwards (Managing Director,Business Development,SVP,U.S);Ilia U</t>
  </si>
  <si>
    <t>Bob Greenberg (CEO);Stephen Plumlee (Managing Partner,Global Chief Operating Officer,Global Chief Operating Officer &amp; Managing Partner);Nick Coronges (CTO,VP,Technology Partner R/GA Ventures);Richard Ting (EVP,Global Executive Creative Director);Jonathan Greene (Mobile,VP Managing Director,Social Platforms,Mobile &amp; Social Platforms);Dan Kashman (Managing Director,Marketing Innovation);Lenoria Addison (Talent Lead,Influence Studio);Jen Heazlewood (Creative Director,Head of Experience Design);Chris Colborn (Innovation Officer,EVP Global Chief Design and Innovation Officer,EVP Global Chief Design);Geetika Agrawal (Creative Director);Chris Stutzman (Managing Director,VP,Consulting);Lamar Hines (Executive Technology Director);Fura Johannesdottir (Group Executive Creative Director);Andrew Lam-Po-Tang (Executive Director,Business Transformation);Lourdes Montano (Sr. Presentation Code Developer);Tara Cyphers (Production/Ops,Executve Director);Lucio Rufo (Executive Creative Director Design);JAMES TEMPLE (SVP,Executive Creative Director,MD);Noel Billig (Group Executive Creative Director);Laurent Thevenet (Technology Director);Cesar Marchetti (Creative Director);Phil Hawksworth (Technology Director);Kaustav Bhattacharya (Executive Technology Director);Steven Moy (EVP,Chief Technology Officer);Alexandra Leite (Senior Producer);Brad Alan (VP of E-Commerce/Retail);Katie Weiss (Director of Network Development);Nick Law (Global Chief Creative Officer);Daniela Herrera (Recruitment Manager);Barry Wacksman (CGO);Marcio Garcia (Technical Team Leader);Ilia Uvarov (Executive Creative Director);Victoria Graham (Group Marketing Director,Google);Dylan Boyd (Director,R/GA Ventures);Jonathan Bradley (Partner,VP);Sebastian Hofer (Digital,creative)</t>
  </si>
  <si>
    <t>Bob Greenberg;Stephen Plumlee;Nick Coronges;Richard Ting;Jonathan Greene;Dan Kashman;Lenoria Addison;Jen Heazlewood;Chris Colborn;Geetika Agrawal;Chris Stutzman;Lamar Hines;Fura Johannesdottir;Andrew Lam-Po-Tang;Lourdes Montano;Tara Cyphers;Lucio Rufo;JAMES TEMPLE;Noel Billig;Laurent Thevenet;Cesar Marchetti;Phil Hawksworth;Kaustav Bhattacharya;Dave Edwards;Steven Moy;Alexandra Leite;Brad Alan;Katie Weiss;Nick Law;Daniela Herrera;Barry Wacksman;Marcio Garcia;Ilia Uvarov;Victoria Graham;Dylan Boyd;Jonathan Bradley;Sebastian Hofer;Ilia U</t>
  </si>
  <si>
    <t>male;male;male;male;male;male;female;female;male;female;male;male;female;male;female;female;male;male;male;male;male;male;male;male;male;female;male;female;male;female;male;male;female;female;male;male;male;male</t>
  </si>
  <si>
    <t>CEO;Managing Partner,Global Chief Operating Officer,Global Chief Operating Officer &amp; Managing Partner;CTO,VP,Technology Partner R/GA Ventures;EVP,Global Executive Creative Director;Mobile,VP Managing Director,Social Platforms,Mobile &amp; Social Platforms;Managing Director,Marketing Innovation;Talent Lead,Influence Studio;Creative Director,Head of Experience Design;Innovation Officer,EVP Global Chief Design and Innovation Officer,EVP Global Chief Design;Creative Director;Managing Director,VP,Consulting;Executive Technology Director;Group Executive Creative Director;Executive Director,Business Transformation;Sr. Presentation Code Developer;Production/Ops,Executve Director;Executive Creative Director Design;SVP,Executive Creative Director,MD;Group Executive Creative Director;Technology Director;Creative Director;Technology Director;Executive Technology Director;Managing Director,Business Development,SVP,U.S;EVP,Chief Technology Officer;Senior Producer;VP of E-Commerce/Retail;Director of Network Development;Global Chief Creative Officer;Recruitment Manager;CGO;Technical Team Leader;Executive Creative Director;Group Marketing Director,Google;Director,R/GA Ventures;Partner,VP;Digital,creative;n/a</t>
  </si>
  <si>
    <t>ZenChef;StreamRoot;BorrowMyDoggy;W.S.C. Sports;Barkibu;Smartzer;Adludio;FocusMotion;ShotTracker;Owlet Baby Care;GroupRaise.com;Snaptivity;Latch;Dogo;Relative.ai;Hammerhead Navigation;LeagueApps;Keen Home;Swish Analytics;Dogly;Enertiv;Appetize;LISNR;Diagenetix;Percolata;PetHub;Sunfolding;Kadence;Relative Insight;SnapCart;SkySpecs;Chronicled;Footmarks;AxleHire;Quickframe;Winnow;AirMap;Keemotion;SidePrize;Clarifai;AnyCommerce;Gastrozentrale;Tonsser;Keen Home;Oak Labs;Planable;KG Protech;Flowtify;Moggie;Sensible Object;Hoxton Ai;Sceenic;PoshPacker;Awair;DigiSEq;Filament;Flock;Coffee Cloud;WSC Sports Technologies;Teralytic;GankStars;Vidrovr;ScoreStream;Dashbot;Roomatic;Reply.ai;Sports Innovation Lab;Grace Health;Rublys;CuidaMiMascota;Mixlab;Lacuna Diagnostics;PetPlate;AnimalBiome;Darkstore;Juke;Journy;Tappp;Sightworthy;Doorstat;Happy Returns;Mission Secure;Hangar Technology;Greenfly;Renegade Brands;Ad Lightning;NOM;Play Versus;Beam Impact;FieldLevel;Perksy;Mimica;Kinetic;Onward.ai;Qiibee Foundation;Whalar;Bart;Sensing Feeling;CloQ;CLUBZERO;Imposium;Cognitive3D;Kinduct;Carter Labs;SOURCE Global ( formally Zero mass water);Popwallet Inc;Homebox;Beringar Ltd;Flow.city;Wearable X;Versus;Transmit;NQ Medical;INOVUES;Envoy Technologies;Goodr;Patientory;Wazi Vision;She´Kab;ScreenCloud - Digital Signage;Dianox;Native Pet;Concord;Hrmony;Clean Crop Technologies;The GIST;Smalls;Sniffspot;Mella;Kwit;Dogdrop;Curastory;Medixus;Praxis Labs;Swish Analytics;Clementine;Applied Bioplastics;Toletta Cats;Camera IQ;Jiminy's;KELLS;Petty Well;PetHospice;Smilo.AI;Teamwork;Vetsie;Leucine Rich Bio;Outdoor Element;hiPets;Health In Her Hue;Shameless Pets;Pebblenaturals;Breakr;TOGETHXR;Alpine Parrot;Bristle;The Pack;Petaluma;Woof Together;Everest.;Oral Genome;People who kaer;Ric;Unfabled;Greenportfolio;Appetize;Drcuddles;Wearoya;Kobeesco;Coba;Wild Earth;Bark Buildings;Urban Stalk Inc.;Sportsbox AI;Marleybones;petNmind Holdings;The Bark Shoppe;Brightplanetpet;Boltive;Animalcancerdx;Sahha;PetParent;Oliver Pets;Project Blu;Bundle X Joy;Hound;Rex;Roomatic;Khyria;Ida Sports;Dog Child;EL1;Midday;League One Volleyball;Allmansright;PYNRS;HER GALAXY;Latch;Kadence;Homeostasis Systems;mintioralcare;Tobipets;qiibee ltd.;Mirna;Blue Pet;Eli Technologies;DIGISEQ UK;Hootie Hoo;SEPTEMBER;Raincoat;ToughCutie;Varlo;Cool Amps Corp.;Monterra</t>
  </si>
  <si>
    <t>SOURCE Global ( formally Zero mass water);Appetize;WSC Sports Technologies;SkySpecs;AnyCommerce;Clarifai;Play Versus;Flock;League One Volleyball;Latch</t>
  </si>
  <si>
    <t>gaming;health;travel;security;fintech;wellness beauty;music;real estate;fashion;sports;food;media;telecom;education;energy;kids;home living;event tech;robotics;jobs recruitment;transportation;marketing;enterprise software;service provider</t>
  </si>
  <si>
    <t>France;United Kingdom;Israel;Spain;United States;Germany;Indonesia;Belgium;Denmark;Sweden;Austria;Mexico;Switzerland;Brazil;Canada;Nigeria;Uganda;Pakistan;Kenya;Japan;Australia;India;Poland;New Zealand;Ireland</t>
  </si>
  <si>
    <t>https://www.facebook.com/rga</t>
  </si>
  <si>
    <t>https://twitter.com/rgaventures</t>
  </si>
  <si>
    <t>https://www.linkedin.com/company/r-ga</t>
  </si>
  <si>
    <t>https://www.crunchbase.com/organization/r-ga-ventures</t>
  </si>
  <si>
    <t>https://storage.googleapis.com/dealroom-images-production/64/MTAwOjEwMDpjb21wYW55QHMzLWV1LXdlc3QtMS5hbWF6b25hd3MuY29tL2RlYWxyb29tLWltYWdlcy8yMDE5LzAxLzMxLzM2ODBiOWE1NmVlODY5MzdmNjA1NDZjNTBlNjBhNWE4.png</t>
  </si>
  <si>
    <t>1.62</t>
  </si>
  <si>
    <t>149.26</t>
  </si>
  <si>
    <t>6.18</t>
  </si>
  <si>
    <t>884.65</t>
  </si>
  <si>
    <t>4586.20</t>
  </si>
  <si>
    <t>871245</t>
  </si>
  <si>
    <t>https://app.dealroom.co/investors/rho_ventures</t>
  </si>
  <si>
    <t>http://www.rhoventures.com</t>
  </si>
  <si>
    <t>Rho Ventures</t>
  </si>
  <si>
    <t>30 Years of Investing in Innovation</t>
  </si>
  <si>
    <t>152, West 57th Street, Midtown, Manhattan Community Board 5, Manhattan, New York County, New York, 10019, United States</t>
  </si>
  <si>
    <t>40.7650876</t>
  </si>
  <si>
    <t>-73.9794212</t>
  </si>
  <si>
    <t>Patrick Wack (Venture Partner);Martin Vogelbaum (Partner);George Bitar (Managing Partner);Jeff Martin (Partner,General Counsel,Partner and General Counsel);Peter Kalkanis (CFO);Mark Roehrenbeck (Associate);Joshua Ruch (Managing Partner);Paul Barlett (Partner)</t>
  </si>
  <si>
    <t>Patrick Wack;Martin Vogelbaum;George Bitar;Jeff Martin;Peter Kalkanis;Mark Roehrenbeck;Joshua Ruch;Paul Barlett</t>
  </si>
  <si>
    <t>Venture Partner;Partner;Managing Partner;Partner,General Counsel,Partner and General Counsel;CFO;Associate;Managing Partner;Partner</t>
  </si>
  <si>
    <t>Convey Computer;Dashlane;JustFab;Tapjoy;D-Pharm;GXS;Plotly;BroadLogic Network Technologies;Travora Networks;Archemix;Tolerx;CloudPay;True Office;Convercent;Sterling Commerce;Xtera Communications;Everyday Health;InnerWireless;NGM Biopharmaceuticals;Anacor Pharmaceutical;Nuventix;MegaPath;Active Power;Ciena;Tripod Inc.;Human Genome Sciences;MedImmune;Enerkem;Memory Pharmaceuticals;Tercica;Airspan;TVtag;Verathon;OraMetrix;Celgene;Senomyx;Verified Person;NephroGenex;Mandalay Sports Media (MSM);Lagoa;Vanda Pharmaceuticals;Cara Therapeutics;SARcode Bioscience;Inotek Pharmaceuticals;IdenTrust;Mersana Therapeutics;AdaptiveBlue;NowPublic;iVillage;Makeover Solutions;Savelli;Nora Therapeutics, Inc.;Ample Communications;Sionex;Dyax;Keaton Row;Lycos;SeatGeek;Philo;ChargePoint;Intralinks;August Home;Kasisto;Confirm.io;ON24;Wunderkind (BounceX);MainControl;Alibre;Vidyo;SolarBridge Technologies;LightPointe;PHT Corporation;TechSmart.com;Quintessent Communications;Aristotle Circle;Diagnostic Ultrasound;Chiaro Networks;Netifice Communications;Vertoe;OMGPOP;Clean Urban Energy;Everdream;MPV;BrightVolt;Capstone Turbine Corp;Alien Technology;Euro Car Parts;TrialJectory;NitroMed;Blocknative;Pawlicy Advisor Inc.;Fractal Systems;Dexai Robotics;Suzy;Narratiive;LiveXLive;Aren;Ample Communications;AqueSys;Gloucester Pharmaceuticals;Dendreon;Osteotech;XGraph;Crosstrees Medical;Health Allies;Fractal Systems;Pawlicity;CarParts.com;Playerize;Advancis Pharmaceutical;Feel;Mahi Networks;Everyday health inc;Everyday Health Group</t>
  </si>
  <si>
    <t>MedImmune;Ciena;Dyax;Anacor Pharmaceutical;Human Genome Sciences;Intralinks;JustFab;SeatGeek;Enerkem;ChargePoint</t>
  </si>
  <si>
    <t>gaming;health;travel;legal;security;fintech;music;real estate;fashion;food;media;telecom;education;energy;kids;hosting;home living;event tech;robotics;jobs recruitment;transportation;semiconductors;marketing;enterprise software;chemicals</t>
  </si>
  <si>
    <t>United States;Israel;Canada;United Kingdom;Ireland;Switzerland;India;United Arab Emirates;Australia</t>
  </si>
  <si>
    <t>North America;Canada;United States;Montreal;New York City</t>
  </si>
  <si>
    <t>https://twitter.com/rhoventures</t>
  </si>
  <si>
    <t>https://www.linkedin.com/company/85331</t>
  </si>
  <si>
    <t>https://www.crunchbase.com/organization/rho-ventures</t>
  </si>
  <si>
    <t>https://storage.googleapis.com/dealroom-images-production/ae/MTAwOjEwMDpjb21wYW55QHMzLWV1LXdlc3QtMS5hbWF6b25hd3MuY29tL2RlYWxyb29tLWltYWdlcy8yMDE2LzA2LzA0L2FlNDg4NTc5MjNkMDQ5ZTJmOTg1ZDVjN2IwNjI5Nzgy.png</t>
  </si>
  <si>
    <t>Convey Computer;Intralinks</t>
  </si>
  <si>
    <t>15.49;n/a</t>
  </si>
  <si>
    <t>36.5;13.64</t>
  </si>
  <si>
    <t>1928.18</t>
  </si>
  <si>
    <t>80743.99</t>
  </si>
  <si>
    <t>32947.65</t>
  </si>
  <si>
    <t>2010125</t>
  </si>
  <si>
    <t>https://app.dealroom.co/investors/future_energy_ventures</t>
  </si>
  <si>
    <t>https://fev.vc/</t>
  </si>
  <si>
    <t>Future Energy Ventures</t>
  </si>
  <si>
    <t>Venture capital platform that will fund digital technologies and business models that are transforming energy</t>
  </si>
  <si>
    <t>Rellinghauser Str. 27, 45128 Essen, Germany</t>
  </si>
  <si>
    <t>51.4488683</t>
  </si>
  <si>
    <t>7.0137241</t>
  </si>
  <si>
    <t>Essen</t>
  </si>
  <si>
    <t>Jan Palasinski;Patrick Elftmann;Boaz Kantor (Partner);Natalie Milde;Jan Palasinski (Venture Partner);Pascal Bless;Giancarlo Savini;Maciej Lehmann;Jacopo Pacitto;Samuel Neufeld;Anna Trendewicz</t>
  </si>
  <si>
    <t>Sylvia Stojilkovic (Investor);Jacob B. (Board Member);Felix Krause (Venture Partner);Russ Shaw;Marcin Kolago;Marvin Tekautschitz;Michael Rüther;Max Noelle;Pyrros Koussios (Senior Advisor)</t>
  </si>
  <si>
    <t>Jan Palasinski;Patrick Elftmann;Boaz Kantor;Natalie Milde;Jan Palasinski;Pascal Bless;Sylvia Stojilkovic;Jacob B.;Felix Krause;Russ Shaw;Marcin Kolago;Marvin Tekautschitz;Michael Rüther;Max Noelle;Giancarlo Savini;Pyrros Koussios;Maciej Lehmann;Jacopo Pacitto;Samuel Neufeld;Anna Trendewicz</t>
  </si>
  <si>
    <t>male;female;male;male;female;male;male;male;male;male;male;male;male;male;female</t>
  </si>
  <si>
    <t>n/a;n/a;Partner;n/a;Venture Partner;n/a;Investor;Board Member;Venture Partner;n/a;n/a;n/a;n/a;n/a;n/a;Senior Advisor;n/a;n/a;n/a;n/a</t>
  </si>
  <si>
    <t>Tado;Cuculus;eSmart Systems;Heliatek;Orcan Energy;Thermondo;ScanTrust;HopOn;Autogrid;Piclo;Teralytics;Akselos;Intertrust;Sight Machine;Bidgely;Teraki;Vinli;People Power;Enervee;Calipsa;BigchainDB;Lumenaza;Libryo;GETAWAY;SkenarioLabs;Virta;Hubject;Kiwigrid;Insider Navigation;HoloBuilder;Doozer;Polkadot;Waycare;Lemonbeat;Jungle AI;OWN.space;Kugu;Sterblue;Vicarius;FirstPoint Mobile Guard;ShieldIOT;Segasec;Oriient;HypeLabs;AiPod;QMerit;Cryptowerk;Fractal;DABBEL AI;Tracks;Energy Web Foundation;Basking Automation;Nuventura;Holo-Light;GreenCom Networks;Techsee;BeeRides;Ev.energy;PlaceSense;Buildots;ME SOLshare;Hopon;Conjoule;WeAre;Prisma Photonics;Sunvigo;OWN GmbH;KUGU;AGENTS.inc;Hololight</t>
  </si>
  <si>
    <t>Tado;Autogrid;Virta;Buildots;Sight Machine;Enervee;eSmart Systems;Ev.energy;Bidgely;Techsee</t>
  </si>
  <si>
    <t>E.ON;European Investment Fund (EIF)</t>
  </si>
  <si>
    <t>health;legal;security;fintech;real estate;food;telecom;energy;home living;event tech;robotics;transportation;semiconductors;enterprise software</t>
  </si>
  <si>
    <t>Germany;Norway;Switzerland;Israel;United States;United Kingdom;Finland;Austria;Portugal;France;Hungary;Bangladesh</t>
  </si>
  <si>
    <t>Europe;Germany;Essen</t>
  </si>
  <si>
    <t>https://twitter.com/futureenergy_vc</t>
  </si>
  <si>
    <t>https://www.linkedin.com/company/futureenergyventures/</t>
  </si>
  <si>
    <t>https://storage.googleapis.com/dealroom-images-production/5f/MTAwOjEwMDpjb21wYW55QHMzLWV1LXdlc3QtMS5hbWF6b25hd3MuY29tL2RlYWxyb29tLWltYWdlcy8yMDI0LzAzLzA0LzQxNjA5MjU3YTEyMjc2OWE0YjM5ZGU0ZWI5ZmNjN2Yy.png</t>
  </si>
  <si>
    <t>Global impact VCs;Berlin CleanTech Funds;Global Climate Tech investors</t>
  </si>
  <si>
    <t>430.74</t>
  </si>
  <si>
    <t>171.05</t>
  </si>
  <si>
    <t>152.87</t>
  </si>
  <si>
    <t>2223.87</t>
  </si>
  <si>
    <t>Corporate;Venture Capital</t>
  </si>
  <si>
    <t>25920</t>
  </si>
  <si>
    <t>https://app.dealroom.co/investors/global_brain_corporation</t>
  </si>
  <si>
    <t>http://globalbrains.com</t>
  </si>
  <si>
    <t>Global Brain Corporation</t>
  </si>
  <si>
    <t>Venture capital firm for early stage</t>
  </si>
  <si>
    <t>Shibuya, Tokyo, Japan</t>
  </si>
  <si>
    <t>35.6645956</t>
  </si>
  <si>
    <t>139.6987107</t>
  </si>
  <si>
    <t>Rina Obi;Rina Obi;Hideyuki Tanaka</t>
  </si>
  <si>
    <t>Yasuhiko Yurimoto (Founder &amp; President &amp; CEO &amp; Board Member);Nobutake Suzuki (Partner,Board Member,Head of U.S.,Asian deals,Partner &amp; Head of U.S. &amp; Asian deals &amp; Board Member);Zak Murase (Board Member,Venture Partner,Silicon Valley Representative,Venture Partner &amp; Silicon Valley Representative &amp; Board Member);Jiro Kumakura (Partner,Board Member,Partner &amp; Board Member);Noriko Usui (Chief Fund Administrator);Keisuke Tatsuoka (Board Member,Venture Partner,Venture Partner &amp; Board Member);Takashi Kato (Board Member,Venture Partner,Venture Partner &amp; Board Member);Hiroshi Mihayashi (Venture Partner);Chigusa Kawada (Senior Associate);Chika Shinozaki (Senior Associate);Hidetaka Aoki (Board Member,Venture Partner,Venture Partner &amp; Board Member);Kazuhiko Miyama (Board Member,Venture Partner,Venture Partner &amp; Board Member);Hisashi Suzuki (Singapore Office Representative);Kenta Kitsuka (Venture Partner);Isao Yasuda (Partner,Board Member,Partner &amp; Board Member);Ayu Shinoyama (Board Member,CFO,Chief Financial Officer &amp; Board Member);Kaori Akiba (Associate);Tasuke Nakagawa (Board Member,Venture Partner,Venture Partner &amp; Board Member);Keiko Yoshida (Senior Associate);Masaru Kaneshiro (Principal);Keiko Yamashita (Senior Associate);Sayaka Yoshino (Associate);Kenji Uehara (Board Member,Venture Partner,Venture Partner &amp; Board Member);Takashi Sano (Venture Partner)</t>
  </si>
  <si>
    <t>Yasuhiko Yurimoto;Nobutake Suzuki;Zak Murase;Jiro Kumakura;Noriko Usui;Keisuke Tatsuoka;Takashi Kato;Hiroshi Mihayashi;Chigusa Kawada;Chika Shinozaki;Hidetaka Aoki;Kazuhiko Miyama;Hisashi Suzuki;Kenta Kitsuka;Isao Yasuda;Ayu Shinoyama;Kaori Akiba;Tasuke Nakagawa;Keiko Yoshida;Masaru Kaneshiro;Keiko Yamashita;Sayaka Yoshino;Kenji Uehara;Takashi Sano;Rina Obi;Rina Obi;Hideyuki Tanaka</t>
  </si>
  <si>
    <t>male;male;male;male;female;male;male;male;female;female;male;male;female;male;male;female;female;male;female;male;female;female;male;male;female;female;male</t>
  </si>
  <si>
    <t>Founder &amp; President &amp; CEO &amp; Board Member;Partner,Board Member,Head of U.S.,Asian deals,Partner &amp; Head of U.S. &amp; Asian deals &amp; Board Member;Board Member,Venture Partner,Silicon Valley Representative,Venture Partner &amp; Silicon Valley Representative &amp; Board Member;Partner,Board Member,Partner &amp; Board Member;Chief Fund Administrator;Board Member,Venture Partner,Venture Partner &amp; Board Member;Board Member,Venture Partner,Venture Partner &amp; Board Member;Venture Partner;Senior Associate;Senior Associate;Board Member,Venture Partner,Venture Partner &amp; Board Member;Board Member,Venture Partner,Venture Partner &amp; Board Member;Singapore Office Representative;Venture Partner;Partner,Board Member,Partner &amp; Board Member;Board Member,CFO,Chief Financial Officer &amp; Board Member;Associate;Board Member,Venture Partner,Venture Partner &amp; Board Member;Senior Associate;Principal;Senior Associate;Associate;Board Member,Venture Partner,Venture Partner &amp; Board Member;Venture Partner;n/a;n/a;n/a</t>
  </si>
  <si>
    <t>Realeyes;Eyeota;Between;Kompany;Patsnap;Crowdcredit;Viamericas;VCNC;Zoyi;Issuu;CompStak;Tapjoy;Luxola;Moi Corporation;Social Recruiting;YouAppi;Snapeee;ViSenze;Pricebook;Repro;iPrice;OpenLogi;Opn;UangTeman.com;Coins.ph;SiteAware;Credifi;Plucky;SCADAfence;Aspectiva;iRidge;Moxtra;PeerSpace;Pricebook Co., Ltd.;Itandi;LUXA;Mode;GeoSpock;Swift Navigation;Hunglead;Analytical Flavor Systems;Seldon;Mind Palette;Mutations Studio;BASE Inc;comnico;JX Press;Plumzi;Monoco, Inc.;Fronto;Kamelio;VentureBeat;Translimit;5Rocks;HWTrek;Monohm;Ossia;Halo Neuroscience;Bluzelle;Near;Enlighted;Ossia;Pogoseat;Relux;Edmodo;iCARE;zozi;Mad Street Den;Kabuku;Mercari;Divido;Healx;Plum;Undo;4DReplay;Secret Double Octopus;NEAR;Arcstone;RETAILIGENCE;MixRank;Railsr;Awair;Briliance;Kloudless;Medley;LiBz CAREER;Hyper Internets;Tri-stage;Raksul;Tolot;Creema;Esports;Foodison;Minrevi;Maker;Axelspace;Liferobotics;Trillium;Ideccaindex.php;Nanoegg;Araya;CogniteeindexE.html;Realglobe;Mat-concept;3rdkind;Appbroadcast;Wonderpla;Soft-gear;Rocketventure;Wingstyle;Jmty;Tsumikiinc;Cbchintai;Nanapi;Richcompany;Vonvon;Every.tv;Sportsbull;Happy-note;Hug-entrance;Rarejob;Featurezre;Aoi-zemi;Rainbowdot;Apparel-web;Izumobase;Chikyu;Aid-ad;Geniee;NBT;August Home;16Lab Inc.;Xshell;Crowd-realty;LTS;Port;Livingstyle;P-lucky;Ghs;DataX;Care-wing;Zigbang;Hacosco;Smartcamp;Wealthnavi;Digix;Loom Systems;SLAMcore;Dunamu;GoWork Coworking Space;Xayn;ELEMENT Insurance;Lime;Fluenty;UnaBiz;Cognigy;Flow Neuroscience;Rally Rd.;Qlue;FloodFlash;PlaceHolder Japan;Noin;Nuri;Findy;Source Defense;Alpaca;MyRefer;Trillium Secure;Bizly;GTRIIP;Medrhythms;Allganize;RightHand Robotics;FidoCure;Daily;ChromaCode;Siolta Therapeutics;SuperFlex;PebbleBee;Fond;Eclypsium;Teamblind;Atta;Arcstone Pte. Ltd.;Vue.ai;BASE;Securitize;WhereIsMyTransport;Open Payments;Mojo Vision;Bugworks;Chefaa;Stockoss;DataMesh;BizteX;I-Freek;Synamon;Ginco;Connected Robotics;Shiroyagi corporation;4meee;Port Medical;Okan;JustInCase;Aidemy;Mirrativ;Safie;Mist Technologies;Cykinso;Base Food;AGRIMEDIA;TWO CELLS,Ltd;Exiii;Staked;Docquity;Trust Us;Backpackr;LetinAR;DAILYHOTEL;Pulse Seismic;Telexistence;Euphoria Corporation;HOSTY inc.;Yunna Technology (Cloudpick);balena;Toggle;Anyplace;Immense Simulations;Pixie Dust Technologies;Humanising Autonomy;Linkwiz;Sibros;Deeping Source Inc.;OPTIMIND;Asoview;GITAI;Sayurbox;Psychic VR Lab;Idein;Lokal;Yoriso;Korbit.ai;Autify AI;Aroma Bit;Manebi;SWAT Mobility;AI SILK;Origami;CADDi;Craftie;Studist;Findy Japan;Anyflow;EditForce;Bitkey Japan;SiLC Technologies;Airmeet;Atta;Rentio;IMMUNOSENS;Sumutasu;New Innovations;Fermenstation;Moneytree;AwanTunai;Poing;DAIZ;Backpacker;Andar;GINKAN;Metalenz;SHOWROOM;Joywell Foods;IgGenix;BeaTrust;Fermata;Cornelis Networks;RevComm;AppArray Japan;Agri Info Design;Metro Weather;Manebi Japan;Azit;KidsDiary;Koska;Voicy;Beer and Tech;Lanchester;Pan For You;Liver;One Media;Style Port;Subsclife;Knowledge Merchants Works;Taskey Inc.;Monoxer;Flamingo Inc.;FastDOCTOR;Embrace Japan;GORYO Chemical;Any.;U-MaP;GIRASOL ENERGY;ROXX;NOT A HOTEL;RUN.EDGE;Kikitori;Rehab for JAPAN;REGALI;Bitstar;Between;Photosynth;PartnerSuccess;LiveAID;Ac-Planta;SUPER STUDIO;QUEUE Japan;Laboro.AI;VALU;PATRA Japan;Sonas;Schoo;RareJob;TRIBEAU;Tricol;PoliPoli;Pocket Change;Social Recruiting Inc.;Receptionist;SANU;WRAY;DoctorMate;Popshoot;Veritas In Silico;Ridge-i;Okan Japan;HOKUTO;Eureka;Life Robotics;Estate Technologies;Kyoto Fusioneering;Flamers;Pale Blue;Parallelcorp;Aidemy;Crean Energy Connect;iStore iSend;Amica Terra;giftee;JiboClosed;Airporter;X Asia;The Chain Museum;Antway;FUEL;Craif;Engate;Lisse;EneCoat Technologies;Seismic;PREVENT;Upsider;Terrace Mile;MechoAutoTech;Reiwa Travel;Digantara;Noin;Rehab for JAPAN;vivola Co., Ltd.;EditForce;Neutral;Balance Re;Noah Corporation;ArkCore Co., Ltd.;Emergy;Sixty-percent;Aoizemi;Unbereal;First Accounting;Sparta Buddy;Heading;Aeronext Inc.;SHE Japan;TOUCH TO GO;Material Concept;LOGIC Japan;Vonvon;Pocket RD Inc.;QunaSys;Mirativ;クラウド受付システムRECEPTIONIST【シェア&amp;口コミNo.1】;KAUCHE;Smart Bank;shizai;株式会社manebi;WHYNOT Media;VFR Inc.;WARP Solution;Yoii;Zafrens;Connect Earth;Corporate;エイビス薬局 / TOPページ;Engate;MaRI.;Cognitee;Cognitee;Cognitee;优时零售;RADIUS;giftee;Mbite;Richmedia;Cellid;MaRI Co., Ltd.;IzumoBASE, INC.;EpiPhotonics;foriio, Inc;Fast Beauty inc.;LX DESIGN;Things;Turing Co., Ltd.;mov inc.;Pente Networks;Righthandrobotics;PERL.eco;q CORPORATION;Superflex;WIOM;grow&amp;partners;Lifescapes;Tailor;Kirilys;Mazin;Josys;Gaussy;MGRe;Bakool;Workstyletech;AnyReach;Poppy AI;Mode, Inc.;株式会社TalentX;BALLAS;Cierpa &amp; Company;Funds;Pionix;BitQuark;Bloomo Investment;Tsukurel;AnotherBall;Michibiku;Spiral AI;Omise;Patoslogos;Free Standard;Lockon;HataLuck and Person;Branch Technology;Terasuma;Smart Habit;Qlay Technologies</t>
  </si>
  <si>
    <t>Dunamu;Mercari;Zigbang;Medley;Opn;Patsnap;Koska;Wealthnavi;Telexistence;Raksul</t>
  </si>
  <si>
    <t>Meiji Yasuda Life Insurance</t>
  </si>
  <si>
    <t>Ministry of Economy, Trade, and Industry;SMBC Bank International;Meiji Yasuda Life Insurance;INCJ;Mizuo Capital;UTokyo Innovation Platform;Mizuho Financial Group;JTB</t>
  </si>
  <si>
    <t>gaming;health;travel;legal;security;fintech;wellness beauty;music;real estate;fashion;sports;food;media;dating;telecom;education;energy;kids;home living;event tech;robotics;jobs recruitment;transportation;semiconductors;marketing;enterprise software;space;consumer electronics;engineering and manufacturing equipment;service provider</t>
  </si>
  <si>
    <t>United Kingdom;Singapore;South Korea;Austria;Japan;United States;Israel;Malaysia;Thailand;Indonesia;Philippines;Taiwan;Belgium;Germany;Sweden;Bulgaria;Spain;India;Egypt;France;China;Canada;Italy;Norway;Australia;Brazil;United Arab Emirates</t>
  </si>
  <si>
    <t>cloud data services;crowdsourcing;medical &amp; healthcare;agritech;location based</t>
  </si>
  <si>
    <t>Asia;North America;Europe;Japan;United States;United Kingdom;Germany;China;Singapore;Tokyo;San Francisco;London;Berlin</t>
  </si>
  <si>
    <t>https://www.facebook.com/globalbrains.jp</t>
  </si>
  <si>
    <t>https://twitter.com/globalbrains_jp</t>
  </si>
  <si>
    <t>https://www.linkedin.com/company/globalbrain</t>
  </si>
  <si>
    <t>https://www.crunchbase.com/organization/global-brain-corporation</t>
  </si>
  <si>
    <t>https://storage.googleapis.com/dealroom-images-production/11/MTAwOjEwMDpjb21wYW55QHMzLWV1LXdlc3QtMS5hbWF6b25hd3MuY29tL2RlYWxyb29tLWltYWdlcy8yMDI0LzAxLzA1LzcwMzQwZjBlMTI3NmY5ZGQxNjJmZjM5NzhmZjVjZTA1.jpeg</t>
  </si>
  <si>
    <t>11.42</t>
  </si>
  <si>
    <t>439</t>
  </si>
  <si>
    <t>2682.81</t>
  </si>
  <si>
    <t>500.89</t>
  </si>
  <si>
    <t>34.21</t>
  </si>
  <si>
    <t>198.13</t>
  </si>
  <si>
    <t>2370.21</t>
  </si>
  <si>
    <t>28773.57</t>
  </si>
  <si>
    <t>888173</t>
  </si>
  <si>
    <t>https://app.dealroom.co/investors/point72_ventures</t>
  </si>
  <si>
    <t>http://p72.vc</t>
  </si>
  <si>
    <t>Point72 Ventures</t>
  </si>
  <si>
    <t>Point72 Ventures is an every-stage global VC fund focused on fintech, deep tech, and enterprise investments led by Steven A. Cohen</t>
  </si>
  <si>
    <t>Daria T;Alex Tarhini</t>
  </si>
  <si>
    <t>Pete Casella (Partner);Steven A. Cohen;Daniel Kwak (Associate);Jason Miller (Chief Operating Officer);Matthew Granade (Managing Partner);Daniel Gwak (Executive);Stevi Petrelli (Vice President);Sri Chandrasekar (Executive);Alex Tarhini (Vice President);Tripp Shriner (Associate Director);Ishan Sinha (Associate);Adam Carson (Operating Partner)</t>
  </si>
  <si>
    <t>Pete Casella;Steven A. Cohen;Daniel Kwak;Jason Miller;Matthew Granade;Daniel Gwak;Stevi Petrelli;Sri Chandrasekar;Alex Tarhini;Tripp Shriner;Ishan Sinha;Adam Carson;Daria T;Alex Tarhini</t>
  </si>
  <si>
    <t>male;male;male;male;male;male;female;female;male;male;male;male;female;male</t>
  </si>
  <si>
    <t>Partner;n/a;Associate;Chief Operating Officer;Managing Partner;Executive;Vice President;Executive;Vice President;Associate Director;Associate;Operating Partner;n/a;n/a</t>
  </si>
  <si>
    <t>Unbabel;Bayzat;Deep 6 Ai;DotAlign;Street Contxt;Agolo;Caribou Biosciences;Acorns;Contabilizei;Tempo Automation;DriveWealth;Nav (Formerly Creditera);MX Technologies;Quantopian;AlphaFlow;Roostify;Zero Hash;Mirror;Flybits;NetraDyne;Vestwell;DeepScale;Cloud9 Technologies;Covalto;Fauna Inc.;Shield AI;Pico Quantitative Trading;Trade Ledger;Unravel Data;Say.com;PolyAI;Hexa;Flare HR;Kindur;Imperative Execution;Privacera;BioTheryX;ClickSWITCH;Mantl;HelloOffice;Turnstone Biologics;Focal Systems;Armorblox;Botkeeper;Extend Enterprises;InVia Robotics;Messari;Spherical Defence Labs;Syncfy;HANetf;Ualá;Entrada Therapeutics;Toggle;Productfy;Praxis Precision Medicines;Quell Therapeutics;Vannevar Labs;Sprout Solutions;Boulevard;EliseAI (Formerly MeetElise);BluBracket;SWAPP;Brace;Tonik;24 Exchange;Champions Round;Blackshark.ai;Stellar Health;Lexion;Korro Bio;Massive;GENTWO;Dashworks;Bigeye;Certa;Omega Therapeutics;Deep6;Lucidum;Anvilogic;Ontop;Say Technologies;Alto Neuroscience;GlobalComix;Delfi Diagnostics;ActZero.ai;Incognia;Crediverso;FINLYNC;Fylamynt;Pico;Curb;Abound;Stoke Space;Lockstep;First Boulevard;Monite;HelloOffice;Skolem Labs;Supply Hound;REGENT Craft;PayEngine;Influur;SupplyHound;Permiso;DodgeBall;Pagos Solutions;Card91;Skipify;Agorus;Kinly;Spherical Defense;OnTop;Cortina;Tenyx;Abbey Labs;Skolem Technologies;Syncfy;Membranelabs;Neon Money Club;Glyphic AI;Tomato AI;Prospective;Nexusflow;Saronic Technologies;Hook;Necto;Spiffy AI;Distributional;Aghanim</t>
  </si>
  <si>
    <t>DriveWealth;Shield AI;Ualá;MX Technologies;Vestwell;Delfi Diagnostics;Quell Therapeutics;NetraDyne;Pico;Praxis Precision Medicines</t>
  </si>
  <si>
    <t>gaming;health;legal;security;fintech;wellness beauty;real estate;sports;food;media;telecom;education;home living;robotics;jobs recruitment;transportation;semiconductors;marketing;enterprise software;space</t>
  </si>
  <si>
    <t>United States;United Arab Emirates;Canada;Brazil;Mexico;United Kingdom;Israel;Australia;Argentina;Philippines;Singapore;Bermuda;Austria;Switzerland;Sweden;Germany;India</t>
  </si>
  <si>
    <t>https://www.facebook.com/point72-ventures-1071641416257377</t>
  </si>
  <si>
    <t>https://twitter.com/p72vc</t>
  </si>
  <si>
    <t>https://www.linkedin.com/company/point72-ventures</t>
  </si>
  <si>
    <t>https://www.crunchbase.com/organization/point72-ventures</t>
  </si>
  <si>
    <t>https://storage.googleapis.com/dealroom-images-production/3c/MTAwOjEwMDpjb21wYW55QHMzLWV1LXdlc3QtMS5hbWF6b25hd3MuY29tL2RlYWxyb29tLWltYWdlcy8yMDIxLzA5LzI4L2ZkMGNmNGFlYzAxMGQ1MmY5OGQxMDMwZWY4NzEzZGE2.jpg</t>
  </si>
  <si>
    <t>31.21</t>
  </si>
  <si>
    <t>Slush attendees - investors;Relevant investor 14 (S-apps)</t>
  </si>
  <si>
    <t>5118.38</t>
  </si>
  <si>
    <t>495.77</t>
  </si>
  <si>
    <t>51.36</t>
  </si>
  <si>
    <t>406.00</t>
  </si>
  <si>
    <t>1421.91</t>
  </si>
  <si>
    <t>20842.69</t>
  </si>
  <si>
    <t>1453437</t>
  </si>
  <si>
    <t>https://app.dealroom.co/investors/northpond_ventures</t>
  </si>
  <si>
    <t>https://www.npv.vc/</t>
  </si>
  <si>
    <t>Northpond Ventures</t>
  </si>
  <si>
    <t>United States, Bethesda</t>
  </si>
  <si>
    <t>38.98637</t>
  </si>
  <si>
    <t>-77.09692</t>
  </si>
  <si>
    <t>Bethesda</t>
  </si>
  <si>
    <t>Sharon Kedar (Co-Founder);Michael Rubin (CEO,Founder)</t>
  </si>
  <si>
    <t>Sharon Kedar;Michael Rubin</t>
  </si>
  <si>
    <t>Co-Founder;CEO,Founder</t>
  </si>
  <si>
    <t>Vestaron Corporation;Personal Genome Diagnostics (PGD);Mitra Biotech;IsoPlexis;908 Devices;Advantagene;Saama Technologies;DNAnexus Inc.;Teckro;Emulate;Syapse;Camp4 Therapeutics;Kytopen;SGI DNA;VieCure;ChromaCode;Deep Lens;Inflammatix;Intabio;Octave Bioscience;DiCE Molecules;Hawthorne Effect;StrideBio;Ultivue;Nanoview Biosciences;OMass Therapeutics;Aro Biotherapeutics;Culture Biosciences;Scipher Medicine;General Automation Lab Technologies;SeLux Diagnostics;Current Health;Kyverna Therapeutics;Farcast;Vizgen;Refeyn;SpeeDx;Ori Biotech;Ansa Biotechnologies;Eleanor Health;Molecule;Vital Bio;Sound Agriculture;Triumvira Immunologics;64x;1859;Outcomes4Me;Totus Medicines;Delfi Diagnostics;Scitara;Torus Biosystems;Slingshot Biosciences;Vig­il Neu­ro­science;Story Health;Encodia;Code Biotherapeutics;Mestag Therapeutics;Isolere Bio;Artisan Bio;OPT Industries;Transition Bio;SimBioSys;Walking Fish Therapeutics;Garuda Therapeutics;Faro Health;Parthenon Therapeutics;DICE Therapeutics;QbDVision;Elephas;Personal Genome Diagnostics;EnPlusOne Biosciences;Opna Bio;Telesis Bio</t>
  </si>
  <si>
    <t>DICE Therapeutics;Kyverna Therapeutics;Delfi Diagnostics;DNAnexus Inc.;Personal Genome Diagnostics (PGD);OMass Therapeutics;Scipher Medicine;Aro Biotherapeutics;Personal Genome Diagnostics;Vestaron Corporation</t>
  </si>
  <si>
    <t>health;fintech;food;robotics;enterprise software;chemicals</t>
  </si>
  <si>
    <t>United States;Ireland;United Kingdom;India;Australia;Germany;Canada;Switzerland</t>
  </si>
  <si>
    <t>North America;United States;Bethesda</t>
  </si>
  <si>
    <t>https://www.linkedin.com/company/northpond-ventures</t>
  </si>
  <si>
    <t>https://www.crunchbase.com/organization/northpond-ventures</t>
  </si>
  <si>
    <t>https://storage.googleapis.com/dealroom-images-production/2f/MTAwOjEwMDpjb21wYW55QHMzLWV1LXdlc3QtMS5hbWF6b25hd3MuY29tL2RlYWxyb29tLWltYWdlcy8yMDE4LzEwLzEwL2I1ZTk0NDZiMGU3OGMwNTU3OTE3ZWIzMDgwNGRlNzRh.png</t>
  </si>
  <si>
    <t>5010.86</t>
  </si>
  <si>
    <t>298.64</t>
  </si>
  <si>
    <t>147.73</t>
  </si>
  <si>
    <t>3748.18</t>
  </si>
  <si>
    <t>11763.35</t>
  </si>
  <si>
    <t>1568486</t>
  </si>
  <si>
    <t>https://app.dealroom.co/investors/proof_vc</t>
  </si>
  <si>
    <t>https://proof.vc/</t>
  </si>
  <si>
    <t>PROOF.VC</t>
  </si>
  <si>
    <t>11911, Freedom Drive, Reston Town Center, Sunset Hills, Reston, Fairfax County, Virginia, 20190, United States</t>
  </si>
  <si>
    <t>38.95942503</t>
  </si>
  <si>
    <t>-77.35673168</t>
  </si>
  <si>
    <t>Reston</t>
  </si>
  <si>
    <t>Thanasis Delistathis</t>
  </si>
  <si>
    <t>Thanasis Delistathis (Co-Founder)</t>
  </si>
  <si>
    <t>Thanasis Delistathis;Thanasis Delistathis</t>
  </si>
  <si>
    <t>Candex;Nexar;MBX;Wiggio;Tubi TV;Casetext;Yubico;Circulate;Tap 'n Tap;Mark43;Zerve;FTRANS;Eko Devices;Trifacta;Beyond Meat;Prolacta Bioscience;GateRocket;EquipmentShare;Signifyd;Captiv8;Multicity;Jackpocket;Intrusic;RemitPro;SnappCloud;Zero App;Casper;SmartAsset;PokitDok;Appzen;Varo Money;DailyPay;Time by Ping;Ripple Foods;Teampay;Tala;Farmstead;VidMob;Kin Insurance;Papaya Gaming;Overtime;Manticore Games;ThinkXML;Fashion Playtes;BrandYourself;Pair Eyewear;Shelf Engine;Meetslut;Yieldbot;Armory;Imperfect Foods;Molekule;Applecart;Zipline;ICON;Mythical Games;Stellar Cyber Inc.;Ursa Major Technologies;MUD\WTR;Carry1st;Rad AI;Camp NYC;Swiftly;BrightInsight;Eko;Subspace;Jupiter Inc;Odeko;Heroes;Astra Space;Solve Media;Massive;Salted;Scoutmob;Pandion;Sabi;RepeatMD;Fairmatic;Shopswell;Velox Semiconductor;ARPU;Teampay;Intrusic;Path;Cubist</t>
  </si>
  <si>
    <t>Zipline;Varo Money;Yubico;ICON;DailyPay;Beyond Meat;EquipmentShare;Signifyd;Mythical Games;Swiftly</t>
  </si>
  <si>
    <t>Casper</t>
  </si>
  <si>
    <t>gaming;health;legal;security;fintech;wellness beauty;real estate;fashion;sports;food;media;telecom;education;energy;kids;home living;event tech;robotics;transportation;marketing;enterprise software;space</t>
  </si>
  <si>
    <t>United States;Israel;South Africa;United Kingdom;Nigeria</t>
  </si>
  <si>
    <t>North America;United States;Reston</t>
  </si>
  <si>
    <t>https://twitter.com/proofvc</t>
  </si>
  <si>
    <t>https://www.linkedin.com/company/proof.vc/</t>
  </si>
  <si>
    <t>https://storage.googleapis.com/dealroom-images-production/ac/MTAwOjEwMDpjb21wYW55QHMzLWV1LXdlc3QtMS5hbWF6b25hd3MuY29tL2RlYWxyb29tLWltYWdlcy8yMDIxLzA3LzE3LzAwODhiODRlZGM3MzZjNjdkZGRjZTJkM2U0ZDJmZTIz.png</t>
  </si>
  <si>
    <t>18.74</t>
  </si>
  <si>
    <t>Investors List</t>
  </si>
  <si>
    <t>693.53</t>
  </si>
  <si>
    <t>1989.58</t>
  </si>
  <si>
    <t>25627.02</t>
  </si>
  <si>
    <t>2423</t>
  </si>
  <si>
    <t>https://app.dealroom.co/investors/inveready</t>
  </si>
  <si>
    <t>http://www.inveready.com</t>
  </si>
  <si>
    <t>Inveready</t>
  </si>
  <si>
    <t>Inveready is a leading asset manager in Spain investing in early-stage technology-based companies</t>
  </si>
  <si>
    <t>Barcelona, Barcelonès, Barcelona, Catalonia, 08001, Spain</t>
  </si>
  <si>
    <t>41.3828939</t>
  </si>
  <si>
    <t>2.1774322</t>
  </si>
  <si>
    <t>Alberto Henere (Investment Analyst);Andreia Moreira de Jesus (Innovation Manager);Joan Rojas;Lucas de la Vega;Oriol Noguer;Fernando Oliver;Sanja Ilic;Juan Vergara;Gerard Rodrigo;Ernest Gassó Gil;Pau Malo</t>
  </si>
  <si>
    <t>Aniol Brosa (Partner);Ignacio Puig Masllorens (Director);Beltrán Mora-Figueroa;Carlos Conti (Director,General Partner);Josep Ma Echarri (CEO,Founder);Roger Piqué Pijuan (Investment Director,Founder);Daniel Marti</t>
  </si>
  <si>
    <t>Alberto Henere;Andreia Moreira de Jesus;Joan Rojas;Lucas de la Vega;Oriol Noguer;Aniol Brosa;Ignacio Puig Masllorens;Fernando Oliver;Sanja Ilic;Beltrán Mora-Figueroa;Carlos Conti;Juan Vergara;Josep Ma Echarri;Roger Piqué Pijuan;Daniel Marti;Gerard Rodrigo;Ernest Gassó Gil;Pau Malo</t>
  </si>
  <si>
    <t>male;female;female;male;male;male;male;male;male;none of the options;male;male;male;male;male;female</t>
  </si>
  <si>
    <t>Investment Analyst;Innovation Manager;n/a;n/a;n/a;Partner;Director;n/a;n/a;n/a;Director,General Partner;n/a;CEO,Founder;Investment Director,Founder;n/a;n/a;n/a;n/a</t>
  </si>
  <si>
    <t>Gigas;UppTalk;MyStarAutograph;BrainSINS;Bitext;Caravelo;Catchoom;ADman Media;DEXMA;3scale;Yunait;Wineissocial;SelfPackaging;Odilo;Hundredrooms;IAhorro;Parclick;Talent Clue;Top Doctors;PlayGiga;Viuing;ALTHIA;Next Limit;Qustodian;Bionanoplus;Voztelecom;Amadix;Cuatroochenta S.A.;Minoryx Therapeutics;lucierna;Codeoscopic;Xray Imatek;PaloBiofarma;NanoScale Biomagnetics;Natac;Izertis;Gamelearn;Beezy;Oryzon Genomics;Netex;MyTwinPlace;Bionaturis;Fleksy;SummuS Render;Indisys;SamyRoad;Whally;Revelock;iSalud;MOCA;Galgo Medical;Innoup Farma;Tviso;Dietox;Datumize;Hutoma;Nanusens;Leukos Biotech;Bilua;Agile Content;Tutriplea Finance;Vlpbio;Cebiotex;AptaTargets;Marketpay;MedUX;Oncostellae;Edesa Biotech;Bequant;WIRIS;BDi biotechnology;Boxmotions;Respiro;ProntoPiso;Habyt;Vivebiotech;AptusBIOTECH;Atrys Health;Oncovision;Bit2Me;IOMED Medical Solutions;Viniexport;Stayforlong;Spiral Therapeutics;Pangea Aerospace;Parlem;Ability Pharma;Wellindal;A Crowd of Monsters;Relevant Traffic;Hannun;AVX Pharma;Open Camp;INTERIORVISTA DECORACION DIGITAL;Ojer Pharma;Cuantum Medical Cosmetics;Agrasys;World Mastery;Swipcar;Clever Global;Anyverse;Reva Health Europe;Atlas Molecular Pharma;EyeOs;Arcure;Uptale;AmacaThera;Createch360º;Zinklar;Schaman;Pet Care Retail Group;Foxtenn;Multiverse Computing;Clerhp;Volava;Hetikus;Shapelets;Cleverea;CREA INVERSION;Ienai SPACE;Qbeast;Ironchip;Oxolife;Twenix;SimpleCloud;Gretel;Connecta Therapeutics;IriusRisk;MiMARK;ISegurosdeSalud.com;Medibiofarma;Ordatic;Sweetspot Intelligence;ANTALGENICS, S.L.;Intelex Vision;asgard-space;YABA;INLAB Digital;Photoslurp;Ritmo;Insurama;QEV Technologies;IFFE Futura (Formerly Promociones Renta y Mantenimiento Socimi);Nextil;53Biologics;RAND;Emagister;Agrasys;If returns;BiteRight;MeetingDoctors;Clarive;sofiathinks;Games for a Living;Union Avatars;Ludus;Komon Tech;GrinGrin Foods;Devon Labs;Enerside Energy;Wagmi Venture Studio;Trustiu;Innerva Pharmaceuticals;Socioswap;Trimplet;Herko;Sia;All Structured Notes;stereoDive Medical</t>
  </si>
  <si>
    <t>Atrys Health;Izertis;Odilo;QEV Technologies;Habyt;Nextil;YABA;Bit2Me;Oryzon Genomics;IriusRisk</t>
  </si>
  <si>
    <t>AXIS Participaciones Empresariales;ICF;The Luxembourg Future Fund;European Investment Fund (EIF)</t>
  </si>
  <si>
    <t>gaming;health;travel;legal;security;fintech;wellness beauty;real estate;fashion;sports;food;media;telecom;education;energy;kids;hosting;home living;event tech;robotics;jobs recruitment;transportation;semiconductors;marketing;enterprise software;space</t>
  </si>
  <si>
    <t>Spain;United States;Argentina;United Kingdom;France;Canada;Germany;Italy;Netherlands</t>
  </si>
  <si>
    <t>Europe;Spain;Madrid;Barcelona;San Sebastián</t>
  </si>
  <si>
    <t>https://twitter.com/inveready</t>
  </si>
  <si>
    <t>https://www.linkedin.com/company/inveready</t>
  </si>
  <si>
    <t>https://storage.googleapis.com/dealroom-images-production/2d/MTAwOjEwMDpjb21wYW55QHMzLWV1LXdlc3QtMS5hbWF6b25hd3MuY29tL2RlYWxyb29tLWltYWdlcy8yMDE5LzA4LzAxLzA1YjY0MjNmZTY5YmJkYjQxNWVmZGFjZjNiNTI4ZDhi.png</t>
  </si>
  <si>
    <t>3.05</t>
  </si>
  <si>
    <t>UppTalk</t>
  </si>
  <si>
    <t>Techstars 501 investors;Top Healthtech Investors;EUSPA Investor Network;1600+ Seed Stage VC Investors in Europe;Top 5% Worldwide Seed Round Investors for Startup Founders</t>
  </si>
  <si>
    <t>494.29</t>
  </si>
  <si>
    <t>93.10</t>
  </si>
  <si>
    <t>90.44</t>
  </si>
  <si>
    <t>55.07</t>
  </si>
  <si>
    <t>382.66</t>
  </si>
  <si>
    <t>2570.55</t>
  </si>
  <si>
    <t>Life Sciences;Private Equity;Venture Capital;Other</t>
  </si>
  <si>
    <t>538151</t>
  </si>
  <si>
    <t>https://app.dealroom.co/investors/force_over_mass_capital</t>
  </si>
  <si>
    <t>http://www.fomcap.com/</t>
  </si>
  <si>
    <t>Force Over Mass Capital</t>
  </si>
  <si>
    <t>Targets seed stage companies across a variety of sectors</t>
  </si>
  <si>
    <t>Brags, 7, Picton Place, Mayfair, London, Greater London, England, W1U 1BS, United Kingdom</t>
  </si>
  <si>
    <t>51.51535645</t>
  </si>
  <si>
    <t>-0.15159371</t>
  </si>
  <si>
    <t>Sri Ayangar</t>
  </si>
  <si>
    <t>Martijn de Wever (CEO);Theo Osborne (Co-Founder,CMO);George Askew (Head of Business Development);Lucas Stoops (Head Analyst);Filip Coen (COO);Martijn De Wever (CEO,Founder);Wesley Baron (Board Member,Investor);David Laurier;Wouter Volckaert (CIO);Filip Coen (Partner)</t>
  </si>
  <si>
    <t>Martijn de Wever;Theo Osborne;George Askew;Lucas Stoops;Filip Coen;Sri Ayangar;Martijn De Wever;Wesley Baron;David Laurier;Wouter Volckaert;Filip Coen</t>
  </si>
  <si>
    <t>CEO;Co-Founder,CMO;Head of Business Development;Head Analyst;COO;n/a;CEO,Founder;Board Member,Investor;n/a;CIO;Partner</t>
  </si>
  <si>
    <t>Truly Experiences Ltd;Ometria;Gojimo;Epiphyte;What3words;dopay;Quikkly;Velocity;Vidsy;Craft;ViewersLogic;Old St Labs;Seenit;miDrive;Artificial Labs;Repositive Ltd;Veridu;Ubio;Globechain;Moteefe;Sup App;KOYOKI LIMITED;Gluru;Code Kingdoms;AI Build;Statustoday;Libryo;Dream Reality Interactive;Digital Fineprint;Cybertonica;Visii;Vizibl;Mainframe;Tenzo;Drover;Huq Industries;Datasine;Shieldpay;Flux;Curiscope;Bud;Stowga;MobieTrain;Legatics;Greendeck;Veratrak;Apaleo;Shippr;Tangent Works;FindMeCure;SenSat;Blockchain Technology Partners;Oxford VR;Pelago;Jupiter Intelligence;Hummingbird Technologies;Adhara;Exate Technology;Expressly;Neotas;Ori Industries;Airportr;The Dots;Blockpit;The Hire Lab;Banked;Penfold;Poli;Greyparrot;Recruitment Smart Technologies;Increasingly;Velocity;IN3;Koyo;Glimpse Protocol;Pomelo Pay;Weavr;LandVault (Formerly Admix);Audit XPRT;Payflow;Banxware;Oxford Medical Simulation;Outfund;AiXPRT;Ovr Health;finway;Crowd Data Systems;Sprinque;The Dots;Brooklyn Vendor Assurance;Intelligent AI;PubX;Octeract;Quiver;Snap It;Barte;Ctrl Alt;SuperFi;BTP;CUR8;Brooklyn Solutions</t>
  </si>
  <si>
    <t>Pelago;Bud;LandVault (Formerly Admix);What3words;Jupiter Intelligence;IN3;Ometria;Weavr;Drover;Craft</t>
  </si>
  <si>
    <t>gaming;health;travel;legal;security;fintech;wellness beauty;real estate;fashion;food;media;dating;telecom;education;energy;kids;event tech;jobs recruitment;transportation;marketing;enterprise software;engineering and manufacturing equipment</t>
  </si>
  <si>
    <t>United Kingdom;United States;Israel;Belgium;Germany;Bulgaria;Austria;Ireland;Netherlands;Spain;Brazil</t>
  </si>
  <si>
    <t>https://www.facebook.com/forceovermass</t>
  </si>
  <si>
    <t>https://twitter.com/fomcap</t>
  </si>
  <si>
    <t>https://www.linkedin.com/company/force-over-mass-capital</t>
  </si>
  <si>
    <t>https://www.crunchbase.com/organization/force-over-mass-capital</t>
  </si>
  <si>
    <t>https://storage.googleapis.com/dealroom-images-production/3a/MTAwOjEwMDpjb21wYW55QHMzLWV1LXdlc3QtMS5hbWF6b25hd3MuY29tL2RlYWxyb29tLWltYWdlcy8yMDE1LzEwLzIxL2Q1Zjc3YTFjNDZkOTc5Y2M2ZmE4ZjRlOTE4OWVhM2Ni.png</t>
  </si>
  <si>
    <t>4.23</t>
  </si>
  <si>
    <t>Techstars 501 investors;Relevant investor 9 (S-apps);1600+ Seed Stage VC Investors in Europe;Top 5% Worldwide Seed Round Investors for Startup Founders;International Investors - Ireland/NI</t>
  </si>
  <si>
    <t>486.04</t>
  </si>
  <si>
    <t>38.58</t>
  </si>
  <si>
    <t>35.85</t>
  </si>
  <si>
    <t>2880.49</t>
  </si>
  <si>
    <t>1766801</t>
  </si>
  <si>
    <t>https://app.dealroom.co/investors/ada_ventures</t>
  </si>
  <si>
    <t>https://www.adaventures.com/</t>
  </si>
  <si>
    <t>Ada Ventures</t>
  </si>
  <si>
    <t>Ada Ventures is a VC that finds and funds extraordinary talent building breakthrough ideas for the hardest problems we face</t>
  </si>
  <si>
    <t>Newton Street, 16, Great Queen Street, Seven Dials, Holborn, London Borough of Camden, London, Greater London, England, WC2B 5AA, United Kingdom</t>
  </si>
  <si>
    <t>51.5160022</t>
  </si>
  <si>
    <t>-0.1207359</t>
  </si>
  <si>
    <t>Wil Benton;Chintu Lamba;Stuart Clarke;Diarra Smith;Luciana Carvalho Se (she/her);June Angelides MBE;David Newman</t>
  </si>
  <si>
    <t>Jay Richards (Scout);Francesca (Check) Warner (Managing Partner);Charles Hudson;Edward Zimmerman (Member of the Advisory Board);Kate Glazebrook (Venture Partner);Esosa Johnson;Alasdair Thong (Venture Partner);Gabriela Matic;Ahmed Medhat;Regina Gwynn;Siddika Jaffer;Abadesi Osunsade;Yiran Qin;Matt Penneycard (Partner);Michael Tefula (Venture Partner);Kyra Barker;Bola Adegbulu (Venture Partner);Elissa Grey;Bruce Walker;Maatin Adewunmi;Vihan Patel;David Fisayo (Angel investor);Olivia Sibony;Rockman Law;Marta Sjögren;Ash Phillips;Kate Glazebrook (Venture Partner);Maya Poulton;Samantha Payne (Angel investor);Mandy Nyarko MBE (Angel investor);Richard Ng;Zandra Moore;Amina Ahmad;Edwina Johnson (Angel investor)</t>
  </si>
  <si>
    <t>Jay Richards;Francesca (Check) Warner;Wil Benton;Charles Hudson;Edward Zimmerman;Kate Glazebrook;Esosa Johnson;Alasdair Thong;Gabriela Matic;Ahmed Medhat;Chintu Lamba;Regina Gwynn;Siddika Jaffer;Abadesi Osunsade;Yiran Qin;Matt Penneycard;Michael Tefula;Kyra Barker;Bola Adegbulu;Stuart Clarke;Elissa Grey;Bruce Walker;Maatin Adewunmi;Vihan Patel;David Fisayo;Olivia Sibony;Rockman Law;Diarra Smith;Marta Sjögren;Ash Phillips;Kate Glazebrook;Maya Poulton;Samantha Payne;Mandy Nyarko MBE;Luciana Carvalho Se (she/her);June Angelides MBE;Richard Ng;David Newman;Zandra Moore;Amina Ahmad;Edwina Johnson</t>
  </si>
  <si>
    <t>male;female;male;male;male;female;male;female;male;male;female;female;female;male;male;male;male;female;male;male;female;female;female;female;female;female;female;male;female;female</t>
  </si>
  <si>
    <t>Scout;Managing Partner;n/a;n/a;Member of the Advisory Board;Venture Partner;n/a;Venture Partner;n/a;n/a;n/a;n/a;n/a;n/a;n/a;Partner;Venture Partner;n/a;Venture Partner;n/a;n/a;n/a;n/a;n/a;Angel investor;n/a;n/a;n/a;n/a;n/a;Venture Partner;n/a;Angel investor;Angel investor;n/a;n/a;n/a;n/a;n/a;n/a;Angel investor</t>
  </si>
  <si>
    <t>Trouva;Happity;Predina Technologies;Bubble Babysitting;Inoviv;Papa;Organise Platform;Motley London;FINDS World;Papier;CIRCA5000 (formerly ticker);Spill;Ferly;Juno Bio;Huboo;Carbometrics;Boundless;Polopop;Frolo;R.grid;SideQuest;Flexa Careers;Payosu;Process Metronome;Planera;Blakbear;The Moon Hub;Oxford Medical Products;Alvie Health (Formerly ONKO );Wildpoint;Sproutl;Mirthy;Yuty;Toothfairy;Micrographia Bio Ltd;Wangie;SPOKE;JENDAYA;Framework;Multiomic Health;Save All;Customuse;Quench;Materials Nexus;BOLDR;ESTHER Giving;greenworkx;Blend;Quench.AI (Formerly NewMN);Glowb;Unhidden Beauty;Sooper Books;Gizmo;HACE</t>
  </si>
  <si>
    <t>Papa;Huboo;Papier;Trouva;SideQuest;CIRCA5000 (formerly ticker);Sproutl;Multiomic Health;Quench.AI (Formerly NewMN);Toothfairy</t>
  </si>
  <si>
    <t>British Business Bank;Big Society Capital;Atomico;Wilson Sonsini Goodrich &amp;amp; Rosati;Rasmala;Blueskycapital;Inovia Capital;University of Edinburgh Endowment;Plexo Capital</t>
  </si>
  <si>
    <t>gaming;health;travel;legal;fintech;wellness beauty;music;fashion;food;media;education;energy;kids;home living;jobs recruitment;transportation;marketing;enterprise software</t>
  </si>
  <si>
    <t>United Kingdom;United States;Ireland;France</t>
  </si>
  <si>
    <t>https://twitter.com/adaventures</t>
  </si>
  <si>
    <t>https://www.linkedin.com/company/ada-ventures/</t>
  </si>
  <si>
    <t>https://storage.googleapis.com/dealroom-images-production/ff/MTAwOjEwMDpjb21wYW55QHMzLWV1LXdlc3QtMS5hbWF6b25hd3MuY29tL2RlYWxyb29tLWltYWdlcy8yMDIyLzEyLzIxL2U5MDc2NGEyNTg1ZDQ1YjA5N2UzMjI1MDIyZTEzZjY4.jpg</t>
  </si>
  <si>
    <t>4.83</t>
  </si>
  <si>
    <t>European VC - impact funds;Global impact VCs;1600+ Seed Stage VC Investors in Europe;International Investors - Ireland/NI</t>
  </si>
  <si>
    <t>198.01</t>
  </si>
  <si>
    <t>58.97</t>
  </si>
  <si>
    <t>41.39</t>
  </si>
  <si>
    <t>2166.05</t>
  </si>
  <si>
    <t>2900152</t>
  </si>
  <si>
    <t>https://app.dealroom.co/investors/hashkey_capital</t>
  </si>
  <si>
    <t>http://hashkey.capital</t>
  </si>
  <si>
    <t>HashKey Capital</t>
  </si>
  <si>
    <t>Cyberport 3, 100, Cyberport Road, Cyberport, Pok Fu Lam, Southern District, Hong Kong Island, Hong Kong</t>
  </si>
  <si>
    <t>22.2604361</t>
  </si>
  <si>
    <t>114.1313973</t>
  </si>
  <si>
    <t>Southern District</t>
  </si>
  <si>
    <t>TabTrader;Synchrony;Kaiko;Flipside Crypto;Anima App;FOMO Pay;Stacks;Infinity Stones;Merkle Science;NYM;Reap;CasperLabs;Braintrust;Evertas;Peaq;Quicknode;Decrypt;Rct studio;Numio;Rise;Filestar;SynFutures;HashMix;Rangers Protocol;Cyclos;ChainSafe Systems;EthSign;SupraOracles;EvryNet;TR Lab;Krypton Protocol;Credora;Coinshift (Formerly Multisafe);HAL;The Africa Blockchain Center;PAWNFI;Colony;Evmos;AAG Ventures;L2Y;Whydahd;VIBRA;DigiFT Tech;Nestcoin;Yield Guild Games Southeast Asia;Aztec Protocol;Gear Technologies;Africa Blockchain Lab;Multichain (formerly Anyswap);Treasureland;Heroes of Mavia;Canza Finance;Metaverse Magna;Particle Network;Degame;UncleMine;ZKX;Aspecta;XMargin;Revoland;Halo Wallet (Formerly Kucoin wallet);Flipside Crypto;SeeDAO;ReadON;beoble;SignalPlus;.bit;Xterio;Āut (former SkillWallet);OxScope;Rotonda;Verisoul;FirstBatch;Tharsis.;Carv;Panoptic;Side Labs;Insrt;Trusta Labs;Neopets Metaverse;Overworld;Cysic;Sentio;Foresight News;Aspecta.ai;Ryodan Systems;Karma3 Labs;Fetcch;AnotherBall;Tanssi Network;Mind Network;dappOS;Web3Go;Hackquest;Aethir;FuzzLand;GamePhilos Studio;Range Protocol;MyShell;Forge;MYX;Term Structure;Rio Network;Humanity Protocol</t>
  </si>
  <si>
    <t>Synchrony;Quicknode;Braintrust;Aztec Protocol;Flipside Crypto;Infinity Stones;Multichain (formerly Anyswap);Kaiko;Flipside Crypto;Xterio</t>
  </si>
  <si>
    <t>LongHash Ventures;NYM;Flow blockchain</t>
  </si>
  <si>
    <t>gaming;legal;security;fintech;media;education;hosting;jobs recruitment;transportation;enterprise software</t>
  </si>
  <si>
    <t>Netherlands;United States;France;Israel;Singapore;Switzerland;Hong Kong;Australia;China;Vietnam;Canada;British Virgin Islands;United Kingdom;Kenya;Germany;Nigeria;Taiwan;Ghana;Spain;Seychelles;South Korea</t>
  </si>
  <si>
    <t>Asia;Hong Kong;Southern District</t>
  </si>
  <si>
    <t>https://twitter.com/hashkey_capital</t>
  </si>
  <si>
    <t>https://www.linkedin.com/company/hashkey-group/</t>
  </si>
  <si>
    <t>https://www.crunchbase.com/organization/hashkey-capital-a772</t>
  </si>
  <si>
    <t>https://storage.googleapis.com/dealroom-images-production/e5/MTAwOjEwMDpjb21wYW55QHMzLWV1LXdlc3QtMS5hbWF6b25hd3MuY29tL2RlYWxyb29tLWltYWdlcy8yMDIzLzAxLzIzLzM5YWQ0ODdiNTMyYTYzZjZjODIzYmMyMmNmZWM5N2Vm.png</t>
  </si>
  <si>
    <t>957.98</t>
  </si>
  <si>
    <t>180.14</t>
  </si>
  <si>
    <t>14.82</t>
  </si>
  <si>
    <t>107.86</t>
  </si>
  <si>
    <t>20879.65</t>
  </si>
  <si>
    <t>959997</t>
  </si>
  <si>
    <t>https://app.dealroom.co/investors/statoil_technology_invest</t>
  </si>
  <si>
    <t>https://www.equinor.com/en/how-and-why/equinor-technology-ventures.html</t>
  </si>
  <si>
    <t>Equinor Ventures</t>
  </si>
  <si>
    <t>Equinor Ventures invests in and supports innovative companies to shape the future of energy</t>
  </si>
  <si>
    <t>Forusbeen 50, Stavanger, Rogaland 4035, NO</t>
  </si>
  <si>
    <t>58.8928159</t>
  </si>
  <si>
    <t>5.7191106</t>
  </si>
  <si>
    <t>Stavanger</t>
  </si>
  <si>
    <t>Ask Randmael (Board Member);Svein Ivar Magnusson</t>
  </si>
  <si>
    <t>Desikan Sundararajan (Team Lead - O&amp;M Shale Oil,Gas R&amp;T,Team Lead - O&amp;M Shale Oil and Gas R&amp;T)</t>
  </si>
  <si>
    <t>Desikan Sundararajan;Ask Randmael;Svein Ivar Magnusson</t>
  </si>
  <si>
    <t>Team Lead - O&amp;M Shale Oil,Gas R&amp;T,Team Lead - O&amp;M Shale Oil and Gas R&amp;T;Board Member;n/a</t>
  </si>
  <si>
    <t>eSmart Systems;LUX Assure;SkySpecs;HSL Technologies;Raygen;Elestor;Booster;Ambyint;Quantico Energy Solutions;Silixa;Scout Drone Inspection;Corvus Energy;Rovco;LevelTen Energy;Solid Power;Data Gumbo Corporation;Carbon Clean Solutions;Carbon Recycling International;Interface Fluidics;Earth Science Analytics;Commonwealth Fusion Systems;Nesh;Eelume;Syzygy Plasmonics;KoBold Metals;Nth Cycle;Revterra;Patch;Arcadia;Voltus;Semodia;Green Li-ion;H2site;Contextlabs;SeekOps;Beyonder AS;VAARST;Electric Hydrogen;Water Linked;Space Intelligence;Sapphire Technologies;RepAir Carbon Capture;Our Next Energy;Lithium de France;Plug and Play Asia Pacific;Infravision;Sol Clarity;Captura;powertrust;Saferock.;Inherit Carbon Solutions;HYDROPHILIC AS;Nicoustic;Staveng Transfera</t>
  </si>
  <si>
    <t>Commonwealth Fusion Systems;Electric Hydrogen;Arcadia;Voltus;Our Next Energy;KoBold Metals;Carbon Clean Solutions;Booster;SkySpecs;Syzygy Plasmonics</t>
  </si>
  <si>
    <t>AP Ventures;Energize Capital;Alliance VC;Sarsia;Energize Capital</t>
  </si>
  <si>
    <t>Equinor</t>
  </si>
  <si>
    <t>security;fintech;real estate;telecom;energy;robotics;transportation;semiconductors;marketing;enterprise software;space;chemicals</t>
  </si>
  <si>
    <t>Norway;United Kingdom;United States;France;Australia;Netherlands;Canada;Iceland;Germany;Singapore;Spain;Israel</t>
  </si>
  <si>
    <t>innovation radar</t>
  </si>
  <si>
    <t>Europe;Norway;Stavanger</t>
  </si>
  <si>
    <t>https://www.facebook.com/equinor</t>
  </si>
  <si>
    <t>https://twitter.com/equinor</t>
  </si>
  <si>
    <t>https://www.linkedin.com/showcase/equinor-ventures/</t>
  </si>
  <si>
    <t>https://www.crunchbase.com/organization/equinor-technology-ventures</t>
  </si>
  <si>
    <t>https://storage.googleapis.com/dealroom-images-production/9f/MTAwOjEwMDpjb21wYW55QHMzLWV1LXdlc3QtMS5hbWF6b25hd3MuY29tL2RlYWxyb29tLWltYWdlcy8yMDIzLzAxLzIyL2VmNzdhNTA2NmEzMDY4YmIyZTA2YTNjZGUwNzBlNzk2.png</t>
  </si>
  <si>
    <t>64.79</t>
  </si>
  <si>
    <t>Global Climate Tech investors;Norwegian investors &amp; partners at Slush 2023</t>
  </si>
  <si>
    <t>3304.30</t>
  </si>
  <si>
    <t>672.53</t>
  </si>
  <si>
    <t>47.98</t>
  </si>
  <si>
    <t>428.64</t>
  </si>
  <si>
    <t>14922.79</t>
  </si>
  <si>
    <t>921578</t>
  </si>
  <si>
    <t>https://app.dealroom.co/companies/itochu_corporation</t>
  </si>
  <si>
    <t>http://www.itochu.co.jp</t>
  </si>
  <si>
    <t>ITOCHU</t>
  </si>
  <si>
    <t>ITOCHU is a general trading company based in Japan</t>
  </si>
  <si>
    <t>Yuka Nakamatsu;Masaki Teraoka;Sunao</t>
  </si>
  <si>
    <t>Kazutoshi Maeda (Corporate Auditor);Kazunori Ishii (Second Head of brand marketing);Kunihiro Nakade (Deputy General Manager);Masanori Toyoshima (Chief Operating Officer);Fumihiko Kobayashi (General Manager);Tomofumi Yoshida (Director);Yutaka Washizu (Executive Vice President);Kazutaka Yoshida (Chief Operating Officer);Tsuyoshi Hachimura (General Manager);Nobuyuki Kizukuri (Executive Vice President);Akihiro Ueda (Executive Officer);Junichi Sasaki (CEO,President,President &amp; CEO);Masahiro Okafuji (President,President &amp; Chief Executive Officer,Chief Executive Officer);Yoshio Akamatsu (Corporate Auditor);Toru Matsushima (Director);Harutoshi Okita (Chief Operating Officer);Chikara Kawakita (Director);Yoichi Kobayashi (Director);Masahiro Shimojo (Corporate Auditor);Koji Takayanagi (Director);Ichiro Fujisaki (Director);Noriyuki Hayata (General Manager);Yoshihisa Aoki (Director);Isao Kubo (Executive Officer);Shuichi Koseki (CEO);Tadayuki Seki (Director);Masahiko Kameoka (Executive Vice President);Mitsuru Ike (Executive Officer);Yozo Kubo (Executive Vice President);Masahiro Imai (Chief Executive);Kimio Kitamura (General Manager,General Accounting Control Division);Eiichi Yonekura (President);Ichiro Nakamura (Director);Ichiro Tsuge (General Merchandise Division);Yasuyuki Harada (Executive Officer);Shigeji Sugimoto (Executive Officer);Hitoshi Okamoto (Director);Kunihiko Tamano (CEO,President,President &amp; CEO);Kazuya Saito (Chief Operating Officer);Yuji Fukuda (Director);Takao Shiomi (Director);Shingo Majima (Corporate Auditor)</t>
  </si>
  <si>
    <t>Kazutoshi Maeda;Kazunori Ishii;Kunihiro Nakade;Masanori Toyoshima;Fumihiko Kobayashi;Tomofumi Yoshida;Yutaka Washizu;Kazutaka Yoshida;Tsuyoshi Hachimura;Nobuyuki Kizukuri;Akihiro Ueda;Junichi Sasaki;Masahiro Okafuji;Yoshio Akamatsu;Toru Matsushima;Harutoshi Okita;Chikara Kawakita;Yoichi Kobayashi;Masahiro Shimojo;Koji Takayanagi;Ichiro Fujisaki;Noriyuki Hayata;Yoshihisa Aoki;Isao Kubo;Shuichi Koseki;Tadayuki Seki;Masahiko Kameoka;Mitsuru Ike;Yozo Kubo;Masahiro Imai;Kimio Kitamura;Eiichi Yonekura;Ichiro Nakamura;Ichiro Tsuge;Yasuyuki Harada;Shigeji Sugimoto;Hitoshi Okamoto;Kunihiko Tamano;Kazuya Saito;Yuji Fukuda;Takao Shiomi;Shingo Majima;Yuka Nakamatsu;Masaki Teraoka;Sunao</t>
  </si>
  <si>
    <t>male;male;male;male;male;male;male;male;male;male;male;male;male;male;male;male;male;male;male;male;male;male;male;male;male;male;male;male;male;male;male;male;male;male;male;male;male;male;male;male;male;male;none of the options</t>
  </si>
  <si>
    <t>Corporate Auditor;Second Head of brand marketing;Deputy General Manager;Chief Operating Officer;General Manager;Director;Executive Vice President;Chief Operating Officer;General Manager;Executive Vice President;Executive Officer;CEO,President,President &amp; CEO;President,President &amp; Chief Executive Officer,Chief Executive Officer;Corporate Auditor;Director;Chief Operating Officer;Director;Director;Corporate Auditor;Director;Director;General Manager;Director;Executive Officer;CEO;Director;Executive Vice President;Executive Officer;Executive Vice President;Chief Executive;General Manager,General Accounting Control Division;President;Director;General Merchandise Division;Executive Officer;Executive Officer;Director;CEO,President,President &amp; CEO;Chief Operating Officer;Director;Director;Corporate Auditor;n/a;n/a;n/a</t>
  </si>
  <si>
    <t>Affle;CrowdWorks;Crowdcredit;Paidy;iPrice;TytoCare (Formerly Eon-Medical);Angioslide;ZL Technologies;Ku6;Orbital Insight;ELENZA;NHK World;Motive (formerly KeepTruckin);Bivio Networks;Plethora;JOOR;WealthyLife;PayJoy;Promethera Biosciences;Impact Bioenergy;Roundbox;Eguana Technologies;Motionbox;Lambda OpticalSystems;IGA Worldwide;24M Technologies;Oddcast;Traxens;Dawex;so-sure;Paptic;Upgraded;EKO;Knotel;Every.tv;Spire Global;Milleporte;Moixa;Xevo;Welltok;Rescale;Infostellar;LeapMind;Ooyala;Kwik Fit;TORETA;CureApp;Zapata;Kyash;ABEJA;Inagora;Asera;Linuxcare;Tradiant;FOB.com;Panasas;Hiyacar;Bumper;WINGCOPTER;WonderFull (Wandou Gongzhu);WingArc1st;Descente;JapanBridge;So-Net Media;Docquity;OUE Lippo Healthcare (OUELH);Singulato Motors;Sensible 4;ElevateBio;EnerDel;Trende;Couger;APX;SkyDrive;UON;Subway Car Rental (Shenzhen);Netstars;Eze;RoSi;PKSHA Technology;Transcend Packaging;Amity;Liquid;NestEgg;Kureha Battery Materials Japan;Dr.JOY;Chromocenter;Susten Capital Management;VPP Japan;Informetis;Upstart Power;Solasia Pharma;CLARA ONLINE;DENTSU RETAIL MARKETING;Defactostandard;SDP Japan;Pring;SOLAIRO;ELEMENTS;Benefuel;Veloce Energy;Crean Energy Connect;Farmer connect;Upgraded;Lanvin;TeamT5;TBM Japan;Nudge;Lunar Energy;utagoe;HyLife;Mingshi;VINATEX;ietty;Purus Marine;Blue Laser Fusion;Shanghai Pukinte Information and Technology Service</t>
  </si>
  <si>
    <t>F5;SentinelOne;Box;Singulato Motors;Motive (formerly KeepTruckin);Paidy;ElevateBio;Mercari;Affle;ForeScout</t>
  </si>
  <si>
    <t>Tera Ventures;Fast Track Initiative;Mercuria Investment</t>
  </si>
  <si>
    <t>gaming;health;security;fintech;wellness beauty;music;real estate;fashion;food;media;telecom;education;energy;home living;robotics;jobs recruitment;transportation;marketing;enterprise software;space;consumer electronics</t>
  </si>
  <si>
    <t>India;Japan;Malaysia;United States;Israel;China;Belgium;Canada;Germany;France;United Kingdom;Finland;Netherlands;Singapore;Australia;Switzerland;Taiwan;Vietnam</t>
  </si>
  <si>
    <t>1858</t>
  </si>
  <si>
    <t>https://www.facebook.com/itochu.corp</t>
  </si>
  <si>
    <t>https://twitter.com/itochuintl</t>
  </si>
  <si>
    <t>https://www.linkedin.com/company/itochu-corporation/</t>
  </si>
  <si>
    <t>https://www.crunchbase.com/organization/itochu-corporation</t>
  </si>
  <si>
    <t>https://storage.googleapis.com/dealroom-images-production/69/MTAwOjEwMDpjb21wYW55QHMzLWV1LXdlc3QtMS5hbWF6b25hd3MuY29tL2RlYWxyb29tLWltYWdlcy8yMDI0LzAxLzMwL2U4Yzk1OGFjMGRiMWQ0NTI0NDdiMDdiZGQyMjc5NGU2.png</t>
  </si>
  <si>
    <t>32.61</t>
  </si>
  <si>
    <t>Kwik Fit</t>
  </si>
  <si>
    <t>3862.33</t>
  </si>
  <si>
    <t>422.26</t>
  </si>
  <si>
    <t>4005.27</t>
  </si>
  <si>
    <t>22669.79</t>
  </si>
  <si>
    <t>1691430</t>
  </si>
  <si>
    <t>https://app.dealroom.co/investors/blue_horizon_corporation</t>
  </si>
  <si>
    <t>http://bluehorizon.com</t>
  </si>
  <si>
    <t>Blue Horizon Corporation</t>
  </si>
  <si>
    <t>Company accelerating the world’s transition to plant based food</t>
  </si>
  <si>
    <t>Tödistrasse, Enge, Kreis 2, Zurich, District Zurich, Zurich, 8002, Switzerland</t>
  </si>
  <si>
    <t>47.3663374</t>
  </si>
  <si>
    <t>8.5345851</t>
  </si>
  <si>
    <t>Janna Schubert;Matteo;Derek van Brussel;Oliver Naef;Mariana Gonzalez;Susie Howe</t>
  </si>
  <si>
    <t>Roger Lienhard (Founder);Bjoern Witte (CEO);Dr. Thomas Kindler (Partner);Jodi Monelle (Investor);Michel Hirschi (CFO);Sedef Koktenturk (COO);Przemek Obloj (CIO);Tessa Manuello (Board Member)</t>
  </si>
  <si>
    <t>Roger Lienhard;Bjoern Witte;Dr. Thomas Kindler;Janna Schubert;Matteo;Derek van Brussel;Oliver Naef;Mariana Gonzalez;Jodi Monelle;Susie Howe;Michel Hirschi;Sedef Koktenturk;Przemek Obloj;Tessa Manuello</t>
  </si>
  <si>
    <t>male;male;male;female;male;male;male;female;female;female;female</t>
  </si>
  <si>
    <t>Founder;CEO;Partner;n/a;n/a;n/a;n/a;n/a;Investor;n/a;CFO;COO;CIO;Board Member</t>
  </si>
  <si>
    <t>TIPA;AgBiome;Veestro;Impossible Foods;Beyond Meat;EVERY;Plantmade by Matthew Kenney Cuisine;Algama;The Dutch Weed Burger;The Vurger Co;SparkCognition;Rebellyous Foods;Alpha Foods;Wild Earth;Outstanding Foods;No Evil Foods;JUST;Sunfed Meats;New Wave Foods;Ocean Hugger Foods;Good Catch;Mosa Meat;SuperMeat;Finless Foods;Green Common;Green Monday;PURIS;Tropic Biosciences;Hail Merry Snacks;Heidi Ho Organics;Lighter;UFraction8;Geltor;Like Meat GmbH;Cubiq Foods;LiveKindly Co.;EV Biotech;Fora Foods;Oumph!;The Fry Family Food Company;Abillion;Jay&amp;Joy;Human Food;New Roots;Plantable;Heartbest;Planted Foods;LoveRaw;BIOMILQ;Yes Cacao;Content factory;Tagger Media;Desai Fruits and Vegetables;Red Sun Hortitech;Happy Ocean Foods;Mia &amp; Ben;Change Foods;Planet V;Eat Virgin;Next Gen Foods;Apparo;Chromologics;Core Biogenesis;Basecamp Research;Polybion;Syocin Biotech;Tomorrow Foods;one-five;80/20 Plants;Bosque Foods;Billion Vegans;The Livekindly Collective;Gathered Foods;Bramble;California Cultured;Cultivated;foodforecast;Planetary;Hyfé Foods;New School Foods;Shaka Harry;Synonym;WOW EARN</t>
  </si>
  <si>
    <t>Impossible Foods;Beyond Meat;SparkCognition;The Livekindly Collective;JUST;LiveKindly Co.;EVERY;Next Gen Foods;AgBiome;Geltor</t>
  </si>
  <si>
    <t>Korys;The Luxembourg Future Fund;Bimbo Bakeries USA Defined Benefit Pension Trust;Givaudan;Dham;European Investment Fund (EIF)</t>
  </si>
  <si>
    <t>health;security;fintech;wellness beauty;fashion;food;media;energy;home living;marketing;enterprise software;engineering and manufacturing equipment</t>
  </si>
  <si>
    <t>Israel;United States;France;Netherlands;United Kingdom;New Zealand;Hong Kong;Germany;Spain;Sweden;South Africa;Singapore;Switzerland;Mexico;India;Denmark;Argentina;Canada</t>
  </si>
  <si>
    <t>https://www.facebook.com/bluehorizoncorp</t>
  </si>
  <si>
    <t>https://twitter.com/bluehorizoncorp</t>
  </si>
  <si>
    <t>https://www.linkedin.com/company/bluehorizoncorp</t>
  </si>
  <si>
    <t>https://www.crunchbase.com/organization/blue-horizon-corporation</t>
  </si>
  <si>
    <t>https://storage.googleapis.com/dealroom-images-production/b3/MTAwOjEwMDpjb21wYW55QHMzLWV1LXdlc3QtMS5hbWF6b25hd3MuY29tL2RlYWxyb29tLWltYWdlcy8yMDE5LzA4LzA5Lzc4NGIxYzhjMDQ5YjY2OWYxMjM5NmI0ZmYxNDlmZmM3.jpg</t>
  </si>
  <si>
    <t>12.59</t>
  </si>
  <si>
    <t>European VC - impact funds;Global impact VCs;VC funds focusing on alternative protein;European climate tech investors;1600+ Seed Stage VC Investors in Europe;Global Climate Tech investors</t>
  </si>
  <si>
    <t>1309.34</t>
  </si>
  <si>
    <t>38.87</t>
  </si>
  <si>
    <t>11.60</t>
  </si>
  <si>
    <t>14901.90</t>
  </si>
  <si>
    <t>905488</t>
  </si>
  <si>
    <t>https://app.dealroom.co/investors/fenbushi_capital</t>
  </si>
  <si>
    <t>http://www.fenbushi.vc</t>
  </si>
  <si>
    <t>Fenbushi Capital</t>
  </si>
  <si>
    <t>Fenbushi Capital is one of the first venture capital funds that focuses on building world class blockchain-enabled companies</t>
  </si>
  <si>
    <t>Zoe Lu</t>
  </si>
  <si>
    <t>Bo Shen (General Partner);Chaoyu Xu (Strategic Management Director);Remington Ong (Partner);Feng Xiao (General Partner);Zack Price (General Partner)</t>
  </si>
  <si>
    <t>Bo Shen;Chaoyu Xu;Remington Ong;Feng Xiao;Zack Price;Zoe Lu</t>
  </si>
  <si>
    <t>General Partner;Strategic Management Director;Partner;General Partner;General Partner;n/a</t>
  </si>
  <si>
    <t>Enjin;BitPagos;Clearmatics;Otonomos;Veem;ConsenSys;Chronicled;Symbiont;Everledger;BlockApps;Gem;Skuchain;ZCash;BlockSeer;Blockstack (formally OneName);Digix;Hijro;Sia;String;Tierion;Block1;Ripio;Centrifuge;Blockdaemon;CoinList;Paradex;TokenInsight;Hashed Health;Bloq;Parity Technologies;MadHive;Nebula Genomics;CarBlock;Messari;Stream Token;Connext;Mythical Games;Securitize;Keep;The Block;Hashgard;51signing.com;The Graph;MEXDM;Marlin Protocol;TenX;LianAn Technology;EveriToken;NuCypher;HyperLinq;Atlas Protocol;LongHash;Stacks;OceanX;MAD Network;FalconX;Blocknative;O(1) Labs;BitMart;Edge;VECHAIN FOUNDATION LIMITED;Thesis*;AlphaWallet;SIBEX;Kusama Network;Merkle Science;Amber Group;NYM;Hex Trust;Balancer Labs;Moon;Arf;Torus Labs;InfoCorpTech;Staking Rewards;HashQuark;1inch Network;Yellow Card;Titan;AMTD Digital ( formerly AMTD International Inc);PureStake;Thirdverse;Juzix;CoinFLEX;Nebula Genomics;DeversiFi;Notabene;Fission;Radicle;Stake Technologies;Doublejump.tokyo;Runtime verification;Tiny Rebel Games;Upstream;BICONOMY;PowerLoom;BlockFills;Plair;Swivel Finance;Fuel Labs;Forkast;Curio;Flow blockchain;HashMix;BTC Media;dTrade;BitDAO;Arcana Network;ChainSafe Systems;Multiverse Labs;Airwaive;Efinity;Slope Finance;Decentralized Internet for a Free Future;Blofin;WOO Network;DeBank;Mykey;Ledgible;The Africa Blockchain Center;Sipher;Nes;nameless;Mintverse;Kibo Finance;BlockchainSpace;Neptune Mutual;Koii;L2Y;VIBRA;Aztec Protocol;Stratos Network;4EVERLAND;Kyro Digital;Canza Finance;Matrix World;Pixels;Petaverse Network;Oasys;Degame;UncleMine;RISC Zero;Nameless;BlockSec;Farcana;Āut (former SkillWallet);Optim Finance;TwitterScan;TokenScript;Airstack;Wyden;Blue;Helika;Tanssi Network;Kakarot;zkMe Technology;Consensys;The Block;Rio Network;Glif protocol;Inco</t>
  </si>
  <si>
    <t>FalconX;ConsenSys;AMTD Digital ( formerly AMTD International Inc);Blockdaemon;Amber Group;1inch Network;CoinList;Mythical Games;MadHive;BitDAO</t>
  </si>
  <si>
    <t>MathWallet;LongHash Ventures;NYM</t>
  </si>
  <si>
    <t>gaming;health;legal;security;fintech;music;media;telecom;hosting;event tech;robotics;transportation;semiconductors;marketing;enterprise software</t>
  </si>
  <si>
    <t>Singapore;United States;United Kingdom;Hong Kong;Cayman Islands;China;Switzerland;Australia;Brazil;Germany;British Virgin Islands;Japan;Seychelles;Canada;India;Taiwan;Kenya;Vietnam;Philippines;Nigeria;United Arab Emirates;Italy;France;Egypt;Bahamas</t>
  </si>
  <si>
    <t>https://www.facebook.com/fenbushi</t>
  </si>
  <si>
    <t>https://twitter.com/fenbushi</t>
  </si>
  <si>
    <t>https://www.linkedin.com/company/fenbushi-capital</t>
  </si>
  <si>
    <t>https://www.crunchbase.com/organization/fenbushi-capital</t>
  </si>
  <si>
    <t>https://storage.googleapis.com/dealroom-images-production/6b/MTAwOjEwMDpjb21wYW55QHMzLWV1LXdlc3QtMS5hbWF6b25hd3MuY29tL2RlYWxyb29tLWltYWdlcy8yMDE3LzA0LzEwLzE0ODllOWQ0Y2Q0MTVlNDBmN2Y0M2FkOGE1ODA1ZTRm.png</t>
  </si>
  <si>
    <t>13.13</t>
  </si>
  <si>
    <t>1562.29</t>
  </si>
  <si>
    <t>72.03</t>
  </si>
  <si>
    <t>21.64</t>
  </si>
  <si>
    <t>32380.42</t>
  </si>
  <si>
    <t>1813</t>
  </si>
  <si>
    <t>https://app.dealroom.co/investors/flashpoint_venture_capital</t>
  </si>
  <si>
    <t>http://www.flashpointvc.com/</t>
  </si>
  <si>
    <t>Flashpoint Venture Capital</t>
  </si>
  <si>
    <t>Flashpoint is an international technology investment firm that manages venture capital, secondary buy-out and venture debt funds. We seek to partner with exceptional entrepreneurs who would like to change and improve the world around us. We invest in international software companies with proven business models, support founders originating from Emerging Europe and Israel doing business in the western markets, and provide various types of capital to companies and their stakeholders from early life of the company to late stages</t>
  </si>
  <si>
    <t>Dmitry Smirnov (Investment Associate);Anton Fedorov (Partner,Investment Director);Marton Medveczky (Investment Associate);Jekaterina Novicka (Investor Relations Manager);Konstantinos Michaelides (Venture Capital);Alina Smirnova (Legal,Compliance Officer);Marton Medveczky (Investment Associate);Emilis Kasauskas (Investment Director);Maria Silady (Head of PR);Dmitry Smirnov (Investment Director);Mark K;Yoav Hochberg;Shaul Levi (Venture Partner);Maria Eliseeva;Tatiana Rozhko, ACCA 🇺🇦;Etienne;Masha Eliseeva;Alexey Sidorov;Ilja Velickis;Marton Medveczky (Partner);Lukas Harustiak</t>
  </si>
  <si>
    <t>Alexey Sidorov (Investment Analyst);Dmitrii Smirnov (Investment Associate);Alexander Konoplyasty (Managing Partner);Michael Szalontay (Managing Partner);Maria Savelieva (Partner,CFO);Vahan Vardanian (Venture Partner);Kristof Barany (Venture Partner);Bart Peczkowski (Venture Partner);Burkan Beyli (Venture Partner);Donatella Callegaris (Managing Partner);Lukas Harustiak (Investment Director);CHRIS BAXTER (Managing Partner);Barnabas Vincze (Investment Analyst);Oz Hassine (Investment Analyst);Ilja Velickis (Associate);Stephen Polakoff (Partner,General Counsel);Angel Tevatrosyan (Paralegal);Venera Berkovskaya (Business analyst);Daniil Kuzovkin (Information Technology Consultant);Ilya Mitelman (Partner);Kristóf Lamb (Venture Partner);Oleg Tumanov (Venture Partner);Erik Allebest (Venture Partner);Haim zaltzman (Founder);Michał Paruga (Venture Debt);Igor Bilous (Managing Partner)</t>
  </si>
  <si>
    <t>Dmitry Smirnov;Anton Fedorov;Alexey Sidorov;Dmitrii Smirnov;Marton Medveczky;Alexander Konoplyasty;Michael Szalontay;Maria Savelieva;Vahan Vardanian;Kristof Barany;Bart Peczkowski;Burkan Beyli;Jekaterina Novicka;Konstantinos Michaelides;Alina Smirnova;Marton Medveczky;Emilis Kasauskas;Maria Silady;Dmitry Smirnov;Mark K;Yoav Hochberg;Donatella Callegaris;Lukas Harustiak;CHRIS BAXTER;Barnabas Vincze;Oz Hassine;Ilja Velickis;Stephen Polakoff;Angel Tevatrosyan;Venera Berkovskaya;Daniil Kuzovkin;Ilya Mitelman;Kristóf Lamb;Oleg Tumanov;Shaul Levi;Erik Allebest;Haim zaltzman;Michał Paruga;Maria Eliseeva;Tatiana Rozhko, ACCA 🇺🇦;Etienne;Masha Eliseeva;Igor Bilous;Alexey Sidorov;Ilja Velickis;Marton Medveczky;Lukas Harustiak</t>
  </si>
  <si>
    <t>male;male;male;male;male;male;male;female;male;male;male;male;female;male;female;male;male;female;male;male;male;male;male;male;male;male;male;male;male;female;male;male;male;male;male;male;male;male;female;female;male;male;male;male;male</t>
  </si>
  <si>
    <t>Investment Associate;Partner,Investment Director;Investment Analyst;Investment Associate;Investment Associate;Managing Partner;Managing Partner;Partner,CFO;Venture Partner;Venture Partner;Venture Partner;Venture Partner;Investor Relations Manager;Venture Capital;Legal,Compliance Officer;Investment Associate;Investment Director;Head of PR;Investment Director;n/a;n/a;Managing Partner;Investment Director;Managing Partner;Investment Analyst;Investment Analyst;Associate;Partner,General Counsel;Paralegal;Business analyst;Information Technology Consultant;Partner;Venture Partner;Venture Partner;Venture Partner;Venture Partner;Founder;Venture Debt;n/a;n/a;n/a;n/a;Managing Partner;n/a;n/a;Partner;n/a</t>
  </si>
  <si>
    <t>ivi.ru Media;Shazam;Comeet;Clausematch;BoardMaps (Dashboard Systems);Estimote, Inc.;Guesty;MarketMan;GuruShots;K2view;Mercaux;GetIntent;Ponominalu.ru;OfficeRnD;Allset;Preply;Telemedi;Growbots;Welcome Pickups;Bonusway;Booksy;Dispelix;iDWELL;Hotelmize;CaliberMind;Chess.com;Learn 2 Play / L2P LIMITED;TraceAir;QMENTA IMAGING S.L.;Spotawheel;Webeyez;Gaviti;Chili Piper;IntelliBoard;Netology Group;Omnipack;TestRigor AI;All Right;LandTech;OGOship;Trusstor;Qonversion;Bob W;Particula;Bynext;Borzo;Fura;Bllink;Accel Club;Makini;Tomi.ai;Algori;Evidently AI;DigiDoe;Hints;InTone;Mywowfit;Particula</t>
  </si>
  <si>
    <t>ivi.ru Media;Preply;Shazam;Accel Club;Booksy;LandTech;Guesty;Bob W;Borzo;Chili Piper</t>
  </si>
  <si>
    <t>gaming;health;travel;legal;fintech;wellness beauty;music;real estate;sports;food;media;telecom;education;home living;event tech;robotics;jobs recruitment;transportation;marketing;enterprise software</t>
  </si>
  <si>
    <t>Russia;United Kingdom;United States;Poland;Israel;Spain;Greece;Finland;Austria;Cyprus;Netherlands;Singapore</t>
  </si>
  <si>
    <t>techstars 501 investors;consumer electronics;wearable;analytics;security</t>
  </si>
  <si>
    <t>https://angel.co/buran-venture-capital</t>
  </si>
  <si>
    <t>https://www.facebook.com/flashpointvc</t>
  </si>
  <si>
    <t>https://twitter.com/flashpoint_vc</t>
  </si>
  <si>
    <t>https://www.linkedin.com/company/flashpointvc</t>
  </si>
  <si>
    <t>https://www.crunchbase.com/organization/buran-venture-capital</t>
  </si>
  <si>
    <t>https://storage.googleapis.com/dealroom-images-production/ba/MTAwOjEwMDpjb21wYW55QHMzLWV1LXdlc3QtMS5hbWF6b25hd3MuY29tL2RlYWxyb29tLWltYWdlcy8yMDE5LzEyLzI0L2IwY2FjNTgyNGVmNGFhYjA1N2NmODVjZTgwNGUyMzA0.png</t>
  </si>
  <si>
    <t>14.65</t>
  </si>
  <si>
    <t>Techstars 501 investors;Slush attendees - investors;Investors List</t>
  </si>
  <si>
    <t>776.48</t>
  </si>
  <si>
    <t>43.30</t>
  </si>
  <si>
    <t>371.36</t>
  </si>
  <si>
    <t>3393.87</t>
  </si>
  <si>
    <t>1233396</t>
  </si>
  <si>
    <t>https://app.dealroom.co/investors/breakthrough_energy_ventures</t>
  </si>
  <si>
    <t>https://www.breakthroughenergy.org/</t>
  </si>
  <si>
    <t>Breakthrough Energy Ventures</t>
  </si>
  <si>
    <t>Reliable and affordable power without contributing to climate change</t>
  </si>
  <si>
    <t>4110, Carillon Point, Houghton, Kirkland, King County, Washington, 98033, United States</t>
  </si>
  <si>
    <t>47.6565654</t>
  </si>
  <si>
    <t>-122.2060946</t>
  </si>
  <si>
    <t>Kirkland</t>
  </si>
  <si>
    <t>Bill Gates (Founder and Investor);Jack Ma (Founder and Investor);Jeff Bezos (Founder and Investor);John Doerr (Founder and Investor);Vinod Khosla (Founder and Investor);Eric Toone (Executive Managing Director);David Danielson (Managing Director for Science)</t>
  </si>
  <si>
    <t>Bill Gates;Jack Ma;Jeff Bezos;John Doerr;Vinod Khosla;Eric Toone;David Danielson</t>
  </si>
  <si>
    <t>Founder and Investor;Founder and Investor;Founder and Investor;Founder and Investor;Founder and Investor;Executive Managing Director;Managing Director for Science</t>
  </si>
  <si>
    <t>enVerid;SparkMeter;Viridos;Natel Energy;Solidia Technologies;CarbonCure Technologies;IonQ;Dandelion Energy;Climeon;Xcel Energy;Iron Ox;Pivot Bio;Circ;1366 Technologies;75F;QuantumScape;Turntide Technologies;Redwood Materials;Reactive Technologies;Malta;Boston Metal;Nature’s Fynd;GeologicAI;Intelligent City;SOURCE Global ( formally Zero mass water);Motif FoodWorks;Pachama;Heart Aerospace;Commonwealth Fusion Systems;C16 Biosciences;e-Zinc;Lilac Solutions;Quell Therapeutics;MAX.NG;Arnergy;Sierra Energy;Form Energy;ZeroAvia;KoBold Metals;Weave Grid;H2Pro;ESS;DMC Biotechnologies;Baseload Capital;BIOMILQ;Bloom Biorenewables;Fervo Energy;ClearFlame;I-Pulse;Quidnet Energy;Verdox;Heliogen;Zap Energy;Terabase;H2site;Brimstone Energy;Aeroseal;Electra;Stoke Space;Blue World Technologies;TerraCO2;Airloom;C-Zero;Antora Energy;Mission Zero;Blue Frontier;Veir;Albedo;TS Conductor;LanzaJet;Heirloom Carbon;Ecocem Materials;Sortera Alloys;Electric Hydrogen;Nobell Foods;Guidewheel;Prolific Machines;44.01;Neutral;Yard Stick;Kodama Systems;LuxWall;Our Next Energy;Rondo Energy;CubicPV;Mangrove Lithium;Sustaera;Dioxycle;Equilibrium Energy;ReMo;Vantem Global;Rumin8;I-rox;ArkeaBio;Conduit Tech;Othersphere;Type One Energy;Koloma;Mill;Stratus Materials(Formerly 33 Tech);M2X Energy;Windfall Bio;Fourth Power;Hertha Metals;NitroVolt</t>
  </si>
  <si>
    <t>Xcel Energy;Commonwealth Fusion Systems;Redwood Materials;IonQ;QuantumScape;Pivot Bio;Form Energy;Electric Hydrogen;Nature’s Fynd;Our Next Energy</t>
  </si>
  <si>
    <t>Reliance Industries;GenZero</t>
  </si>
  <si>
    <t>health;security;fintech;real estate;fashion;food;telecom;energy;robotics;transportation;semiconductors;marketing;enterprise software;space;chemicals;engineering and manufacturing equipment</t>
  </si>
  <si>
    <t>United States;Canada;Sweden;United Kingdom;Nigeria;Israel;Switzerland;Spain;Denmark;France;Australia</t>
  </si>
  <si>
    <t>Europe;North America;Luxembourg;United States;Boston;Kirkland</t>
  </si>
  <si>
    <t>https://www.facebook.com/BreakthroughEnergyCoalition</t>
  </si>
  <si>
    <t>https://twitter.com/breakthrough</t>
  </si>
  <si>
    <t>https://www.linkedin.com/company/breakthrough-energy-ventures</t>
  </si>
  <si>
    <t>https://www.crunchbase.com/organization/breakthrough-energy-ventures</t>
  </si>
  <si>
    <t>https://storage.googleapis.com/dealroom-images-production/43/MTAwOjEwMDpjb21wYW55QHMzLWV1LXdlc3QtMS5hbWF6b25hd3MuY29tL2RlYWxyb29tLWltYWdlcy8yMDE4LzA4LzE3LzAyZjk1YWRkYjE1MzQxYmVmMWM3ZDIzYWNjYmM5YTc4.jpg</t>
  </si>
  <si>
    <t>66.06</t>
  </si>
  <si>
    <t>10834.34</t>
  </si>
  <si>
    <t>1968.00</t>
  </si>
  <si>
    <t>336.09</t>
  </si>
  <si>
    <t>1368.82</t>
  </si>
  <si>
    <t>414.91</t>
  </si>
  <si>
    <t>92361.77</t>
  </si>
  <si>
    <t>976026</t>
  </si>
  <si>
    <t>https://app.dealroom.co/investors/innovation_fund_denmark</t>
  </si>
  <si>
    <t>http://innovationsfonden.dk</t>
  </si>
  <si>
    <t>Innovation Fund Denmark</t>
  </si>
  <si>
    <t>Innovation Fund Denmark invests provides risk capital for the development of the technology industry in Denmark</t>
  </si>
  <si>
    <t>55.6760968</t>
  </si>
  <si>
    <t>12.5683372</t>
  </si>
  <si>
    <t>Stine Mølgaard Sørensen (Investment);Soren Stig (Board Member);Stine Mølgaard Sørensen;Bibi (Lægaard) Blomqvist;Maria Sundlöf;Christian Bohn (Founder);Sten Verland, PhD MSc;Louise Lachmann (Founder);Christian Kapel;Anders L. Østergård;Natasha Friis Saxberg;Peter Holme Jensen (Board Member);Tine Thygesen;Anders Søndergaard;Richard Templer;Mie Haraldsted;Mia Grosen;Gina Domanig;Jakob Strømann-Andersen;Tenna Korsbek Andreasen;Sune Alstrup Johansen</t>
  </si>
  <si>
    <t>Stine Mølgaard Sørensen;Soren Stig;Stine Mølgaard Sørensen;Bibi (Lægaard) Blomqvist;Maria Sundlöf;Christian Bohn;Sten Verland, PhD MSc;Louise Lachmann;Christian Kapel;Anders L. Østergård;Natasha Friis Saxberg;Peter Holme Jensen;Tine Thygesen;Anders Søndergaard;Richard Templer;Mie Haraldsted;Mia Grosen;Gina Domanig;Jakob Strømann-Andersen;Tenna Korsbek Andreasen;Sune Alstrup Johansen</t>
  </si>
  <si>
    <t>female;male;female;female;female;male;female;male;female;male;female;male;male;male</t>
  </si>
  <si>
    <t>Investment;Board Member;n/a;n/a;n/a;Founder;n/a;Founder;n/a;n/a;n/a;Board Member;n/a;n/a;n/a;n/a;n/a;n/a;n/a;n/a;n/a</t>
  </si>
  <si>
    <t>Amminex;Labster;Airtame;Sponsta;WriteReader;Tradeworks;Norlase;Meo;BioModics;Shape Robotics;OBi Plus;Minervax;Ernit;Mobile Industrial Robots;GameScorekeeper;CathVision;LuggageHero;Lendme;Tame;Elos Medtech (Formerly Aktiebolaget Götene, Westergyllen);Forecast;21RISK;EasyInspect;UnitPal;What;Supervisual;Collabo.io;Hypefactors;Realfiction;Saniona;Tobi;Particle3D;Peliba;Hafnium Labs;Cerebriu;Perelandra Systems Inc;TresActio;SOWA;Nihax;Biogenity;StepOne Technologies;Relion Business;Pure Algae;Encida;Nature Preserve;Scandion Oncology;HERO®;Fellow Pay;Vital Beats;Comeat;Seasony;Dianox;Make Influence;AdaptVac;Workee;Zerion ApS;CXweb;Leagues;Initiator Pharma;SelfBack;BeCause;Butter;Artelize;Tryp.com;Resilio App;Make Influence;Heyhack;HATO Medical Technologies;General Compliance;Atrib;Coana;Agrobiomics;HHC Medical;tinyfarms;Curvature AI;Tailwind Biotech</t>
  </si>
  <si>
    <t>Labster;Minervax;Mobile Industrial Robots;Amminex;Forecast;CathVision;Shape Robotics;Realfiction;HERO®;Airtame</t>
  </si>
  <si>
    <t>gaming;health;travel;legal;security;fintech;real estate;fashion;food;media;telecom;education;energy;kids;event tech;robotics;jobs recruitment;transportation;marketing;enterprise software;engineering and manufacturing equipment</t>
  </si>
  <si>
    <t>Denmark;United States</t>
  </si>
  <si>
    <t>risk management;developer tools</t>
  </si>
  <si>
    <t>https://twitter.com/innovationsfond</t>
  </si>
  <si>
    <t>https://www.linkedin.com/company/innovationsfonden</t>
  </si>
  <si>
    <t>https://www.crunchbase.com/organization/innovation-fund-denmark</t>
  </si>
  <si>
    <t>https://storage.googleapis.com/dealroom-images-production/97/MTAwOjEwMDpjb21wYW55QHMzLWV1LXdlc3QtMS5hbWF6b25hd3MuY29tL2RlYWxyb29tLWltYWdlcy8yMDIwLzA1LzA5L2RkMTU3MTU0M2NhODkyODFiM2JkNmY1ZGQzNjk4YTY3.png</t>
  </si>
  <si>
    <t>0.51</t>
  </si>
  <si>
    <t>20.79</t>
  </si>
  <si>
    <t>0.96</t>
  </si>
  <si>
    <t>283.33</t>
  </si>
  <si>
    <t>860.12</t>
  </si>
  <si>
    <t>865053</t>
  </si>
  <si>
    <t>https://app.dealroom.co/investors/airbus_ventures</t>
  </si>
  <si>
    <t>http://www.airbusventures.vc</t>
  </si>
  <si>
    <t>Airbus Ventures</t>
  </si>
  <si>
    <t>Fast-moving, intensely curious early-stage investment group</t>
  </si>
  <si>
    <t>37.4241219</t>
  </si>
  <si>
    <t>-122.2219045</t>
  </si>
  <si>
    <t>Maryanna Saenko (Investment Partner);Matthieu REPELLIN (Investment Partner);Julien Etaix (Portfolio Manager,Investment Partner,Investment Partner &amp; Portfolio Manager);Lewis Pinault (Asia Pacific,Japan,Managing Investment Partner,Japan &amp; Asia Pacific)</t>
  </si>
  <si>
    <t>Maryanna Saenko;Matthieu REPELLIN;Julien Etaix;Lewis Pinault</t>
  </si>
  <si>
    <t>Investment Partner;Investment Partner;Portfolio Manager,Investment Partner,Investment Partner &amp; Portfolio Manager;Asia Pacific,Japan,Managing Investment Partner,Japan &amp; Asia Pacific</t>
  </si>
  <si>
    <t>BComp AG;Bestmile;Local Motors;Verity;Dendra Systems;AirMap;Leolabs;QC Ware;Parsable;Tekion;Cognata;Astrocast;Infostellar;Jiko;AEye;IonQ;uAvionix;E-peas;Uavia;Koniku;Ellona;GBatteries;Transcelestial Technologies;Trillium Secure;Humatics;Catalog Technologies;CesiumAstro;Isar Aerospace;Quantum-Systems;Apex.AI;DUST Identity;Q-CTRL;SpinLaunch;Ispace technologies;Telexistence;Helicity Space;Aerospacelab;Qunnect;Morpheus Space;Ravel Technologies;Atlas AI;Arevo;Rain;Astra Space;Carbon Fiber Recycle Industry;Venus Aerospace;C12 Quantum Electronics;Universal Hydrogen;Impulse Space;Zero-Error Systems (ZES);Ravel Technologies;Solestial;verity.net</t>
  </si>
  <si>
    <t>Tekion;IonQ;Telexistence;Isar Aerospace;Koniku;Leolabs;CesiumAstro;Quantum-Systems;Universal Hydrogen;Parsable</t>
  </si>
  <si>
    <t>Fuyo General Lease;Mitsubishi HC Capital;Development Bank of Japan;Hawaii Pacific Health Retirement Plan</t>
  </si>
  <si>
    <t>health;security;fintech;real estate;food;telecom;energy;home living;robotics;transportation;semiconductors;marketing;enterprise software;space;engineering and manufacturing equipment</t>
  </si>
  <si>
    <t>Switzerland;United States;United Kingdom;France;Israel;Japan;Belgium;Canada;Singapore;Germany;Australia</t>
  </si>
  <si>
    <t>aerospace;3d printing;material technology;paas;analytics;music;aviation &amp; aerospace;innovation management</t>
  </si>
  <si>
    <t>50K - 300M</t>
  </si>
  <si>
    <t>https://twitter.com/airbussv</t>
  </si>
  <si>
    <t>https://www.linkedin.com/company/airbus-ventures</t>
  </si>
  <si>
    <t>https://www.crunchbase.com/organization/airbus-ventures</t>
  </si>
  <si>
    <t>https://storage.googleapis.com/dealroom-images-production/20/MTAwOjEwMDpjb21wYW55QHMzLWV1LXdlc3QtMS5hbWF6b25hd3MuY29tL2RlYWxyb29tLWltYWdlcy8yMDIxLzA2LzEwLzFlN2JjYmZmZDEyZjQ3OTQ0MTEyODY5YjQwMjQ1OWQy.PNG</t>
  </si>
  <si>
    <t>21.90</t>
  </si>
  <si>
    <t>Slush attendees - investors;List A;CVC Industrie</t>
  </si>
  <si>
    <t>1445.22</t>
  </si>
  <si>
    <t>319.03</t>
  </si>
  <si>
    <t>73.60</t>
  </si>
  <si>
    <t>104.51</t>
  </si>
  <si>
    <t>506.36</t>
  </si>
  <si>
    <t>10344.13</t>
  </si>
  <si>
    <t>73621</t>
  </si>
  <si>
    <t>https://app.dealroom.co/investors/rocketship</t>
  </si>
  <si>
    <t>http://www.rocketship.vc</t>
  </si>
  <si>
    <t>Rocketship</t>
  </si>
  <si>
    <t>Smart Investing Through Data Science</t>
  </si>
  <si>
    <t>101, University Avenue, 94301 Palo Alto, United States</t>
  </si>
  <si>
    <t>37.4440107</t>
  </si>
  <si>
    <t>-122.1641379</t>
  </si>
  <si>
    <t>Sailesh Ramakrishnan (Partner);Yichen Jin (Relevance Analyst)</t>
  </si>
  <si>
    <t>Diego Martins (CEO / CCO - Creative Chief Officer);Michael Sacca (Co-Founder);Joelle Goldman (Co-Founder);Matt Goldman (Co-Founder)</t>
  </si>
  <si>
    <t>Sailesh Ramakrishnan;Yichen Jin;Diego Martins;Michael Sacca;Joelle Goldman;Matt Goldman</t>
  </si>
  <si>
    <t>Partner;Relevance Analyst;CEO / CCO - Creative Chief Officer;Co-Founder;Co-Founder;Co-Founder</t>
  </si>
  <si>
    <t>Stocard;GRANA;NoBroker;Trocafone;Splitwise;Chewse;EDpuzzle;Tattoodo;Latergram.me;Duta.in;Qapital;Checkbook.io;fitmob;Paperspace;RageOn;YOU+;Urgently;Jugnoo;Springboard;Later;Mad Street Den;Karma;SafetyWing;PaySense;Jeeva Wireless;Triller;Meograph;Wasabi Technologies;KangarooHealth;Joy;Locus;Moglix;Hive;Yulu;SPOYL;Genomic Prediction;Crosschq;Quizizz;Khatabook;Gentem;Sary;FamPay;Agnikul;BukuWarung;Weezy;Privacy (Lithic);Teachmint;Apna;Menusifu;Lyte;RAVEL Biotechnology;Uravu Labs;Loopedlive;Animall;Kutumb;You.com;Raise Financial;Moxion Power;Lithic;Kippa;Kutumb;Bloom;ChangeJar Technologies;Tipit;Martini;Hakimo;Qashio;KitaLulus;Dukkantek;Chemify;Fizz;CloudChef;Bloom;True Anomaly</t>
  </si>
  <si>
    <t>Moglix;Hive;Apna;Wasabi Technologies;NoBroker;Khatabook;Teachmint;Yulu;Triller;True Anomaly</t>
  </si>
  <si>
    <t>Cercano Management;Adams Street Partners;Marc Andreessen;Andreessen Horowitz</t>
  </si>
  <si>
    <t>gaming;health;travel;security;fintech;real estate;fashion;food;media;telecom;education;energy;home living;event tech;jobs recruitment;transportation;marketing;enterprise software;space</t>
  </si>
  <si>
    <t>Germany;Hong Kong;India;Brazil;United States;Denmark;Canada;Sweden;Singapore;Saudi Arabia;Indonesia;United Kingdom;United Arab Emirates</t>
  </si>
  <si>
    <t>https://twitter.com/rocketshipvc</t>
  </si>
  <si>
    <t>https://www.linkedin.com/company/rocketship-vc</t>
  </si>
  <si>
    <t>https://www.crunchbase.com/organization/rocketship</t>
  </si>
  <si>
    <t>https://storage.googleapis.com/dealroom-images-production/49/MTAwOjEwMDpjb21wYW55QHMzLWV1LXdlc3QtMS5hbWF6b25hd3MuY29tL2RlYWxyb29tLWltYWdlcy8yMDE1LzA4LzA0LzBhNzFlNWY2ZTdhYTBlNjdkNDU2NmQ4ZTliZDBlNzZh.png</t>
  </si>
  <si>
    <t>935.94</t>
  </si>
  <si>
    <t>171.38</t>
  </si>
  <si>
    <t>43.20</t>
  </si>
  <si>
    <t>115.18</t>
  </si>
  <si>
    <t>719.75</t>
  </si>
  <si>
    <t>13167.45</t>
  </si>
  <si>
    <t>4121689</t>
  </si>
  <si>
    <t>https://app.dealroom.co/investors/british_international_investment</t>
  </si>
  <si>
    <t>https://bii.co.uk</t>
  </si>
  <si>
    <t>Wilcox Place, SW1E 6QL London, United Kingdom</t>
  </si>
  <si>
    <t>51.49686605</t>
  </si>
  <si>
    <t>-0.13833957</t>
  </si>
  <si>
    <t>Chuka Madubunyi</t>
  </si>
  <si>
    <t>Katharine Tengtio;Vince Warrington;Andrew Palmer (Director);Sarah Gibbs;Sophie N.;Magda Solomianko;Per Edelmann;Angus Elsby;Admir Imami (Director);Sarah Marchand (Director)</t>
  </si>
  <si>
    <t>Chuka Madubunyi;Katharine Tengtio;Vince Warrington;Andrew Palmer;Sarah Gibbs;Sophie N.;Magda Solomianko;Per Edelmann;Angus Elsby;Admir Imami;Sarah Marchand</t>
  </si>
  <si>
    <t>n/a;n/a;n/a;Director;n/a;n/a;n/a;n/a;n/a;Director;Director</t>
  </si>
  <si>
    <t>Citi;Societe Generale;Aye Finance;Arohan Financial;Bharti Airtel;Safaricom;Equitas Holdings;Sembcorp Industries;Sun King;Bridge International Academies;M-KOPA;Rainbow Hospitals;Janalakshmi;Grameenphone;BetterPlace;Fourth Partner Energy;Wysa.io;Standard Chartered;Fusion Microfinance;Shubham;PayMob;Unicaf;Wynk Music;Veritas Finance;Loom Solar;Equity Group Holdings;Kinara Capital;Excelerate;Scatec;Honoris United Universities;Ujjivan Financial Services;Green Infra;Indifi Technologies;Chaitanya;Medikabazaar;Agrostar;MintOak Innovations;Fasal;Osam Dairy;Commercial International Bank;Indorama Corporation;IProcure;MaxAB;Moniepoint;Summit Power International;Azura-Edo IPP;Tsavo Power Company;Africa Logistic Properties;Rack Centre;I&amp;M Bank;ARM Cement;First Bank of Nigeria;Bizongo;WorldLink Communications;ASA International India Microfinance;STS;IMerit;Onomo;Euler Motors;Captain Fresh;Africa Exchange Holdings (AFEX);Dozee;14Trees;Akshayakalpa Organic;Akiira Geothermal Ltd;Ayana Renewable Power;CARE Hospitals Group;Irrawaddy Green Towers;Citibank UK;Etcgroup;Globalimebank;NMB Bank;hblbankuk;Cassbana;Battery Smart;Annapurna Finance;Light Microfinance;Sitara;Moove;Aga Khan Development Network;Equitas Small Finance Bank;FirstRand Limited;WeRize;Namdev Finvest;BasiGo;Utkarsh Small Finance Bank;14Trees;Roserve;Dashen Bank;European Development Finance Institutions;Amandi Energy;Moniepoint;MedAccess;Ecom Agroindustrial;Jacoma Estates;Trade and Development Bank -TDB;CRDB Bank;Zambia National Commercial Bank;Banque du Caire;KELIX bio;Pristine Logistics &amp; InfraProjects;Valency International;Lona;Zhenfa Pakistan New Energy Company (Pvt) Ltd;Australia Company Directory;Zephyr Power;Injaro Investment Advisors;Gulpur Hydropower;Klinchenberg B.V.;Te Power;Miro Forestry Company;Metro Wind Power Limited;Africa Improved Foods (Holding) BV;Takura II;DBL Group;Pubali Bank;Invictus Trading;Kazyon;Mahindra Electric Mobility;African Guarantee Fund;Pran Arabia;Alfa Medical Group;Axian Telecom;Aten Solar Energy;Bujagali Energy;Africa Gateway;Africa Water Infrastructure Development;CEC Africa Investments;Amandi Energy;Dr Agarwal Hospitals;Early Power;H1 Holdings;HealthCare Global Enterprises.;Invictus Investment;Horus Energy;Indus Wind Energy Limited;Standard Bank;Nachtigal Hydro Power Company;Nepal Water &amp; Energy Development Company</t>
  </si>
  <si>
    <t>Bharti Airtel;Wynk Music;Citi;Standard Chartered;Societe Generale;Commercial International Bank;Sembcorp Industries;Mahindra Electric Mobility;Safaricom;Scatec</t>
  </si>
  <si>
    <t>Endure Capital;Equator;SUSI Partners;Arkam Ventures;Norrsken22;Circulate Capital;Wavemaker Impact;Avigo Capital;Capital Today;Centras Capital;Global Infrastructure Partners;Chiratae Ventures;CITIC Capital;Oriza Holdings;Keytone Ventures;ICICI Venture;Lok Capital;Qiming Venture Partners;Qiming Venture Partners USA;Infinity Group;Anthem Asia;Fatima Gobi Ventures;Aavishkaar Capital;Goodwell Investments;Delta Capital Myanmar;Ankur Capital;SeedFund.in;Omnivore Partners;Insitor Partners;Ventureast;Ascent Capital (India);3one4 Capital;Banexi Ventures Partners;Legend Capital;Aster Capital;Rabo Equity Advisors;Rabobank;Emerging Capital Partners;Gobi Partners;Pragati Equity Advisors;360 Capital Partners;BlueOrchard Finance;Pi Ventures;Advent International;Partech;Tripod Capital;Schneider Electric;LeapFrog Investments;Meridiam;Zero Gap Fund;Novastar Ventures;3i Group;IFC Asset Management;UNCDF;UI Investissement;International Finance Corporation</t>
  </si>
  <si>
    <t>health;travel;fintech;wellness beauty;music;real estate;food;media;telecom;education;energy;home living;jobs recruitment;transportation;marketing;enterprise software;engineering and manufacturing equipment</t>
  </si>
  <si>
    <t>United States;France;India;Kenya;Singapore;Bangladesh;United Kingdom;Egypt;Cyprus;Norway;Nigeria;Nepal;Morocco;Malawi;Myanmar;Canada;Netherlands;Switzerland;South Africa;Ethiopia;Belgium;Ghana;Mauritius;Tanzania;Zambia;United Arab Emirates;Pakistan;Guinea;Rwanda;Uganda;Cameroon</t>
  </si>
  <si>
    <t>https://www.linkedin.com/company/british-international-investment/</t>
  </si>
  <si>
    <t>https://storage.googleapis.com/dealroom-images-production/c3/MTAwOjEwMDpjb21wYW55QHMzLWV1LXdlc3QtMS5hbWF6b25hd3MuY29tL2RlYWxyb29tLWltYWdlcy8yMDIzLzAxLzIxL2E0OTVhNzZhNTYzMDg4ODkwZWU3NzJjNzgwMTBkMzgz.png</t>
  </si>
  <si>
    <t>32.95</t>
  </si>
  <si>
    <t>1515.81</t>
  </si>
  <si>
    <t>281.74</t>
  </si>
  <si>
    <t>164.19</t>
  </si>
  <si>
    <t>2106.00</t>
  </si>
  <si>
    <t>145028.35</t>
  </si>
  <si>
    <t>2375191</t>
  </si>
  <si>
    <t>https://app.dealroom.co/investors/futureplanetcapital</t>
  </si>
  <si>
    <t>http://futureplanetcapital.com</t>
  </si>
  <si>
    <t>Future Planet Capital</t>
  </si>
  <si>
    <t xml:space="preserve"> impact-led venture capital firm built to back innovative companies from the world’s top universities and research ecosystems. </t>
  </si>
  <si>
    <t>51.50643</t>
  </si>
  <si>
    <t>-0.12721</t>
  </si>
  <si>
    <t>Edward Phillips</t>
  </si>
  <si>
    <t>Rajeeb Dey (Senior Advisor);Guy Pengelley (Director);Ed Phillips (Partner);Carine De Meyere (Investor);Nat Wei (Advisor);Stella M.E. Park;Richard J Dilworth MVO (Owner,Strategic Advisor)</t>
  </si>
  <si>
    <t>Edward Phillips;Rajeeb Dey;Guy Pengelley;Ed Phillips;Carine De Meyere;Nat Wei;Stella M.E. Park;Richard J Dilworth MVO</t>
  </si>
  <si>
    <t>n/a;Senior Advisor;Director;Partner;Investor;Advisor;n/a;Owner,Strategic Advisor</t>
  </si>
  <si>
    <t>Aeristech;Connexica;Kallik;Diverse World;Fertility Focus;Oxsensis;Spectral Edge;Simworx;Natural HR;Phasor Solutions;Synthace;Tokamak Solutions;Eagle Genomics;P2i;Igloo Vision;Steel Seal;twoXAR;Subsea Asset Location Technologies;Phoenix Health and Safety;CellCentric;Guideline;Microbial Solutions;Health2Works;Crescendo Biologics (Formerly Translocus);Microvisk Technologies;Congenica;Halo Neuroscience;23andMe;Keit;AgPlus Diagnostics;Pragmatic;Navenio;Attomarker;Learnerbly;Nemesis Bioscience;Pireta;Aston EyeTech;Barinthus Biotherapeutics;C-Major Medical;Tokamak Energy;Ultromics;Tropic Biosciences;Queen of Raw;Claresys;Aitua;Antiverse;Warwick Music Group;Your Vets;ZuvaSyntha;Oxford Space Systems;Prism Network;Amba Defence;Breaking Free Group;Clinical Insights;Quethera;Online Poundshop;Nuclera Nucleics;Webmoco;IGS (International Geoscience Services);Geospatial Insight;Zentraxa;Halo X Ray Technologies;ProKyma;Oxford Advanced Surfaces Group Plc;Iota Sciences;ThruVision Systems;CHAIN Biotechnology;Arctoris;Pencil Biosciences;Zipabout;Ikarovec;Akrivia Health;GyreOx;Oxford Brain Diagnostics;MicrofluidX;Resurgo Genetics;Luffy AI;Qdot;CFP Composites;OxMet Technologies;HonuWorx;Wittaya Aqua;Supplyregister;AMLO Biosciences;Vector Photonics;Myconourish;Crossfield Fusion;Stok.ly;Solasta Bio;REGENT Craft;Utility Stream;Forge Care;ATHERAS ANALYTICS;ROADHOW;HydRegen;Camtech;Oneskee;The Smarter Food;Lineat;Presymptom Health;Bitrobius Genetics;Smart Green Shipping;Sugarox;WELL Training;Captura;Halo Solutions;Glycoscoredx;Nutri-San;Birtelli's;Quantum Group;RIPE Building;Unique IQ;Beauty Despite Cancer;Inition;Buckt;Norgrove Group;Consero;NeoVac;NK:IO;Steel Seal;Reelyze;Trigen</t>
  </si>
  <si>
    <t>Guideline;Pragmatic;Tokamak Energy;Crescendo Biologics (Formerly Translocus);REGENT Craft;Congenica;CellCentric;23andMe;Tropic Biosciences;Synthace</t>
  </si>
  <si>
    <t>The Luxembourg Future Fund;Barclays Global Investors;University of Warwick Foundation;HSBC;University Of The Third Age In Coventry;Aston University Endowment;NatWest Group Pension Fund;UKRI-BBSRC;UK Space Agency;European Regional Development Fund;Barclays;European Investment Bank;LDC;Rutherford Appleton Laboratory;Science And Technology Facilities Council;Advantage West Midlands;University of Birmingham Enterprise;The Royal County of Berkshire Pension Fund;Department for Business, Energy &amp; Industrial Strategy;European Investment Fund (EIF);VentureEU</t>
  </si>
  <si>
    <t>health;travel;security;fintech;wellness beauty;music;real estate;fashion;food;media;dating;telecom;education;energy;home living;robotics;jobs recruitment;transportation;semiconductors;marketing;enterprise software;space;engineering and manufacturing equipment</t>
  </si>
  <si>
    <t>United Kingdom;Canada;United States;Singapore</t>
  </si>
  <si>
    <t>https://www.facebook.com/futureplanetcapital</t>
  </si>
  <si>
    <t>https://twitter.com/future_planet</t>
  </si>
  <si>
    <t>https://www.linkedin.com/company/future-planet-capital</t>
  </si>
  <si>
    <t>https://www.crunchbase.com/organization/future-planet-capital</t>
  </si>
  <si>
    <t>https://storage.googleapis.com/dealroom-images-production/25/MTAwOjEwMDpjb21wYW55QHMzLWV1LXdlc3QtMS5hbWF6b25hd3MuY29tL2RlYWxyb29tLWltYWdlcy8yMDIwLzExLzE1L2EyMDgyZjBlMjI0MzRkNDQxNWY3NTI1MjllMTU0MTIy.jpg</t>
  </si>
  <si>
    <t>ESA Investor Network;Midlands Engine Top Life Sciences Investors</t>
  </si>
  <si>
    <t>700.13</t>
  </si>
  <si>
    <t>74.09</t>
  </si>
  <si>
    <t>635.91</t>
  </si>
  <si>
    <t>CONVERTIBLE</t>
  </si>
  <si>
    <t>4147.45</t>
  </si>
  <si>
    <t>2007385</t>
  </si>
  <si>
    <t>https://app.dealroom.co/investors/the_venture_collective</t>
  </si>
  <si>
    <t>http://theventurecollective.com</t>
  </si>
  <si>
    <t>The Venture Collective</t>
  </si>
  <si>
    <t>Elliot Richmond (Senior Advisor);Bernard Liang</t>
  </si>
  <si>
    <t>Dr. Holger Sprengel (Investor);Greg Arrese (Venture Partner);Triin Linamägi;Nirmesh Patel;Joe Braidwood (Venture Partner);Nicholas Shekerdemian (Founding Partner);Gina Kirch (Founding Partner);Cat Middleton;Adam Cohen-Aslatei (Venture Partner);Henrik Sprengel (Investor);Adam Devine (Venture Partner)</t>
  </si>
  <si>
    <t>Dr. Holger Sprengel;Greg Arrese;Triin Linamägi;Nirmesh Patel;Joe Braidwood;Elliot Richmond;Nicholas Shekerdemian;Gina Kirch;Bernard Liang;Cat Middleton;Adam Cohen-Aslatei;Henrik Sprengel;Adam Devine</t>
  </si>
  <si>
    <t>Investor;Venture Partner;n/a;n/a;Venture Partner;Senior Advisor;Founding Partner;Founding Partner;n/a;n/a;Venture Partner;Investor;Venture Partner</t>
  </si>
  <si>
    <t>Elysium Health;Axiom Space;Ellevest;Entocycle;VitroLabs;Rebellyous Foods;Snafu Records;HelixNano;Builder;Spark Neuro;Life Biosciences;Pragma Bio (Formerly VastBiome);Orbem;Everna;Knoma;NovaWurks;Unnatural Products;Hava Health;Misfit Foods;Universal Quantum;Yuri GmbH;Infogrid;Apothekary;Intellihealth;Mellizyme;Swell;Endpoint Health;DIG labs;BettaFish;MDisrupt;Arogga;Jefa;Orbillion Bio;Brave Health;Violet;wOS;GoalBased Investors;Launch House;Shilling.;SimpliFed;Stack;Upside;Qloo;coding.bio;Helaxy;Altrucrew;Radian Aerospace;Phil's Finest - formerly Misfit Foods;Therefore;Gravitics;Epoch Biodesign;Caraway;Concert Bio;Ginger Health Company (dba Wonderbelly);Toki;Ruby Bio;Pangea Botanica;Lasso;Lopay</t>
  </si>
  <si>
    <t>Axiom Space;Builder;Infogrid;Life Biosciences;Ellevest;HelixNano;Elysium Health;Brave Health;VitroLabs;Orbem</t>
  </si>
  <si>
    <t>health;travel;fintech;wellness beauty;music;real estate;fashion;sports;food;dating;telecom;education;energy;robotics;jobs recruitment;transportation;marketing;enterprise software;space</t>
  </si>
  <si>
    <t>United States;United Kingdom;Sweden;Germany;Bangladesh;Mexico;Singapore;Türkiye</t>
  </si>
  <si>
    <t>https://www.linkedin.com/company/hellotvc/</t>
  </si>
  <si>
    <t>https://www.crunchbase.com/organization/the-venture-collective</t>
  </si>
  <si>
    <t>https://storage.googleapis.com/dealroom-images-production/4b/MTAwOjEwMDpjb21wYW55QHMzLWV1LXdlc3QtMS5hbWF6b25hd3MuY29tL2RlYWxyb29tLWltYWdlcy8yMDIwLzEwLzA1LzZkNmJhYTI5YzE1NTc0ODU0ZTkwNWIyZWRlZTIyZTg1.png</t>
  </si>
  <si>
    <t>464.98</t>
  </si>
  <si>
    <t>178.79</t>
  </si>
  <si>
    <t>119.02</t>
  </si>
  <si>
    <t>72.65</t>
  </si>
  <si>
    <t>4283.61</t>
  </si>
  <si>
    <t>1885009</t>
  </si>
  <si>
    <t>https://app.dealroom.co/investors/kepple_africa_ventures</t>
  </si>
  <si>
    <t>https://kepple-africa-ventures.com/home_eng</t>
  </si>
  <si>
    <t>Kepple Africa Ventures</t>
  </si>
  <si>
    <t>Early stage VC fund focusing on Africa</t>
  </si>
  <si>
    <t>35.6803997</t>
  </si>
  <si>
    <t>139.7690174</t>
  </si>
  <si>
    <t>Ryosuke Rio Yamawaki</t>
  </si>
  <si>
    <t>NextProtein;Termii;Afrikrea;Mdundo;Fuzu;Ongair;CoinAfrique;PayGo Energy;Casky;Jibu;Sky.Garden;Wasla Browser;UTU;Optimalogistic SA;Tagaddod;Riby;M shule;BuyCoins;Schoolable;Instill Education;Hover Developer Services;Moniepoint;Carry1st;MVXchange;PEG Africa;Mawingu Networks;KOKO Networks;Mobius Motors;Digitech Group;Curacel;Access-Afya;Zydii;NowPay;Paps;TradeBuza;WorkPay;Flare;Antara Health;Complete Farmer;Seso;Lifestores Healthcare;Bamboo;Omnisient;Wapi Pay;Meaningful Gigs;Healthlane;SHYFT Power Solutions;Indicina;Beacon Power Services;Kashier;Boya;Numida;Sendbox;Autochek;Flexpay;Wattnow;CarePoint (formerly known as Africa Health Holdings);Floatpays;Illa;Sanergy;STANDAGE;Onboard Manuals;Minly;Xoko;Decagon Institute;Usiku Games;iBuild;Pngme;Boost Ghana;PingPong;TIBU Health;Bitnob;Bongalow;MoneyHash;Third Design;Wazinsure;Merchant Venture Xpress;Moove;PawaPay;SupportFinity;Sudo;Cartona;Wazi;Sproutfy;Formplus;Lenco;Anka;Busha;ATHLST;BetDemand;Ovalfi;Talamus Health Inc.;Moniepoint;African Valuables Collective;Connect Afya;Stakefair;Kuunda;TalkSay;CarePoint Hospitals;CapAGRI Ltd.;Intmax;Ryodan Systems;【cq9电子】(中国)有限公司官网;Africa Health Holdings</t>
  </si>
  <si>
    <t>Moove;PEG Africa;Moniepoint;Carry1st;Sanergy;CarePoint (formerly known as Africa Health Holdings);CarePoint Hospitals;Bamboo;Pngme;Autochek</t>
  </si>
  <si>
    <t>Verod-Kepple Africa Ventures</t>
  </si>
  <si>
    <t>Toyota Tsusho America;Sumitomo Mitsui Trust Bank;Japan International Cooperation Agency</t>
  </si>
  <si>
    <t>gaming;health;legal;security;fintech;music;real estate;fashion;food;media;telecom;education;energy;home living;jobs recruitment;transportation;marketing;enterprise software;service provider</t>
  </si>
  <si>
    <t>France;Nigeria;Côte d'Ivoire;Kenya;Finland;Mauritius;Morocco;Rwanda;Egypt;Tunisia;South Africa;United States;Ghana;Senegal;Singapore;Uganda;Japan;Netherlands;United Kingdom;Switzerland</t>
  </si>
  <si>
    <t>https://www.linkedin.com/company/keppleafrica/</t>
  </si>
  <si>
    <t>3.72</t>
  </si>
  <si>
    <t>152.45</t>
  </si>
  <si>
    <t>1617.70</t>
  </si>
  <si>
    <t>963126</t>
  </si>
  <si>
    <t>https://app.dealroom.co/investors/perivoli_innovations</t>
  </si>
  <si>
    <t>http://perivoliinnovations.com/</t>
  </si>
  <si>
    <t>Perivoli Innovations</t>
  </si>
  <si>
    <t>A venture investment Trust established by the Perivoli Trust</t>
  </si>
  <si>
    <t>Oxford Photovoltaics;What3words;Oxford Biotrans;Micrima;Cytox;Navenio;Apolitical;Content Cal;Diffblue;Classlist;Bodle Technologies;Yasa;Orbit Discovery;Orthox;Thrift+;Cytox Limited;Ovusense;Oxford Space Systems;OxSonics;Oxford Endovascular;CMD Technology;OrthoSon;Adaptavate;OrganOx;Copia Global;Carry1st;Baobab Circle;Ilara Health;KOKO Networks;Cloudline;Inductosense;Oxford Brain Diagnostics;Liftedcare;Electric Noir Studios;Cheesecake Energy;Legislate;Heroes;Pawprint;Arbolus;ZUMI;Arifu;T-Cypher Bio;AKOJO MARKET;403 Forbidden;savannahbrandsco.com;Sendy.com;Downforce Technologies;Salience Labs;Materra;Digital Fashion Framework;Evolito Ltd;Money254;Greenspark;Kenyan Originals;Copia;Scrolla;Scriptic</t>
  </si>
  <si>
    <t>What3words;Copia Global;Heroes;Oxford Photovoltaics;Diffblue;Carry1st;Yasa;Navenio;Arbolus;Oxford Space Systems</t>
  </si>
  <si>
    <t>gaming;health;legal;fintech;real estate;fashion;food;media;education;energy;kids;robotics;transportation;semiconductors;enterprise software;space</t>
  </si>
  <si>
    <t>United Kingdom;Kenya;South Africa</t>
  </si>
  <si>
    <t>https://storage.googleapis.com/dealroom-images-production/fb/MTAwOjEwMDpjb21wYW55QHMzLWV1LXdlc3QtMS5hbWF6b25hd3MuY29tL2RlYWxyb29tLWltYWdlcy8yMDIyLzAzLzExL2E5YjU3OTk2ZGU4YjQ3MTgxMzc4YjkxN2U3NjAxNjJh.png</t>
  </si>
  <si>
    <t>6.89</t>
  </si>
  <si>
    <t>144.65</t>
  </si>
  <si>
    <t>4.67</t>
  </si>
  <si>
    <t>2.40</t>
  </si>
  <si>
    <t>1772.69</t>
  </si>
  <si>
    <t>873203</t>
  </si>
  <si>
    <t>https://app.dealroom.co/investors/vectr_ventures</t>
  </si>
  <si>
    <t>http://vectr.co</t>
  </si>
  <si>
    <t>Vectr Ventures</t>
  </si>
  <si>
    <t>Hong Kong Venture Studio</t>
  </si>
  <si>
    <t>Sheung Wan, Central and Western District, Hong Kong Island, Hong Kong</t>
  </si>
  <si>
    <t>22.2864829</t>
  </si>
  <si>
    <t>114.1501973</t>
  </si>
  <si>
    <t>Ivan Yip (Associate);Andy Chen</t>
  </si>
  <si>
    <t>Adrian Chan (Partner);Alan Chan (Managing Partner);Arthur Law (Partner);Elva Lee (V.P. Business Dev.);Tony Zander (V.P. Product Development);Danny Siu (Technology,VP);Jordan Schlipf (Venture Partner);Jason Best (Venture Partner);Roni Hiranand (Analyst);Nick Settje (Data Analyst);Edwin Ho (Producer);Eunice Chan (Associate);Mark Munoz (Venture Partner);Joseph Wong (Growth Hacker)</t>
  </si>
  <si>
    <t>Adrian Chan;Alan Chan;Arthur Law;Elva Lee;Tony Zander;Danny Siu;Jordan Schlipf;Jason Best;Roni Hiranand;Nick Settje;Edwin Ho;Eunice Chan;Mark Munoz;Joseph Wong;Ivan Yip;Andy Chen</t>
  </si>
  <si>
    <t>male;male;male;female;male;male;male;male;male;male;male;female;male;male;male;male</t>
  </si>
  <si>
    <t>Partner;Managing Partner;Partner;V.P. Business Dev.;V.P. Product Development;Technology,VP;Venture Partner;Venture Partner;Analyst;Data Analyst;Producer;Associate;Venture Partner;Growth Hacker;Associate;n/a</t>
  </si>
  <si>
    <t>MUBI;DocDoc;QVIVO;GlassesGroupGlobal;Ballr;CarePredict;Naja;NextVR;Go Moment;Accern;Blockai;FinMkt- Crowdnetic;Neat;Trusted Insight;QFPay;Bitwater Farms;NetPlenish;SUNDAR;PassKit;Dash Robotics;AssetAvenue;Scrive;Panna;Pepo;Floship;DDC Enterprise;EMQ;Jarvish;Knowtions;Nuzzle;Sensoterra;Sightline Payments;Workpop;Land Life Company;Ztore;Lamplight Analytics;LafaLafa;Binded;Engine Biosciences;Wild Earth;Arima Genomics;BeeFlow;Relativity6;ShopGeniusApp;Lydia AI;GigaCover;Gini;Plantible Foods;Chain of Demand;HERO®;Great Bay Bio;ViAct.ai;Eli;Paradigm;Yummy Corporation;Provectus Algae;Area28 Technologies;Plunk;Bounty Media;Impact Credit Solutions;Percent;Tellus;Dirty Labs;Origyn;Allklear;Hello Clever;Relatus;Fairmart;EMTECH;Micro Connect;Leeo;MasterExchange</t>
  </si>
  <si>
    <t>Micro Connect;Sightline Payments;Paradigm;DDC Enterprise;Origyn;Engine Biosciences;MUBI;Percent;CarePredict;Wild Earth</t>
  </si>
  <si>
    <t>gaming;health;legal;fintech;wellness beauty;real estate;fashion;sports;food;media;telecom;energy;kids;home living;event tech;robotics;jobs recruitment;transportation;marketing;enterprise software</t>
  </si>
  <si>
    <t>United Kingdom;Singapore;Hong Kong;Malaysia;United States;China;Sweden;Germany;Taiwan;Canada;Netherlands;India;Indonesia;Australia;Switzerland</t>
  </si>
  <si>
    <t>https://www.facebook.com/vectr.ventures</t>
  </si>
  <si>
    <t>https://twitter.com/vectr_ventures</t>
  </si>
  <si>
    <t>https://www.linkedin.com/company/vectrventures</t>
  </si>
  <si>
    <t>https://www.crunchbase.com/organization/vectr</t>
  </si>
  <si>
    <t>https://storage.googleapis.com/dealroom-images-production/fd/MTAwOjEwMDpjb21wYW55QHMzLWV1LXdlc3QtMS5hbWF6b25hd3MuY29tL2RlYWxyb29tLWltYWdlcy8yMDE2LzA2LzI0LzMyYjA1NTgxMmQzNDc1Njg2N2NkNThjZDY1MTVmYzRm.jpg</t>
  </si>
  <si>
    <t>9.24</t>
  </si>
  <si>
    <t>526.49</t>
  </si>
  <si>
    <t>32.82</t>
  </si>
  <si>
    <t>2.45</t>
  </si>
  <si>
    <t>4743.83</t>
  </si>
  <si>
    <t>977390</t>
  </si>
  <si>
    <t>https://app.dealroom.co/investors/maverick_ventures</t>
  </si>
  <si>
    <t>http://www.maverickventures.com/</t>
  </si>
  <si>
    <t>Maverick Ventures</t>
  </si>
  <si>
    <t>A registered investment advisor managing private investment funds for qualified investors</t>
  </si>
  <si>
    <t>1 Letterman Dr, San Francisco, CA 94129, USA</t>
  </si>
  <si>
    <t>37.7985231</t>
  </si>
  <si>
    <t>-122.4499087</t>
  </si>
  <si>
    <t>Coupang;Vserv;1mg;youku;Zenefits;Revuze;BioCatch;Behalf;Gridstone Research;IEX Group;ListRunner;ProCure Treatment Centers;Vetcove;Aptible;Beatdeck;One Month;Caribou Biosciences;Arcus;Heap;Fresh Direct;Padlet;OnLive;Notable;Radisphere Radiology;Nightingale;Artemis Health;Adentro;Realtime Worlds;BlueTalon;LTK (rewardStyle);Coherent;Brightcove;Collective Health;One Medical;Science Exchange;SeeChange Health;Decent;Upsight;Galecto;Castlight Health;D-ID;Cylera;Centivo;Octopai;Infleqtion;CoreValve;Credence Medsystems;Precognize;Lusix;Titan;Bungalow;Limbix;HealthMine;CareHarmony;Collective Medical Technologies;Carta Healthcare;Nodality;Snapdocs;Proximie;Uptake Medical;Docent Health;Seer;Candescent Health;Spiracur;Titan;Devoted Health;Cityblock Health;Academy Sports Outdoors;Valor Performance;Hims;KUDO;Kakao;Decent;Dewpoint Therapeutics;Bounce;D-id.com;HumanFirst;FitOn;Mon Ami;Seer;Dewpoint;Apna;Garner Health;Oula Health;Pacific Biosciences;ConcertAI;Collective Medical;Volta Labs;PrognomiQ Inc;HumanFirst;Zus Health;Titan;Chapter Medicare;Spear Bio;Belong Health;House Rx;Ruby Protocol;Gather Health;IEX Exchange</t>
  </si>
  <si>
    <t>Coupang;Kakao;Devoted Health;Academy Sports Outdoors;Cityblock Health;One Medical;Hims;LTK (rewardStyle);ConcertAI;Pacific Biosciences</t>
  </si>
  <si>
    <t>Maverick Capital;Dhanam Foundation</t>
  </si>
  <si>
    <t>gaming;health;legal;security;fintech;wellness beauty;music;real estate;fashion;sports;food;media;telecom;education;kids;hosting;home living;jobs recruitment;transportation;semiconductors;marketing;enterprise software</t>
  </si>
  <si>
    <t>South Korea;India;China;United States;Israel;Mexico;Ireland;Singapore;Switzerland;Denmark;United Kingdom;Canada</t>
  </si>
  <si>
    <t>https://www.linkedin.com/company/maverick-capital</t>
  </si>
  <si>
    <t>https://storage.googleapis.com/dealroom-images-production/74/MTAwOjEwMDpjb21wYW55QHMzLWV1LXdlc3QtMS5hbWF6b25hd3MuY29tL2RlYWxyb29tLWltYWdlcy8yMDIxLzA1LzEzLzZlOTI5YzIxNWQ0ZTQwMmY2YzE3YjE3ZDcxNzhiNjMz.jpg</t>
  </si>
  <si>
    <t>38.59</t>
  </si>
  <si>
    <t>4939.66</t>
  </si>
  <si>
    <t>237.04</t>
  </si>
  <si>
    <t>187.04</t>
  </si>
  <si>
    <t>15870.55</t>
  </si>
  <si>
    <t>33793.22</t>
  </si>
  <si>
    <t>921788</t>
  </si>
  <si>
    <t>https://app.dealroom.co/investors/rho_capital_partners</t>
  </si>
  <si>
    <t>http://www.rho.com/</t>
  </si>
  <si>
    <t>Rho Capital Partners</t>
  </si>
  <si>
    <t>The parent company to Rho’s four operating divisions: Rho Ventures, Rho Canada Ventures, Rho Fund Investors and Rho Acceleration</t>
  </si>
  <si>
    <t>Sean Brownlee (Partner);Habib Kairouz (Managing Partner);Mark Leschly (Managing Partner);Joshua Ruch (Managing Partner);Jeff Grammer (Partner);Roger Chabra (Partner);Peter Kalkanis (CFO);Mark Roehrenbeck (Principal);Jeff Martin (Partner,General Counsel,Partner and General Counsel);Martin Vogelbaum (Partner)</t>
  </si>
  <si>
    <t>Sean Brownlee;Habib Kairouz;Mark Leschly;Joshua Ruch;Jeff Grammer;Roger Chabra;Peter Kalkanis;Mark Roehrenbeck;Jeff Martin;Martin Vogelbaum</t>
  </si>
  <si>
    <t>Partner;Managing Partner;Managing Partner;Managing Partner;Partner;Partner;CFO;Principal;Partner,General Counsel,Partner and General Counsel;Partner</t>
  </si>
  <si>
    <t>Convey Computer;Dashlane;Celtro;Tapjoy;LucidLogix Technologies;itzbig;BroadLogic Network Technologies;Travora Networks;MovieSet;Iscopia Software;CloudPay;Aislelabs;Convercent;Lucid Commerce (PrecisionDemand);Everyday Health;Channelinsight;Figure 1;InnerWireless;Gearworks;NGM Biopharmaceuticals;Anacor Pharmaceutical;diaDexus;Nuventix;WiNetworks;Active Power;QCoefficient, Inc.;Si TV;Daily Makeover;Enerkem;Gloucester Pharmaceuticals;Reachable;Slacker;Totsy;Bluefly;Accedian Networks;Ciris Energy;Avolent;Cara Therapeutics;SARcode Bioscience;Fixmo;Inotek Pharmaceuticals;IdenTrust;Mersana Therapeutics;Effective Measure;Xora, Inc.;Sionex;BuyMyHome;Keaton Row;Nanit;MCN, Inc.;August Home;ChaCha;Kasisto;Passport;ON24;Cylera;TechStyle Fashion Group;Vidyo;SolarBridge Technologies;Intransa;Aristotle Circle;XGraph;MyBuys;Eightfold Logic;OMGPOP;Aluna(Formerly KNOX Medical Diagnostics);Everdream;MPV;BrightVolt;VIEO;Fevo;TrialJectory;Fuse TV;Blocknative;Pawlicy Advisor Inc.;Dexai Robotics;Narratiive;Seated;Aren;AqueSys;Toolio;Fractal Systems;Evaluate Market;Feel;Everyday health inc;Capstone Green Energy;Everyday Health Group;Toothio;ESG Flo</t>
  </si>
  <si>
    <t>Anacor Pharmaceutical;TechStyle Fashion Group;Enerkem;Gloucester Pharmaceuticals;Everyday Health;Dashlane;Tapjoy;Mersana Therapeutics;CloudPay;Passport</t>
  </si>
  <si>
    <t>Rho Canada Ventures;Rho Acceleration;Sevin Rosen Funds;SAS Investors;CenterPoint Venture Partners;Care Capital</t>
  </si>
  <si>
    <t>Teralys Capital;Caisse de dépôt et placement du Québec;Northleaf Capital Partners;Business Development Bank of Canada (BDC)</t>
  </si>
  <si>
    <t>gaming;health;legal;security;fintech;music;real estate;fashion;food;media;telecom;energy;kids;hosting;home living;event tech;robotics;jobs recruitment;transportation;semiconductors;marketing;enterprise software;chemicals</t>
  </si>
  <si>
    <t>United States;Mexico;Israel;Canada;Spain;United Kingdom;Australia</t>
  </si>
  <si>
    <t>https://www.linkedin.com/company/rho-ventures</t>
  </si>
  <si>
    <t>https://www.crunchbase.com/organization/rho-capital-ventures</t>
  </si>
  <si>
    <t>https://storage.googleapis.com/dealroom-images-production/56/MTAwOjEwMDpjb21wYW55QHMzLWV1LXdlc3QtMS5hbWF6b25hd3MuY29tL2RlYWxyb29tLWltYWdlcy8yMDE3LzA4LzMxLzdmY2QzMWQ1Nzc1NDBkMzI5ODM4YzFlNTJiMTAxY2Mw.jpg</t>
  </si>
  <si>
    <t>15.25</t>
  </si>
  <si>
    <t>1341.95</t>
  </si>
  <si>
    <t>4.77</t>
  </si>
  <si>
    <t>7160.54</t>
  </si>
  <si>
    <t>4073.87</t>
  </si>
  <si>
    <t>33663</t>
  </si>
  <si>
    <t>https://app.dealroom.co/investors/canvas_venture_fund</t>
  </si>
  <si>
    <t>http://www.canvas.vc/</t>
  </si>
  <si>
    <t>Canvas Ventures</t>
  </si>
  <si>
    <t xml:space="preserve">Portola Valley-based venture capital firm focused on making early-stage investments in technology companies </t>
  </si>
  <si>
    <t>United States, Portola Valley</t>
  </si>
  <si>
    <t>37.3841066</t>
  </si>
  <si>
    <t>-122.2352443</t>
  </si>
  <si>
    <t>C C</t>
  </si>
  <si>
    <t>Gary Little (Co-Founder);Rebecca Lynn (Co-Founder,VC);Gary Morgenthaler (Senior Advisor);Paul Hsiao (Co-Founder,General Partner);Ching Wu (Partner,Marketing,Investor Relations,Marketing &amp; Investor Relations);Vikki Recktenwald (Accounting Specialist);Danielle McCurdy (Executive Assistant);Michele Law (Operating Partner);Bridget Odorcic (Operations,Operations &amp; Fund Compliance Manager,Fund Compliance Manager);Ravina Harding (Office Manager,Executive Assistant,Office Manager &amp; Executive Assistant);Lucas Cohen (Aide-de-camp);Joanna Alfonso-Fotheringham (Executive Assistant,Receptionist,Receptionist &amp; Executive Assistant);Ian Cruz (Senior Fund Accountant);Stephanie White (Manager of Finance);Nicole Mitchel (Fund Accountant);Mike Ghaffary (General Partner)</t>
  </si>
  <si>
    <t>Gary Little;Rebecca Lynn;Gary Morgenthaler;Paul Hsiao;Ching Wu;Vikki Recktenwald;Danielle McCurdy;Michele Law;Bridget Odorcic;Ravina Harding;Lucas Cohen;Joanna Alfonso-Fotheringham;Ian Cruz;Stephanie White;Nicole Mitchel;Mike Ghaffary;C C</t>
  </si>
  <si>
    <t>male;female;male;male;male;female;female;female;female;female;male;female;male;female;female;male</t>
  </si>
  <si>
    <t>Co-Founder;Co-Founder,VC;Senior Advisor;Co-Founder,General Partner;Partner,Marketing,Investor Relations,Marketing &amp; Investor Relations;Accounting Specialist;Executive Assistant;Operating Partner;Operations,Operations &amp; Fund Compliance Manager,Fund Compliance Manager;Office Manager,Executive Assistant,Office Manager &amp; Executive Assistant;Aide-de-camp;Executive Assistant,Receptionist,Receptionist &amp; Executive Assistant;Senior Fund Accountant;Manager of Finance;Fund Accountant;General Partner;n/a</t>
  </si>
  <si>
    <t>Totango;Folloze;Transfix;Zola;Platform9 Systems;Casetext;Fluxx;Everwise;Eden;Viewics;Upwork;eporta;Figure Eight;FutureAdvisor;Healthloop;Roofstock;Functionize, Inc.;Kinetica;FlyHomes;Thrive Global;Gabi;Kidbox;Owlcam;FOSSA;Luminar;SkyFlow;Flowspace;Hustle;Figure Eight;Possible Finance;Route Fusion;Particle Health;Robocorp;Ethel's Club;AirVet;Vise;Brace;Vendia;Shoreline;Decrypt;Masonhub;Vida Health;Somewhere Good;Northstar;NuBrakes;XP Health;Darwin Homes;Eden Workplace;Owl Autonomous Imaging;Navattic;ResQ;Particle Health;OfferFit;Tilled;Smartrr;Watershed Informatics;Edeng.cn;Keyway;Carma;Anyone AI;tertulia.com;Standard Fleet</t>
  </si>
  <si>
    <t>Roofstock;Upwork;Luminar;Vise;FlyHomes;Casetext;Vida Health;Totango;Zola;Thrive Global</t>
  </si>
  <si>
    <t>SkyDeck | Berkeley</t>
  </si>
  <si>
    <t>San José Federated City Employees' Retirement System;Richard King Mellon Foundation;Carl Victor Page Memorial Foundation;Deseret Mutual Master Retirement Plan;University of Pittsburgh Endowment;Acera;Industriens Pension;San Mateo County Employees' Retirement Association;Los Angeles Fire and Police Pension System;San Jose Police and Fire Department Retirement System;Sacramento County Employees' Retirement System</t>
  </si>
  <si>
    <t>health;legal;security;fintech;wellness beauty;real estate;fashion;food;media;telecom;education;kids;hosting;home living;event tech;jobs recruitment;transportation;semiconductors;marketing;enterprise software</t>
  </si>
  <si>
    <t>Israel;United States;United Kingdom;Canada;China;Australia</t>
  </si>
  <si>
    <t>https://www.facebook.com/canvasventures</t>
  </si>
  <si>
    <t>https://twitter.com/canvasvc</t>
  </si>
  <si>
    <t>https://www.linkedin.com/company/canvas-venture-fund</t>
  </si>
  <si>
    <t>https://www.crunchbase.com/organization/canvas-venture-fund</t>
  </si>
  <si>
    <t>https://storage.googleapis.com/dealroom-images-production/36/MTAwOjEwMDpjb21wYW55QHMzLWV1LXdlc3QtMS5hbWF6b25hd3MuY29tL2RlYWxyb29tLWltYWdlcy8yMDIzLzAzLzA3LzAyYTk5ZTBkNDNjOWRhOTQ4YzRkNzJiNjk0NTY1MDhk.jpg</t>
  </si>
  <si>
    <t>24.54</t>
  </si>
  <si>
    <t>1988.07</t>
  </si>
  <si>
    <t>130.18</t>
  </si>
  <si>
    <t>101.55</t>
  </si>
  <si>
    <t>2097.27</t>
  </si>
  <si>
    <t>7583.56</t>
  </si>
  <si>
    <t>31208</t>
  </si>
  <si>
    <t>https://app.dealroom.co/investors/5am_ventures</t>
  </si>
  <si>
    <t>http://5amventures.com/</t>
  </si>
  <si>
    <t>5AM Ventures</t>
  </si>
  <si>
    <t>Leading VC investing in life sciences companies</t>
  </si>
  <si>
    <t>37.4228078</t>
  </si>
  <si>
    <t>Andrew Schwab (Managing Partner);John Diekman (Managing Partner);Stephen Bonelli (CFO);Brian Daniels (Venture Partner);Mason Freeman (Venture Partner);Richard J. Ulevitch (Venture Partner);Mira Chaurushiya (Senior Associate);Yujiro S. Hata (Executive-in-Residence);Jenny Lee (VP Finance);Amy Burroughs (Executive in Residence);Rebecca Lucia (CFO);David Allison (Principal);Scott M. Rocklage (Managing Partner);Jamil Beg (Principal);James W. Young (Venture Partner);Jason Ruth (Associate);Peter S. Kim (Venture Partner);Joseph Victor (Venture Partner);Kush Parmar (Managing Partner)</t>
  </si>
  <si>
    <t>Andrew Schwab;John Diekman;Stephen Bonelli;Brian Daniels;Mason Freeman;Richard J. Ulevitch;Mira Chaurushiya;Yujiro S. Hata;Jenny Lee;Amy Burroughs;Rebecca Lucia;David Allison;Scott M. Rocklage;Jamil Beg;James W. Young;Jason Ruth;Peter S. Kim;Joseph Victor;Kush Parmar</t>
  </si>
  <si>
    <t>male;male;male;male;male;male;female;male;female;female;female;male;male;male;male;male;male;male;male</t>
  </si>
  <si>
    <t>Managing Partner;Managing Partner;CFO;Venture Partner;Venture Partner;Venture Partner;Senior Associate;Executive-in-Residence;VP Finance;Executive in Residence;CFO;Principal;Managing Partner;Principal;Venture Partner;Associate;Venture Partner;Venture Partner;Managing Partner</t>
  </si>
  <si>
    <t>Biotie Therapies;Cidara Therapeutics;Variation Biotechnologies;Teleflex;Ceterix Orthopaedics;Epirus Biopharmaceuticals;Halio, Inc.;Neurogastrx;Relypsa;Ambrx;Novira Therapeutics;Synosia Therapeutics;Anaphore;Semprus BioSciences;Pearl Therapeutics;Novo Nordisk;DVS Sciences;Pear Therapeutics;Roche;Ilypsa;Rennovia;Purigen Biosystems;Flexion Therapeutics;Cleave Biosciences;Impel Pharmaceuticals;Pulmatrix;Ikaria;Magnetic Insight;Biodesy;PhaseRx;The Medicines Company;Silence Therapeutics;Audentes Therapeutics;Marcadia Biotech;Carmot Therapeutics;Achaogen;Envoy Therapeutics;Igenica;Incline Therapeutics;Viveve;Chrono Therapeutics;RareCyte;Arvinas;Amgen;Nouscom;OLO;Scientist.com;Takeda;Homology Medicines;Camp4 Therapeutics;NodThera;ScPharmaceuticals;Bird Rock Bio;Aprea;SciVac;Spruce Biosciences;GenePeeks;IDEAYA Biosciences;Bellerophon Therapeutics;Expansion Therapeutics;Akouos;Rallybio;Kalypsys;Novome Biotechnologies;Crinetics Pharmaceuticals;Wildcat Discovery Technologies;Cellular Research;Portal Instruments;Standard Biotools;Millendo Therapeutics;VBI Vaccines;Humanigen;Escient Pharmaceuticals;Nohla Therapeutics;Ivenix;Alexza Pharmaceuticals;Entrada Therapeutics;Cabaletta Bio;S*Bio;Precision NanoSystem;TMRW Life Sciences;Spyryx Biosciences;Vor Biopharma;Cleave Therapeutics;Tyra Biosciences;CinCor Pharma;MapLight Therapeutics;Artiva;Nido Biosciences;Adverum Biotechnologies;BlueLight;ScPharmaceuticals;Inipharm;Kinaset Therapeutics;Enliven Therapeutics;Ensoma;Soteria Biotherapeutics;Ilypsa;Tectonic Therapeutic;Halio;Dianthus Therapeutics;Disc Medicine;GlycoEra;Smith + Nephew;Radionetics Oncology;Skye Bioscience;TMRW Life Sciences;Latigo Biotherapeutics;Nvelop Therapeutics;Precede Biosciences</t>
  </si>
  <si>
    <t>Novo Nordisk;Amgen;Roche;Takeda;Teleflex;Audentes Therapeutics;IDEAYA Biosciences;Carmot Therapeutics;Ikaria;Crinetics Pharmaceuticals</t>
  </si>
  <si>
    <t>Florida Opportunity Fund;Corning Retirement Master Trust;Utah Capital Investment;Mimi And Peter Haas Fund;FLAG Capital Management;The Boeing Company Employee Retirement Plans Master Trust;Texas A&amp;M University System Endowment;Grove Street Advisors;Clarence E. Heller Charitable Foundation;Union Carbide Employees' Pension Plan;Dow Employees' Pension Plan;State of Michigan;The W.K. Kellogg Foundation;Ohio Capital Fund;State of Michigan Retirement Systems;Fund Evaluation Group,;CalPERS;Top Tier Capital Partners;Renaissance Venture Capital Fund;SBC Master Pension Trust;Robins Foundation;Neubauer Family Foundation</t>
  </si>
  <si>
    <t>health;security;real estate;food;energy;home living;transportation</t>
  </si>
  <si>
    <t>Finland;United States;Switzerland;Denmark;United Kingdom;Japan;Singapore;Canada</t>
  </si>
  <si>
    <t>https://twitter.com/5amventures</t>
  </si>
  <si>
    <t>https://www.linkedin.com/company/5amventures</t>
  </si>
  <si>
    <t>https://www.crunchbase.com/organization/5am-ventures</t>
  </si>
  <si>
    <t>https://storage.googleapis.com/dealroom-images-production/ef/MTAwOjEwMDpjb21wYW55QHMzLWV1LXdlc3QtMS5hbWF6b25hd3MuY29tL2RlYWxyb29tLWltYWdlcy8yMDE1LzA1LzA1L2Q1YmI3YzcxYjNjY2JkZjUzMGYyMzY2MmFlMjFiZDYy.jpg</t>
  </si>
  <si>
    <t>41.67</t>
  </si>
  <si>
    <t>6791.77</t>
  </si>
  <si>
    <t>1183.82</t>
  </si>
  <si>
    <t>183.41</t>
  </si>
  <si>
    <t>1047.45</t>
  </si>
  <si>
    <t>25634.64</t>
  </si>
  <si>
    <t>90608.26</t>
  </si>
  <si>
    <t>1567865</t>
  </si>
  <si>
    <t>https://app.dealroom.co/investors/banque_des_territoires</t>
  </si>
  <si>
    <t>https://www.banquedesterritoires.fr/</t>
  </si>
  <si>
    <t>Banque des Territoires</t>
  </si>
  <si>
    <t>Banque des Territoires offers tailor-made loan and investment advice and financing solutions to meet the needs of  local authorities, social housing organizations, local public companies and the legal professions (from Caisse des Dépôts Group)</t>
  </si>
  <si>
    <t>56, Rue de Lille, 75007 Paris, France</t>
  </si>
  <si>
    <t>48.8593131</t>
  </si>
  <si>
    <t>2.3279417</t>
  </si>
  <si>
    <t>Annabelle Viollet (Regional Director);Boissière Joël (Director Strategy,Manager Digital Transformation);Kosta Kastrinidis (Director)</t>
  </si>
  <si>
    <t>Annabelle Viollet;Boissière Joël;Kosta Kastrinidis</t>
  </si>
  <si>
    <t>Regional Director;Director Strategy,Manager Digital Transformation;Director</t>
  </si>
  <si>
    <t>YouScribe;OpenDataSoft;Synox Group;Worldia;Yespark;Jestocke;Qarnot;Dawex;Cityscoot;Carlili;Geovelo;Life plus;Ecov;GwenneG;R3;Dracula Technologies;Flatsy;Gojob;Ellona;Hypno VR;ParkingMap;Sportihome;ANTOFENOL;WAOUP;Chouette;Egerie;Maskott;Monkey Factory ( Formerly MyBus );YesWeHack;Zoov;Lemon Tri;I-lunch;IMPULSE PARTNERS;Homeland;The Treep;Label Emmaus;Manty;Sesame IT;Vizcab;Spareka;NomadPlay;Futura Gaïa;La Ferme Intégrale;Telaqua;Cycle App;Zeway;EcoVélo;KIPLIN;Lhyfe;ROFIM;Ecocean;Sekoia.io;Neosylva;Moulinot Compost &amp; Biogaz;Ouibike;Myfuture;ShareLock;Agdatahub;Acwa Robotics;Water Horizon;RECYC'ELIT;See You Sun;Abelio;ENOSIS ENERGIES;Vesto;Uzaje;CYCLE UP;RMD Technologies;Technologies &amp; Habitats;iDGarages;CARDIOPARC;Fifteen;NEoT;COLORI;hello RSE;Educ-Up;Tri'n'Collect;Hevatch;Logivolt;Eklo Hotels;TH Groupe;Green Aerolease;J'achète Fermier;RESAN;Carton Vert</t>
  </si>
  <si>
    <t>R3;NEoT;Logivolt;Fifteen;Eklo Hotels;Sekoia.io;Lhyfe;Egerie;Yespark;Zeway</t>
  </si>
  <si>
    <t>Demeter Partners;Andera Partners;Starquest Capital;MakeSense</t>
  </si>
  <si>
    <t>Caisse des Dépôts</t>
  </si>
  <si>
    <t>health;travel;legal;security;fintech;wellness beauty;music;real estate;fashion;sports;food;media;telecom;education;energy;hosting;home living;event tech;robotics;jobs recruitment;transportation;semiconductors;marketing;enterprise software;chemicals;consumer electronics</t>
  </si>
  <si>
    <t>France;United States</t>
  </si>
  <si>
    <t>https://twitter.com/banquedesterr</t>
  </si>
  <si>
    <t>https://www.linkedin.com/company/formation-conseils-collectivit-s</t>
  </si>
  <si>
    <t>https://www.crunchbase.com/organization/banque-des-territoires</t>
  </si>
  <si>
    <t>https://storage.googleapis.com/dealroom-images-production/6f/MTAwOjEwMDpjb21wYW55QHMzLWV1LXdlc3QtMS5hbWF6b25hd3MuY29tL2RlYWxyb29tLWltYWdlcy8yMDIxLzA1LzAzLzhjYzZiMmU3ZmI0ODEyNWE4OWFjYWIzYzU1YjEyZmZm.png</t>
  </si>
  <si>
    <t>9.93</t>
  </si>
  <si>
    <t>873.88</t>
  </si>
  <si>
    <t>216.35</t>
  </si>
  <si>
    <t>42.10</t>
  </si>
  <si>
    <t>110.00</t>
  </si>
  <si>
    <t>3584.44</t>
  </si>
  <si>
    <t>922455</t>
  </si>
  <si>
    <t>https://app.dealroom.co/investors/oost_nl</t>
  </si>
  <si>
    <t>http://oostnl.nl</t>
  </si>
  <si>
    <t>Oost NL</t>
  </si>
  <si>
    <t>Regional development agency for the eastern part of the Netherlands</t>
  </si>
  <si>
    <t>40 Laan van Malkenschoten, 7333 NP Apeldoorn, Gelderland, Netherlands</t>
  </si>
  <si>
    <t>52.1781256</t>
  </si>
  <si>
    <t>5.9683716</t>
  </si>
  <si>
    <t>Apeldoorn</t>
  </si>
  <si>
    <t>Linze Rijswijk (Senior Project Manager);Bram Geertsema;Chris Willemsen;iandegraaff;Björn Schaap;Jouke Kardolus;Wouter van der Kley;Arnaud Zwaal;Alexander Schippers;Rob Geerdink;Radboud Dood (Investment Manager);Heleen Plante;Dr. Ivan Stojanovic;Daniël ten Holder;Douwe Renkema;Annemarie Van Vilsteren;Matthijs Berkelaar;Berg De Bleecker</t>
  </si>
  <si>
    <t>Annika Teekman;Arjan van den Bogaard;Annelie van der Kooij;Bart Hoeflaak;Freek Welling;Pieter Mooren;Pieter Rhemrev;Tim Markus;Viktor Mattousch;Sylvia Kortenraij;Bas Maassen;Nettie Buitelaar</t>
  </si>
  <si>
    <t>Linze Rijswijk;Bram Geertsema;Chris Willemsen;iandegraaff;Björn Schaap;Jouke Kardolus;Wouter van der Kley;Annika Teekman;Arjan van den Bogaard;Annelie van der Kooij;Bart Hoeflaak;Freek Welling;Pieter Mooren;Pieter Rhemrev;Tim Markus;Viktor Mattousch;Sylvia Kortenraij;Arnaud Zwaal;Alexander Schippers;Rob Geerdink;Radboud Dood;Bas Maassen;Nettie Buitelaar;Heleen Plante;Dr. Ivan Stojanovic;Daniël ten Holder;Douwe Renkema;Annemarie Van Vilsteren;Matthijs Berkelaar;Berg De Bleecker</t>
  </si>
  <si>
    <t>female;male;male;male;female;male;female;male;male;male;male;male;male;female;male;male;male;female;male;male;male;female;none of the options;male</t>
  </si>
  <si>
    <t>Senior Project Manager;n/a;n/a;n/a;n/a;n/a;n/a;n/a;n/a;n/a;n/a;n/a;n/a;n/a;n/a;n/a;n/a;n/a;n/a;n/a;Investment Manager;n/a;n/a;n/a;n/a;n/a;n/a;n/a;n/a;n/a</t>
  </si>
  <si>
    <t>iWelcome;Mimetas;Mellon Medical;ENCAPSON;Fastr;Solease;Axign;InteRNA Technologies;Flexiramics;Sigmascreening;QuinteQ Energy Storage;SuperBuddy;Optisense;Pepscan;Soulve Innovations;Demcon;MedAngel;Nutrileads;Prolira makers of DeltaScan®;SunChip Projects B.V.;20Face;ATRO Medical;Sound Energy;Anoxia;Surfix Diagnostics;Fiberneering;Babymoon Care;MindAffect;ArthroSave;Xenikos;360SportsIntelligence;20Med Therapeutics;Recore;Solmates;Lead Pharma;LioniX International;Micronit Microfluidics;Screenpoint Medical;Twente Medical Systems International B.V.;moveUP;AMT Medical;Proti-farm;Phix Systems;Vitalnext;ThermoSmart;River BioMedics;Tagworks Pharmaceuticals;FUMI Ingredients;Innobrix;PESCHECK®;Alveron Pharma;Fring.app;Textmetrics;Tractus3D;Verdify;Delta Diagnostics;Borg Energy;Gatt Technologies;Enzyre;XINTC;SolarDew;Clairify;Onethird;Scope Biosciences;Bilihome;Saia Agrobotics;PEF Technologies;3T;Pro Parents;Corvus Drones;Fulpra;Enliven Social Enterprise;Delta Diagnostics;Aiosyn;Pleco Therapeutics;Northern Wonder - Coffee Free Coffee;Secret View;QuiX Quantum;Fiber Unlimited;Revyve;Intercarpet;SuperLight Photonics;Brilliance</t>
  </si>
  <si>
    <t>Tagworks Pharmaceuticals;Xenikos;Screenpoint Medical;InteRNA Technologies;Mimetas;Enzyre;Axign;Pleco Therapeutics;Gatt Technologies;Proti-farm</t>
  </si>
  <si>
    <t>imec.istart.nl;Future Food Fund;4Impact;BioGeneration Ventures (BGV);SET Ventures;Pymwymic</t>
  </si>
  <si>
    <t>health;legal;security;music;real estate;sports;food;media;telecom;education;energy;kids;home living;robotics;jobs recruitment;transportation;semiconductors;marketing;enterprise software</t>
  </si>
  <si>
    <t>Netherlands;Belgium;India;Switzerland</t>
  </si>
  <si>
    <t>Europe;Netherlands;Apeldoorn</t>
  </si>
  <si>
    <t>https://twitter.com/oostnlnl</t>
  </si>
  <si>
    <t>https://www.linkedin.com/company/oostnl</t>
  </si>
  <si>
    <t>https://www.crunchbase.com/organization/oostnl</t>
  </si>
  <si>
    <t>https://storage.googleapis.com/dealroom-images-production/69/MTAwOjEwMDpjb21wYW55QHMzLWV1LXdlc3QtMS5hbWF6b25hd3MuY29tL2RlYWxyb29tLWltYWdlcy8yMDE3LzA5LzA2LzhjMTFlNzNkNTQ3ZDU1OTZjMDljYTg3YTcxZjVmOTli.jpg</t>
  </si>
  <si>
    <t>3.66</t>
  </si>
  <si>
    <t>FundRight Partners;Digital Health VC;1600+ Seed Stage VC Investors in Europe;Top 5% Worldwide Seed Round Investors for Startup Founders</t>
  </si>
  <si>
    <t>267.49</t>
  </si>
  <si>
    <t>96.99</t>
  </si>
  <si>
    <t>9.40</t>
  </si>
  <si>
    <t>1123.81</t>
  </si>
  <si>
    <t>864501</t>
  </si>
  <si>
    <t>https://app.dealroom.co/investors/foresight_group</t>
  </si>
  <si>
    <t>http://www.foresightgroup.eu/</t>
  </si>
  <si>
    <t>Foresight Group</t>
  </si>
  <si>
    <t>A leading, independent infrastructure and private equity investment manager</t>
  </si>
  <si>
    <t>Rodney Appiah (Director);Jack Eadie (Managing Director);Anastasia Sagaidachna (Investment Manager)</t>
  </si>
  <si>
    <t>Anita McLaughlin (Founder);Matthew Pomroy (Director);Jordan Lavender (Investment Manager);Giovanni Terranova (President);Alex Ohlsson;Bill Yost (Investment Manager);Amy Crofton (Director);Ernie Richardson</t>
  </si>
  <si>
    <t>Anita McLaughlin;Matthew Pomroy;Jordan Lavender;Rodney Appiah;Giovanni Terranova;Alex Ohlsson;Bill Yost;Amy Crofton;Jack Eadie;Anastasia Sagaidachna;Ernie Richardson</t>
  </si>
  <si>
    <t>Founder;Director;Investment Manager;Director;President;n/a;Investment Manager;Director;Managing Director;Investment Manager;n/a</t>
  </si>
  <si>
    <t>AppInstitute;Blackstar Amplification;Fertility Focus;Pelikon;The Bunker;Spektrix;The Idle Man;idio;.Fox Networks;Utility Funding;Alaric Systems;Workbuzz;usherU;Powerlinks;Procam TV;hackajob;Biofortuna;Silvigen;TUDOR CONTRACT CLEANERS LIMITED;CINELAB LONDON LIMITED;Mologic;Firefish Software;QS Recruitment;Mirico;Synaptec;Open Bionics;Vivacity Labs;Simulity Labs;Mi Healthcare;Newsflare;Luminet;Utonomy;Fresh Relevance;Levenseat;Tech Buddy;Freeflow Technologies;Reward Finance Group;200 Degrees;Nano Interactive Group;Relay Therapeutics;TFC Europe Limited;Inoviv;Rovco;PBD Biotech;Swoopos;Channel Safety Systems;AcroSoft Corp.;Kluster;Cambrionix;OrthoView;Autologic Diagnostics;Opsydia;Mixergy;Hospital Services Limited;Alpkit;Accrosoft;Equus;Integrated Environmental Solutions (IES);Cimteq;AppInstitute;Ovusense;Mowgli Street Food;S4RB;Euxton Group;Ollie Quinn;Footfalls &amp; Heartbeats;Agar Scientific;Oxford Space Systems;Aquasium Technology;Promethean Particles;Aerospace Tooling;Clubhouse Golf;Creature Labs;Folkestone Fixings;Roma Finance;Novosound;Bubblo (BubbleScene);Ekkosense;ONFAB;Usentric;Industrial Engineering Plastics;DA Languages;@Futsal;Online Poundshop;Camloc Motion Control;Titania;Crowle Wharfe Engineers;Codeplay Software;Specac;Camwood;Accessory Bits;Peekaboo Nursery;Epistem Holdings;PlayerLayer;The Naked Deli;Space 48;Utilities Design and Planning;Morgan Tucker;ClubSpark;ABL Health;Steamforged Games;352 Medical Group;Geospatial Insight;Inovo Robotics;Cooking for Aisha;Flusso;Salvalco Eco-Valves;Previsico;Jersey Hemp;Roxy Leisure;Masters of Pie;Selazar;Cambridge GaN Devices;Refeyn;AudioScenic;Tudor Group LTD;Epistem;McIntyre Electrical.;Novel Technologies Holding;NorthWest E-Health;Substantive Research Limited;Living Optics;Matrixport;Ajenta;Envair Technology;PiP;Cornelis Networks;Accessory Bits;Government Grant and Tax Consultants;Nanotecture;Cinelab London;Insphere;Tudor Contract Cleaners;KryptoKloud;Ten;Live Group;Money Alive;Zero Point Motion;Fresh Thinking Capital;Vector Photonics;Postworks (UK);M.R Machine Knives;Looper Insights;Skykraft;Retail Assist;IMMJ Systems Limited;PlantExpand;iMist;RF Brown;Machine Discovery;Additive Manufacturing Technologies Ltd (AMT);Evince Capital;Beckett Investment Management;Regency Design &amp; Print;Your Print Partner LTD;The Children's Furniture Company;Protean Software;OOMF;Further Space;Firetree Chocolate;VAARST;The Robot Exchange;Harvest London;Forefront RF;Fresh Car Valeting;Plastic Cards;Reto Finance;Pivot;Home;Biotherapy Services;RGM Vent;Hexarad Group;Fourth Wall;Data Centre Infrastructure Management Software : EkkoSense;Fieldway Group;Callen-Lenz Associates Limited;Food Safety Made Simple;Managed IT Services &amp; Software Solutions;Specialised Cleaning and Maintenance Chemicals;Nomad Payments;Red Flag A!ert;HomeLink Healthcare Ltd;Crumb Rubber;Thermotech Solutions;Fieldway Supplies;Vertal;Clear protocol;99Starz;L2Y;Konektio;Axxeltrova Group;Connect Fibre;HH2E;Lillicoco;Ruleguard;Etag Fixings;The Electric Heating Company;Mizaic;Sprint Electric;MSL Property Care Services;LionFish Litigation Finance;RFB Containers;We Are Fulfilment;io.net;ClearView Endoscopy;AmWorld;RS Industrial Services;Trak Global Security Solutions;EverTrek</t>
  </si>
  <si>
    <t>Matrixport;io.net;Relay Therapeutics;Axxeltrova Group;Pivot;Levenseat;Cornelis Networks;Selazar;Living Optics;hackajob</t>
  </si>
  <si>
    <t>British Business Bank;Durham County Council;Teesside Pension Fund</t>
  </si>
  <si>
    <t>United Kingdom;Argentina;Ireland;Sweden;United States;Italy;Jersey;Singapore;Australia;France;United Arab Emirates;Germany</t>
  </si>
  <si>
    <t>telecommunications;consumer goods;leisure</t>
  </si>
  <si>
    <t>https://twitter.com/foresightgroup</t>
  </si>
  <si>
    <t>https://www.linkedin.com/company/foresight-group</t>
  </si>
  <si>
    <t>https://storage.googleapis.com/dealroom-images-production/6e/MTAwOjEwMDpjb21wYW55QHMzLWV1LXdlc3QtMS5hbWF6b25hd3MuY29tL2RlYWxyb29tLWltYWdlcy8yMDE1LzEyLzE3Lzg0NThlNjhlNGQ3ZTYyOGQ2MzhiMzcyZWRlMGZmZWM1.png</t>
  </si>
  <si>
    <t>LionFish Litigation Finance;Etag Fixings;PiP;Epistem;Epistem Holdings;Euxton Group;QS Recruitment;Specac;Crowle Wharfe Engineers;Aerospace Tooling;Procam TV</t>
  </si>
  <si>
    <t>n/a;8.2;n/a;2;2;2.8;2;n/a;1.5;3.5;18</t>
  </si>
  <si>
    <t>N/A;N/A;N/A;0.17;3.58;N/A;N/A;N/A;N/A;N/A;N/A</t>
  </si>
  <si>
    <t>Midlands Engine Top Life Sciences Investors</t>
  </si>
  <si>
    <t>212</t>
  </si>
  <si>
    <t>1214.40</t>
  </si>
  <si>
    <t>176.88</t>
  </si>
  <si>
    <t>90.42</t>
  </si>
  <si>
    <t>107.37</t>
  </si>
  <si>
    <t>562.70</t>
  </si>
  <si>
    <t>4764.79</t>
  </si>
  <si>
    <t>887973</t>
  </si>
  <si>
    <t>https://app.dealroom.co/investors/icebreaker_vc</t>
  </si>
  <si>
    <t>https://icebreaker.vc/</t>
  </si>
  <si>
    <t>Icebreaker VC</t>
  </si>
  <si>
    <t>Icebreaker is a seed stage investor operating with a community-based model. We catalyze winning technology companies from untapped potential</t>
  </si>
  <si>
    <t>Riku Seppälä (General Partner);Rasmus Klärck (Principal);Slobodan Stanic (Software);Jesse;Tunde Adekeye (Associate)</t>
  </si>
  <si>
    <t>Lasse Lehtinen (General Partner);Aleksi Partanen (General Partner);Teddie Wardi (Co-Founder,Advisor);Mikko Suonenlahti (General Partner,Chairperson,Chairperson and General Partner);Leo Giertz (General Partner);Mikko Suonenlahti;Mari Luukkainen (Principal);Kristian Pentti (Partner)</t>
  </si>
  <si>
    <t>Lasse Lehtinen;Riku Seppälä;Aleksi Partanen;Teddie Wardi;Mikko Suonenlahti;Rasmus Klärck;Slobodan Stanic;Leo Giertz;Jesse;Mikko Suonenlahti;Tunde Adekeye;Mari Luukkainen;Kristian Pentti</t>
  </si>
  <si>
    <t>General Partner;General Partner;General Partner;Co-Founder,Advisor;General Partner,Chairperson,Chairperson and General Partner;Principal;Software;General Partner;n/a;n/a;Associate;Principal;Partner</t>
  </si>
  <si>
    <t>Connax;HoxHunt;Ladimo Oy;Lumoa;Price&amp;Cost;RoadCloud Oy;Prion;Spaceit oü;MVision AI;Kipwise;Dashbird;Valpas;Cerenion;Rive;Sellforte;Osgenic;Flowhaven;Modash;Klaus;Selko Technologies;Quantastica;Terramonitor;Cachet;Adaptio.io;Neyra;Typelane;Puida;Skyfora;Inscripta Oy;Causalus;IPRally;Sense of Space;Tesseract;Aibidia;Logmore;PrompterAI;UPGRD;Finnadvance;Aetlan;Backline;WhaleLend;AppMaster.io;Oterlu AI;Helppy;Fixably;Scrintal;Coupleness;Tamasha.live;Apiable.io;ReOrbit;Workfellow.ai;Alloverse;rek. ai;Single.earth;Eperoto AB;Valpas;porkchop;eBrands;Pluck;Alvin;Accurator;Nobe;Hireproof Oy;Coachendo;Volument;Zymego;Ovoro;PRFCT;Wisby;reconfigured;Leyr;SoulMade;Vespia;Spindl;DLDB;Kudos Labs;Equel Social;Finnadvance;Road cloud oy;Letterlife;Tab</t>
  </si>
  <si>
    <t>Rive;HoxHunt;eBrands;Tesseract;Flowhaven;Aibidia;Klaus;IPRally;Fixably;porkchop</t>
  </si>
  <si>
    <t>European Investment Fund (EIF);Business Finland Venture Capital;The Luxembourg Future Fund;Molten Ventures;Varma Mutual Pension Insurance Company;Elo;Tesi</t>
  </si>
  <si>
    <t>gaming;health;travel;legal;security;fintech;real estate;food;media;dating;telecom;education;energy;kids;event tech;robotics;jobs recruitment;transportation;marketing;enterprise software;space;service provider</t>
  </si>
  <si>
    <t>Finland;Estonia;Sweden;United States;India</t>
  </si>
  <si>
    <t>biotechnology;consumer electronics;aerospace;automotive;wearable;analytics;security;music;paas</t>
  </si>
  <si>
    <t>https://www.facebook.com/icebreakervc</t>
  </si>
  <si>
    <t>https://twitter.com/icebreakervc</t>
  </si>
  <si>
    <t>https://www.linkedin.com/company/icebreaker-vc</t>
  </si>
  <si>
    <t>https://www.crunchbase.com/organization/icebreaker-vc</t>
  </si>
  <si>
    <t>https://storage.googleapis.com/dealroom-images-production/32/MTAwOjEwMDpjb21wYW55QHMzLWV1LXdlc3QtMS5hbWF6b25hd3MuY29tL2RlYWxyb29tLWltYWdlcy8yMDE3LzAyLzE3L2NkMjhkMTlkNzkwOTdhYjNkYWE5YjUyNDFlYzNjNTRl.png</t>
  </si>
  <si>
    <t>2.80</t>
  </si>
  <si>
    <t>Slush attendees - investors;1600+ Seed Stage VC Investors in Europe</t>
  </si>
  <si>
    <t>240.47</t>
  </si>
  <si>
    <t>38.82</t>
  </si>
  <si>
    <t>866.64</t>
  </si>
  <si>
    <t>4267699</t>
  </si>
  <si>
    <t>https://app.dealroom.co/investors/dwf_labs</t>
  </si>
  <si>
    <t>http://dwf-labs.com</t>
  </si>
  <si>
    <t>DWF Labs</t>
  </si>
  <si>
    <t>Orbs;Fetch.AI;Celo;MXC Foundation;ARPA;Conflux Chain;Velo.org;Sensorium Corporation;ApM Coin;Radix;Orion Protocol;Alchemytech;Synthetix;Puml;Bifrost;Beldex;Mask Network;Yield Guild Games;Volmex Finance;VRJAM;BitDAO;Xdao;DoinGud;ICHI;Onomy Protocol;Exorde;AIOZ Network;TopGoal;Antimatter;Solcial;Precog;DigiNation;Floki;Mars4;AirDAO ( Formerly Ambrosus Ecosystem);TON;Tap Fantasy;Alchemy Pay;Label Foundation;RSS3;SIX Network;Outer Ring;Ultiverse;Biopassport;Parex Exchange;BitCoke;Stars Art;CESS;beoble;Headquarters;RACA (formerly Radio Caca);Obscuro Labs;XDAO;World Mobile Token;Prom;Mad Metaverse;EOS Network Foundation;NF3X;The Mars Corp;The Mars;Tonstarter;ARPA Network;tomi;KONDOR;CryptoGPT;Crust Network;Tako;Shattered Legion;REALY;Ordiswap</t>
  </si>
  <si>
    <t>BitDAO;Alchemy Pay;Radix;CryptoGPT;Fetch.AI;tomi;Celo;Ultiverse;Conflux Chain;Beldex</t>
  </si>
  <si>
    <t>gaming;health;security;fintech;music;fashion;sports;media;telecom;education;enterprise software</t>
  </si>
  <si>
    <t>Israel;United Kingdom;United States;Singapore;China;Canada;Russia;South Korea;Australia;Seychelles;Philippines;Greece;Switzerland;Japan;France;Belize;Lithuania;United Arab Emirates;New Zealand;Thailand;Spain;Hong Kong</t>
  </si>
  <si>
    <t>2022</t>
  </si>
  <si>
    <t>https://www.linkedin.com/company/82082012/admin/</t>
  </si>
  <si>
    <t>https://www.crunchbase.com/organization/dwf-labs</t>
  </si>
  <si>
    <t>https://storage.googleapis.com/dealroom-images-production/c7/MTAwOjEwMDpjb21wYW55QHMzLWV1LXdlc3QtMS5hbWF6b25hd3MuY29tL2RlYWxyb29tLWltYWdlcy8yMDIzLzA0LzExL2YwYzgzYWRmZDE5MTU2Y2MwOGEzYjNjY2U3MDQ5NmVk.png</t>
  </si>
  <si>
    <t>5.62</t>
  </si>
  <si>
    <t>219.05</t>
  </si>
  <si>
    <t>182.27</t>
  </si>
  <si>
    <t>3489.27</t>
  </si>
  <si>
    <t>1785548</t>
  </si>
  <si>
    <t>https://app.dealroom.co/investors/lowercarbon_capital</t>
  </si>
  <si>
    <t>https://lowercarboncapital.com/</t>
  </si>
  <si>
    <t>Lowercarbon Capital</t>
  </si>
  <si>
    <t>Investment fund founded by Chris Sacca | A Fund for Planet Healing Technologies</t>
  </si>
  <si>
    <t>Chris Sacca (Co-Founder);Crystal English Sacca (Partner,Co-Founder,Chief Creative Officer);Clay Dumas (Partner);Ron Bouganim;Ryan Orbuch (Partner)</t>
  </si>
  <si>
    <t>Chris Sacca;Crystal English Sacca;Clay Dumas;Ron Bouganim;Ryan Orbuch</t>
  </si>
  <si>
    <t>Co-Founder;Partner,Co-Founder,Chief Creative Officer;Partner;n/a;Partner</t>
  </si>
  <si>
    <t>Linear Labs;Dendra Systems;WOODOO;Cervest;Entocycle;Uncommon (Formerly Higher Steaks);Mosa Meat;Uncommon;Flair IoT;Twelve;Solugen;Normative.io;Carbon Engineering;Pachama;Heart Aerospace;Traverse;Boundary Layer Technologies;Charm Industrial;Commonwealth Fusion Systems;Kula Bio;Lilac Solutions;Formo;Holy Grail;Crusoe Energy Systems;Renaissance Fusion;Mootral;Microbyre;Nitricity;UnSpun;Verdox;Zap Energy;CarbonChain;Sublime Systems;Kettle;Advantek Waste Management Services;Avalanche Energy;Electra;Lemon Energy;Gridware;Zero Acre Farms;Running Tide;Remora;Watershed;Enode;Airloom;Living Carbon;Antora Energy;Frost Methane;Remora;Noya;Breathe Battery Technologies;Silverlining;Heirloom Carbon;Supercritical Solutions;Carbon180;CODA Farm Technologies;Arcboats;CarbonPlan;Soil Carbon Co.;Yard Stick;Compound Foods;Urban Machine;Macro Oceans;Pledge;Novalith;River;Loam Bio;Safi;Dioxycle;Tender Food;Tender Food;Seabound;Fuse Energy;Lun;Tomorrow Farms;Solar Square;Epoch Biodesign;UN-DO;Artyc;Zanskar;Thea Energy;Mill;Floodbase;Renaissance Fusion;Quilt;Arca;Crux;Isometric;Eli Technologies;BurnBot;Higher Steaks;TrueCircle;Clairity Technology</t>
  </si>
  <si>
    <t>Commonwealth Fusion Systems;Solugen;Watershed;Crusoe Energy Systems;Carbon Engineering;Lilac Solutions;Zap Energy;Antora Energy;Twelve;Mill</t>
  </si>
  <si>
    <t>Broadhaven Ventures;BBVA;ImpactAssets;Stripe</t>
  </si>
  <si>
    <t>health;security;fintech;real estate;fashion;food;media;energy;home living;robotics;jobs recruitment;transportation;enterprise software;chemicals</t>
  </si>
  <si>
    <t>United States;United Kingdom;France;Netherlands;Sweden;Canada;Singapore;Germany;Switzerland;Bermuda;Brazil;Norway;Belgium;Australia;India;Denmark</t>
  </si>
  <si>
    <t>https://twitter.com/lowercarbon</t>
  </si>
  <si>
    <t>https://www.linkedin.com/company/lowercarbon-capital</t>
  </si>
  <si>
    <t>https://storage.googleapis.com/dealroom-images-production/89/MTAwOjEwMDpjb21wYW55QHMzLWV1LXdlc3QtMS5hbWF6b25hd3MuY29tL2RlYWxyb29tLWltYWdlcy8yMDIxLzAzLzA1LzJlMzMxY2Q0ZGQ0ZjcxZTExMmI0MTViNGM3M2Y3Nzgy.png</t>
  </si>
  <si>
    <t>45.94</t>
  </si>
  <si>
    <t>4685.63</t>
  </si>
  <si>
    <t>1043.16</t>
  </si>
  <si>
    <t>234.55</t>
  </si>
  <si>
    <t>631.68</t>
  </si>
  <si>
    <t>20155.53</t>
  </si>
  <si>
    <t>27399</t>
  </si>
  <si>
    <t>https://app.dealroom.co/investors/enisa</t>
  </si>
  <si>
    <t>http://www.enisa.es/</t>
  </si>
  <si>
    <t>ENISA</t>
  </si>
  <si>
    <t>Enisa is a public capital entity dependent on the Ministry of Industry, Commerce and Tourism, through the DGIPYME. Its mission is to promote the creation, growth and consolidation of Spanish companies, actively participating in the financing of viable and innovative business projects and in the revitalization of the venture capital market</t>
  </si>
  <si>
    <t>216 Paseo de la Castellana, 28046 Madrid, Community of Madrid, Spain</t>
  </si>
  <si>
    <t>40.4668861</t>
  </si>
  <si>
    <t>-3.688732</t>
  </si>
  <si>
    <t>Mubawab;Salespoint;Soysuper;Appszoom;Blueknow;CatalogPlayer;BMAT;Appentra;Clever Ecommerce;Captio;FarmaciaClub;Trip4real;LaComunity;ISID;Lexdir;Ofertia;Braingaze;Infantium;Odilo;Kelisto;Domesting;Arboribus;Parclick;Wayook;Anyplast;Relendo;Beroomers;Carriots;Worktoday;: Tappx;Sekg;Métrica6;LEET Security;Kompyte;Mobsyte;Call2world;iWOPI;Geoblink;Metrikea;Gigoing;Sales Layer;Glassy;yocomobien.es;Chicfy;JobLinker;Bitergia;Groopify;Toolea;AQSENSE;Enertika;GAMMA SOLUTIONS;Linkovery;uWhisp;Regalador;PickASO;Zeerca;Endado;Wave;Adsmurai;Canard Drones;ZEUS;Syneidis;Incubout;Tviso;Obuu;Getupcode;BoatBureau;Singularu;Guudjob;GOI;Immfly;Holaluz;Mammoth Hunters;Timtul;Agroptima;Capptains;Epinium;Situm;Fashiop;Vivelus;Bet4talent;Capital Cell;Pharmamel;Lucera;Velites Sport;Cuidum;Wuolah;Influencity;ECrowd!;Boizu;Neki;Yuvod;Civitfun;Koibox;Tuvalum;Starriser;Sportmaniacs;Big Imagination Games;CUBELIZER;HumanSurge;Mind The Byte;Holded;Deliverea;Wifree Zone;Filmarket Hub;Pintatucasa;Homyspace;SheetGo;PLD Space;Multihelpers;Novadrone;Furgo;Closket;Bugaloop;Snackson;Abouit;Sefici;Mr Noow;Neos Surgery;IXION;Runin;Nommon;Watchity;Enimbos;Foodie&amp;Tours;ApetEat;Roams;LeanXcale;Jobin;Le Guide Noir;Clicars;Carnovo;NIMGenetics;Manzaning;Eversens;Propertista;AQA;La Brava Beer;Viuho;Tabletech;Les Chausseurs;Kailani Ice Tea;Oncostellae;Discubre;SocialwiBox;Finutive;Fellow Funders;Acqustic;The Brubaker;MJN Neuroserveis;Orain;Genomcore;PRS;MyPoppins;NBN23;Clintu;Dribo;ProntoPiso;Livetopic;Adtuo;Zapiens;Lendismart;Aprendum;Instant Credit;Tripsum;Visiocargo;Ymaging;Sheltair;Baluwo;Bigle Legal;FOOT ANALYTICS;KAMLEON;Rethink Medical;Pharmacelera;Shopery;Triporate;AERVIO;Party Play;MoWoot;AB-BIOTICS;Smileat;Mico by Micocar;Groupnote;WiMi5;Fiestify;LexGoApp;Ikan Biotech;Innitius;Mecwins;Loozend;Atomian;Taalentfy;TBIOM;Sailwiz;Openshopen;BlackBinder;INARI;Yoplan;Muving;Innroute;Nubapp;MonkingMe;Sharing Academy;Catevering;Coinscrap;BKOOL;Airhopping;FlyKube;TELANTO;Sharify;Runnics;FLUZO;Avalon;Airning;Metricool;Metiora;Cubicup;ARSOFT;Beatter;Picker;Frikitrip;SmartMonkey;Maichinery;Persei vivarium;Westt;Comunicae;Memopulse;recycl3r;Mumablue;AIUDO;Classlife Education;Fudeat;Redradix;POS Stratus;Imersivo;Rithmi;Ninjamails;Flyshionista;Traqui;WITECH;Misoky;Waterrevive;Drawfolio;B!play;ClinicsApp;Meetmaps;Kombutxa;Festrip;Síbox;Athlepic;Unblur;PocketPiano;Bloveo;Octocamvision;Shokesu;Urban Planet;Wisar;Malmok;Housedoit;Bridge Bandit;ENTORNOS INNOVADORES;Afterscool;AMS Robotics;ChineSpain;TVRLP;Doctor eBooking;Bravento;Instituto Escalae;The Best 5;TrendyAdvisor;INSPIDE;Multibreves;Privilegiis;Artig Gallery;Parking Kong;SportBests;Authenticitys;FORUMS MASTER;Dooflow;Concano Games;Urbytus;TIC2020;Neurofix;Oviceversa;NUNSYS;Universal Didactics;Ulbe Group Consulting SL;Binfluencer;A3D;BIEL GLASSES;Yudonpay;Comunitaria;DNActive;Fashionalia;Citysens;Transmural Biotech;Greenaltech;Lince Works;Rate Now;Delectatech;Cozentic;Jobinow;Talentier;Betlyn;Molomics;Reclamair;Zonetacts;Geemba;Educanlia;Urban Chefs;Gasport;Omnia Pools;Nowordlost;Qrem;Zatro;Instagrafic;Smartfincas;Oficloud;Greencustomers;Abitari;Bonoom;Apartool;Entretenemos;Ommnio;Esportia;Nutritape;Coded People;Amalfi Analytics;Bitphy;UrbanFisio;Kibus;Atriom;Polaroo;Bosonit;Bullmet;Refruiting;Nanovex;Adopta Un Abuelo;Aortyx;Cosmeceuticals Concept;EBAKI XXI;Agerpix;TaxDown;NEXT Electric Motors;Waynabox;Hemper;El Coco;Pink Albatross;Tastelab;Docuten;Tribaldata;Innovamat;Flit2go;Alteria Automation;Freightol;Holafly;Aldous Bio;Hangry;Red Helmet;Enjoyers;KEMTECNIA;Fiction Express;Genioo;CodeOp;Growlia;Wemuse;Gataca;Hipoo;Decotherapy;Plant on Demand;Immersium Studio;Nextmol;Loonfy;ALiCE Biometrics;BLAINE Box;Nivimu;Bildia;Qbeast;CounterGrogWise;Idoven;Clupik;Twenix;IDP;LISA Seguros Inteligentes;Ekonoke;Omnios;Tradeasy;Velca;Berba;Brava Fabrics;Heritae;Kokoro Kids;Accexible;Adamo Robot;One Oak;Lesielle;Legalbono;MusicList;Supertics;Kyperion;Aurea Avionics;Aureo;Buscoresi;Comunitats;Diagnostrum;Heris;InstaVets;Paymefy;Medibiofarma;Moebyus Machines;Konssult;Parkfy;Restuento;Stalactite3D;Youlosophy;Triboo;Wifly;Voluntad Digital;Hobeen;Gocleer;Billy;Fittest Freakest;Indomit;Emendu;CheckToBuild;Casum;Balio;KIPLOC;Break-event;Cuyna;Rentiner;WOKI;Weecover;toddl.co;Proyecto Kulto;Katoid;Ray Electric Motors;Staymyway;Ancora Mobile;ForestChain;Nespra;Vermut;Frankie The King;Cuidkers;Ossby;Vitruve;Streamion;BCOME;Ommatidia LIDAR;MOVECO;Healthy Liver;FANDIT;Reclamaclick;Holedeck;Minty Host;modelandum;Pixelabs;Watiofy;Jump Into Reality;Workat;GoSupply;Hirint;Sufragium;Solvetic;Gasmobi;Mooxye;TuMedio;UpperEat;Thunder;Livelia;Vegan Food Club;Wideum;KIDDOSITY;Nexus Clips;Ykile;Mimoke;Sounds Market;Dineyo;Gotaki;Photoslurp;Bionline;Groau;Becadvisor;Ethics Coffee;Cultiply;POLYFLY;KMINA;Great Little People;Fisiocampus;Zexel;Riskallay;FICOSTERRA;OWO;BIMADS;AR Vision;vegconomist.es;FuelYourBrands;Funos;TECALUM;Pantala;Sangría Republic;ReTree;DoGood People;Doctomatic;Mindbly;RepScan;Beder;Tecfys;Venped;Spathios;HomyPlan;Feeder;Service Club;Recomotor;Woutrip;iDocCar;POS CRM;Upicus;Voxel 3D;Fideltour;Bankflip;Silt;Oxeen;Sana Digital;ADNTRO;Holocam;DNA Catcher;Palco4;Lernmi;Surmile;Lazzus;EPC - TRACKER;Doggies in Town;PayCui;Arkadia Space;WOSH;Timiak Tech;Blipol HR Analytics;La Guashira Europe;Tugesto;Agrasys;AulaVirtualCTP;Acceleralia;Balene;UVI24;Neuromindset;Iteralix;Performanze;Nooddle;Master Me Up;Treend;The Good Goal;RentAll;Mikrobiomik;Vidjet;HolaPepa;Singularity Biomed;Onnit;BiteRight;SAYFIT;Shimoku;Erasmus Play;QUANTIC BRAINS;Uphint;Si Smart;VetEasy;Columat;PREFABRICADOS ALBERDI SA;RÊVER;it.closet;XTEACH;OLIBATI;Puro Brillo;Ntente;LexDigo;Linkvids;Naturtable;LUBETS;Airway Shield;Psiconnea;Kuarere;IdUnity;Gloop;Ubyko;SearchMAS;Enola;Uktena;Senniors;DOMMA;THE BRIDGE;Trialing;iAuditoria;Atalaya;emotionhack_;Cüimo;Víver Kombucha;Telum Therapeutics;El Club de la Radio;Sloowy;Okify;Volta Motorbikes;Dynamics-VR;Colibid;Capboard;Aritium;NECSIA;Kanguro;Sabbatic;Youkast;SMARTPM;Marco Topo;Total Food;Rentastic;Growii;correYvuela;FisioReact;Lodgerin;FACSA;Neletab;Mapsi Photonics;Jointy;Steering Machines;Keybotic;BE-IN-G;qGenomics;Space4Earth;Vilma;Easymailing;Plazy;Uttopy;Impossible Bakers;Let's cook;MARVUT TECHNOLOGIES;Komvida;MMARTINYCA;Controliza;Coventia;MyTurn;Schooltivity;Bread Free;RUN TO WEAR;Abastores;IMA Contigo;Trustiu;Multiply School;IMEUREKA;Emocional;aira System;Avamed Synergy;Mediterranean Algae;Ailin;Robopedics;Magnettu;Altair Health;Maternify;Remoters;Caseroo;Incontradigma S.L.;Viva In Vitro;Vackstage;Tamarit;Video-MOS;CazaTuPlaza;Thunder Vegan;HotelManager;niid;;Glissandoo;Praefy;AYUDANIA;Cycle Platform;CITYSTOCK;Filmo;Lain Tech;Medical Plasmas;Ouvo;Wide Eyes;nabbu;Cicaré;Natural Fonan;Gladtolink;Block-Auth;Chlydro;Clean Horizon;Fander;Spotlife;PlaceIn;AsFIn;Arediana;Fiscoo;MyBeatCoach;Muse Scene Lab</t>
  </si>
  <si>
    <t>Odilo;Sales Layer;Mubawab;Holded;Holaluz;Innovamat;ProntoPiso;GOI;Enertika;Idoven</t>
  </si>
  <si>
    <t>GED Capital</t>
  </si>
  <si>
    <t>Morocco;Spain;United States;Peru;Argentina;Ireland;France;Germany</t>
  </si>
  <si>
    <t>https://www.facebook.com/enisa.online</t>
  </si>
  <si>
    <t>https://twitter.com/enisa</t>
  </si>
  <si>
    <t>https://www.linkedin.com/company/enisa</t>
  </si>
  <si>
    <t>https://www.crunchbase.com/organization/enisa-2</t>
  </si>
  <si>
    <t>https://storage.googleapis.com/dealroom-images-production/cc/MTAwOjEwMDpjb21wYW55QHMzLWV1LXdlc3QtMS5hbWF6b25hd3MuY29tL2RlYWxyb29tLWltYWdlcy8yMDE1LzA1LzA0LzM4MGQxZGRhYmJjMDJhNDI0N2E4MGVkM2Y0MTEzMmMx.png</t>
  </si>
  <si>
    <t>0.69</t>
  </si>
  <si>
    <t>Relevant investor 17 (S-apps);1600+ Seed Stage VC Investors in Europe;Top 5% Worldwide Seed Round Investors for Startup Founders</t>
  </si>
  <si>
    <t>682</t>
  </si>
  <si>
    <t>772</t>
  </si>
  <si>
    <t>88.11</t>
  </si>
  <si>
    <t>22.63</t>
  </si>
  <si>
    <t>14.87</t>
  </si>
  <si>
    <t>331.36</t>
  </si>
  <si>
    <t>2131.48</t>
  </si>
  <si>
    <t>949388</t>
  </si>
  <si>
    <t>https://app.dealroom.co/investors/bitkraft_esports_ventures</t>
  </si>
  <si>
    <t>https://www.bitkraft.vc/</t>
  </si>
  <si>
    <t>BITKRAFT Ventures</t>
  </si>
  <si>
    <t>The global early-stage investment platform for gaming, esports, and interactive media</t>
  </si>
  <si>
    <t>Denver, United States</t>
  </si>
  <si>
    <t>39.7392364</t>
  </si>
  <si>
    <t>-104.9848623</t>
  </si>
  <si>
    <t>Denver</t>
  </si>
  <si>
    <t>Justin</t>
  </si>
  <si>
    <t>Markus Fuhrmann (Partner);Leonard Langenscheidt (Entrepreneur In Residence);Alexander Fuhrmann (Head of Finance,Admin,Head of Finance &amp; Admin);Roman Frank (Entrepreneur In Residence);Jens Hilgers (General Partner,Founding Partner);Alexander Fuhrmann (COO);Piers Kicks (Founder);Dr. Holger Sprengel (Investor);Piers Kicks;Chris Lee;Dennis Fong (Venture Partner);Jens Hilgers;Antonio De La Esperanza</t>
  </si>
  <si>
    <t>Markus Fuhrmann;Leonard Langenscheidt;Alexander Fuhrmann;Roman Frank;Jens Hilgers;Alexander Fuhrmann;Piers Kicks;Dr. Holger Sprengel;Piers Kicks;Chris Lee;Dennis Fong;Jens Hilgers;Antonio De La Esperanza;Justin</t>
  </si>
  <si>
    <t>Partner;Entrepreneur In Residence;Head of Finance,Admin,Head of Finance &amp; Admin;Entrepreneur In Residence;General Partner,Founding Partner;COO;Founder;Investor;n/a;n/a;Venture Partner;n/a;n/a;n/a</t>
  </si>
  <si>
    <t>CCP Games;BAYES Holding;Voicemod;Resolution Games;SplitmediaLabs;OpenBCI;WTFast;Strafe;kektv;FanAI;Lofelt;PatronGG;Runtime;Redemption Games;Immutable;Anzu;Manticore Games;Boom.tv;The Action Network;IMVU;Epics Digital Collectibles;Ready Makers;Red Pill VR;The Story Mob;Network Next;TRIPP;META Games;Veritas Entertainment;The Esports Observer;Gamezop;PlayBrain;Tonk Tonk Games;Ribon;Bit Fry Game Studios;Lolli;Carry1st;Sanctuary;LIV;Quarterback;Starform;VENN;Five Vectors;Roundhill Investments;Horizon.io;Bazooka Tango;Playable Worlds;Koji;PlayBrain;Carbonated Games;Askott Entertainment;Alethea;H4x;Intract;Playbrain;Frost Giant Studios;Tilt Five;Arcturus (XR Studio);BebopBee;Bright Star Studios;Spruce Systems;The Ready Games;Spatiallabs;Lila Games;Queens Gaming Collective;F4NTEC;Joyride;Karate Combat;Return Entertainment;Vermut;Pocket Worlds;Theorycraft Games;Yield Guild Games;Spatial;Bayes Esports;NFTBank;Tier One Entertainment;Lightforge Games;Community Gaming;555 Comic;fuze.tv;Carry Corporate;Epics Digital;GGWP;Noice;Wagr;FuzzyBot;StockGro;Infinite Canvas;Raid Base Inc;Trioscope;Splash;Inworld AI;Laguna Games;Amgi;Sipher;CyberCityDAO;Crypto Unicorns;Off;MYTY;Sneaky Panda;Cyball;Tatsumeeko;Legacylabs;Magicave;Lost Lake Games;CyBall;Legendary Play;Skrice Studios;MetalCore Foundation;RSTLSS;BlackPool DAO;MetaJuice;Superbloom;Disco;Cub3;Civitas;Playmint;Ola Guild Games;Blocklords;Baton Media;Avalon;Blocklords;Luda;Luxon;Burn Ghost;MatchboxDAO;Sprocket Games;Ruckus Games;Verisoul;Addressable;Methodical Games;BLOCKBORN LTD;Hyperplay;Studio 369;Tatsu Works;Believer;Latent Technology;Troy Labs;Jungle;Spectarium;Splash;Series AI;Loot Labs;Boxed;Scriptic;Ready Games Network;Forge;Stoke Games;Jabali</t>
  </si>
  <si>
    <t>Immutable;Inworld AI;CCP Games;Manticore Games;The Action Network;Believer;Theorycraft Games;Anzu;Horizon.io;IMVU</t>
  </si>
  <si>
    <t>Declaration Partners;Adidas Group;Logitech;Fabrice Grinda &amp; Jose Marin Fund;AXiomatic Gaming;JS Capital Management;Ascension Health Master Pension Trust;Inner Circle Sports;WPP;Segerstrale Family Trust;Carolwood Capital Management;Advance;Advisian;IMD (International Institute for Management Development) - Business Programs;BDMI</t>
  </si>
  <si>
    <t>gaming;health;fintech;wellness beauty;music;fashion;sports;food;media;event tech;semiconductors;marketing;enterprise software</t>
  </si>
  <si>
    <t>Iceland;Germany;Spain;Sweden;Hong Kong;United States;Canada;Australia;Israel;United Kingdom;India;Japan;Brazil;South Africa;Singapore;Guernsey;Denmark;Finland;Philippines;South Korea;Vietnam;Greece;Switzerland;China;France</t>
  </si>
  <si>
    <t>Europe;North America;Germany;United States;Berlin;Denver</t>
  </si>
  <si>
    <t>https://twitter.com/bitkraftesports</t>
  </si>
  <si>
    <t>https://www.linkedin.com/company/bitkraftvc</t>
  </si>
  <si>
    <t>https://www.crunchbase.com/organization/bitkraft-holding-gmbh</t>
  </si>
  <si>
    <t>https://storage.googleapis.com/dealroom-images-production/0c/MTAwOjEwMDpjb21wYW55QHMzLWV1LXdlc3QtMS5hbWF6b25hd3MuY29tL2RlYWxyb29tLWltYWdlcy8yMDE4LzAyLzI1LzkzMDgyM2YxMzJhZDYzNjQwYThmOTYwMjRjNDIwMzMx.png</t>
  </si>
  <si>
    <t>1188.72</t>
  </si>
  <si>
    <t>210.50</t>
  </si>
  <si>
    <t>66.09</t>
  </si>
  <si>
    <t>73.95</t>
  </si>
  <si>
    <t>7312.02</t>
  </si>
  <si>
    <t>32073</t>
  </si>
  <si>
    <t>https://app.dealroom.co/investors/innovationquarter</t>
  </si>
  <si>
    <t>http://www.innovationquarter.nl/</t>
  </si>
  <si>
    <t>InnovationQuarter</t>
  </si>
  <si>
    <t>Invests in Dutch (deep) tech and life sciences startups and scale-ups</t>
  </si>
  <si>
    <t>32, Prinses Margrietplantsoen, Bezuidenhout, Haagse Hout, The Hague, South Holland, Netherlands, 2595 BR, Netherlands</t>
  </si>
  <si>
    <t>52.0788988</t>
  </si>
  <si>
    <t>4.33731</t>
  </si>
  <si>
    <t>The Hague</t>
  </si>
  <si>
    <t>Martien Kuunders (Senior Investment Manager);Damien van der Bijl (Investment Manager);Gerty Holla (Investment Manager);Francis Quint (Head of InnovationQuarter Capital);Carolien Sants (Analyst);Hannes Sibbel (Business Analist);Tim Franken;Thijs Schaap;Jesse In 't Velt;Maarten Hermus;Yvonne Xu;Jan Jacob Vogelaar;Frank van Ammelrooij;Pim van Geest;Stef Prinsen;Fleur Rooker;Anouk Hiemstra;Erik van der Zant;Marit Kuypers;Lisa.pieters@innovationquarter.nl;Martijn de Blaey (Investment Manager);Suzanne Kroeze;Arife Karaosmanoglu Aker;Tim Franken;Pim Jansen;Didier Limpens;Angela Pellaupessy;Milou van der Ven;Celine van der Ven;Linda de Klerk;Liduina Hammer (Fund Manager,Chair);Emiel ter Marsch;Jannick Cox (Investment Manager);Quentin van Driel;Amée Leferink;Liduina Hammer;Tiffany Meijer;Niels;Janneke Niessen;Judith Draaijer;Meemee Ploem;Daan Geraets;Annet Veenstra;Matthijs Damm;MK;R. Struycken;Philip Meijer;Caroline Langenberg;Michael Kunst</t>
  </si>
  <si>
    <t>Johan Stins (Investment Manager);Mirjam Visscher (Head of Strategy,Staff,Head of Strategy and Staff);Gerbert Van der Wal (Head of Business Development);Rinke Zonneveld (Managing Director);Eefje Dekkers (Director Innovation);Harald Swinkels;Rafael Koene (Co-Founder);Huib Morelisse;Joost Holthuis;Ellen Breider;Jos Maccabiani;Marinela Bușcan;Mathijs Koens</t>
  </si>
  <si>
    <t>Martien Kuunders;Damien van der Bijl;Gerty Holla;Francis Quint;Carolien Sants;Johan Stins;Hannes Sibbel;Tim Franken;Mirjam Visscher;Gerbert Van der Wal;Rinke Zonneveld;Thijs Schaap;Jesse In 't Velt;Maarten Hermus;Yvonne Xu;Jan Jacob Vogelaar;Frank van Ammelrooij;Pim van Geest;Stef Prinsen;Fleur Rooker;Anouk Hiemstra;Erik van der Zant;Marit Kuypers;Lisa.pieters@innovationquarter.nl;Martijn de Blaey;Suzanne Kroeze;Arife Karaosmanoglu Aker;Tim Franken;Pim Jansen;Didier Limpens;Angela Pellaupessy;Milou van der Ven;Celine van der Ven;Linda de Klerk;Eefje Dekkers;Liduina Hammer;Emiel ter Marsch;Jannick Cox;Quentin van Driel;Amée Leferink;Harald Swinkels;Rafael Koene;Liduina Hammer;Tiffany Meijer;Huib Morelisse;Joost Holthuis;Niels;Ellen Breider;Jos Maccabiani;Marinela Bușcan;Mathijs Koens;Janneke Niessen;Judith Draaijer;Meemee Ploem;Daan Geraets;Annet Veenstra;Matthijs Damm;MK;R. Struycken;Philip Meijer;Caroline Langenberg;Michael Kunst</t>
  </si>
  <si>
    <t>male;male;male;male;male;male;male;male;female;male;male;male;male;male;female;male;male;female;male;male;female;male;female;female;female;female;female;male;male;male;female;male;female;female;male;male;male;female;female;female;female;male;male;female;male</t>
  </si>
  <si>
    <t>Senior Investment Manager;Investment Manager;Investment Manager;Head of InnovationQuarter Capital;Analyst;Investment Manager;Business Analist;n/a;Head of Strategy,Staff,Head of Strategy and Staff;Head of Business Development;Managing Director;n/a;n/a;n/a;n/a;n/a;n/a;n/a;n/a;n/a;n/a;n/a;n/a;n/a;Investment Manager;n/a;n/a;n/a;n/a;n/a;n/a;n/a;n/a;n/a;Director Innovation;Fund Manager,Chair;n/a;Investment Manager;n/a;n/a;n/a;Co-Founder;n/a;n/a;n/a;n/a;n/a;n/a;n/a;n/a;n/a;n/a;n/a;n/a;n/a;n/a;n/a;n/a;n/a;n/a;n/a;n/a</t>
  </si>
  <si>
    <t>ORTEC;Barge Master;Mimetas;Pluriomics;Mapiq;Plotwise;Solar Monkey;BabyBloom Healthcare;Toxys;MyLife Technologies;ParkBee;FiberCore Europe;Sense Glove;Onegini;Munisense;Samotics;LeydenJar Technologies;TradeCloud;Andrupos;IMSystems;Xinaps;New Compliance;We4Sea;MOCS;VIBES.technology;Cybersprint;VarmX;Shypple;MAYHT;Hercules Pharmaceuticals;Amylon Therapeutics;Ncardia;Quantib;Fibriant;Milgro;Tiledmedia;Hardt Hyperloop;Robot Robots Company;Aerovinci;IQ Messenger;RISKID;McNetiq;Kitepower;Manometric;CarbonX;Qualinx;Longbloom;Tracefy;Concord Neonatal;Equalture;Qlayers;PATS;Seranovo;EXASUN;Oceans of Energy;Momo Medical;EST-Floattech;Numeric Biotech;LeQuest;Involtum;Clockworks Data Innovation;IRM Systems;Fundis;DeNoize;Gearbox Innovations;Oxylow;Airborne;Addoptics;Captain AI;Dawn Aerospace;Doculayer.ai;Meld een Vermoeden;Wolk;Synerkine Pharma;ROCSYS;Gradyent;TheyDo;Edumundo;GetFocus;Delta Diagnostics;Pieter Pot;Cue2Walk International;HeatTransformers;Cevinio;Villari;Delft Advanced Biorenewables;VIKTOR;Sensius;Spotr;Delta Diagnostics;Milgro;RISKID;Qualinx;Artica Therapeutics</t>
  </si>
  <si>
    <t>Ncardia;VarmX;Barge Master;MAYHT;LeydenJar Technologies;Shypple;Mimetas;ROCSYS;Airborne;HeatTransformers</t>
  </si>
  <si>
    <t>Rotterdam Port Fund;BioGeneration Ventures (BGV);FORWARD.one Venture Capital;ENERGIIQ;UNIIQ</t>
  </si>
  <si>
    <t>health;legal;security;fintech;music;real estate;food;media;telecom;education;energy;home living;robotics;jobs recruitment;transportation;semiconductors;marketing;enterprise software;space;chemicals;engineering and manufacturing equipment</t>
  </si>
  <si>
    <t>Netherlands;Belgium;New Zealand;India</t>
  </si>
  <si>
    <t>convertible debt;venture debt;mezzanine;equity(minority)</t>
  </si>
  <si>
    <t>security;horticulture;techstars 501 investors;biotechnology;consumer electronics;aerospace;automotive;wearable;paas;analytics;music</t>
  </si>
  <si>
    <t>Europe;Netherlands;The Hague</t>
  </si>
  <si>
    <t>https://www.facebook.com/InnoQuarter</t>
  </si>
  <si>
    <t>https://twitter.com/innoquarter</t>
  </si>
  <si>
    <t>https://www.linkedin.com/company/innovationquarter</t>
  </si>
  <si>
    <t>https://www.crunchbase.com/organization/innovation-quarter</t>
  </si>
  <si>
    <t>https://storage.googleapis.com/dealroom-images-production/4b/MTAwOjEwMDpjb21wYW55QHMzLWV1LXdlc3QtMS5hbWF6b25hd3MuY29tL2RlYWxyb29tLWltYWdlcy8yMDE5LzA3LzIzLzAwOWM4MzJjOThhYzUwMzMwZmFmNmY5ODkxY2ZlOGI4.png</t>
  </si>
  <si>
    <t>Techstars 501 investors;Tech Venture Capital Ecosystem in The Netherlands;Slush attendees - investors;FundRight Partners;Impact Investors ImpactCity;Rotterdam Capital Mapping list;Upstream 2023 - House of Capital;1600+ Seed Stage VC Investors in Europe;Top 5% Worldwide Seed Round Investors for Startup Founders;Lars - MRDH Ecosystem -  Investors</t>
  </si>
  <si>
    <t>318.92</t>
  </si>
  <si>
    <t>106.40</t>
  </si>
  <si>
    <t>56.65</t>
  </si>
  <si>
    <t>139.73</t>
  </si>
  <si>
    <t>1814.05</t>
  </si>
  <si>
    <t>25591</t>
  </si>
  <si>
    <t>https://app.dealroom.co/investors/redstone_digital</t>
  </si>
  <si>
    <t>http://redstone.vc</t>
  </si>
  <si>
    <t>Redstone</t>
  </si>
  <si>
    <t>Redstone is a European venture capital firm following selected investment strategies</t>
  </si>
  <si>
    <t>47 Dircksenstraße, 10178 Berlin, Germany</t>
  </si>
  <si>
    <t>52.5235269</t>
  </si>
  <si>
    <t>13.4049135</t>
  </si>
  <si>
    <t>Samuli Siren (Managing Partner);Michael Brehm (Partner);Mickael Bellaiche (Partner);Mohamed Foulser (Investment Professional);Paul von Hinueber (Investment Professional);Anastasia Gonotskaya (CTO);Marko Mandic (Investment Professional);Philipp Werner (Investment Professional);Richard Würl (Investment Professional);Dmitry Gudkov (Software Engineer,Data Scientist);Konstantin Bender;Philipp Werner;Richard Wuerl;Axel Wünsch (Head of Operations);Carolin Köckler (Team member,Communication)</t>
  </si>
  <si>
    <t>Lucas Paul (Investment Professional);Kaj Hagros (Managing Partner);Lukas André (Managing Partner);Oskari Lehtonen (Partner);Marcus Schroeder (Partner);Ben Scheidt (Investment Professional);Götz Gleichmann (Managing Partner);Konstantin Bender (Investment Professional);Lars Haerle (Partner);Marco Stutz (Principal);Martin Scherrer (Partner);Shinan Yin (Fund Controller);Lars Härle (Partner);Aleksandr Glushkov (Data Scientist);Chiara Decaroli (Investment Manager);Frederick Wolff (VC);Götz Gleichmann;Svenja S. (Manager);Niklas Grunewald (Managing Director)</t>
  </si>
  <si>
    <t>Samuli Siren;Michael Brehm;Mickael Bellaiche;Lucas Paul;Kaj Hagros;Lukas André;Oskari Lehtonen;Marcus Schroeder;Mohamed Foulser;Paul von Hinueber;Anastasia Gonotskaya;Ben Scheidt;Götz Gleichmann;Konstantin Bender;Lars Haerle;Marco Stutz;Marko Mandic;Martin Scherrer;Philipp Werner;Richard Würl;Shinan Yin;Lars Härle;Dmitry Gudkov;Konstantin Bender;Philipp Werner;Richard Wuerl;Aleksandr Glushkov;Axel Wünsch;Carolin Köckler;Chiara Decaroli;Frederick Wolff;Götz Gleichmann;Svenja S.;Niklas Grunewald</t>
  </si>
  <si>
    <t>male;male;male;male;male;male;male;male;male;male;female;male;male;male;male;male;male;male;male;male;female;male;male;male;male;male;male;male;female;female;female;male;female</t>
  </si>
  <si>
    <t>Managing Partner;Partner;Partner;Investment Professional;Managing Partner;Managing Partner;Partner;Partner;Investment Professional;Investment Professional;CTO;Investment Professional;Managing Partner;Investment Professional;Partner;Principal;Investment Professional;Partner;Investment Professional;Investment Professional;Fund Controller;Partner;Software Engineer,Data Scientist;n/a;n/a;n/a;Data Scientist;Head of Operations;Team member,Communication;Investment Manager;VC;n/a;Manager;Managing Director</t>
  </si>
  <si>
    <t>Atheneum;Wizbii;Qwist;Thermondo;asgoodasnew;Liqid;Flexperto;Smacc;Heartbeat Medical;Flyability;Shore;German Autolabs;JoyHaptics Ltd;Penta;TradePlus24 (TP24);comet;PlanRadar;Finanzguru;Flow Neuroscience;Humanoo;Pregnolia;Surve Mobility;Acatus;I2x;Lykon;Remind.me;Holo one;Exein;Libify Technologies;ELive Ecosystem;Backbone Technology;Hypatos;Roobeo;Kraftblock;Backbonephoto.co;OnlineDoctor;Unchained Robotics;Kelluu Oy;Labforward;Careloop;Fiuge (formerly ICarryIt);Palturai;Flexcavo;Banxware;CURE;Wert;Chipmetrics;RightNow;CNCTeile24;Atlas Metrics;Figoapi;ContractHero;Kertos;SeeTrue Technologies;Redkik;Stylib;Nuwo;Metatavu;Orus;Sunhero;Silmuke;FreewayCamper;eduBITES GmbH;Materialisting;Ketokamu;Empion;Tomorrow University of Applied Sciences;eaze;Marta;Ketokamu;Tangible;Drem;Sphere;Aris4Autism;Kohort;Clash Discs;Homaio;ForteAI;Astro Art;Unique Docks;Valkama;Cabo;Butterfly Brick;CNCTeile 24;Astro Art</t>
  </si>
  <si>
    <t>Atheneum;TradePlus24 (TP24);PlanRadar;Liqid;Qwist;Thermondo;Kraftblock;Finanzguru;asgoodasnew;Flyability</t>
  </si>
  <si>
    <t>gaming;health;travel;legal;security;fintech;wellness beauty;real estate;sports;food;media;dating;education;energy;home living;robotics;jobs recruitment;transportation;semiconductors;marketing;enterprise software;engineering and manufacturing equipment;service provider</t>
  </si>
  <si>
    <t>Germany;France;Switzerland;Finland;Austria;Sweden;Italy;Canada;Estonia;United States;United Kingdom;Spain</t>
  </si>
  <si>
    <t>techstars 501 investors;biotechnology;consumer electronics;aerospace;paas;analytics;security;music;space tech;esa;esa bass</t>
  </si>
  <si>
    <t>https://angel.co/redstonevc</t>
  </si>
  <si>
    <t>https://www.facebook.com/redstonevc</t>
  </si>
  <si>
    <t>https://twitter.com/redstonevc</t>
  </si>
  <si>
    <t>https://www.linkedin.com/company/redstone-digital-gmbh</t>
  </si>
  <si>
    <t>https://www.crunchbase.com/organization/redstone-digital-gmbh</t>
  </si>
  <si>
    <t>https://storage.googleapis.com/dealroom-images-production/00/MTAwOjEwMDpjb21wYW55QHMzLWV1LXdlc3QtMS5hbWF6b25hd3MuY29tL2RlYWxyb29tLWltYWdlcy8yMDIzLzA4LzI5L2I5ZjY4MWU0NjY1ODJlYWVkMGYxOGZjMWJkZjk5OTE4.png</t>
  </si>
  <si>
    <t>4.92</t>
  </si>
  <si>
    <t>Fujin Systems</t>
  </si>
  <si>
    <t>2.9</t>
  </si>
  <si>
    <t>412.20</t>
  </si>
  <si>
    <t>101.18</t>
  </si>
  <si>
    <t>98.45</t>
  </si>
  <si>
    <t>24.90</t>
  </si>
  <si>
    <t>2200.32</t>
  </si>
  <si>
    <t>1249321</t>
  </si>
  <si>
    <t>https://app.dealroom.co/investors/byfounders</t>
  </si>
  <si>
    <t>https://byfounders.vc/</t>
  </si>
  <si>
    <t>byFounders</t>
  </si>
  <si>
    <t>A 'for founders - by founders' early stage venture fund</t>
  </si>
  <si>
    <t>55.6841989</t>
  </si>
  <si>
    <t>12.5795433</t>
  </si>
  <si>
    <t>Ida Åsle (Head of Platform);Martin Krag (Investor);Sebastian L. Johansson (Investor);Camille Zivré (Investor);Juuso Koskinen (Principal);Magnus;Casper</t>
  </si>
  <si>
    <t>Sara Rywe (Partner);Eric Lagier (Founding Partner);Tommy Andersen (Founding Partner);Morten E. Wulff (Investor);Anne-Sofie Nielsen (Founder);Martin Krag Andersen (Principal);Lars Thinggaard (Private Investor);Robin Daniels (Investor);Peter Jensen (Investor);Lars Tringgaard (Private Investor);Julius Heslet;Peter Hartzbech;Johan Hedevåg;Anja Leissner;Marie Mostad;Peter Andersen;Thúy N Trần;Geeta Schmidt;Thúy N Trần</t>
  </si>
  <si>
    <t>Ida Åsle;Martin Krag;Sara Rywe;Eric Lagier;Sebastian L. Johansson;Camille Zivré;Tommy Andersen;Morten E. Wulff;Anne-Sofie Nielsen;Juuso Koskinen;Martin Krag Andersen;Lars Thinggaard;Robin Daniels;Peter Jensen;Lars Tringgaard;Magnus;Casper;Julius Heslet;Peter Hartzbech;Johan Hedevåg;Anja Leissner;Marie Mostad;Peter Andersen;Thúy N Trần;Geeta Schmidt;Thúy N Trần</t>
  </si>
  <si>
    <t>female;male;female;male;male;male;male;female;male;male;male;male;male;male;female;female;female</t>
  </si>
  <si>
    <t>Head of Platform;Investor;Partner;Founding Partner;Investor;Investor;Founding Partner;Investor;Founder;Principal;Principal;Private Investor;Investor;Investor;Private Investor;n/a;n/a;n/a;n/a;n/a;n/a;n/a;n/a;n/a;n/a;n/a</t>
  </si>
  <si>
    <t>Cobalt Labs;Dazzle Rocks;Peergrade;Aeroguest;Omnio;UIzard;Digitail;Tame;SafetyWing;DrugStars;Simple Feast;Corti;Outfunnel;Garden;Spiio;Qurasense;Contractbook;Starberry Games;Normative.io;GamerzClass;Aumio;Rune;Lucinity;Proper;Zvook;Eduflow;Utopos;Bob W;Watalook;Greenely;Qvin;Monta;Creative Force;SuperNormal;Jellatech;Zefram;Quantica;Reimagine Foods;yaak.ai;Pipe|bio;Fuzey;Spoke.ai;vibrant.io;Smitten;Kleoverse;BonBot;Januar;Salto X;Cello;Drem;OWND;Rig.dev;QA Tech</t>
  </si>
  <si>
    <t>Monta;Corti;Simple Feast;Bob W;SafetyWing;Normative.io;Contractbook;Cobalt Labs;Lucinity;Garden</t>
  </si>
  <si>
    <t>VF Venture (Vækstfonden);Molten Ventures;Isomer Capital;Digital Garage;Danske Bank;Dansk Vækstkapital</t>
  </si>
  <si>
    <t>gaming;health;travel;legal;security;fintech;wellness beauty;real estate;food;media;dating;telecom;education;energy;kids;home living;event tech;robotics;jobs recruitment;transportation;marketing;enterprise software;engineering and manufacturing equipment</t>
  </si>
  <si>
    <t>United States;Finland;Denmark;Estonia;Germany;Sweden;Iceland;Lithuania;United Kingdom</t>
  </si>
  <si>
    <t>Europe;North America;Denmark;United States;Copenhagen;San Francisco</t>
  </si>
  <si>
    <t>https://twitter.com/byfounders</t>
  </si>
  <si>
    <t>https://www.linkedin.com/company/byfounders/</t>
  </si>
  <si>
    <t>https://www.crunchbase.com/organization/byfounders</t>
  </si>
  <si>
    <t>https://storage.googleapis.com/dealroom-images-production/d3/MTAwOjEwMDpjb21wYW55QHMzLWV1LXdlc3QtMS5hbWF6b25hd3MuY29tL2RlYWxyb29tLWltYWdlcy8yMDE4LzA4LzIzLzE1ZTQzM2RkN2M4MjZlZWI4ZDYyNWE3NzRmNDM2Nzgx.jpg</t>
  </si>
  <si>
    <t>TechBBQ2018 attendees - investors</t>
  </si>
  <si>
    <t>453.47</t>
  </si>
  <si>
    <t>100.09</t>
  </si>
  <si>
    <t>96.91</t>
  </si>
  <si>
    <t>2017.38</t>
  </si>
  <si>
    <t>925477</t>
  </si>
  <si>
    <t>https://app.dealroom.co/investors/saudi_aramco_energy_ventures</t>
  </si>
  <si>
    <t>http://aramcoventures.com</t>
  </si>
  <si>
    <t>Saudi Aramco Energy Ventures</t>
  </si>
  <si>
    <t>Saudi Aramco Energy Ventures LLC - Corporate Venturing Subsidiary of Saudi Aramco, Saudi Arabia</t>
  </si>
  <si>
    <t>34465 Dhahran, Eastern Region, Saudi Arabia</t>
  </si>
  <si>
    <t>26.31159</t>
  </si>
  <si>
    <t>50.13416</t>
  </si>
  <si>
    <t>Dhahran</t>
  </si>
  <si>
    <t>Forbes Mitchell;Mike Hill (Investment Director);Richard Riggs;Iliya Bozhkov;Bendik Bergsli;Arne Froiland (Investment Director);Tara Mac Leod</t>
  </si>
  <si>
    <t>Mohammed Al-Juaied (Chief Technology Officer);Bruce Niven (Chief Investment Officer);Hans Middelthon (Managing Director of SAEV Europe Venture Capital);Arne Frøiland (Investment Director);Caroline Svae (Investment Director);Daniel Carter (Investment Director);MAHDI ALADEL (CEO)</t>
  </si>
  <si>
    <t>Mohammed Al-Juaied;Bruce Niven;Hans Middelthon;Arne Frøiland;Caroline Svae;Daniel Carter;Forbes Mitchell;Mike Hill;Richard Riggs;Iliya Bozhkov;Bendik Bergsli;Arne Froiland;Tara Mac Leod;MAHDI ALADEL</t>
  </si>
  <si>
    <t>male;male;male;male;female;male;male;male;male;male;male</t>
  </si>
  <si>
    <t>Chief Technology Officer;Chief Investment Officer;Managing Director of SAEV Europe Venture Capital;Investment Director;Investment Director;Investment Director;n/a;Investment Director;n/a;n/a;n/a;Investment Director;n/a;CEO</t>
  </si>
  <si>
    <t>InflowControl;OxyMem;Maana;ConXtech;908 Devices;Achates Power;Rive Technology;Siluria Technologies;Seeq;UtiliData;FogHorn;Zahroof Valves;3YourMind;NexWafe;Parsable;AttackIQ;Desktop Metal;Nexa3D;CorrosionRADAR;Strohm;Clarke Valve;Capsule8;Fortanix;Utility Global;Novomer;Gryphon Oilfield Solutions;Data Gumbo Corporation;Dragos;Carbon Clean Solutions;Daphne Technology;NanoMech Inc.;AnTech;Zilift Limited;Flowcastings;Vakt Holdings;Xage Security;Boston Metal;Jaka Robot;Cumulus Digital Systems;Earth Science Analytics;Veretek;Energy Vault;ANYbotics;Sekal AS;Cannseal;Well-SENSE Technology;Form Energy;Syzygy Plasmonics;Inductosense;Typhon Treatment Systems Ltd.;Archlet;HT Materials Science;EnerVenue;Noon Energy;Grandperspective GmbH;Airborne Oil &amp; Gas;Comitt Well Solutions LLC;REDEX;PIXO VR;Aeroseal;Foghorn;aquahydrex;Geomec;Target Intervention AS;Paradigm;Amogy;Specialty RTP;HMT LLP;Rondo Energy;Aize;Pulsora;Hydrogen Mem-Tech;Parallel Carbon;NuMat Technologies;Tradego;Captura;DexMat;OxyMem;OXCCU;Redex</t>
  </si>
  <si>
    <t>Form Energy;Dragos;Amogy;Boston Metal;Carbon Clean Solutions;Jaka Robot;Seeq;EnerVenue;Fortanix;Syzygy Plasmonics</t>
  </si>
  <si>
    <t>health;security;fintech;real estate;media;energy;home living;event tech;robotics;transportation;marketing;enterprise software;chemicals;engineering and manufacturing equipment</t>
  </si>
  <si>
    <t>Norway;Ireland;United States;Germany;United Kingdom;Netherlands;Switzerland;China;Singapore</t>
  </si>
  <si>
    <t>Asia;Europe;North America;Saudi Arabia;Norway;United States;United Kingdom;Dhahran;Oslo;Houston;Aberdeen;London</t>
  </si>
  <si>
    <t>https://www.facebook.com/aramcooverseascompany</t>
  </si>
  <si>
    <t>https://twitter.com/aramco_ventures</t>
  </si>
  <si>
    <t>https://www.linkedin.com/company/aramcoventures/</t>
  </si>
  <si>
    <t>https://www.crunchbase.com/organization/saev</t>
  </si>
  <si>
    <t>https://storage.googleapis.com/dealroom-images-production/89/MTAwOjEwMDpjb21wYW55QHMzLWV1LXdlc3QtMS5hbWF6b25hd3MuY29tL2RlYWxyb29tLWltYWdlcy8yMDIzLzA1LzE4L2FjZjg1OWQwNGRhOWQwMzE4YTM5ODkwYmVjMTM4ZDVk.png</t>
  </si>
  <si>
    <t>InflowControl</t>
  </si>
  <si>
    <t>0.61</t>
  </si>
  <si>
    <t>1777.98</t>
  </si>
  <si>
    <t>510.73</t>
  </si>
  <si>
    <t>113.00</t>
  </si>
  <si>
    <t>151.91</t>
  </si>
  <si>
    <t>10023.28</t>
  </si>
  <si>
    <t>74292</t>
  </si>
  <si>
    <t>https://app.dealroom.co/investors/agfunder</t>
  </si>
  <si>
    <t>http://agfunder.com/</t>
  </si>
  <si>
    <t>Online Venture Capital Platform aiming to build the next generation of great agriculture and food technology companies</t>
  </si>
  <si>
    <t>Westfield San Francisco Centre, 845, Market Street, Union Square, San Francisco, California, 94103, United States</t>
  </si>
  <si>
    <t>37.78411105</t>
  </si>
  <si>
    <t>-122.40637792</t>
  </si>
  <si>
    <t>Rob Leclerc;Angela Tay;Ryan Lee</t>
  </si>
  <si>
    <t>Melissa Tilney (Co-Founder);Michael Dean (CIO/Co-Founder);Rob Leclerc (CEO,Co-Founder);Justin Bruch;John Friedman (Director)</t>
  </si>
  <si>
    <t>Melissa Tilney;Michael Dean;Rob Leclerc;Justin Bruch;Rob Leclerc;John Friedman;Angela Tay;Ryan Lee</t>
  </si>
  <si>
    <t>female;male;male;male;male;female;male</t>
  </si>
  <si>
    <t>Co-Founder;CIO/Co-Founder;CEO,Co-Founder;n/a;n/a;Director;n/a;n/a</t>
  </si>
  <si>
    <t>Connecterra;aWhere;FieldIn;Greenlight Biosciences;WeFarm;Aerobotics;The Yield;3bee;Alpha Foods;Integriculture;ImpactVision;Tevel Aerobotics Technologies;Earthsense;Trace Genomics;Sentera;Phylagen;MycoWorks;Bear Flag Robotics;Chinova Bioworks;Solinftec;Breedr;Purissima;TRAY;Tractor Junction Alwar;Stem!;DeHaat;Intello Labs;Root AI;Ganaz;Kula Bio;Mazen Animal Health;Intelligent Growth Solutions;Ai Palette;Aquaconnect;Simulate;Jüsto;URB-E;Black Sheep Foods;Brightseed;FYTO;Fable Food;Future Fields;Hwy Haul;Umaro ( Formerly Trophic );Atomo Coffee;Verdant Robotics;CH4 Global;Retailo;Azaneo;Mayani;CommonGround(Formerly CashRent);Hoxton Farms;Faeth Therapeutics;MYCL | Mycotech Lab;Juicy Marbles;Modern Synthesis;Supplant;Atinary Technologies;Nobell Foods;Green Rebel;FaunaTech;Bite Ninja;Olsaro Crop Biotech AB;Neatleaf;Klim;TablePointer;Hyphen;AgriFi;ANINA Culinary Art;IIF (Invest Inya Farmer);Aigen;Meatiply;Umaro;Phagos;Exosomm;Eioncarbon;Moojimeats;Propagate;Tepbac;Eratani;Brown Foods;Cromatic;NTP Technologies;Nom Nom Nom;Rarebird;Varaha;Nium;Amatera;CarbonFarm;DHF Platforms;Resurrect Bio;Cromatic;Umaro Foods</t>
  </si>
  <si>
    <t>DeHaat;Jüsto;MycoWorks;Nobell Foods;Brightseed;Simulate;Bear Flag Robotics;Kula Bio;Faeth Therapeutics;Verdant Robotics</t>
  </si>
  <si>
    <t>Andreessen Horowitz;Bessemer Venture Partners;DCVC (Data Collective);First Round;Greycroft Partners;Felicis Ventures;Horizons Ventures;S2G Ventures;Sequoia Capital;Norinchukin Bank;Alexandria Venture Investments;The Nest</t>
  </si>
  <si>
    <t>health;fintech;real estate;fashion;food;media;energy;robotics;transportation;marketing;enterprise software;engineering and manufacturing equipment</t>
  </si>
  <si>
    <t>Netherlands;United States;United Kingdom;South Africa;Australia;Italy;Japan;Israel;Canada;Brazil;India;Singapore;Mexico;Saudi Arabia;Philippines;Indonesia;Slovenia;Switzerland;Sweden;Germany;France;Vietnam</t>
  </si>
  <si>
    <t>agritech</t>
  </si>
  <si>
    <t>https://angel.co/agfunder</t>
  </si>
  <si>
    <t>https://www.facebook.com/AgFunder</t>
  </si>
  <si>
    <t>https://twitter.com/agfunder</t>
  </si>
  <si>
    <t>https://www.linkedin.com/company/2827323</t>
  </si>
  <si>
    <t>https://www.crunchbase.com/organization/agfunder</t>
  </si>
  <si>
    <t>https://storage.googleapis.com/dealroom-images-production/f2/MTAwOjEwMDpjb21wYW55QHMzLWV1LXdlc3QtMS5hbWF6b25hd3MuY29tL2RlYWxyb29tLWltYWdlcy8yMDE1LzA4LzE4LzExMWZhZDBjMTY4MDFkMzY0NDMxYjY4ZGU3NDk0MGM1.png</t>
  </si>
  <si>
    <t>9.39</t>
  </si>
  <si>
    <t>Global impact VCs;VC funds focusing on alternative protein;Global Climate Tech investors</t>
  </si>
  <si>
    <t>892.02</t>
  </si>
  <si>
    <t>42.89</t>
  </si>
  <si>
    <t>13.25</t>
  </si>
  <si>
    <t>32.45</t>
  </si>
  <si>
    <t>480.00</t>
  </si>
  <si>
    <t>5353.19</t>
  </si>
  <si>
    <t>3655</t>
  </si>
  <si>
    <t>https://app.dealroom.co/investors/technologiegr_nderfonds_sachsen</t>
  </si>
  <si>
    <t>http://www.tgfs.de</t>
  </si>
  <si>
    <t>Technologiegründerfonds Sachsen</t>
  </si>
  <si>
    <t>Invests in start-ups and young companies in the high technology area that based in Saxony.</t>
  </si>
  <si>
    <t>Dittrichring 2, 04109 Leipzig, Germany</t>
  </si>
  <si>
    <t>51.33826</t>
  </si>
  <si>
    <t>12.37191</t>
  </si>
  <si>
    <t>Leipzig</t>
  </si>
  <si>
    <t>Patrick Feurich (Investment Manager);Technologiegründerfonds Sachsen</t>
  </si>
  <si>
    <t>Soren Schuster (Managing Director);Friedemann Stier (Investment Director);Andreas Müller (Investment Director);Kevin Tost (Investment Director);Matthias Kalbus (Investment Manager);Christian Sternitzke (Partner);Christian Lenk (Investment Manager);Robin Nitsch (Junior Investment Manager);Ivo Harzdorf (Investment Director)</t>
  </si>
  <si>
    <t>Patrick Feurich;Technologiegründerfonds Sachsen;Soren Schuster;Friedemann Stier;Andreas Müller;Kevin Tost;Matthias Kalbus;Christian Sternitzke;Christian Lenk;Robin Nitsch;Ivo Harzdorf</t>
  </si>
  <si>
    <t>Investment Manager;n/a;Managing Director;Investment Director;Investment Director;Investment Director;Investment Manager;Partner;Investment Manager;Junior Investment Manager;Investment Director</t>
  </si>
  <si>
    <t>Lecturio;apiOmat;BASELABS;CAPPcore;Couchfunk;Druck und Werte;Data Virtuality;dimensio informatics;Heliatek;HiperScan;DEJORIS;DTF Technology;LADON;meetwise;PaperC;Sentex;SkillCert;Somonic;Pharetis;VivoSensMedical (OvulaRing);Blackbee;UroTec;Caterna;ALUHEAT;MSG Lithoglas;Riboxx;Qoniac;VivoSensMedical;Fodjan;Saralon GmbH;Rhebo;Pendix;Medesa GmbH;Monkey Works GmbH;Wundercurves;Novihum;MountLytics;Dipat;Replex;FlyNex;Naventik;Cinector;Mindance;Packwise GmbH;In harmony;Watttron;Raylytic;Pamyra;3dvisionlabs;StartingUp;AirQ;Evan.Network;we-do.ai;Rooom;ECommeleon;Senorics;WAKU Robotics;Volytica diagnostics;Segmentive;Soccerbot360;qCoat;Rhebo;Altavo;Flowplace;foodcall;Refuel Green;Sunmaxx;beeOLED;Cyber Insight;pinpoint;ReViSalt</t>
  </si>
  <si>
    <t>Lecturio;Rooom;Heliatek;beeOLED;Volytica diagnostics;Altavo;Blackbee;Watttron;Sunmaxx;Dipat</t>
  </si>
  <si>
    <t>health;travel;legal;security;fintech;wellness beauty;music;real estate;fashion;food;media;telecom;education;energy;hosting;robotics;transportation;semiconductors;marketing;enterprise software;chemicals</t>
  </si>
  <si>
    <t>Europe;Germany;Leipzig</t>
  </si>
  <si>
    <t>https://www.linkedin.com/company/tgfs/</t>
  </si>
  <si>
    <t>https://www.crunchbase.com/organization/technologiegrnderfonds-sachsen</t>
  </si>
  <si>
    <t>https://storage.googleapis.com/dealroom-images-production/d7/MTAwOjEwMDpjb21wYW55QHMzLWV1LXdlc3QtMS5hbWF6b25hd3MuY29tL2RlYWxyb29tLWltYWdlcy8yMDE1LzA1LzA0LzdkMGM0ZmQ5MTkzNjQ4ZmJkOWRjMWNmY2MxZTA3MGRk.jpg</t>
  </si>
  <si>
    <t>2.42</t>
  </si>
  <si>
    <t>List of Pre-Seed VCs &amp; Investors in Germany</t>
  </si>
  <si>
    <t>152.60</t>
  </si>
  <si>
    <t>43.80</t>
  </si>
  <si>
    <t>27.50</t>
  </si>
  <si>
    <t>548.46</t>
  </si>
  <si>
    <t>176400</t>
  </si>
  <si>
    <t>https://app.dealroom.co/investors/pi_labs</t>
  </si>
  <si>
    <t>https://pilabs.vc/</t>
  </si>
  <si>
    <t>Pi Labs</t>
  </si>
  <si>
    <t>Europe's first and most active VC firm investing in early-stage proptech entrepreneurs</t>
  </si>
  <si>
    <t>151, Wardour Street, Soho, Islington, London, Greater London, England, W1F 8ZR, United Kingdom</t>
  </si>
  <si>
    <t>51.51428325</t>
  </si>
  <si>
    <t>-0.13485798</t>
  </si>
  <si>
    <t>Boyan Burov (Programme manager);Andy Saull (Research Associate);Luke Graham;Henry Joseph-Grant (Mentor);Zakaria Alami (Investor);Boyan Burov;Mike Bristow;Juliet Kerr</t>
  </si>
  <si>
    <t>Faisal Butt;Dennis Helderman;Mike Bristow;Barrie Heptonstall (Venture Partner);Eyal Malinger (Mentor);Phil Cowans (CTO,Venture Partner);Ivan Ramirez (CPO);Andrew Baum;Jonathan Emery (Venture Partner);Victoria Hill (Venture Partner);Jonathan Lurie (Venture Partner);Ivan Ramirez (CPO);Stefania Ponzo (Partner);Pia Choudhury (Venture Partner);Philip Fowler (Investor);Jimmy Jia;Mehul Lad;George Dobbins (Mentor)</t>
  </si>
  <si>
    <t>Faisal Butt;Boyan Burov;Dennis Helderman;Andy Saull;Luke Graham;Henry Joseph-Grant;Mike Bristow;Barrie Heptonstall;Eyal Malinger;Phil Cowans;Ivan Ramirez;Zakaria Alami;Boyan Burov;Andrew Baum;Jonathan Emery;Victoria Hill;Jonathan Lurie;Ivan Ramirez;Stefania Ponzo;Pia Choudhury;Philip Fowler;Jimmy Jia;Mike Bristow;Mehul Lad;George Dobbins;Juliet Kerr</t>
  </si>
  <si>
    <t>male;male;male;male;male;male;male;male;male;male;male;male;male;female;male;female;male;female</t>
  </si>
  <si>
    <t>n/a;Programme manager;n/a;Research Associate;n/a;Mentor;n/a;Venture Partner;Mentor;CTO,Venture Partner;CPO;Investor;n/a;n/a;Venture Partner;Venture Partner;Venture Partner;CPO;Partner;Venture Partner;Investor;n/a;n/a;n/a;Mentor;n/a</t>
  </si>
  <si>
    <t>FenestraPro;Plentific (Formerly Plentify);Office App;720°;emoov;WildeRooms;Hubble HQ;Demand Logic;OfficeRnD;Trussle;Switchee;Brolly;Storage Share;One Utility Bill;Realyse;Built-ID;YourWelcome;Propoly;RoomFlick;AskPorter;Kamma;UnitPal;Propoly;Airly;Grab a Gardener;ShareDining;Property Basecamp;EnergyWiser;Urban Intelligence;PerchPeek;Pop &amp; Rest;Appraised;Unified Technologies;RENTUU;Qualis Flow;Stockoss;AdeptMind;CRIBZ;Blyng;Decology;FalconDHQ;GroupLadder;Keepsite;Propcoin;RenterBuyer;Rialto;TRACK;UniHood;Okibo;PlaceSense;REST Solution;Dent Reality;Route Konnect;Firmus;Contilio;Wealthi;LandTech;PropFolio;Aprao - Development Appraisal Software;WAKU Robotics;Houst;Greenpass;Structor;Storage Share;HausBots;Audette;Fulfilld;Generation Home;Flown;ConWize;Bright Spaces;Hölmetrics;Honest AI;Vauban;The Moon Hub;Conxai Technologies GmbH;Modulize;responsibly;PROPSTER;Kertos;Omnevue;laiout;Gojom;Trunk;LiveCosts;PRELO;ConWize;CURE;Symterra;AIRMO;Amber;Tangible;Untaphealth</t>
  </si>
  <si>
    <t>Plentific (Formerly Plentify);LandTech;Generation Home;CURE;PerchPeek;Trussle;Audette;Qualis Flow;Switchee;Vauban</t>
  </si>
  <si>
    <t>Round Hill Capital;Prestbury Investments LLP;PATRIZIA;Moorfield Group;Assura;Great Portland Estates;Revcap;Embassy Group</t>
  </si>
  <si>
    <t>health;travel;legal;security;fintech;real estate;fashion;food;education;energy;home living;robotics;jobs recruitment;transportation;marketing;enterprise software;space;service provider</t>
  </si>
  <si>
    <t>Ireland;United Kingdom;Netherlands;Finland;United States;Denmark;France;Canada;Australia;Israel;Germany;Austria;Norway;Mexico</t>
  </si>
  <si>
    <t>0 - 50K</t>
  </si>
  <si>
    <t>https://angel.co/pi-labs-2</t>
  </si>
  <si>
    <t>https://www.facebook.com/pilabs</t>
  </si>
  <si>
    <t>https://twitter.com/pi_labs</t>
  </si>
  <si>
    <t>https://www.linkedin.com/company/pi-labs-ltd-</t>
  </si>
  <si>
    <t>https://www.crunchbase.com/organization/pi-labs-2</t>
  </si>
  <si>
    <t>https://storage.googleapis.com/dealroom-images-production/c6/MTAwOjEwMDpjb21wYW55QHMzLWV1LXdlc3QtMS5hbWF6b25hd3MuY29tL2RlYWxyb29tLWltYWdlcy8yMDE2LzA3LzE1LzMxMDJiMWZlNDZhZmI3Y2JiMDI5YWYyNzQ0YmZhNzA3.png</t>
  </si>
  <si>
    <t>2.32</t>
  </si>
  <si>
    <t>176.08</t>
  </si>
  <si>
    <t>29.32</t>
  </si>
  <si>
    <t>26.60</t>
  </si>
  <si>
    <t>9.45</t>
  </si>
  <si>
    <t>1345.17</t>
  </si>
  <si>
    <t>882486</t>
  </si>
  <si>
    <t>https://app.dealroom.co/investors/finovam</t>
  </si>
  <si>
    <t>http://www.finovamgestion.fr</t>
  </si>
  <si>
    <t>Finovam</t>
  </si>
  <si>
    <t>Lille, France</t>
  </si>
  <si>
    <t>50.62925</t>
  </si>
  <si>
    <t>3.057256</t>
  </si>
  <si>
    <t>Lille</t>
  </si>
  <si>
    <t>Intent Technologies;G2J;Mdoloris;Myvideoplace;Playdigious;InnovaFeed;Kinov;Permettez-moi de construire;XP Digit;Miraxess;Xtramile;Alzprotect;Wavely;Horizontal Software;InnoBioChips;WeLoveDevs;Tiamat Energy;SurfactGreen;Parkki;Genoscreen;Go Touch VR;InBrain Pharma;Indigo Connected Retail;BioSCO;Picto Access;Crime Science Technology SAS;Hcs Pharma;ImaBiotech;Lattice Medical;Hootside;G Lyte;Axorus;Axellience;VF Bioscience;Ethilog;Techrea solutions;Alacrité France;What A Nice Place;Synectique;Aodyo Instruments;LOTA.CLOUD;OverSOC;Hootside;Charlie solution;Osiris Agriculture;Privamap;Eunomart;Ensweet;Algar;retail shake;StemInov;Selvitys</t>
  </si>
  <si>
    <t>InnovaFeed;Tiamat Energy;Hcs Pharma;Alzprotect;SurfactGreen;Mdoloris;Lattice Medical;Horizontal Software;OverSOC;Algar</t>
  </si>
  <si>
    <t>BNP Paribas;Bpifrance</t>
  </si>
  <si>
    <t>gaming;health;legal;security;real estate;fashion;food;media;telecom;education;energy;hosting;robotics;jobs recruitment;transportation;semiconductors;marketing;enterprise software;chemicals</t>
  </si>
  <si>
    <t>France;Netherlands</t>
  </si>
  <si>
    <t>Europe;France;Lille</t>
  </si>
  <si>
    <t>https://twitter.com/finovamgestion</t>
  </si>
  <si>
    <t>https://www.linkedin.com/company/finovam-gestion</t>
  </si>
  <si>
    <t>https://www.crunchbase.com/organization/finovam-gestion</t>
  </si>
  <si>
    <t>https://storage.googleapis.com/dealroom-images-production/d5/MTAwOjEwMDpjb21wYW55QHMzLWV1LXdlc3QtMS5hbWF6b25hd3MuY29tL2RlYWxyb29tLWltYWdlcy8yMDE2LzA5LzI3LzhjM2E3NTM3ZWE0NDYwYjFjZjNmMzA1YzcwZDAwMTJm.gif</t>
  </si>
  <si>
    <t>2.68</t>
  </si>
  <si>
    <t>77.70</t>
  </si>
  <si>
    <t>18.79</t>
  </si>
  <si>
    <t>1407.59</t>
  </si>
  <si>
    <t>20622</t>
  </si>
  <si>
    <t>https://app.dealroom.co/investors/emerald_technology_ventures</t>
  </si>
  <si>
    <t>https://emerald.vc/</t>
  </si>
  <si>
    <t>Emerald Technology Ventures</t>
  </si>
  <si>
    <t>Investing in sustainable industrial innovation</t>
  </si>
  <si>
    <t>215, Seefeldstrasse, Mühlebach, Kreis 8, Zurich, District Zurich, Zurich, 8008, Switzerland</t>
  </si>
  <si>
    <t>47.3521578</t>
  </si>
  <si>
    <t>8.56047468</t>
  </si>
  <si>
    <t>Michal Natora;Madjiguene;Stacy Fiehler</t>
  </si>
  <si>
    <t>Carolin Städecke (Controller);Gina Domanig (Managing Partner);Hans Dellenbach (CFO);Simone Riedel Riley (General Manager at Technology Fund c/o Emerald Technology Ventures AG);Cédric Mutz (Investment Director - Finance);Philipp Hasler (Director);Helge Daebel (Investment Director);Frank Balas (Specialist);Charles Vaslet (Partner);Neil Cameron (Director);Markus Moor (Partner);Fredric Petit (Partner);Gina Domanig (CEO)</t>
  </si>
  <si>
    <t>Michal Natora;Carolin Städecke;Gina Domanig;Hans Dellenbach;Simone Riedel Riley;Cédric Mutz;Philipp Hasler;Helge Daebel;Frank Balas;Charles Vaslet;Neil Cameron;Markus Moor;Madjiguene;Stacy Fiehler;Fredric Petit;Gina Domanig</t>
  </si>
  <si>
    <t>male;female;female;male;female;male;male;male;male;male;male;male;female;none of the options</t>
  </si>
  <si>
    <t>n/a;Controller;Managing Partner;CFO;General Manager at Technology Fund c/o Emerald Technology Ventures AG;Investment Director - Finance;Director;Investment Director;Specialist;Partner;Director;Partner;n/a;n/a;Partner;CEO</t>
  </si>
  <si>
    <t>AZZURRO Semiconductors;EnOcean;Identec Solutions;AquaSpy;Security Matters;TaKaDu;XunLight;GeoDigital;SynapSense;MetGen;Senscient;Visedo;Apex Construction;Inge Watertechnologies;Oceanlinx;Pelamis;Librestream Technologies Inc.;SDC Materials,Inc.;Paptic;Sofi Filtration;P97 Networks;Ushr;Believer Meats;Tropic Biosciences;Eologix;Hiboo;Open Mineral;Sea Machines;Phase Change Energy Solutions;Rhombus Energy Solutions;Optimatics;BNovate Technologies;xFarm Technologies;Genecis EnviroTech;Spear Power Systems;NanoGraf;INERATEC;TinyMobileRobots;Sensyn robotics;Alphaics;sewts;enspired;Fossa Systems;SpotLight;DeepSea;Actnano;Sewer AI;JouleX;Colibri Energy;Apexblock;EWT B.V.;Indra Water;Imagindairy;Terralux;Fido;Aganova;Lucintech;MeEat Food Tech Oy;Instance Latam;SPACE ONE CO., LTD.;Tropic;Arxx;MentorAPM</t>
  </si>
  <si>
    <t>Believer Meats;INERATEC;NanoGraf;P97 Networks;Tropic Biosciences;Open Mineral;Rhombus Energy Solutions;Paptic;Security Matters;Actnano</t>
  </si>
  <si>
    <t>Temasek;Microsoft;SKion Water;Ecolab;Korys;Dow Employees' Pension Plan;John Deere;Rabobank;North Sky Capital;EDF Pulse Ventures;JSR Corporation;Idemitsu Kosan;SK Group;Mitsui Global Investment;Tüpraş;Compania Financiera;Ecolab Pension Plan;Michelin;Sulzer Vorsorgeeinrichtung;Chevron Technology Ventures;SMBC Bank International;ABB Group;Bekaert;Hydro-Québec Pension Fund;MAHLE;Clariant;Evonik Venture Capital;GC Ventures;HDI Global SE;Suncor Energy;GIMV;Swiss Re Private Equity Partners;GC Ventures;Credit Suisse;Volvo Group;Doosan Enerbility;Unilever Technology Ventures Advisory Company;Caisse de dépôt et placement du Québec</t>
  </si>
  <si>
    <t>health;security;fintech;real estate;fashion;food;media;telecom;energy;hosting;robotics;transportation;semiconductors;marketing;enterprise software</t>
  </si>
  <si>
    <t>Germany;Austria;United States;Netherlands;Israel;Finland;Australia;United Kingdom;Canada;France;Switzerland;Denmark;Japan;Spain;Greece;India;Chile</t>
  </si>
  <si>
    <t>techstars 501 investors;sustainable development goals</t>
  </si>
  <si>
    <t>Europe;Asia;North America;Switzerland;Singapore;Canada;Zurich;Toronto</t>
  </si>
  <si>
    <t>https://twitter.com/emeraldvc</t>
  </si>
  <si>
    <t>https://www.linkedin.com/company/emeraldvc/</t>
  </si>
  <si>
    <t>https://www.crunchbase.com/organization/emerald-technology-ventures</t>
  </si>
  <si>
    <t>https://storage.googleapis.com/dealroom-images-production/36/MTAwOjEwMDpjb21wYW55QHMzLWV1LXdlc3QtMS5hbWF6b25hd3MuY29tL2RlYWxyb29tLWltYWdlcy8yMDIzLzA0LzIwLzc1YjkwMjVkODFhYWE4ZDU1ODQ5YTdmMzgxMzViZjEy.png</t>
  </si>
  <si>
    <t>14.04</t>
  </si>
  <si>
    <t>842.62</t>
  </si>
  <si>
    <t>104.44</t>
  </si>
  <si>
    <t>30.80</t>
  </si>
  <si>
    <t>2835.53</t>
  </si>
  <si>
    <t>17129</t>
  </si>
  <si>
    <t>https://app.dealroom.co/investors/italian_angels_for_growth</t>
  </si>
  <si>
    <t>http://www.italianangels.net</t>
  </si>
  <si>
    <t>IAG</t>
  </si>
  <si>
    <t>Network-powered Venture Capital</t>
  </si>
  <si>
    <t>4a, Via Manfredo Camperio, Cerchia dei Navigli, Municipio 1, Milan, Lombardy, 20123, Italy</t>
  </si>
  <si>
    <t>45.4662559</t>
  </si>
  <si>
    <t>9.1834693</t>
  </si>
  <si>
    <t>Paola Bonomo (Angel investor);aurelio mezzotero (Angel investor);Leonardo Giagnoni (Managing Director);Giacomo Camaiani (Angel investor);Emanuele Torlonia (Senior investment analyst);Riccardo Vanelli (Investment Analyst);Maria Cristina Mirabello;Matteo Leonardi;Matteo Leonardi;Paolo Guida;Emanuele Torlonia (Associate);Luigi Amati (Co-Founder);Massimo Monzio Compagnoni;Carolina Gianardi (Board Member);Roberto Magnifico;Andrea Silva;Nicoletta Morra (Innovation Manager)</t>
  </si>
  <si>
    <t>Luigi Capello (Co-Founder,Angel investor);Francesco Marini Clarelli (Angel investor);Roberto Scibetta (Angel investor);Marco Villa (Angel investor);Enrico Castellano (Angel investor);Maria Cristina Mirabello (Communication Manager);Francesca Giorgetti (Manager,Administration);Andrea Rota (Angel investor);Claudio Vaccaro (Angel investor);Marco Becca;Giovanni Strocchi;Arianna Tibuzzi (Angel investor);Giovanni Strocchi;Corrado Tirassa (Investor);Nicolas Ott (Investor);Gianni Medoro;Riccardo Jelmini;Marco De Guzzis (Board Member);Lorenzo Franchini (Co-Founder);Andrea Gaiba (Investor);Luca Fer;Alessandra Piccinino;Antonella Grassigli (Angel investor);Ilaria Fava (Angel investor);Ersilia Molnar</t>
  </si>
  <si>
    <t>Paola Bonomo;aurelio mezzotero;Luigi Capello;Francesco Marini Clarelli;Roberto Scibetta;Marco Villa;Enrico Castellano;Leonardo Giagnoni;Giacomo Camaiani;Emanuele Torlonia;Maria Cristina Mirabello;Francesca Giorgetti;Andrea Rota;Riccardo Vanelli;Maria Cristina Mirabello;Matteo Leonardi;Matteo Leonardi;Claudio Vaccaro;Marco Becca;Giovanni Strocchi;Arianna Tibuzzi;Paolo Guida;Giovanni Strocchi;Corrado Tirassa;Nicolas Ott;Emanuele Torlonia;Gianni Medoro;Luigi Amati;Massimo Monzio Compagnoni;Riccardo Jelmini;Carolina Gianardi;Marco De Guzzis;Lorenzo Franchini;Andrea Gaiba;Luca Fer;Roberto Magnifico;Alessandra Piccinino;Antonella Grassigli;Ilaria Fava;Ersilia Molnar;Andrea Silva;Nicoletta Morra</t>
  </si>
  <si>
    <t>female;male;male;male;male;male;male;male;male;male;female;female;male;male;male;male;male;male;male;male;male;male;male;male;male;male;male;female;male;male;male;female;female;female;female</t>
  </si>
  <si>
    <t>Angel investor;Angel investor;Co-Founder,Angel investor;Angel investor;Angel investor;Angel investor;Angel investor;Managing Director;Angel investor;Senior investment analyst;Communication Manager;Manager,Administration;Angel investor;Investment Analyst;n/a;n/a;n/a;Angel investor;n/a;n/a;Angel investor;n/a;n/a;Investor;Investor;Associate;n/a;Co-Founder;n/a;n/a;Board Member;Board Member;Co-Founder;Investor;n/a;n/a;n/a;Angel investor;Angel investor;n/a;n/a;Innovation Manager</t>
  </si>
  <si>
    <t>Angiodroid;BioBeats (acquired by HUMA Health);Sedicidodici;Stereomood;Passpack;Nomesia;Musement;Inventia Srl;Drexcode;Qurami;Wineverse;TOK.tv;Lovli.it;Cellply;ProxToMe;WINMedical;Spreaker;Eugea;S5 Tech;TruMedia;GiPStech;Bendit Technologies;Pain QX;Sooma;TogetherPrice;CharityStars;Margherita Inventions;GreenBone;Filo;Nextwin Srl;Whoosnap;Karaoke One;KPI6;inVRsion;Get Your Bill;Watgrid;Everli;Agroils;DynamiTick;Moovenda;NTP Nano Tech Projects;Manet Mobile Solutions;Fitprime;Tutored;Mapendo;Artemest;Direttoo;FruttaWeb;AmbiensVR;Babaiola;Majeeko;Voverc;Qapla;Mogees;Vikey;2Hire;Big Profiles;Unguess;NeoPhore;Pep-Therapy;Biogenera;Powahome;Shampora;In Time Link;Inkdome;Yobs;Genomeup;World Advisor;Deesup;Conio;SENSeOR;Quotient Diagnostics;Sonect;Cubbit;Apical;RENTUU;Swoop Funding;Voxnest;Kither Biotech;Measure Protocol;Avvocato flash;MyAedes;Lybra Tech;Comehome;REJOINT;FLEEP Technologies;Restorative Neurotechnologies;1000Farmacie;Deliveristo;Fido;GYALA;BE SAFE GROUP;AORTICLAB;EdilGo;Yakkyofy;Nanoligent Sl;HyperSurfaces;AWorld;Yobs Technologies;Snapp;Shop Around;Wineowine;Furnichannel;Qurami;Futurely;Shampora;Connectly.ai;Viceversa;Neurobrave;FruttaWeb;Resalis Therapeutics;ALKemist Bio</t>
  </si>
  <si>
    <t>Everli;Viceversa;NeoPhore;Kither Biotech;Biogenera;1000Farmacie;Conio;Spreaker;Unguess;GreenBone</t>
  </si>
  <si>
    <t>gaming;health;travel;legal;security;fintech;wellness beauty;music;real estate;fashion;sports;food;media;dating;telecom;education;energy;hosting;home living;event tech;jobs recruitment;transportation;semiconductors;marketing;enterprise software</t>
  </si>
  <si>
    <t>Italy;United Kingdom;United States;Israel;Finland;Portugal;France;Switzerland;Spain</t>
  </si>
  <si>
    <t>Europe;Italy;Florence;Milan;Rome</t>
  </si>
  <si>
    <t>https://www.facebook.com/italian-angels-for-growth</t>
  </si>
  <si>
    <t>https://twitter.com/italianangels</t>
  </si>
  <si>
    <t>https://www.linkedin.com/company/italian-angels-for-growth</t>
  </si>
  <si>
    <t>https://www.crunchbase.com/organization/italian-angels-for-growth</t>
  </si>
  <si>
    <t>https://storage.googleapis.com/dealroom-images-production/54/MTAwOjEwMDpjb21wYW55QHMzLWV1LXdlc3QtMS5hbWF6b25hd3MuY29tL2RlYWxyb29tLWltYWdlcy8yMDIzLzExLzIzLzIxYWE0MmY1ZWYzNWMxNmVmOGJhMTE2YjkxN2Y4MWVl.png</t>
  </si>
  <si>
    <t>2.04</t>
  </si>
  <si>
    <t>267.03</t>
  </si>
  <si>
    <t>25.99</t>
  </si>
  <si>
    <t>1182.47</t>
  </si>
  <si>
    <t>3081031</t>
  </si>
  <si>
    <t>https://app.dealroom.co/investors/hbm_healthcare_investments</t>
  </si>
  <si>
    <t>http://hbmhealthcare.com</t>
  </si>
  <si>
    <t>HBM Healthcare Investments</t>
  </si>
  <si>
    <t>47.1486137</t>
  </si>
  <si>
    <t>8.5539378</t>
  </si>
  <si>
    <t>1mg;Fore Biotherapeutics;ValCare Medical;connectRN;True North Therapeutics;Delenex Therapeutics;Vivacta;Infinity Pharmaceuticals;Pacira Pharmaceuticals;Ellipse Technologies;Broncus Technologies, Inc.;CardiaLen;ESBATech;Anesiva;ChemoCentryx;BaseHealth;Kolltan Pharmaceuticals;PTC Therapeutics;Locus Pharmaceuticals;Vascular Dynamics;MTM Laboratories;Adnexus;BaroFold;Acusphere;SK biopharmaceuticals;Karius;Nereus Pharmaceuticals;Cylene Pharmaceuticals;IO biotech;Harmony Biosciences;Freenome;Vicore Pharma AB;Sublimity Therapeutics;Shape Memory Medical;Renovis;Anthera Pharmaceuticals;Mpex Pharmaceuticals;Viela Bio;Antiva Biosciences;Neurelis;BioAtla;Fennec Pharma;Fog Pharmaceuticals;Adrenomed;Vitaeris;Farmalisto;Odyssey Therapeutics;Numab AG;Acrivon Therapeutics;Werewolf Therapeutics;Everest Medicines;1000Farmacie;Adarx Pharmaceuticals;Arcutis;Forbius;NiKang Therapeutics;Dren Bio;Surface Logix;Valo Health;Neuron23;Mineralys Therapeutics;Alumis;ArriVent Biopharma;Novellus;Swixx Biopharma;Aculys Pharma;Upstreambio</t>
  </si>
  <si>
    <t>ChemoCentryx;Viela Bio;Valo Health;PTC Therapeutics;Harmony Biosciences;Pacira Pharmaceuticals;Freenome;1mg;Odyssey Therapeutics;Alumis</t>
  </si>
  <si>
    <t>BVCF;CBC Group;Skyline Ventures;6 Dimensions Capital;LYZZ Capital;Tata Cleantech Capital;Nordic Biotech;BioMed Partners;Bioventures Investors;Heidelberg Innovation;WuXi Venture Fund;EMBL Ventures;Hatteras Venture Partners;MedFocus Fund;Pappas Capital</t>
  </si>
  <si>
    <t>European Investment Fund (EIF);The Luxembourg Future Fund;Aventic Partners AG;The Golden LEAF Foundation;DeA Capital;Hatteras Venture Partners</t>
  </si>
  <si>
    <t>health;jobs recruitment;marketing;enterprise software</t>
  </si>
  <si>
    <t>India;Israel;United States;Switzerland;United Kingdom;South Korea;Denmark;Sweden;Ireland;Germany;Canada;Colombia;China;Italy;Japan</t>
  </si>
  <si>
    <t>https://twitter.com/hbmhealthcare</t>
  </si>
  <si>
    <t>http://www.linkedin.com/company/4668340</t>
  </si>
  <si>
    <t>https://storage.googleapis.com/dealroom-images-production/ef/MTAwOjEwMDpjb21wYW55QHMzLWV1LXdlc3QtMS5hbWF6b25hd3MuY29tL2RlYWxyb29tLWltYWdlcy8yMDIxLzA4LzA0L2ZlMTNkOTE2NjUxYzQwYjQxNzljMzRjMTJhMzM0YTI0.jpg</t>
  </si>
  <si>
    <t>58.51</t>
  </si>
  <si>
    <t>3510.56</t>
  </si>
  <si>
    <t>870.91</t>
  </si>
  <si>
    <t>361.82</t>
  </si>
  <si>
    <t>9317.45</t>
  </si>
  <si>
    <t>13867.55</t>
  </si>
  <si>
    <t>881267</t>
  </si>
  <si>
    <t>https://app.dealroom.co/investors/office_of_the_chief_scientist_of_israel_ocs</t>
  </si>
  <si>
    <t>https://innovationisrael.org.il/en/</t>
  </si>
  <si>
    <t>The Israel Innovation Authority</t>
  </si>
  <si>
    <t>Office of the Chief Scientist [OCS] in the Ministry of Economy is charged with execution of government policy for support of industrial R&amp;D</t>
  </si>
  <si>
    <t>Sam Eisenberg;Noga Carmin;Mor David</t>
  </si>
  <si>
    <t>Moshe Avrahami (CFO);Ornit Dweck-Maizel (Software Advisor);Israel Shamay (Executive Director,Strategic Initiatives,Head of the Americas Operations);Haya Miller (Deputy Managing Director);Avi Luvton (Executive Director,Business Development,Asia Pacific Desk);Michel Hiver (Deputy Managing Director);Shoshi Caspi-Gaber (Director of Human Resources,Purchasing,Director of Human Resources and Purchasing);Ornit Dweck-Maizel</t>
  </si>
  <si>
    <t>Moshe Avrahami;Ornit Dweck-Maizel;Israel Shamay;Haya Miller;Avi Luvton;Michel Hiver;Shoshi Caspi-Gaber;Sam Eisenberg;Noga Carmin;Ornit Dweck-Maizel;Mor David</t>
  </si>
  <si>
    <t>male;female;male;female;male;male;female;male;female;female;female</t>
  </si>
  <si>
    <t>CFO;Software Advisor;Executive Director,Strategic Initiatives,Head of the Americas Operations;Deputy Managing Director;Executive Director,Business Development,Asia Pacific Desk;Deputy Managing Director;Director of Human Resources,Purchasing,Director of Human Resources and Purchasing;n/a;n/a;n/a;n/a</t>
  </si>
  <si>
    <t>RenalSense;Tevatronic;FieldIn;AugMedics;FloraFotonica;Vectorious Medical Technologies;User1st;Flytrex;ElastiMed;Atomation;Croosing;LahakX;Hargol FoodTech;Onvego;SuperMeat;Brevel;DiA Imaging Analysis(formerly Dia Cardio);ReSec Technologies;Carbyne;Croosing;Sense Education;Skyline Robotics;OKO;INTSITE;Edete;6Degrees;AgroScout;Yellzz;Soltell Systems;TuneFork;Allerguard;Dayzz;BeeHero;Somatix;Ondas Networks;XRHealth;GK8;VALFIX Medical;CorrActions;MagniLEARN;Cybord;Samson Logic;Daika Ltd.;BloomX (formerly Bumblebee AI);TikTalk;Imagindairy;Olive Diagnostics;MICA AI Medical;Ark Surgical;Biobetter;RepAir Carbon Capture;Append Medical;ANINA Culinary Art;BeautAI;Steakholder Foods;Conbo;Pashoot Robotics;NurExone Biologic</t>
  </si>
  <si>
    <t>Carbyne;AugMedics;BeeHero;Flytrex;FieldIn;Ondas Networks;Imagindairy;RenalSense;DiA Imaging Analysis(formerly Dia Cardio);XRHealth</t>
  </si>
  <si>
    <t>health;security;fintech;wellness beauty;music;real estate;sports;food;media;telecom;education;energy;home living;robotics;transportation;semiconductors;marketing;enterprise software;engineering and manufacturing equipment</t>
  </si>
  <si>
    <t>Israel;United States;Luxembourg;Ukraine</t>
  </si>
  <si>
    <t>https://www.facebook.com/matimop</t>
  </si>
  <si>
    <t>https://twitter.com/matimop</t>
  </si>
  <si>
    <t>https://www.crunchbase.com/organization/office-of-the-chief-scientist-of-israel</t>
  </si>
  <si>
    <t>https://storage.googleapis.com/dealroom-images-production/88/MTAwOjEwMDpjb21wYW55QHMzLWV1LXdlc3QtMS5hbWF6b25hd3MuY29tL2RlYWxyb29tLWltYWdlcy8yMDIwLzA4LzA3L2NiYjE5NWQ1ZDQ0ZDI0NzBhNzk4NDQ0NGUzZjlkMDVi.png</t>
  </si>
  <si>
    <t>94.56</t>
  </si>
  <si>
    <t>11.47</t>
  </si>
  <si>
    <t>1.47</t>
  </si>
  <si>
    <t>154.55</t>
  </si>
  <si>
    <t>1884.69</t>
  </si>
  <si>
    <t>955088</t>
  </si>
  <si>
    <t>https://app.dealroom.co/investors/neo_global_capital</t>
  </si>
  <si>
    <t>http://ngc.fund/</t>
  </si>
  <si>
    <t>NGC Ventures</t>
  </si>
  <si>
    <t>Focuses on investing in blockchain industry</t>
  </si>
  <si>
    <t>2 Science Park Dr, Singapore 118222</t>
  </si>
  <si>
    <t>1.2905916</t>
  </si>
  <si>
    <t>103.7851284</t>
  </si>
  <si>
    <t>Roger Lim (Founding Partner);Tony Gu (Founding Partner);Tony Tao (Founding Partner)</t>
  </si>
  <si>
    <t>Roger Lim;Tony Gu;Tony Tao</t>
  </si>
  <si>
    <t>Founding Partner;Founding Partner;Founding Partner</t>
  </si>
  <si>
    <t>Bluzelle;Mainframe;Open Platform;Oasis Labs;KuCoin;Totle;Anima App;Barrel Protocol;Connext;Origo Network;Aergo;DoraHacks;Cocos;BOOSTO.io;Republic;Crypto Briefing;Ankr;Agoric;O(1) Labs;Tradelize;AVA Labs;PANONY;Hypermine;Troytrade.com;Fortuna Blockchain;DappReview;Helis Network;Phemex;Standard Tokenization Protocol;Arf;Hedget;Chingari;Kira;Frontier;Got;Dolomite;Bifrost;Linear Finance;Reef;Polkastarter;MathWallet;Razor Network;Xend Finance;Horizon;Bounce;Atato;Tidal Finance;RAI Finance;TradeStars;Paralink Network;Kine Protocol;Denet;Unmarshal;Octopus Network;Coin98 Finance;ChainSwap;Yieldly;Lever.Network;X World Games;Shield Finance;Spherium Finance;xDai;Sifchain Finance;DeFi Wizard;Convergence Finance;Bit.Country;Realm;HaloDAO;Pandora Finance;Lithium Finance;Composable Finance;XCarnival;Dtravel;Dexlab;Trace Network;DeFine;ChainSafe Systems;EthSign;DeFi Land;PolkaDex;Anima;NearPad;Parami;Highstreet;Earnity;SubQuery;Slope Finance;OpenSwap;Apricot;FV Bank;Planet Sandbox;Hawksight;only1;makiswap;Good Games Guild;Core Starters;Subspace Labs;PANews;Antimatter;Deesse;L2Y;Battle of Guardians;Footprint;Nitro League;Star Sharks;Waggle;Analog;Metadojo;Chibi;Fluidity Money;SubDAO;Swingby;BlockVision;TDX Strategies;Tap Fantasy;Yesports;Xverse;Everyrealm;Cocos Blockchain Expedition;Canza Finance;Synesis One;YuzuSwap;Gemie;Oasys;Matterless;Degame;Kyoko.finance;Vendible;Amulet Protocol;TEAM;RBL Labs;Brassica Technologies;MoonEdge;Land of Conquest;MetaBeat;Elusiv;Uno Re;Shade;Staging Labs;NFTEye;Nibiru;TwitterScan;Airstack;3mint;Teahouse;Polybase (Formerly Sapce time);Elixir;Versatus;Openfort;Shield;Smooth Labs;Soul Wallet;Hinkal Protocol;SuiPad;Bracket Labs;zkMe Technology;Hogwarts Labs;Web3Go;Consensys;STELSI;Hivello;Polybase;Shattered Legion;JulSwap;Guardian Labs;Rio Network;Convergence;Infrared Finance;BounceBit;Humanity Protocol</t>
  </si>
  <si>
    <t>KuCoin;AVA Labs;Republic;Composable Finance;STELSI;Connext;Everyrealm;Cocos;Oasis Labs;Subspace Labs</t>
  </si>
  <si>
    <t>Oasis foundation;MathWallet;Blockchain Founders Fund;NYM;LongHash Ventures;Dispersion Capital;Borderless Capital</t>
  </si>
  <si>
    <t>Babel Finance;Huobi Ventures Blockchain Fund;Nexo;Altonomy;Nexo Ventures;GBIC</t>
  </si>
  <si>
    <t>gaming;health;legal;security;fintech;sports;media;education;energy;hosting;event tech;jobs recruitment;marketing;enterprise software</t>
  </si>
  <si>
    <t>Singapore;United States;Israel;Hong Kong;China;India;Australia;Switzerland;United Kingdom;Portugal;Nigeria;Thailand;South Korea;Argentina;Slovenia;France;Seychelles;Vietnam;Germany;Cayman Islands;Canada;Estonia;Greece;Puerto Rico;Indonesia;Saint Vincent and the Grenadines;Russia;Japan;United Arab Emirates;New Zealand;Netherlands;Taiwan;Spain</t>
  </si>
  <si>
    <t>https://twitter.com/ngc_ventures</t>
  </si>
  <si>
    <t>https://www.linkedin.com/company/ngcventures</t>
  </si>
  <si>
    <t>https://www.crunchbase.com/organization/ngc-ventures</t>
  </si>
  <si>
    <t>https://storage.googleapis.com/dealroom-images-production/57/MTAwOjEwMDpjb21wYW55QHMzLWV1LXdlc3QtMS5hbWF6b25hd3MuY29tL2RlYWxyb29tLWltYWdlcy8yMDIxLzA0LzI2Lzc3ZTY5NTgzYzJhY2U1MjlhMDNiM2JiY2VkMjVmNTky.png</t>
  </si>
  <si>
    <t>628.50</t>
  </si>
  <si>
    <t>188.69</t>
  </si>
  <si>
    <t>136.09</t>
  </si>
  <si>
    <t>18445.02</t>
  </si>
  <si>
    <t>964576</t>
  </si>
  <si>
    <t>https://app.dealroom.co/investors/finorpa</t>
  </si>
  <si>
    <t>http://www.finorpa.fr</t>
  </si>
  <si>
    <t>Finorpa</t>
  </si>
  <si>
    <t>Venture capital firm that finances seed and early stage investments of Small and Medium Enterprises</t>
  </si>
  <si>
    <t>Lens, France</t>
  </si>
  <si>
    <t>50.42893</t>
  </si>
  <si>
    <t>2.83183</t>
  </si>
  <si>
    <t>Lens</t>
  </si>
  <si>
    <t>Anne-Benedicte Cambier (Lawyer);Severine Joseph (Executive Assistant);Olivier Sallez (Administrative Director,Financial and Administrative Director,Financial);Antoine Harleaux (General Director)</t>
  </si>
  <si>
    <t>Anne-Benedicte Cambier;Severine Joseph;Olivier Sallez;Antoine Harleaux</t>
  </si>
  <si>
    <t>female;female;male;male</t>
  </si>
  <si>
    <t>Lawyer;Executive Assistant;Administrative Director,Financial and Administrative Director,Financial;General Director</t>
  </si>
  <si>
    <t>DelfMEMS;ClicData;Pingflow;Genfit;Kinomap;Mdoloris;Equisense;Espaciel;Marketing 1by1;Talentview;Hydraulique Engineering Systemes;Alzprotect;Clustaar;Mapwize;Alicante;Anywr(Formerly Cooptalis);Hainaut Plast Industry;Geomnia;Potion Social;Skapane;Improveeze;Bouquet Dorchies;2AF Stores;EQUINOX;Universal Connect;Clarance Hotel;Tenera Technologies;SFAM;Societe Dupuis Mecanique;Lener Cordier;Menuiserie Nord PVC;Groupe ROCHES;Riou Solutions;Volma;Veta France;Faille Hubert;Sotravi Mercier;Transports LOMBARD;Genoscreen;Segard Masurel;ARPEGE Formation;MAXEI Group;Richard Mobilier;BBG Market;SoBOOK;Larecolte .fr;La Chartreuse Du Val Saint Esprit;Chaumeca;Compagnons des Saisons;Deprecq;Senya International;SmartPixels;Soup'ideale;3DDUO;Stratiforme Industries;Effet Direct Group;On a marché sur la Lune;Groupe Arkal;Hiolle Industries;Sophie Lebreuilly;Goudalle Charpente;Groupe Remco;EKIHO;ADIX;Youkado;Agence Bmobile;Breviere;Groupe Coquelle;Debevre Ventilation;Malip;Print SA;DUTHOIT Menuiseries;Tactical Adventures;Delitoon;EvidenceB;NOCNOC;Rolide;﻿AES DANA;LA GENTLE FACTORY;OTONOHM;Lmk Energy;DiagRAMS Technologies;NIRYO;SYNAP6;DSD SYSTEM;Mamashelter;Mindbaz;Horse Pilot;Jungle;Placeshaker;Datacadabra;AGRIOPALE SERVICES;PourDemain (Formerly BioDemain);LA PRESERVERIE;MV PRODUCTEURS;PingFlow;Les Paniers De Léa;Benefiz;ARCHÉOPOLE;Eurofield - gazon synthétique;Mot du Président;La Capsule Lille;Accueil;BSL Steel;Aloatec;Transport JA Lombart;Groupe Gaultier Cartonnages;Brasserie du Pays Flamand;LDMD INDUSTRIES;LENER CORDIER;le Relais;Grand Scène;DEMEX Potatoes &amp; Vegetables;LEMAHIEU;Le Comptoir des Flandres;Experience Garage;DM Industries;PHARMACYAL;TCI Tolerie;Accueil;Loison;La société SDMG;Sigma Data Corp;Maison Roches;Visite Deco;PIAZZA Coffrages Solutions;Captcha;Better Call Dave - L'innovation digitale positive;PHILDAR;Sequoia Bio &amp; Natural Market;PEME-GOURDIN;PEIGNAGE DUMORTIER;REGIPROCESS;Register;Les Halles de Quercamps;Groupe Altera;Hexactus;Groupe VOG;Wipon;Impression Numérique Nord;Cabre;Faille Hubert;Marcali France;Groupe Rabot Dutilleul;Accueil;Error;Cn'J Group;WASTERIAL;DECOVAL SERVIPACK;takecloud;Aux Enfants Terribles;Groupe SDMG &amp; CO;Beyond Green;FlowersforZoé;AGRAFRESH;HUON Négoce Alu Aciers Inox;SPART</t>
  </si>
  <si>
    <t>Anywr(Formerly Cooptalis);Alzprotect;EQUINOX;Genfit;Mdoloris;Jungle;Benefiz;DelfMEMS;NIRYO;Placeshaker</t>
  </si>
  <si>
    <t>gaming;health;travel;security;fintech;wellness beauty;real estate;fashion;sports;food;media;dating;telecom;education;energy;kids;home living;event tech;robotics;jobs recruitment;transportation;marketing;enterprise software;engineering and manufacturing equipment;service provider</t>
  </si>
  <si>
    <t>France;Belgium;Italy;Netherlands</t>
  </si>
  <si>
    <t>Europe;France;Lens</t>
  </si>
  <si>
    <t>http://www.facebook.com/pages/Finorpa/457065147686200</t>
  </si>
  <si>
    <t>https://twitter.com/finorpa</t>
  </si>
  <si>
    <t>https://www.linkedin.com/company/finorpa</t>
  </si>
  <si>
    <t>https://www.crunchbase.com/organization/finorpa-gie</t>
  </si>
  <si>
    <t>https://storage.googleapis.com/dealroom-images-production/53/MTAwOjEwMDpjb21wYW55QHMzLWV1LXdlc3QtMS5hbWF6b25hd3MuY29tL2RlYWxyb29tLWltYWdlcy8yMDE4LzA2LzA0L2ExOTc0YzRhOTE1ZGFkODdkNzBiMWM5ZTk0NmFlOThh.jpg</t>
  </si>
  <si>
    <t>1.20</t>
  </si>
  <si>
    <t>Stratiforme Industries</t>
  </si>
  <si>
    <t>Fonds agro;1600+ Seed Stage VC Investors in Europe</t>
  </si>
  <si>
    <t>74.23</t>
  </si>
  <si>
    <t>766.89</t>
  </si>
  <si>
    <t>868189</t>
  </si>
  <si>
    <t>https://app.dealroom.co/investors/galia_gestion</t>
  </si>
  <si>
    <t>http://www.galia-gestion.com</t>
  </si>
  <si>
    <t>Galia Gestion</t>
  </si>
  <si>
    <t>Private equity and venture capital firm</t>
  </si>
  <si>
    <t>Bordeaux, France</t>
  </si>
  <si>
    <t>44.837789</t>
  </si>
  <si>
    <t>-0.57918</t>
  </si>
  <si>
    <t>Bordeaux</t>
  </si>
  <si>
    <t>Yves Bardinet (President);Véronique Bernard (Secretary General);Christian Joubert (General Manager);Claudia Daugan (Senior Business Officer);Roman Compiegne (chargé d'affaires);Vincent Schifano (Investment Manager)</t>
  </si>
  <si>
    <t>Yves Bardinet;Véronique Bernard;Christian Joubert;Claudia Daugan;Roman Compiegne;Vincent Schifano</t>
  </si>
  <si>
    <t>President;Secretary General;General Manager;Senior Business Officer;chargé d'affaires;Investment Manager</t>
  </si>
  <si>
    <t>Stantum;Sunna Design;2 Minutes;LDL Technology;Fermentalg;Neosens;LOGIDOC-Solutions;Seanodes;PraXcell;SNAPP';FineHeart;Zoomalia;Flash Therapeutics;Loisirs Enchères;L'Addition;Antabio;Uwinloc;Life Design Sonore;Dronisos;Ffly4u;Ademtech Sa;Father &amp; Sons;Vectalys;Ouveo;Metaleo;Nutrivet;MY-SERIOUS-GAME;Transports Trazit;Cafe de la plage;Constantin;BMIA;Swimform;Actilev;IEF2I;Aquitaine Liege;Dubos;Pylote;Miremont;SUNiBrain;AS Industries;Conecteo;Cacolac;Actual Systemes;The Bioclinic Group;ERFI France;Sofed;Happytal;TreeFrog Therapeutics;ARGO Augmented Reality;France Tombale;Easylive;TERAKALIS;Groupe BARBARIE;Groupe BARBARIE;Copac;Worldcast Systems;IRISIOME;Wizaly;About Premium Content;Upper Concept;MIREMONT Pâtissier Chocolatier;Alvad / Locaconcept;Horiz.io;NRGYBOX;Agenium Space;Beemo Technologies</t>
  </si>
  <si>
    <t>TreeFrog Therapeutics;Antabio;Happytal;FineHeart;The Bioclinic Group;Fermentalg;Sunna Design;Wizaly;Seanodes;Uwinloc</t>
  </si>
  <si>
    <t>Caisse d'Epargne;Bpifrance;Jean-Charles Pied &amp; Hugues Billaud;CDC Enterprises</t>
  </si>
  <si>
    <t>gaming;health;travel;security;fintech;real estate;sports;food;media;education;energy;home living;event tech;robotics;transportation;semiconductors;marketing;enterprise software;space;engineering and manufacturing equipment</t>
  </si>
  <si>
    <t>Europe;France;Bordeaux</t>
  </si>
  <si>
    <t>https://www.linkedin.com/company/galia-gestion/</t>
  </si>
  <si>
    <t>https://www.crunchbase.com/organization/galia-gestion</t>
  </si>
  <si>
    <t>https://storage.googleapis.com/dealroom-images-production/b9/MTAwOjEwMDpjb21wYW55QHMzLWV1LXdlc3QtMS5hbWF6b25hd3MuY29tL2RlYWxyb29tLWltYWdlcy8yMDE2LzAzLzI4L2JhOThlOTEyZjRhYWEwY2Y5MTc2NWU3ZjExNTE2OGQ2.png</t>
  </si>
  <si>
    <t>Beemo Technologies;Ouveo;Transports Trazit</t>
  </si>
  <si>
    <t>140.48</t>
  </si>
  <si>
    <t>777.39</t>
  </si>
  <si>
    <t>27489</t>
  </si>
  <si>
    <t>https://app.dealroom.co/investors/starquest_capital</t>
  </si>
  <si>
    <t>http://www.starquest-capital.com/</t>
  </si>
  <si>
    <t>Starquest Capital</t>
  </si>
  <si>
    <t>French VC fund focused on tech breakthrough protecting climate, resources or humans</t>
  </si>
  <si>
    <t>11 Rue Royale, 75008 Paris, France</t>
  </si>
  <si>
    <t>48.8679664</t>
  </si>
  <si>
    <t>2.3221096</t>
  </si>
  <si>
    <t>Julien Le Drogo;Investisseur;Quentin Simon;Théau Sanchez</t>
  </si>
  <si>
    <t>7Digital;Netconstat;Vodeclic;AgoraPulse;Weblib;Full Performance;Vigiglobe;Babyloan;SynchroNext;PHENIX;Elistair;CAILabs;Golaem;Wildmoka;NOMALYS;Ventealapropriete;Ecoat;Sunpartner Technologies;Bagel Corner;Air Indemnité;Milanamos;360&amp;1;Aqylon;Certinergy;Lelivrescolaire;Happydemics;Tryon;Xenothera;Visimmo 3D;Yogosha;Spark Lasers;Beeldi;Ederna;Waga energy;Webdrone;Olikrom;Itk;Qweeby;Cabrilog Sas;Oledcomm;EVaderis;DNA GENSEE;GreenPriz;CytunePharma;Seclab;Dilitrust;Snowite SAS;FRETBAY;Qosguard;Larecolte .fr;VectraWave;Kyotherm;Probance;ATAWEY;Azameo;Acklio;En direct des eleveurs;Dingdong Maicai;Collège de Paris;CEBAG;Simpulse;XD Productions;KIASTEK;Olnica;Peplum;Web2roi;Partema;Biofluides;NLX;Tracers Technology;BrainPlotting;Biolie;Eco Park Adventure;Crep'eat;Etoffe.com;ART FI;Cyberprotect;Ysé;Green Evénements;AFC STAB;Proxipi;Médi Productions;Knowledge Inside;NeoWave;ROK Solution;Effy;Hello Watt;Bodyguard;Momindum;Seareka;TECCONTROL;ZETA PELLET;Aldoria;Caeli Energie;Cardata;Auum;ITK;Momindum;HELIUP;Heliup;Aldoria</t>
  </si>
  <si>
    <t>Waga energy;Kyotherm;Dingdong Maicai;CAILabs;Xenothera;Effy;PHENIX;Hello Watt;Yogosha;Ecoat</t>
  </si>
  <si>
    <t>European Investment Fund (EIF);The Luxembourg Future Fund;Groupe BPCE;Crédit Mutuel Equity (CM-CIC);Crédit Agricole Asset Management Capital Investors;Banque des Territoires;Matmut;ODDO BHF</t>
  </si>
  <si>
    <t>health;travel;legal;security;fintech;wellness beauty;music;real estate;fashion;food;media;telecom;education;energy;hosting;home living;event tech;robotics;jobs recruitment;transportation;semiconductors;marketing;enterprise software;space;chemicals</t>
  </si>
  <si>
    <t>United Kingdom;France;United States;China;Netherlands</t>
  </si>
  <si>
    <t>security;analytics</t>
  </si>
  <si>
    <t>https://twitter.com/starquest_k</t>
  </si>
  <si>
    <t>https://www.linkedin.com/company/starquest-capital</t>
  </si>
  <si>
    <t>https://www.crunchbase.com/organization/starquest-capital</t>
  </si>
  <si>
    <t>https://storage.googleapis.com/dealroom-images-production/d0/MTAwOjEwMDpjb21wYW55QHMzLWV1LXdlc3QtMS5hbWF6b25hd3MuY29tL2RlYWxyb29tLWltYWdlcy8yMDIxLzA5LzE1L2UwMmM3NDA5YWVlOTJmNmY5MGRjZGQxOTAyNGI3Y2Rm.png</t>
  </si>
  <si>
    <t>5.83</t>
  </si>
  <si>
    <t>291.66</t>
  </si>
  <si>
    <t>128.06</t>
  </si>
  <si>
    <t>880.30</t>
  </si>
  <si>
    <t>1226016</t>
  </si>
  <si>
    <t>https://app.dealroom.co/investors/ld_capital</t>
  </si>
  <si>
    <t>http://ldcap.com</t>
  </si>
  <si>
    <t>LD Capital</t>
  </si>
  <si>
    <t>One of Asia's earliest organizations focusing on value investing in blockchain field, investing in projects within finance, games, content publishing, Internet of Things and other circuits</t>
  </si>
  <si>
    <t>12号 Jiang Su Lu, 200000 Shanghai, Shanghai, China</t>
  </si>
  <si>
    <t>31.2239911</t>
  </si>
  <si>
    <t>121.4279456</t>
  </si>
  <si>
    <t>Coinsetter;Joystream;Bitstar;Colony;Qredo;MobileCoin;Oasis Labs;Sweet;Polygon.io;CertiK;ælf;Avara;DoraHacks;Global Risk Exchange;Republic;DNABlock;Agoric;CERE Network;MyDFS;Hypermine;Portal;BKEX Global;Themis Network;Xcademy;Teller;Chingari;Alethea;Mintbase;Yup;Sarcophagus;Arterra;Equilibrium;Reef;Torum Technology Sdn. Bhd.;Rct studio;The DApp List;BiLaxy;Numio;Ethereum Push Notification Service;Deep DAO;TradeStars;Nayms;Paralink Network;Curio;KnownOrigin;TotemFi;Zignaly;Yieldly;Lever.Network;PERI Finance;Duet Protocol;Wilder World;Spherium Finance;OpenOcean;Yuyan;Big Time Studios;Bit.Country;Realm;NFTMart;Rikkei Finance;SIGN;Amasa;Flare Network;RMRK;Pylons;XCarnival;Unbound Finance;Dtravel;MarbleCards;Calaxy;Arcana Network;Shipyard Software;Thales;Integritee;DAFI Protocol;PolkaDex;Vorto Gaming;Anima;NearPad;Efinity;Apricot;Domination Finance;Pianity;DoinGud;Dacoco;Gold Fever;Defy Trends;Swan Cloud (FilSwan);Liminal;OP Games;Seascape;handle.fi;Clear Protocol, Inc.;DeHorizon;Fragcolor;PlaceWar;Ertha;Astraprotocol;AlienWorlds;evanesco;makiswap;Polytrade;Good Games Guild;Jambb;Dark Frontiers;Clear protocol;Rebel Bots;Polemos;UniX;Polystarter;Neptune Mutual;EpikPrime;NuLink;Koii;Levana;Swing;Stakes;RociFi;Nitro League;Assembly;Litentry;YouClout;Star Sharks;Metadojo;Artem Coin;Hubble Protocol;Colizeum;Cradles;Strips;OpenLeverage;SubDAO;Play It Forward;Envelop;Heroes Chained;Corite;Clipper;Yellow;Mirror World;Tap Fantasy;Lootex;Salad Ventures;Bullieverse;HOFA Gallery (House of Fine Art);PalletOne (pallet.one);XCAD Network;Zhidian;NFT3;Arcade2Earn;MetaGoons;ShowMe (Financial Software);Metaverse Magna;Sidus Heroes;TeaDAO;Colizeum;Deliq Finance;DAOsquare;Menthol Protocol;Decent;Cookie3;Derace;BitCoke;Worldsparkstudios;Matterverse;MetaDerby;Melos Studio;MetaOne;StarryNift;Soda Protocol;InsureDAO;Demole;Aperture Finance;RBL Labs;UBet Sports;Element Black;Walken;Atmos Labs;Raydius Research;HurricaneSwap;Dropmints;Whaleshark;Shade;Themis;MM3 NFT;ATTA;orb;Intmax;Super Duper Secret;Fetcch;OlaVM Technology (Sin7y);Earn Network;0xboost;GAM3S.GG;Affiniti;Ola;Substance Exchange;Tap Protocol;Helix Labs;KingdomX;Root Protocol</t>
  </si>
  <si>
    <t>CertiK;MobileCoin;Republic;Astraprotocol;Qredo;Assembly;Zignaly;CERE Network;Oasis Labs;Flare Network</t>
  </si>
  <si>
    <t>Blockchain Founders Fund</t>
  </si>
  <si>
    <t>gaming;health;legal;security;fintech;music;sports;media;education;energy;jobs recruitment;marketing;enterprise software</t>
  </si>
  <si>
    <t>United States;Norway;Poland;Cayman Islands;United Kingdom;Singapore;Japan;Germany;Isle of Man;India;China;Portugal;Malaysia;Hong Kong;Israel;Argentina;Slovenia;Australia;Seychelles;Finland;South Africa;Vietnam;Croatia;Sweden;Ukraine;Switzerland;Estonia;British Virgin Islands;France;Romania;Canada;Philippines;Lithuania;Indonesia;United Arab Emirates;New Zealand;Türkiye;Taiwan;Nigeria;Spain;Netherlands;Bahamas</t>
  </si>
  <si>
    <t>https://twitter.com/ldcapital</t>
  </si>
  <si>
    <t>https://www.linkedin.com/company/ld-capital</t>
  </si>
  <si>
    <t>https://www.crunchbase.com/organization/ld-capital-7e00</t>
  </si>
  <si>
    <t>https://storage.googleapis.com/dealroom-images-production/95/MTAwOjEwMDpjb21wYW55QHMzLWV1LXdlc3QtMS5hbWF6b25hd3MuY29tL2RlYWxyb29tLWltYWdlcy8yMDE4LzA4LzE3LzljMjlkOGYzNTFiYjcxMDg5NWI4NzcxMDk1MjU1MjZj.jpg</t>
  </si>
  <si>
    <t>398.48</t>
  </si>
  <si>
    <t>24.27</t>
  </si>
  <si>
    <t>7707.27</t>
  </si>
  <si>
    <t>943248</t>
  </si>
  <si>
    <t>https://app.dealroom.co/investors/vision_venture_capital</t>
  </si>
  <si>
    <t>http://visionvc.co/</t>
  </si>
  <si>
    <t>Vision Ventures Capital</t>
  </si>
  <si>
    <t>Assist Startups to excel and accelerate growth, advise and support startups, part of Sahara Net's Group</t>
  </si>
  <si>
    <t>Eastern Province, Saudi Arabia</t>
  </si>
  <si>
    <t>23.3036077</t>
  </si>
  <si>
    <t>50.1258804</t>
  </si>
  <si>
    <t>Haitham BuAisha (Founding Partner);Kais Al Essa (Partner,CEO,Founding partner &amp; CEO);Mohammed Al Amad (CFO,Financial Consultant);El Ghali Cherrat (Investment Manager,Senior Managing Partner);Abdullah Alessa (Investment Analyst);Bader W Alessa (Venture Partner)</t>
  </si>
  <si>
    <t>Haitham BuAisha;Kais Al Essa;Mohammed Al Amad;El Ghali Cherrat;Abdullah Alessa;Bader W Alessa</t>
  </si>
  <si>
    <t>Founding Partner;Partner,CEO,Founding partner &amp; CEO;CFO,Financial Consultant;Investment Manager,Senior Managing Partner;Investment Analyst;Venture Partner</t>
  </si>
  <si>
    <t>Bayzat;Tamatem;Mercatus;Malaeb;Syarah;Foodics;SocialDice;VUZ;Sarwa;Lunch ON;POSRocket;EventsFrame;Shezlong;Sungevity Solar Spectrum;MunchOn;Sibly;Rain;Geeks;Salla;Nakheel;MyU;Hello world kids;Chefaa;Dabchy;Trella;Taskty;Brimore;Haseel;Caramella;Dhad;Buseet;Raqameyah;Gathern;MENAbytes;QiDZ;The Chefz;Cartlow;Munjz;Tamara;Mntrni;Rewaa Technology;RedBox;Calo;Spare Technologies;Quantum;Wethaq Capital Markets;Sloneek;Faceki;Sibly;Marn;Vidmass;SHROO7;COGNNA</t>
  </si>
  <si>
    <t>Tamara;Foodics;Sungevity Solar Spectrum;Salla;Rain;The Chefz;Trella;Rewaa Technology;Bayzat;Brimore</t>
  </si>
  <si>
    <t>gaming;health;travel;security;fintech;fashion;sports;food;media;education;energy;kids;home living;event tech;jobs recruitment;transportation;marketing;enterprise software</t>
  </si>
  <si>
    <t>United Arab Emirates;Jordan;United States;Bahrain;Saudi Arabia;Czech Republic;Egypt;Kuwait;Tunisia;United Kingdom;Palestinian Territories</t>
  </si>
  <si>
    <t>capital market;visualization</t>
  </si>
  <si>
    <t>Asia;Saudi Arabia</t>
  </si>
  <si>
    <t>https://www.facebook.com/visionvcco</t>
  </si>
  <si>
    <t>https://twitter.com/visionvcco</t>
  </si>
  <si>
    <t>https://www.linkedin.com/company/vision-ventures-vv/</t>
  </si>
  <si>
    <t>https://www.crunchbase.com/organization/vision-ventures-2</t>
  </si>
  <si>
    <t>https://storage.googleapis.com/dealroom-images-production/a0/MTAwOjEwMDpjb21wYW55QHMzLWV1LXdlc3QtMS5hbWF6b25hd3MuY29tL2RlYWxyb29tLWltYWdlcy8yMDIzLzAyLzAyLzFkODEzNDg4ZjNhNjY2YzA5OTYyMDUxN2Y2N2E5M2Zj.png</t>
  </si>
  <si>
    <t>7.02</t>
  </si>
  <si>
    <t>449.25</t>
  </si>
  <si>
    <t>33.86</t>
  </si>
  <si>
    <t>157.18</t>
  </si>
  <si>
    <t>2890.53</t>
  </si>
  <si>
    <t>934860</t>
  </si>
  <si>
    <t>https://app.dealroom.co/investors/newable_private_investing</t>
  </si>
  <si>
    <t>https://www.newable.co.uk/</t>
  </si>
  <si>
    <t>Newable Private Investing</t>
  </si>
  <si>
    <t>140, Aldersgate Street, Barbican, City of London, Greater London, England, EC1A 4HY, United Kingdom</t>
  </si>
  <si>
    <t>51.5197564</t>
  </si>
  <si>
    <t>-0.0976185</t>
  </si>
  <si>
    <t>Morgan Pierstorff (sales director);Martyn Knight;Hemang Asher;Hitesh Thakrar;Peter Barrand (Director)</t>
  </si>
  <si>
    <t>Morgan Pierstorff;Martyn Knight;Hemang Asher;Hitesh Thakrar;Peter Barrand</t>
  </si>
  <si>
    <t>sales director;n/a;n/a;n/a;Director</t>
  </si>
  <si>
    <t>CitySocializer;Albert Medical Devices;Crowd Vision;emoquo;Pyreos;ContactEngine;LumeJet;Syrinix;The Electrospinning Company;Phase Vision;Isotera;Glopho;Style on Screen;Pavegen;Gloople;Sphere Fluidics;Equipio.com;Eagle Genomics;Videregen;AM Technology;Scour Prevention;Oxtex;Orbel Health;Chameleon BioSurfaces;Eykona Technologies;sentiSum;NuVision Biotherapies;Jellagen;Rezatec;Sofant Technologies;City Pantry;mOm Incubators;Thingtrax;Vaticle;Cognism;Atelerix;Mobilus Labs;Psyomics;Kluster;Hummingbird Technologies;TOAD.ai;OwnFone;Echion Technologies;RAB Microfluidics;Uhura Solutions;Zentraxa;HayBeeSee;ARC Building Solutions;Inductosense;SERG Technologies;QLM Technology;Elemendar;Michelson Diagnostics;Space Forge;Crescent Diagnostics;Monica Healthcare;Altabrisa Group;EarSwitch;Delta g;OJ Health and Safety Solutions;Synergy Car Leasing;Weldfast</t>
  </si>
  <si>
    <t>Cognism;Sphere Fluidics;Eagle Genomics;QLM Technology;Echion Technologies;Jellagen;Pavegen;Space Forge;Rezatec;Thingtrax</t>
  </si>
  <si>
    <t>health;travel;legal;security;wellness beauty;music;real estate;fashion;food;media;telecom;education;energy;hosting;robotics;transportation;semiconductors;marketing;enterprise software;space;engineering and manufacturing equipment</t>
  </si>
  <si>
    <t>https://twitter.com/newable</t>
  </si>
  <si>
    <t>https://www.linkedin.com/company/newable/</t>
  </si>
  <si>
    <t>https://www.crunchbase.com/organization/newable-private-investing</t>
  </si>
  <si>
    <t>https://storage.googleapis.com/dealroom-images-production/1b/MTAwOjEwMDpjb21wYW55QHMzLWV1LXdlc3QtMS5hbWF6b25hd3MuY29tL2RlYWxyb29tLWltYWdlcy8yMDIzLzEwLzA5LzkwZmJiYjM5NDZhYjMyYmMwMjBjNTIxZGIxZjE3Zjc0.png</t>
  </si>
  <si>
    <t>1.79</t>
  </si>
  <si>
    <t>Synergy Car Leasing;OJ Health and Safety Solutions</t>
  </si>
  <si>
    <t>1600+ Seed Stage VC Investors in Europe;Midlands Engine Top Life Sciences Investors</t>
  </si>
  <si>
    <t>105.47</t>
  </si>
  <si>
    <t>1.80</t>
  </si>
  <si>
    <t>37.20</t>
  </si>
  <si>
    <t>1051.37</t>
  </si>
  <si>
    <t>928149</t>
  </si>
  <si>
    <t>https://app.dealroom.co/investors/costanoa_ventures</t>
  </si>
  <si>
    <t>http://www.costanoavc.com/</t>
  </si>
  <si>
    <t>Costanoa Ventures</t>
  </si>
  <si>
    <t>Invests mostly in SaaS infrastructure and marketplaces</t>
  </si>
  <si>
    <t>160, Forest Avenue, University South, Palo Alto, Santa Clara County, California, 94301, United States</t>
  </si>
  <si>
    <t>37.44265955</t>
  </si>
  <si>
    <t>-122.16057175</t>
  </si>
  <si>
    <t>Greg Sands (Managing Director,Managing Partner,Founder);Neill Occhiogrosso (Partner);Mike Albang (CFO)</t>
  </si>
  <si>
    <t>Greg Sands;Neill Occhiogrosso;Mike Albang</t>
  </si>
  <si>
    <t>Managing Director,Managing Partner,Founder;Partner;CFO</t>
  </si>
  <si>
    <t>Magnite;isocket;3scale;Roadster;VictorOps;Return Path;Apptimize;Directly;Pepperdata;Bugcrowd;LinkSmart;Noyo;GameChanger Media;NovoEd;Quizlet;Grovo;Guardian Analytics;PayNearMe;Cyberhaven;Demandbase;6Sense;Springboard;Intacct;ZenIQ;VigLink;Kenna Security;Switch Labs;Propeller Aerobotics;Datalogix;Zentist;NumberAI;Fauna Inc.;Lex Machina;Aquabyte;Auterion;Acme Technologies;KryptonCloud;Welcome Commerce;Alation;Inflection;Elevate Security;UmbaBox;Botworx.ai;BillGO;Skedulo;FOSSA;Marquee Equity;Rafay Systems;Focal Systems;Parallel Domain;JetInsight;AppOrbit;Kahuna;Smile Identity;Landit;Vic.ai;Stitch Labs;Kepler Communications;Lively;Passbase;AppOmni;Leap Services;BeyondHQ;Vannevar Labs;Cyral;Replicant;StackHawk;Sync Computing;Bigeye;AKASA (Alpha Health);Amplify;Coiled;Noteable;Gamechanger;Bolster;Jitsu;Kevala;Flexio;Z1;ZeroWall;LifeRaft;Aserto;Glow Insurance;Regrow;Bigeye;Amenli;Alpha Health;Plug;Shepherd;ZeroWall.io;Cresicor;Highnote;Muon Space;Outerbounds;Leap;Highline;SGNL;novel;Aperture Finance;rerun.io;Locket;Waivr;Luabase;prefix.dev;Comun;Earthmover;Trully;Textualize;Craftwork;Assis;Mindtrip;BrightGo;Delphina</t>
  </si>
  <si>
    <t>6Sense;Alation;Bugcrowd;Quizlet;Intacct;Replicant;Skedulo;Kepler Communications;Roadster;PayNearMe</t>
  </si>
  <si>
    <t>health;travel;legal;security;fintech;wellness beauty;real estate;sports;food;media;telecom;education;hosting;home living;event tech;robotics;jobs recruitment;transportation;semiconductors;marketing;enterprise software;space</t>
  </si>
  <si>
    <t>United States;Australia;India;Norway;Canada;Germany;Mexico;Brazil;Egypt;United Kingdom</t>
  </si>
  <si>
    <t>capital market;infrastructure services</t>
  </si>
  <si>
    <t>https://twitter.com/costanoavc</t>
  </si>
  <si>
    <t>https://www.linkedin.com/company/costanoa-ventures</t>
  </si>
  <si>
    <t>https://www.crunchbase.com/organization/costanoaventures</t>
  </si>
  <si>
    <t>https://storage.googleapis.com/dealroom-images-production/d5/MTAwOjEwMDpjb21wYW55QHMzLWV1LXdlc3QtMS5hbWF6b25hd3MuY29tL2RlYWxyb29tLWltYWdlcy8yMDE3LzExLzA5L2RmODNlOTVmNmYyODdmMmJiZGVhNGQxMTFjYjM3NmI2.jpg</t>
  </si>
  <si>
    <t>2567.03</t>
  </si>
  <si>
    <t>308.42</t>
  </si>
  <si>
    <t>2300.00</t>
  </si>
  <si>
    <t>15089.23</t>
  </si>
  <si>
    <t>927239</t>
  </si>
  <si>
    <t>https://app.dealroom.co/investors/mindset_ventures</t>
  </si>
  <si>
    <t>http://www.mindset.ventures/</t>
  </si>
  <si>
    <t>Mindset Ventures</t>
  </si>
  <si>
    <t>Mindset Ventures is an early-stage VC firm based in San Francisco, Tel-Aviv and São Paulo, supporting entrepreneurs in their growth</t>
  </si>
  <si>
    <t>Geary Street, Union Square, San Francisco, California, 94108, United States</t>
  </si>
  <si>
    <t>37.7873911</t>
  </si>
  <si>
    <t>-122.4081317</t>
  </si>
  <si>
    <t>Rafael Dayan;Pedro Mesquita</t>
  </si>
  <si>
    <t>Daniel Ibri (Managing Partner);Camila Folkmann (Managing Partner);Ricardo Politi (Venture Partner);Jules Miller (Partner)</t>
  </si>
  <si>
    <t>Daniel Ibri;Camila Folkmann;Ricardo Politi;Rafael Dayan;Jules Miller;Pedro Mesquita</t>
  </si>
  <si>
    <t>Managing Partner;Managing Partner;Venture Partner;n/a;Partner;n/a</t>
  </si>
  <si>
    <t>FieldIn;DOVe;Covercy;Taranis;Semperis;Plexuss.com;GLOBATOM;Priori Legal;CrowdMed;PayJoy;Metric Insights;Simplifeye;Engie;PayKey;TeleSense;Geo Semiconductor;Scoutible;KenSci;Emedgene technologies;D-ID;SAM Seamless Network;Voicea;Skyline AI;Atidot;DiA Imaging Analysis(formerly Dia Cardio);Konnecto;WEEL;Sense Education;Kovrr;Shield Financial Compliance;Sepio Systems;1touch.io;Aromyx;Future Family;FunnelBeam;Aerial Intelligence;Doxel;Glowing;Hyro;Eclypsium;Prodigy;Brex;FundGuard;Proven Skincare;SeeTree;Wysdom;D-id.com;Apprenticehealth.com;ClearView MD;Base Operations;Pecan;Turing;Angle Health;Hologram;Rain;Voicea;All;Sizzle;LendAI;Affogata;Grydd;Xyte;Backed Finance AG;articul8.ai</t>
  </si>
  <si>
    <t>Brex;Turing;PayJoy;Hologram;Pecan;Rain;Angle Health;Taranis;Semperis;Doxel</t>
  </si>
  <si>
    <t>gaming;health;travel;legal;security;fintech;wellness beauty;real estate;food;media;telecom;education;energy;robotics;jobs recruitment;transportation;semiconductors;marketing;enterprise software</t>
  </si>
  <si>
    <t>United States;Israel;Brazil;Canada</t>
  </si>
  <si>
    <t>https://www.linkedin.com/company/mindset-ventures</t>
  </si>
  <si>
    <t>https://www.crunchbase.com/organization/mindset-ventures</t>
  </si>
  <si>
    <t>https://storage.googleapis.com/dealroom-images-production/52/MTAwOjEwMDpjb21wYW55QHMzLWV1LXdlc3QtMS5hbWF6b25hd3MuY29tL2RlYWxyb29tLWltYWdlcy8yMDIzLzA0LzE0L2E3ODNjNzU2ZDUwZDNiYzg3ZjMyOTNkNmRkMjVlYjZl.jpg</t>
  </si>
  <si>
    <t>8.73</t>
  </si>
  <si>
    <t>602.34</t>
  </si>
  <si>
    <t>62.36</t>
  </si>
  <si>
    <t>42.36</t>
  </si>
  <si>
    <t>15840.95</t>
  </si>
  <si>
    <t>882684</t>
  </si>
  <si>
    <t>https://app.dealroom.co/investors/arkea_capital</t>
  </si>
  <si>
    <t>http://www.arkea-capital.com</t>
  </si>
  <si>
    <t>Arkea Capital</t>
  </si>
  <si>
    <t>46.227638</t>
  </si>
  <si>
    <t>2.213749</t>
  </si>
  <si>
    <t>Neocase Software;Oxatis;Agorize;PHENIX;Hemarina;Algo Paint;Beedeez;Klaxoon;Bruce;Newcy;Andjaro;Easybill (Sellsy);Osmia;Ergosup;Orinox;Glass Partners Solutions;IQspot;MMV;Ingeliance;La Boutique Officielle;Moustache Bikes;Numalliance;Babymoov Group;Mediascience S.A;Maskott;HOMEPERF;LT Group;TokTokDoc;Tennaxia;Ocus;Poiscaille;The Sommelier Int.;Inboxmarketingsolutions;Upfactor;WAAM cosmetics;Gaïago;Polaris Functional Lipids;Bugal;Kersia;LACOSTE SARL;Ital Passion;YXELIA;Children Worldwide Fashion;NATURE ET STRATÉGIE;KEREVAL;Edflex;SANDAYA;AIRFAN SAS;FIDEL FILLAUD;Ascor Communication;Altema;AMI Ingredients;BHD;YPREMA;ACIEO;GALAPAGOS GOURMET;Groupe Legris Industries;Prévost Laboratory Concept;TRANSMANUT;SRS Holding;ROLLAND;MATHEVON;ECOVRAC;GROUPE VERT;Renaud Distribution;Hénaff;TOLERIE DE LA LOIRE (Groupe TDL);D-AIM;HENT AR BUGALE;GROUPE LE GRAËT;AMARRIS;KERMAD;LACOSTE;Essor;Cohérence - Agence web;GROUPE HDV INVESTISSEMENT;Terre de Marins;Glass Partners Solutions France;Éditions Jocatop;AB Process Ingénierie;DECORTIAT ESTELLE;FORMALIAN;CBA Informatique Liberale</t>
  </si>
  <si>
    <t>Moustache Bikes;Klaxoon;Ocus;PHENIX;Andjaro;Agorize;Gaïago;Oxatis;Edflex;Ergosup</t>
  </si>
  <si>
    <t>gaming;health;travel;wellness beauty;real estate;fashion;food;media;telecom;education;energy;kids;home living;robotics;jobs recruitment;transportation;semiconductors;marketing;enterprise software</t>
  </si>
  <si>
    <t>France;United States;Monaco;China;Belgium;Belarus</t>
  </si>
  <si>
    <t>https://www.linkedin.com/company/ark%C3%A9a-capital-investissement</t>
  </si>
  <si>
    <t>https://storage.googleapis.com/dealroom-images-production/c9/MTAwOjEwMDpjb21wYW55QHMzLWV1LXdlc3QtMS5hbWF6b25hd3MuY29tL2RlYWxyb29tLWltYWdlcy8yMDE2LzEwLzAyL2YxYjk2YzdlOGY2ZjhjOTUxNmE2YTlmNGNlOTE0ZGY4.png</t>
  </si>
  <si>
    <t>9.85</t>
  </si>
  <si>
    <t>128.07</t>
  </si>
  <si>
    <t>18.22</t>
  </si>
  <si>
    <t>6.40</t>
  </si>
  <si>
    <t>1148.78</t>
  </si>
  <si>
    <t>105888</t>
  </si>
  <si>
    <t>https://app.dealroom.co/investors/five_elms_capital</t>
  </si>
  <si>
    <t>http://fiveelms.com</t>
  </si>
  <si>
    <t>Five Elms Capital</t>
  </si>
  <si>
    <t>4801 Main St, Kansas City, MO 64112, USA</t>
  </si>
  <si>
    <t>39.0394371</t>
  </si>
  <si>
    <t>-94.586425</t>
  </si>
  <si>
    <t>Kansas City</t>
  </si>
  <si>
    <t>Five Elms;Zerryn Gines</t>
  </si>
  <si>
    <t>Steve Carroll (Sales);Meghan Holzhauer (Product Manager);Fred Coulson;Aaron Handke (Venture Partner);Clay Hartman (Member,﻿Marketing Team);Thomas Kershisnik (Vice President);Joe Onofrio (Partner);Ryan Mandl (Director);Fred Coulson (Founder);Carla Bourque (Advisor)</t>
  </si>
  <si>
    <t>Steve Carroll;Meghan Holzhauer;Fred Coulson;Aaron Handke;Clay Hartman;Thomas Kershisnik;Joe Onofrio;Ryan Mandl;Five Elms;Fred Coulson;Carla Bourque;Zerryn Gines</t>
  </si>
  <si>
    <t>Sales;Product Manager;n/a;Venture Partner;Member,﻿Marketing Team;Vice President;Partner;Director;n/a;Founder;Advisor;n/a</t>
  </si>
  <si>
    <t>SimpliField;FXCM;OrderUp;Proxyclick;Catapult International;IntelligenceBank;MyWealth;Quest Inspar;Apptegy;Saylent Technologies;Live Well Financial;Panopta;Flywheel;Continu;PlayVox;ActiveProspect;Covideo;Claravine (Formerly Tracking First);Field Agent;DeepCrawl;GoReact;Userlane;Service Fusion;SingleOps;OpenReel;SiteHawk;MemberClicks;Sherpa CRM;Crelate;DailyFX;Sendlane;SelectQuote Insurance Services;Hubb;BuildMyMove;Trackforce;Mango Moving;Passageways;EPIS;DarkOwl,;FMX;TeamDynamix;Smart Warehousing;Rebrandly;ShippyPro;Karbon;RFP360;Ten Thousand Coffees;AskNicely;Outfit;Skedda Bookings;Vajro;LaborChart;Opiniion Inc.;Skynamo;Tagger Media;Fable;Prismatic;Practice Better;Reachdesk;Catapult International;Selectquote Insurance Services;Thepetlosscenter;Contractsafe;ESCO Advisors™;OnBoard;Dietitians of Canada;Continu;Lumar (formerly Deepcrawl)</t>
  </si>
  <si>
    <t>SelectQuote Insurance Services;Selectquote Insurance Services;Karbon;Ten Thousand Coffees;Reachdesk;Tagger Media;AskNicely;Skynamo;Outfit;Prismatic</t>
  </si>
  <si>
    <t>health;travel;legal;security;fintech;real estate;sports;food;media;telecom;education;energy;kids;hosting;home living;event tech;robotics;jobs recruitment;transportation;marketing;enterprise software</t>
  </si>
  <si>
    <t>France;United States;Belgium;Australia;United Kingdom;Germany;Italy;Canada;South Africa</t>
  </si>
  <si>
    <t>North America;United States;Kansas City</t>
  </si>
  <si>
    <t>5M - 75M</t>
  </si>
  <si>
    <t>https://angel.co/five-elms-capital</t>
  </si>
  <si>
    <t>https://www.linkedin.com/company/five-elms-capital</t>
  </si>
  <si>
    <t>http://www.crunchbase.com/organization/five-elms-capital</t>
  </si>
  <si>
    <t>https://storage.googleapis.com/dealroom-images-production/ac/MTAwOjEwMDpjb21wYW55QHMzLWV1LXdlc3QtMS5hbWF6b25hd3MuY29tL2RlYWxyb29tLWltYWdlcy8yMDIxLzAxLzI5LzYzMTIxMWMzMzI0YTExZjgwZjU0MTE5OTE4NTI5ZmM0.jpg</t>
  </si>
  <si>
    <t>676.26</t>
  </si>
  <si>
    <t>82.73</t>
  </si>
  <si>
    <t>2544.43</t>
  </si>
  <si>
    <t>26792</t>
  </si>
  <si>
    <t>https://app.dealroom.co/companies/european_commission</t>
  </si>
  <si>
    <t>https://commission.europa.eu/</t>
  </si>
  <si>
    <t>European Commission</t>
  </si>
  <si>
    <t>The Commission represents and upholds the interests of the EU as a whole, and is independent of national governments</t>
  </si>
  <si>
    <t>Rue de la Loi, 1000 Brussels, Belgium</t>
  </si>
  <si>
    <t>50.844269</t>
  </si>
  <si>
    <t>4.3748492</t>
  </si>
  <si>
    <t>Bogdan Florin Ceobanu (Policy Officer);Arian Zwegers (Scientific Officer);Boyko Blagoev (Head of Communications at Representation in Bulgaria);Nadiia Martovaia (Co-Founder);Bertrand Wert (Project Advisor);Laurent Tourbach (Project Advisor);Pierre Roubaud (Head of Business);Easme Communication;Nestor Duch-Brown (Scientific Officer);Michal Mottl (Economist);Liesa Siedentopp;Alison Stanley;Claire Whittaker (Policy Officer);Prabhat Agarwal (Deputy Head of Unit);Savvas Politis (Scientific Officer);Dimitris Mavridis (Project Officer);Diana Vlad-Calcic (Policy Officer);Jacek Starczewski (Policy Officer);Jose A. Martinez;Isidro Laso (Senior Expert);werner stengg (Vice President);Piotr Klodnicki (Coach);Virgílio Bento (Innovation);adriano desideri;Gui Vohringer;Niki Naska (Policy Officer);Linus POHL;Ernesto Icogo (Coordinator)</t>
  </si>
  <si>
    <t>Alexandre Grigorescu-Negri (Project Manager);Dr. Olga Kubassova;Carlos Oliveira;Carlos Oliveiraa (Board Member);Jose A. Martinez (Business Coach);Dr Jozef Doboš CEng;Adrian Vogler;Nina Waldhauer;Juan Otero (Advisor);Sergio Pereira (Technology,Innovation);Ana Chubinidze (Member of the Industrials team);Ansar Ahmed (Architect);Anita Krohn Traaseth (Innovation);Alban Pobla (Innovation);Mariya Gabriel (Innovation);Jîn Dawod</t>
  </si>
  <si>
    <t>Bogdan Florin Ceobanu;Arian Zwegers;Boyko Blagoev;Nadiia Martovaia;Bertrand Wert;Laurent Tourbach;Pierre Roubaud;Easme Communication;Nestor Duch-Brown;Michal Mottl;Liesa Siedentopp;Alison Stanley;Claire Whittaker;Prabhat Agarwal;Savvas Politis;Dimitris Mavridis;Diana Vlad-Calcic;Jacek Starczewski;Jose A. Martinez;Isidro Laso;werner stengg;Alexandre Grigorescu-Negri;Dr. Olga Kubassova;Carlos Oliveira;Carlos Oliveiraa;Jose A. Martinez;Dr Jozef Doboš CEng;Piotr Klodnicki;Virgílio Bento;Adrian Vogler;adriano desideri;Gui Vohringer;Nina Waldhauer;Niki Naska;Juan Otero;Sergio Pereira;Ana Chubinidze;Ansar Ahmed;Anita Krohn Traaseth;Alban Pobla;Mariya Gabriel;Linus POHL;Jîn Dawod;Ernesto Icogo</t>
  </si>
  <si>
    <t>male;male;male;female;male;male;male;male;male;female;female;female;male;male;male;female;male;male;male;male;male;female;male;male;male;male;male;male;male;male;male;female;female;male;male;female;male;female;male;female;none of the options;male;male</t>
  </si>
  <si>
    <t>Policy Officer;Scientific Officer;Head of Communications at Representation in Bulgaria;Co-Founder;Project Advisor;Project Advisor;Head of Business;n/a;Scientific Officer;Economist;n/a;n/a;Policy Officer;Deputy Head of Unit;Scientific Officer;Project Officer;Policy Officer;Policy Officer;n/a;Senior Expert;Vice President;Project Manager;n/a;n/a;Board Member;Business Coach;n/a;Coach;Innovation;n/a;n/a;n/a;n/a;Policy Officer;Advisor;Technology,Innovation;Member of the Industrials team;Architect;Innovation;Innovation;Innovation;n/a;n/a;Coordinator</t>
  </si>
  <si>
    <t>Realeyes;Repknight;Norsepower;Videona Socialmedia;Ÿnsect;NMusic;Mosavali;Firefly Neuroscience;ODI;Ynvisible;Linknovate;Pycno;RVE.SOL - Solucoes de Energia Rural;European Union Agency for Asylum;FAZUA;Acast;MYOER;BucketList;ICEYE;GoOpti;Algama;Ladimo Oy;SeaBubbles;Bioo;ThrustMe;Alga Energy;Aeinnova;Cellix;Siqens GmbH;Force Servo;List It Inc;Swedish Algae Factory;Blue Dot Solutions;Trapview;Faron Pharmaceuticals;SECCLO;Herculex.ai;ArtuData;The Batteries;Matres Scrl;Datenna;Schrott24;Oceans of Energy;AIKO - Autonomous Space Missions;Minespider;SSH Communications;Simple Feast;Ingrid Cloud;CyStellar;Beactica AB;Doctrina;Blocksquare;Aerospace &amp; Advanced Composites;DO3D Innovations;Loci Orthopaedics;VAYAVISION;Teraloop;X1 Wind;BioProbe Diagnostics;Isar Aerospace;BeeHero;EPOS-IASIS Research And Development;Spotlab;Applica;T.E. Laboratories (TelLab);Halo.rent (Reneza);Epishine;LoanXchain;Polyganics;Elypta;sensiBel;INDRESMAT SL;ABLE Human Motion;Cargoroo;TeleportHQ;Anasen.com;Heart Aerospace;Nasekomo;ATLANT 3D;Hero Labs;Sleepiz AG;Banding.app;Service-Flow;Biotech Foods;Bord Bia;Kraftwerk TUBES GmbH;XOCEAN;BiomimX;Fellow Pay;Mocean Energy;Vection;FenX;THX Network;DEIP;Zunder;NVision Imaging Technologies;ProLogium Technology;Gaptain;Tractonomy Robotics;Blue Eye Video;Beridi;SpiderLog Srl;Sp;Beawre Digital SL;Ecosteer;Commerc.io SRL;Enifer;Citibeats;Ecosteer;Iota Pharmaceuticals Ltd;Cutting-Edge Nanomaterials UG;Youverse;Babyndex;BioMinds Healthcare Sp. z o.o.;UTEK Unmanned Teknologies;WAI Environmental Solutions;Omniscope;landlele;BrachyDOSE;Proofmarked;Vianode;IE-Energy;ANTWERP SPACE N.V.;Dexory;P3 mobility;Stargate Hydrogen;REPO4EU;ICODOS;MSG Aviation;CiRGLabs;Atlante;NetZeroAICT</t>
  </si>
  <si>
    <t>ProLogium Technology;Ÿnsect;Isar Aerospace;ICEYE;P3 mobility;Heart Aerospace;Simple Feast;BeeHero;Norsepower;Faron Pharmaceuticals</t>
  </si>
  <si>
    <t>Stimuleringsfonds Volkshuisvesting Nederlandse;FMO Entrepreneurial Development Bank;Scaleup Labs;SOUL-FI;Horizon 2020;Horizon Europe;Innovative Health Initiative (IHI);The Luxembourg Future Fund;Connecting Europe Broadband Fund;biovancecapital.com;EBRD Star Venture programme;Cube Infrastructure Managers;ScaleX Ventures;European Investment Fund (EIF)</t>
  </si>
  <si>
    <t>energy</t>
  </si>
  <si>
    <t>health;travel;legal;security;fintech;wellness beauty;music;real estate;food;media;telecom;education;energy;hosting;home living;robotics;transportation;semiconductors;marketing;enterprise software;space;chemicals;service provider</t>
  </si>
  <si>
    <t>United Kingdom;Finland;Spain;France;Portugal;Georgia;United States;Israel;Canada;Malta;Germany;Sweden;Belgium;Slovenia;Ireland;Lithuania;Poland;Italy;Netherlands;Austria;Switzerland;Denmark;Hungary;Cyprus;Norway;Romania;Bulgaria;Taiwan;Estonia;Croatia</t>
  </si>
  <si>
    <t>woman founder;european battery alliance;eit innoenergy</t>
  </si>
  <si>
    <t>Europe;Belgium;Bulgaria;Slovakia;Brussels;Sofia;Bratislava</t>
  </si>
  <si>
    <t>1958</t>
  </si>
  <si>
    <t>https://twitter.com/startupeu</t>
  </si>
  <si>
    <t>https://www.linkedin.com/company/european-commission</t>
  </si>
  <si>
    <t>https://storage.googleapis.com/dealroom-images-production/c9/MTAwOjEwMDpjb21wYW55QHMzLWV1LXdlc3QtMS5hbWF6b25hd3MuY29tL2RlYWxyb29tLWltYWdlcy8yMDIwLzEwLzE1LzgyOGQ4ZmY3OGVjOGM2ODgyZTNhYTRiNWM5ZmE5OTA0.jpg</t>
  </si>
  <si>
    <t>19.19</t>
  </si>
  <si>
    <t>Sp</t>
  </si>
  <si>
    <t>Czech investors;Innovation Radar 2022 - Best EU-backed Mobility Innovators e-Pitching Event;List Key Innovators;International Investors - Ireland/NI;European Battery Alliance</t>
  </si>
  <si>
    <t>2033.81</t>
  </si>
  <si>
    <t>1864.80</t>
  </si>
  <si>
    <t>358.80</t>
  </si>
  <si>
    <t>84.60</t>
  </si>
  <si>
    <t>204.68</t>
  </si>
  <si>
    <t>6853.57</t>
  </si>
  <si>
    <t>21185</t>
  </si>
  <si>
    <t>https://app.dealroom.co/investors/midi_capital</t>
  </si>
  <si>
    <t>http://www.mcapitalpartners.fr</t>
  </si>
  <si>
    <t>M Capital Partners</t>
  </si>
  <si>
    <t>Investment company and french financing, independent and entrepreneurial</t>
  </si>
  <si>
    <t>8 Rue des Trente Six Ponts, 31400 Toulouse, France</t>
  </si>
  <si>
    <t>43.592777</t>
  </si>
  <si>
    <t>1.445856</t>
  </si>
  <si>
    <t>Rudy Secco (CEO);David Aversenq</t>
  </si>
  <si>
    <t>Clarisse Mainfroy (Lawyer);Laura Pigot (Marketing,Marketing &amp; Communication Assistance,Communication Assistance);Karine Alet (Associate Director);Hortense Mellinger (Marketing,Communication,Marketing and Communication);Stephanie Pineau (Secretary General);Damien Delvaux (Manager);Marion Laurens (Legal Assistant);Lucie Tested (Partnerships,Responsible Development and Partnerships,Responsible Development);Gael Dubosq (Manager);David Domingues (Manager);Joao Carlos Martins (Judicial Officer);Lucile Bardou (Assistant Accountant);Annabelle Lavigne (Sales Assistant);Simon Borgi (Lead Auditor,monitoring of investments,Lead Auditor and monitoring of investments);Lucie Pelloux (Webmaster);Jessica Dubos (Assistant Front Office);Lucie Berges-Rosa (chargé d'affaires);Yoann Bonnamour (chargé d'affaires);Benjamin Flores (Software Developer);Laurence Houry (Responsible for Internal Control,Compliancec,Responsible for Internal Control and Compliancec);David Aversenq (Associate Director);Gregory Torralba-Y-Vendrelle (chargé d'affaires);Jean Camille Veyrac (Partner Relationship);Benjamin Wallimann (chargé d'affaires);Anne Vincent (Accounting,Responsible for Controlling,Responsible for Controlling and Accounting);Jean Baptiste Frey (Manager);Sabrina Abed (Accounting);Thierry Blondel (PACA Executive Director);Julien Granier (Analyst);Cloe Camet-Lassalle (Marketing,communication officer,Marketing and Communication Officer);Robin Calot (COO - Alternative financing);Yohann Derai (chargé d'affaires);Mathilde Garcia Petetin (chargé d'affaires)</t>
  </si>
  <si>
    <t>Rudy Secco;Clarisse Mainfroy;Laura Pigot;Karine Alet;Hortense Mellinger;Stephanie Pineau;Damien Delvaux;Marion Laurens;Lucie Tested;Gael Dubosq;David Domingues;Joao Carlos Martins;Lucile Bardou;Annabelle Lavigne;Simon Borgi;Lucie Pelloux;Jessica Dubos;Lucie Berges-Rosa;Yoann Bonnamour;Benjamin Flores;Laurence Houry;David Aversenq;Gregory Torralba-Y-Vendrelle;Jean Camille Veyrac;Benjamin Wallimann;Anne Vincent;Jean Baptiste Frey;Sabrina Abed;Thierry Blondel;Julien Granier;Cloe Camet-Lassalle;Robin Calot;Yohann Derai;Mathilde Garcia Petetin;David Aversenq</t>
  </si>
  <si>
    <t>male;female;female;female;female;female;male;female;female;male;male;male;female;female;male;female;female;female;male;male;female;male;male;male;male;female;male;female;male;male;female;male;male;female;male</t>
  </si>
  <si>
    <t>CEO;Lawyer;Marketing,Marketing &amp; Communication Assistance,Communication Assistance;Associate Director;Marketing,Communication,Marketing and Communication;Secretary General;Manager;Legal Assistant;Partnerships,Responsible Development and Partnerships,Responsible Development;Manager;Manager;Judicial Officer;Assistant Accountant;Sales Assistant;Lead Auditor,monitoring of investments,Lead Auditor and monitoring of investments;Webmaster;Assistant Front Office;chargé d'affaires;chargé d'affaires;Software Developer;Responsible for Internal Control,Compliancec,Responsible for Internal Control and Compliancec;Associate Director;chargé d'affaires;Partner Relationship;chargé d'affaires;Accounting,Responsible for Controlling,Responsible for Controlling and Accounting;Manager;Accounting;PACA Executive Director;Analyst;Marketing,communication officer,Marketing and Communication Officer;COO - Alternative financing;chargé d'affaires;chargé d'affaires;n/a</t>
  </si>
  <si>
    <t>BuyBox;IntuiLab;SpineVision;Beekast;Advanseez;Saga;SYLOB;Media Time Conseil;Implanet;Mediameeting;Therapixel;Planet Cards;Unow;FineHeart;SchoolMouv;StaffMe;Proximis;GetPlus;Wity;Diatly;Adveez;EOS Imaging;Robocath;Solipac;Wyca Robotics;Kinaxia;i-Demenager;Imactis;Uwinloc;Hubliss;Captain Wallet;Medicrea;Prozone;CAFÉ COTON;Tommy's Diner;Sport Universal Process;Qualitadd;Maison Pradier;AdEchoTech;Claus Paris;Buly 1803;Geek Store;Nabab Kebab;Novescia SAS;RED LUXURY;NINA SUSHI;SASU Les Landiers;Kujten;Secab;IHOL Group;Gelazur;At Bout du Champ;Go Fitness;Savimex;Ami Bois;Les Cherubins;AQPRIM;Intrasense SA;Everblue Pools;La Fermière ( The Tarpinian group);SMA Diffusion;RecFrance;My Pop;WOKO;Sequoiasoft;Cyclable;LOC+;Des Petits Hauts;Getquanty;Amplitudes;Maison Labiche;L'Éclair de Génie;I2a SA;Studio M;Beef House Group;Probeautic institut;Cirpack;Trampoline Park;Mamie Cocotte;Fitnext;Créations Fusalp;Sushi Shop;Franck Deville;Bagelstein;Intuiface;Diatly;YOOPALA;Betty Lu;LivinParis;Nysa;Vertical’Art;My Pangee;Camping Les Fontaines;Camping Le Pommier;E-SWIN Developpement;Bricorama;ON Entertainment;Onefield;YRCAM;Hôtel de France;Vims;Premier prix;Le Five;Habitat et jardin;Les Comptoirs Bio;Yoom;Gulli Parc;GB Investissements;Place Victor Hugo;Dégriff Stock;Night Shift;PM SA;Fitness Boutique;Gendrot Expertise;Les p'tits Babadins;Santosha;Botdesign;CELL-EASY;Front-Commerce;Gulli Parc;Olino;Asphalte</t>
  </si>
  <si>
    <t>Robocath;FineHeart;EOS Imaging;Therapixel;Cyclable;Uwinloc;Mediameeting;Proximis;Prozone;Sport Universal Process</t>
  </si>
  <si>
    <t>health;travel;legal;security;fintech;wellness beauty;real estate;fashion;sports;food;media;telecom;education;energy;kids;home living;robotics;jobs recruitment;transportation;marketing;enterprise software</t>
  </si>
  <si>
    <t>France;United States;Singapore;Jersey</t>
  </si>
  <si>
    <t>Europe;France;Toulouse;Bordeaux;Nice;Paris;Montpellier;Limoges</t>
  </si>
  <si>
    <t>https://angel.co/midi-capital</t>
  </si>
  <si>
    <t>https://www.facebook.com/viadeo</t>
  </si>
  <si>
    <t>https://twitter.com/mcapitalpartner</t>
  </si>
  <si>
    <t>https://www.linkedin.com/company/421484</t>
  </si>
  <si>
    <t>https://www.crunchbase.com/organization/m-capital-partners</t>
  </si>
  <si>
    <t>https://storage.googleapis.com/dealroom-images-production/31/MTAwOjEwMDpjb21wYW55QHMzLWV1LXdlc3QtMS5hbWF6b25hd3MuY29tL2RlYWxyb29tLWltYWdlcy8yMDIzLzExLzE0LzY3ZmQ3Mjg3NjM1OTcwMDUwYmRlOWRmZWFmYWM2ZmYy.png</t>
  </si>
  <si>
    <t>2.28</t>
  </si>
  <si>
    <t>Everblue Pools</t>
  </si>
  <si>
    <t>France Digitale Members (Investors);1600+ Seed Stage VC Investors in Europe;The Top 100 Investors in Energy Startups</t>
  </si>
  <si>
    <t>186.92</t>
  </si>
  <si>
    <t>84.72</t>
  </si>
  <si>
    <t>749.85</t>
  </si>
  <si>
    <t>3360603</t>
  </si>
  <si>
    <t>https://app.dealroom.co/investors/flyer_one_ventures</t>
  </si>
  <si>
    <t>https://flyerone.vc</t>
  </si>
  <si>
    <t>Flyer One Ventures</t>
  </si>
  <si>
    <t>An international VC with firm, that focuses on startups from the CEE region</t>
  </si>
  <si>
    <t>Piccadilly Circus, St. James's, Covent Garden, London, Westminster, Greater London, England, United Kingdom</t>
  </si>
  <si>
    <t>51.5097922</t>
  </si>
  <si>
    <t>-0.13442884</t>
  </si>
  <si>
    <t>Elina Kochenko (Communications Manager,PR);Nadia Shulha;Yuriy Lysenko;Vita Zosymchuk;Victor Zakharchenko (Partner);Elena Mazhuha (Investment Director);Alexei Yermolenko (Vice President);Yuliya Podgurskaya (Talent Acquisition Specialist);Oleksandr Melnyk (Writer);Chris Brown;Mykhailo Perevoznyk;Viktoriia Korytska</t>
  </si>
  <si>
    <t>Victor Zakharchenko (Venture Partner);Vital Laptenok (CEO);Ivan Liashenko</t>
  </si>
  <si>
    <t>Elina Kochenko;Nadia Shulha;Yuriy Lysenko;Vita Zosymchuk;Victor Zakharchenko;Elena Mazhuha;Alexei Yermolenko;Yuliya Podgurskaya;Oleksandr Melnyk;Chris Brown;Victor Zakharchenko;Vital Laptenok;Mykhailo Perevoznyk;Viktoriia Korytska;Ivan Liashenko</t>
  </si>
  <si>
    <t>female;female;male;female;male;female;male;female;male;male;male;male;male;female</t>
  </si>
  <si>
    <t>Communications Manager,PR;n/a;n/a;n/a;Partner;Investment Director;Vice President;Talent Acquisition Specialist;Writer;n/a;Venture Partner;CEO;n/a;n/a;n/a</t>
  </si>
  <si>
    <t>PromoRepublic;Allset;Zadaa;Cargofy;3DLOOK;Educate Online;DeckRobot;Competera;Stack;Hacker Noon;Insense;Mate academy;Liki24;Redtrack Technologies;Linguix;99math;IntellectoKids;All Right;VOCHI;Prodly;Basenji Apps;BetterMe;NewHomesMate;Maze Theory;Elision;Wectory;Awesomic;Neatsy;Adapty;Scalestack;Donut Lab;Sidekick;MUNCHER;nachonacho;Kodland;Sidekick;Sheep Included Ltd.;Filmustage;Accel Club;Fabiosa Media;DUCKY;Cooper Pet Care;Bairro;RippleX Fellowship;Refocus;Inspace;Deskree;GreenScreens AI;RemotePass;YaizY;YallaMarket;Level Up Basket;Fintech Farm;Peech App;Cloudchipr;AiSDR;ForActive</t>
  </si>
  <si>
    <t>Accel Club;MUNCHER;Fintech Farm;GreenScreens AI;Hacker Noon;NewHomesMate;Prodly;Kodland;Allset;3DLOOK</t>
  </si>
  <si>
    <t>gaming;health;fintech;wellness beauty;real estate;fashion;sports;food;media;education;kids;event tech;jobs recruitment;transportation;marketing;enterprise software;service provider</t>
  </si>
  <si>
    <t>United States;Germany;Poland;Ukraine;Lithuania;Estonia;United Kingdom;Cyprus;Colombia;Netherlands;Portugal;Canada;Philippines;United Arab Emirates</t>
  </si>
  <si>
    <t>Europe;United Kingdom;Ukraine;London;Kyiv</t>
  </si>
  <si>
    <t>https://www.facebook.com/flyeronevc</t>
  </si>
  <si>
    <t>https://twitter.com/flyerone_vc</t>
  </si>
  <si>
    <t>https://www.linkedin.com/company/flyer-one-vc/</t>
  </si>
  <si>
    <t>https://storage.googleapis.com/dealroom-images-production/c2/MTAwOjEwMDpjb21wYW55QHMzLWV1LXdlc3QtMS5hbWF6b25hd3MuY29tL2RlYWxyb29tLWltYWdlcy8yMDIzLzAxLzIyL2YxY2RhNTRkMGQxMDEyMjRkYzJjZjQ2ZjUxMTc4ZmZm.png</t>
  </si>
  <si>
    <t>4.15</t>
  </si>
  <si>
    <t>149.33</t>
  </si>
  <si>
    <t>18.95</t>
  </si>
  <si>
    <t>10.32</t>
  </si>
  <si>
    <t>1041.38</t>
  </si>
  <si>
    <t>1837908</t>
  </si>
  <si>
    <t>https://app.dealroom.co/investors/mantis_2</t>
  </si>
  <si>
    <t>https://www.mantisvc.com/</t>
  </si>
  <si>
    <t>MANTIS</t>
  </si>
  <si>
    <t>Early stage technology investment firm supporting the most innovative companies across consumer tech, media &amp; entertainment, distributed ledger and other emerging technologies</t>
  </si>
  <si>
    <t>Los Angeles, Somerset Boulevard, Bellflower, California, 90706, United States</t>
  </si>
  <si>
    <t>33.8963475</t>
  </si>
  <si>
    <t>-118.1170833</t>
  </si>
  <si>
    <t>Bellflower</t>
  </si>
  <si>
    <t>Jeffrey Evans (Co-Founder)</t>
  </si>
  <si>
    <t>Jeffrey Evans</t>
  </si>
  <si>
    <t>X-1;Pledgeling;Coinsetter;Trail of Bits;Paybook;X1;Casa;LoanSnap;Trialspark;Projector;Syncfy;Mythical Games;Donut;Step Mobile;Dooly;Kalshi;Popmenu;Superplastic;Knowde;Adomni;Popshop Live;FitOn;Facily;PriceOye.pk;Beacons AI;Zippi;Owner;Flink;Public.com;Vise;Outer;Pluang;FrankieOne;Certa;Veho;Lightning AI (Formerly Grid.ai);Safepay;Bikayi;Hamul;Stir;Frost Giant Studios;Marble Technologies;Bego;Rupa Health;Pogo;Dandy;Fellow;SESO;Rtfkt;Checkmate;Soapbox, Inc.;Jeeves;Z1;Slingshot;Hearth;Zage;Fanhouse;Kurtosis Technologies;incident.io;OpenComp;Rutter;Isometric Technologies;Pledge;UtilizeCore;Verse Medical;NewNew;TAG;Snickerdoodle Labs;Pocus;Batch;WeLoveNoCode;Gantry;Tavus;Fireside;Openlayer;Iverify;Underdog Fantasy;Cloaked;Sumer;Atlys;Flow;Faraway;Irreverent Labs;BetDEX;Buffalo Market;Productscience;Chainguard;Slushy;Sundial;RenewaFi;Dynaboard;Pocus;Pomelo;Draftea;Trace;Portals;Liquido;Swim Protocol;Shopbazar;Setscale (formerly Float Financial);Toinfinity;Mojo;Earth;Hxro;Tres;LightningAI;Synthesis;Integral;MPCH Labs;Arta Finance;Syncfy;BIK;Whop;Few and Far;Setscale;Haus</t>
  </si>
  <si>
    <t>Jeeves;Veho;Facily;Mythical Games;Public.com;Vise;Trialspark;Underdog Fantasy;Step Mobile;Arta Finance</t>
  </si>
  <si>
    <t>Mark Cuban Companies</t>
  </si>
  <si>
    <t>gaming;health;legal;security;fintech;wellness beauty;real estate;fashion;sports;food;media;education;energy;home living;jobs recruitment;transportation;marketing;enterprise software;chemicals;consumer electronics</t>
  </si>
  <si>
    <t>United States;Canada;Brazil;Pakistan;Mexico;Indonesia;Australia;Guernsey;United Kingdom;Colombia;Singapore;Israel;Saint Kitts and Nevis</t>
  </si>
  <si>
    <t>North America;United States;Bellflower</t>
  </si>
  <si>
    <t>https://twitter.com/mantisvc</t>
  </si>
  <si>
    <t>https://www.linkedin.com/company/mantis-venture-capital</t>
  </si>
  <si>
    <t>https://storage.googleapis.com/dealroom-images-production/1c/MTAwOjEwMDpjb21wYW55QHMzLWV1LXdlc3QtMS5hbWF6b25hd3MuY29tL2RlYWxyb29tLWltYWdlcy8yMDI0LzAzLzA0LzE3Y2U1YmZmYjUxZjBmMDlkMzk5Y2FhZjNhMTJhYmRi.png</t>
  </si>
  <si>
    <t>29.33</t>
  </si>
  <si>
    <t>1613.08</t>
  </si>
  <si>
    <t>102.73</t>
  </si>
  <si>
    <t>15452.83</t>
  </si>
  <si>
    <t>1802600</t>
  </si>
  <si>
    <t>https://app.dealroom.co/investors/meridian_capital_china</t>
  </si>
  <si>
    <t>http://www.meridiancapital.com.cn/</t>
  </si>
  <si>
    <t>Meridian Capital China</t>
  </si>
  <si>
    <t>Leading private equity investment fund in the new media field in China</t>
  </si>
  <si>
    <t>1.29041</t>
  </si>
  <si>
    <t>103.85211</t>
  </si>
  <si>
    <t>Ichuanyi;Gizwits;Roseonly;Boss Zhipin;Joyowo.com;穿衣助手;Aidaijia;LinkedSee;Firstbrave;ReachMax;Pzoom;ChaoWIFI;Hotbody;Shimo Docs;XmeBank;Kaistart;App DreamWorks;XQIAO;Qidi Technology;DeepBlue Technology;BeagleData;Jiemian.com;Shadow Creator;Putiandi;Baodashi;Youshu.cc;Uoolu;Hefu Noodle;Qiqitong;Goumee;Shanghai Biren Intelligent Technology;Multidimensional Data;Zihaiguo;Octinn;Kaishiba;Chic Yuanzui;Tiantian Jian Bao;CLF 14 Martial Arts;Rochen;Kangfu Zhushou;DATANGYI;KTS Technology;Ejsino;Fenxiang;jizhicar;Shenyue Youxi;Syoo;ChowSing;Markjie (码客街);ZGG.com;Mabang ERP;Kidstone;HOUGHTON STREET MEDIA;Shanghai Golden Union Business Management;Kouyuyi;Apinji;CheDianDian;Ling Mou Zhineng;Chongxin Chongwu;Enchen;Wuli;99dai;Zhongqu Technology;Dixinyinli;Yuelan;Juooo;jucaicun.com;Handsome Financial Services;Chaoji Yuanzhuo;Baisi Bude Jie;Kuaimeizhuang;ITO;dituiba.com;Fireball;Woodstock Of Eating;QiCloud;Xiaomai Zhujiao;BooksChaser;E Yang Che;Zhitong Wanlian;Tenways;MAIA ACTIVE;Advanced Digital;Avalon;Datang Xinghe;iBookStar;Huafuda;Kidmadeto;King Reader;Suzhou Leiyu Semiconductor Group;Musikid;NewMe;Seeking Intelligent Control;Shei Jiao Wo Qichuang;Tree Fintech;Xiaoenai;ewan.cn;Fengread;Beijing Wanpisi Food Technology;Moyoyo;Oriental Wealth;Panli;SKYROCKER TECHNOLOGY;Yanluotang;Yunzhang Finance;Adsage;WPXAP;Zufangbao;Bai Xiao T;Polyvoly;Hibobi;Shanghai Jinjia;Bibst Automotive Electronics;China Science and Technology Institute of Integrated Sensing Intelligence (Suzhou Industrial Park);Spriteapp;Honeyshare;Paihai Wave Network Technology;Xi'an 8000m Network Technology Co.;KuaiDing;Shenzhen Yuanlian Technology;Zhongke Fusion;Zhongke Haiwei</t>
  </si>
  <si>
    <t>Boss Zhipin;Shanghai Biren Intelligent Technology;DeepBlue Technology;Zihaiguo;Gizwits;Shanghai Golden Union Business Management;Hefu Noodle;Jiemian.com;Tenways;Mabang ERP</t>
  </si>
  <si>
    <t>Elex Technology;SND Ventures Group;Xinhua Media;Nanjing Yang Zi State-Owned Investment Group;Shanghai United Media Group;National Small and Medium Enterprise Development (SMIC Juyuan);Oriza Holdings;SJ Jiacheng Investment Management;Hundsun Technologies;Anhui Xinhua Media;Gopher Asset Management;Weimob;Oriza FOFs;Manhuadao;Nanjing Industrial Development Fund;Redbud Capital</t>
  </si>
  <si>
    <t>gaming;health;travel;security;fintech;wellness beauty;music;real estate;fashion;sports;food;media;education;kids;hosting;home living;robotics;jobs recruitment;transportation;semiconductors;marketing;enterprise software;engineering and manufacturing equipment</t>
  </si>
  <si>
    <t>China;United States;Estonia;Netherlands</t>
  </si>
  <si>
    <t>https://www.linkedin.com/company/meridian-capital-china</t>
  </si>
  <si>
    <t>7.07</t>
  </si>
  <si>
    <t>106.06</t>
  </si>
  <si>
    <t>27.88</t>
  </si>
  <si>
    <t>6075.17</t>
  </si>
  <si>
    <t>1782641</t>
  </si>
  <si>
    <t>https://app.dealroom.co/investors/dnx_ventures</t>
  </si>
  <si>
    <t>https://www.dnx.vc/</t>
  </si>
  <si>
    <t>DNX Ventures</t>
  </si>
  <si>
    <t>An Early Stage VC focused on B2B Startups</t>
  </si>
  <si>
    <t>55, East 3rd Avenue, San Mateo, San Mateo County, California, 94401, United States</t>
  </si>
  <si>
    <t>37.56376778</t>
  </si>
  <si>
    <t>-122.32505673</t>
  </si>
  <si>
    <t>Yoshiki Shiraishi;Takuya Ogawa;Nandan Shah</t>
  </si>
  <si>
    <t>Rob F. (Venture Partner)</t>
  </si>
  <si>
    <t>Rob F.;Yoshiki Shiraishi;Takuya Ogawa;Nandan Shah</t>
  </si>
  <si>
    <t>Venture Partner;n/a;n/a;n/a</t>
  </si>
  <si>
    <t>BlackBerry;SafeBreach;Haven;Notion;trippiece;FourKites;Vitriflex;PayStand;ICEYE;Roqad;SurgicEye;DataX;UNCOVER TRUTH;Bright Security;Diligent Robotics;SOC Prime;SafeGraph;Fyde;Banzai;Movandi;HiBot USA;TableCheck;Clintal;TrendExpress;Connected Robotics;Spacely;ToBe Marketing;Mazrica inc.;Xica,Ltd.;Credit Engine;KAKEHASHI;PSYGIG;Flect;Uplift (Formerly Great Basin Software);Andpad;Macrometa;Tribute;Tribyl;Four Fusion;OCT;Squadcast Inc;FLUX;AI SILK;Studist;Commmune;CAST AI;Bridgecrew;Mitiga;BeaTrust;Aria Insights;Airhouse;Quark;Query;RevComm;Alphaus;Xica;Hubble Japan;MedUp;Favy;TaskHuman;Siiibo;Alp;Techtouch;Resily;Creadits;Delos;Magic Moment;OVERFLOW;DIGGLE;Refcome;Tutorial;UsideU;Rehasaku;RESTAR Japan;YESOD;Stock;ScanX;CloudNatix Inc.;Banzai;enpay;Upsider;Protopia;UPWARD;Coqui;Resilire;Hexabase;Tradescape;WHYM;Onn;NetRise;Parallel Carbon;Nabla Mobility;Cofactr;SecureNavi;Quollio;Rollfi;TableCheck;Yamori;Zeroboard;Team Spirit;Ghost Security;LabBase;Airdoor;Autoro;Locus Blue;NOVARCA;Facilo;Check Inn;Auriga Space;HataLuck and Person;Cloudbase</t>
  </si>
  <si>
    <t>BlackBerry;FourKites;PayStand;ICEYE;Upsider;Andpad;Banzai;DataX;KAKEHASHI;SafeBreach</t>
  </si>
  <si>
    <t>HENNGE;Tokio Marine Investment Services;Takachiho Koheki;Hitachi;Mizuo Capital;IHI Group;Daiwa Securities Group;Fuji Television;Shimizu Corporation;Hitachi Kokusai Electric Pension Plan;Panasonic Pension Plan;Hakuhodo DY Ventures;SECOM;JCB;East Japan Railway;AVX Kyocera Foundation;CCC Marketing;Komatsu;Hitachi Solutions;Yonago Shinkin Bank;Hamamatsu Iwata Shinkin Bank;Komatsu;KYOCERA Communication Systems;POLA Orbis Holdings;Bank Of Tokyo - Mitsubishi UFJ;Komatsu;Sansan;SME (Small &amp; Medium Enterprises and Regional Innovation) OSAKA;First Brothers Co., Ltd.;Toshiba Tec;Canon;Seven &amp; I Holding;Nippon Steel Kowa Real Estate;ENEOS;Mitsui Fudosan;Adways Inc.</t>
  </si>
  <si>
    <t>health;travel;legal;security;fintech;wellness beauty;real estate;sports;food;media;dating;telecom;education;energy;hosting;home living;event tech;robotics;jobs recruitment;transportation;marketing;enterprise software;space</t>
  </si>
  <si>
    <t>Canada;United States;Japan;Finland;Germany;Israel;Singapore;United Kingdom</t>
  </si>
  <si>
    <t>North America;Asia;United States;Japan;San Mateo;Tokyo</t>
  </si>
  <si>
    <t>https://twitter.com/dnxventures</t>
  </si>
  <si>
    <t>https://www.linkedin.com/company/dnxventures</t>
  </si>
  <si>
    <t>https://storage.googleapis.com/dealroom-images-production/6e/MTAwOjEwMDpjb21wYW55QHMzLWV1LXdlc3QtMS5hbWF6b25hd3MuY29tL2RlYWxyb29tLWltYWdlcy8yMDIwLzAyLzEyL2E3ZTIzYjNkYjUyOTRkMGIyZmFmMWIwMjQ3OTUyMTNk.png</t>
  </si>
  <si>
    <t>950.80</t>
  </si>
  <si>
    <t>124.36</t>
  </si>
  <si>
    <t>66.30</t>
  </si>
  <si>
    <t>6209.48</t>
  </si>
  <si>
    <t>1238651</t>
  </si>
  <si>
    <t>https://app.dealroom.co/investors/digitalis_ventures</t>
  </si>
  <si>
    <t>http://digitalisventures.com</t>
  </si>
  <si>
    <t>Digitalis Ventures</t>
  </si>
  <si>
    <t>Venture capital group that invests in new and upcoming businesses</t>
  </si>
  <si>
    <t>Geoffrey W. Smith (Managing Partner);Amit Bansal (Principal);Drew Taylor (Partner)</t>
  </si>
  <si>
    <t>Geoffrey W. Smith;Amit Bansal;Drew Taylor</t>
  </si>
  <si>
    <t>Managing Partner;Principal;Partner</t>
  </si>
  <si>
    <t>The Mighty;Aunt Bertha Software;CareDox;Kenzen;Tailwise;Somatix;Scratchpay Financial;Second Genome;GRO Biosciences;AnimalBiome;Code Ocean;Girihlet;Elemental Machines;Somatix;PetMedix;Good Therapeutics;Scout Bio;Pawp;MollyBox;BIOMILQ;Native Pet;Vedi;Smalls;Brella;HelloBello Tiernahrung;Kingdom Supercultures;Rejuvenate Bio;Terray Therapeutics;Onc.AI;MoeGo;Companion;Faeth Therapeutics;Aunt Bertha;The Pack;UnifiHealth;Alcea Therapeutics;RiverDog;Made by Nacho;Cayaba Care;SeQure Dx;Napo;Transcera;TellTail;Bundle X Joy;Eden Brew;Ness;MySimplePetLab;Nuvig Therapeutics;Galatea Bio;Matchpoint;EpiBiologics;Poppins Health;Bonum Therapeutics;Gallant Therapeutics;Vedi;Switch Therapeutics;Ascend;T-Therapeutics;Ansel Health</t>
  </si>
  <si>
    <t>Bonum Therapeutics;Matchpoint;Ascend;EpiBiologics;Terray Therapeutics;T-Therapeutics;Switch Therapeutics;Faeth Therapeutics;Nuvig Therapeutics;Elemental Machines</t>
  </si>
  <si>
    <t>Mars;Oscar T And Olivann Hokold Foundation</t>
  </si>
  <si>
    <t>health;fintech;wellness beauty;food;media;energy;kids;home living;enterprise software</t>
  </si>
  <si>
    <t>United States;United Kingdom;Israel;China;Australia;Austria;Canada</t>
  </si>
  <si>
    <t>https://twitter.com/digitalisvc</t>
  </si>
  <si>
    <t>https://www.linkedin.com/company/digitalis-ventures</t>
  </si>
  <si>
    <t>https://www.crunchbase.com/organization/digitalis-ventures</t>
  </si>
  <si>
    <t>https://storage.googleapis.com/dealroom-images-production/65/MTAwOjEwMDpjb21wYW55QHMzLWV1LXdlc3QtMS5hbWF6b25hd3MuY29tL2RlYWxyb29tLWltYWdlcy8yMDE4LzA4LzE3LzRlMDk1N2IwZjYxZDU2M2ZhZDYzOTRkYjA5OWRiNjRi.png</t>
  </si>
  <si>
    <t>16.71</t>
  </si>
  <si>
    <t>1253.34</t>
  </si>
  <si>
    <t>260.26</t>
  </si>
  <si>
    <t>114.09</t>
  </si>
  <si>
    <t>107.99</t>
  </si>
  <si>
    <t>4102.00</t>
  </si>
  <si>
    <t>964665</t>
  </si>
  <si>
    <t>https://app.dealroom.co/investors/eastern_bell_venture_capital</t>
  </si>
  <si>
    <t>http://ebcapital.com.cn/</t>
  </si>
  <si>
    <t>Eastern Bell Venture Capital</t>
  </si>
  <si>
    <t>Eastern Bell Venture Capital aims to provide a platform to Chinese and international investors who are looking to invest in the</t>
  </si>
  <si>
    <t>31.221517</t>
  </si>
  <si>
    <t>121.544379</t>
  </si>
  <si>
    <t>Yan Li (Managing Partner);Zhu Yinchun (Partner);Tang Tao (Managing Partner)</t>
  </si>
  <si>
    <t>Yan Li;Zhu Yinchun;Tang Tao</t>
  </si>
  <si>
    <t>Managing Partner;Partner;Managing Partner</t>
  </si>
  <si>
    <t>LaLaMove;Xpeng;G7 Networks;ForwardX;Yijiupi;Xyb2b.com;Zhenkunhang;Fuyoukache;Haizol.com;Ruigu;Yaoyanshe;Yunji Technology;XCharge;Chuchujie;Baturu;XiaoMa.Wang;Aikucun;Chishine Optoelectronics;Mancando;Bellen;Going-Link;Putiandi;Fuliaoyi;Yupao.com;Lichuang Mall (Szlcsc);Kolmostar;Zongteng Network;Youfu Technology;Lehe Food;One-Zone;Pipiwang;Huimei Technology;Xforceplus;Xinyue;Baoduitong;Hangzhou Rongyisuan Technology;Xinliangji;Stonewise;Tophant;Inceptio Technology;Leyan Technologies;VisionNav Robotics;Yipin Fresh;Nucarf;Xingyun Group;Zhonglian Yungang Data Technology Co.;Kuayue-Express;Shanghai Zhanxin Electronic Technology;Good Work Products;Hand Hitech;Breton;Mad Science;Wind;Zeyi;Tim Hortons China;Yunyou Freight;Jixie Zhijia;Kaxing Tianxia;ADASTECH;Baturu Information Technology;Captainbi;Miss Candy;HT Aero;Yida Technology;Captain BI;Haogongpin;Wei Mei Zi;Bianxingjimu;Tenways;Ginfon;Miaoxiang Technology;蓝湖资本 – Tanma SCRM;FAIR Intelligent;BIGCARE;AcKaM;Shenzhen Dalezhuang Construction Technology;Euho;Fu Bi Xing;Gang Xiaoer;Su Yingshi;Weibangong;Zhejiang Zhongli;KingSi Power;Joybos;Naturehike;Fujian Kesi Baili Baking;Jialichuang;Suzhou Intemo Automotive;QBEAM;Elven;Guangzhou Baobi New Energy Technology;Daqin Digital Energy Technology;Shanhu Health;Shanghai Tianhe Pension Service;Guangzhou Jiawei Technology;NearHub;Supmea Automation</t>
  </si>
  <si>
    <t>LaLaMove;Xpeng;Wind;G7 Networks;HT Aero;Zhenkunhang;Yipin Fresh;Xingyun Group;Daqin Digital Energy Technology;Inceptio Technology</t>
  </si>
  <si>
    <t>health;travel;security;fintech;wellness beauty;real estate;fashion;sports;food;media;education;energy;kids;hosting;home living;robotics;jobs recruitment;transportation;semiconductors;marketing;enterprise software;space;consumer electronics;engineering and manufacturing equipment</t>
  </si>
  <si>
    <t>Hong Kong;China;United States;Netherlands;Singapore</t>
  </si>
  <si>
    <t>https://www.linkedin.com/company/eastern-bell-venture-capital</t>
  </si>
  <si>
    <t>https://www.crunchbase.com/organization/eastern-bell-venture-capital</t>
  </si>
  <si>
    <t>https://storage.googleapis.com/dealroom-images-production/68/MTAwOjEwMDpjb21wYW55QHMzLWV1LXdlc3QtMS5hbWF6b25hd3MuY29tL2RlYWxyb29tLWltYWdlcy8yMDIwLzExLzMwL2EzYmMzYWRkZDM4ZDY1NmU2MjBmN2FlNGIzOTZlZGI3.png</t>
  </si>
  <si>
    <t>4512.82</t>
  </si>
  <si>
    <t>112.50</t>
  </si>
  <si>
    <t>1636.36</t>
  </si>
  <si>
    <t>33570.80</t>
  </si>
  <si>
    <t>961461</t>
  </si>
  <si>
    <t>https://app.dealroom.co/investors/rainfall_ventures</t>
  </si>
  <si>
    <t>https://www.rainfall.com/</t>
  </si>
  <si>
    <t>Rainfall Ventures</t>
  </si>
  <si>
    <t>Founder focused venture capital fund based in new york city</t>
  </si>
  <si>
    <t>Ron Rofe;Yitzhak (Vyacheslav) Mirilashvili;Kyle Sullivan (Partner)</t>
  </si>
  <si>
    <t>Ron Rofe;Yitzhak (Vyacheslav) Mirilashvili;Kyle Sullivan</t>
  </si>
  <si>
    <t>n/a;n/a;Partner</t>
  </si>
  <si>
    <t>IODINE;Wiser;StudyEdge;Webflow;Robinhood;Maxwell Health;Citus Data;ClassWallet;BloomThat;Volley;Rapchat;Scentbird;SocialRank;LoftSmart;Allset;Neuehouse;ZeroCater;Feastly;Boxed;Casper;Docracy;Houseparty;Stream Elements;Lyric;Wheelhouse;Obligo;Papaya Gaming;Datree;Shots Studios;June;KettleSpace;Deck of Scarlet;Openland;Smilo;Doxel;Clyde;TapFwd;QuadPay;Blloc;Unito;Block renovation;NOVO;Wthn;Sleeper;Alma Health;Islands;SHOWFIELDS;Yaguara;Pillar;Blair;Curri;Zippi;Lunchclub;Simulate;Sky Mavis;Kyra;Everee;Adalo;Carrd;Karbon Card;Health Note;Tomorrow Health;Vineovest;Privacy (Lithic);Kai;Arist;Pillar App;Relay;Stretch'd;Gorebel;Lila Games;Upstream;Ribbit;Table22;180° Seguros;Lithic;FL0;Mushroom.gg;Honk;ChangeJar Technologies;MonkeyBall;Vinovest;Multeez;Permit.io;Castle Finance;LibLab;Rally;Antic;Mad Brain Games;Kettle</t>
  </si>
  <si>
    <t>Robinhood;Webflow;Sky Mavis;Alma Health;NOVO;Lyric;Stream Elements;QuadPay;ClassWallet;ChangeJar Technologies</t>
  </si>
  <si>
    <t>gaming;health;travel;legal;security;fintech;wellness beauty;music;real estate;fashion;sports;food;media;telecom;education;kids;hosting;home living;event tech;robotics;transportation;marketing;enterprise software</t>
  </si>
  <si>
    <t>United States;Israel;Germany;Canada;Brazil;Singapore;United Kingdom;India;Australia</t>
  </si>
  <si>
    <t>https://www.linkedin.com/company/rainfall-ventures</t>
  </si>
  <si>
    <t>https://www.crunchbase.com/organization/rainfall-ventures</t>
  </si>
  <si>
    <t>19.23</t>
  </si>
  <si>
    <t>826.95</t>
  </si>
  <si>
    <t>2404.32</t>
  </si>
  <si>
    <t>12014.73</t>
  </si>
  <si>
    <t>928148</t>
  </si>
  <si>
    <t>https://app.dealroom.co/investors/lenovo_capital_and_incubator_group_lcig_</t>
  </si>
  <si>
    <t>http://capital.lenovo.com/default.html</t>
  </si>
  <si>
    <t>Lenovo Capital and Incubator Group (LCIG)</t>
  </si>
  <si>
    <t>Lenovo Capital and Incubator Group develops cloud computing and big data</t>
  </si>
  <si>
    <t>Proxy42;StyleWe;NIO;Milkbasket;Newifi;MissFresh;SmartX;T2 Cloud;Cambricon Technologies;CoreTigo;Aibee;ZifiSense;Yunshan Networks;Light theto Beijing Science and Technology Development Co;SmartSens;Yunji Technology;Vincross;HOZ Medical;DataMesh;4Paradigm;Imsight Medical;LianAn Technology;NED+AR Display Technology;Lie Yun;Little Bear Rental;DMAI;TacSense;Linctex;Smarteye Tech;Semidrive;Jiangxing Intelligence;Nuanwa Technology;Shuguang Technology;Yutai Intelligent;ZifiSense China;ORIGITECH;VisionNav Robotics;SmartMore;Tegoushe.com;ELITE Technology;Dmall;Beijing Ruisi Intelligent Core Technology;Pdx;Beijing Stars Shining Technology;MetaX;eCloudTech;萬咖壹聯;About Angry Miao;PongoShare;Yang Tian Technology;Hangzhou Xieneng Technology;RiVAI Technologies;Care;Micro Connect;Cornerstone Robotics;Iplus Mobot;Micronano Core;Tianfu;Shanghai Paidian Technology;Zhejiang Lanzhuo Industrial Internet Information Technology;Hercules Microsystems;JiHu GitLab;Quanzhi Technology;Industrial Next;Resnics;Dark Matter Intelligence;Dunjia Technology;Zhucheng Technology;Arrayed Materials;Pear;Hangzhou Shiguang Semiconductor Technology;ZhenTec Technology;Beijing Disheng Technology;GravityXR;Yibei;GravityXR;IC Bench;Puncture Robotic;DeepWay;Jiangsu Zhongke Times Electric;Silicon Carbon Wisdom;Mr Stage (Formerly Suihua Technology);Zhendui Industrial Intelligent Technology;Turing Quantum;MoleculeMind;Tianjin Zhonghe Gene Technology;Shenzhen Xinsheng Semiconductor;Chengyuan Technology;nyonic;Jindie Space-Time (Hangzhou) Technology;Shanghai Lingyi Automobile Technology;Changsha Anmuquan Intelligent Technology;Shenzhen Zhuji Power Technology;LimX Dynamics;ChipEXT Semiconductor;Nanjing Kornlis Biopharmaceutical;Blue Core Computing Power (Shenzhen) Technology;Shici Technology (Shanghai);Beijing Xingdong Era Technology;Beijing Zhiqian Technology;Master Lightweight Technology (Tianjin)</t>
  </si>
  <si>
    <t>NIO;4Paradigm;SmartSens;Cambricon Technologies;Dmall;Micro Connect;SmartMore;Aibee;MetaX;Semidrive</t>
  </si>
  <si>
    <t>Lenovo Connect</t>
  </si>
  <si>
    <t>Beijing Science and Technology Innovation Fund;SDIC Unity Capital;Hubei Science and Technology Investment;Wuhan Optics Valley Industrial Investment</t>
  </si>
  <si>
    <t>gaming;health;security;fintech;real estate;fashion;food;media;telecom;education;energy;home living;robotics;jobs recruitment;transportation;semiconductors;marketing;enterprise software;engineering and manufacturing equipment</t>
  </si>
  <si>
    <t>United States;China;India;Israel;United Kingdom;Hong Kong;Switzerland;Germany</t>
  </si>
  <si>
    <t>https://www.linkedin.com/company/lenovocapital/</t>
  </si>
  <si>
    <t>https://www.crunchbase.com/organization/lenovo-capital-and-incubator-group-lcig</t>
  </si>
  <si>
    <t>https://storage.googleapis.com/dealroom-images-production/76/MTAwOjEwMDpjb21wYW55QHMzLWV1LXdlc3QtMS5hbWF6b25hd3MuY29tL2RlYWxyb29tLWltYWdlcy8yMDIwLzExLzMwLzY0MDJkZjE2MGExM2FhNDA0NWM4YjM5OTdiMjg3Mjkw.png</t>
  </si>
  <si>
    <t>3147.17</t>
  </si>
  <si>
    <t>369.68</t>
  </si>
  <si>
    <t>43.18</t>
  </si>
  <si>
    <t>132.41</t>
  </si>
  <si>
    <t>1245.27</t>
  </si>
  <si>
    <t>15258.30</t>
  </si>
  <si>
    <t>904774</t>
  </si>
  <si>
    <t>https://app.dealroom.co/investors/columbia_capital</t>
  </si>
  <si>
    <t>http://colcap.com</t>
  </si>
  <si>
    <t>Columbia Capital</t>
  </si>
  <si>
    <t>Venture capital franchise in wireless, broadband, media, and enterprise information technology investing</t>
  </si>
  <si>
    <t>United States, Alexandria</t>
  </si>
  <si>
    <t>38.80461</t>
  </si>
  <si>
    <t>-77.04342</t>
  </si>
  <si>
    <t>Jason Booma (Partner);Monish Kundra (Partner);Don Doering (Partner);Jim Fleming (Partner);Arun Gupta (Partner);Patrick Hendy (Partner);Harry Hopper (Partner);Pulkit Gera (Associate);Phil Herget (Partner);Donald Gips (Venture Partner);John Siegel (Partner);Evan DeCorte (Principal);Cheryl Ghadban (Tax Manager);Sharon Lam (Senior Associate);Sam Dailey (Associate);Jeff Patterson (Partner)</t>
  </si>
  <si>
    <t>Jason Booma;Monish Kundra;Don Doering;Jim Fleming;Arun Gupta;Patrick Hendy;Harry Hopper;Pulkit Gera;Phil Herget;Donald Gips;John Siegel;Evan DeCorte;Cheryl Ghadban;Sharon Lam;Sam Dailey;Jeff Patterson</t>
  </si>
  <si>
    <t>male;male;male;male;male;male;male;male;male;male;male;male;female;female;male;male</t>
  </si>
  <si>
    <t>Partner;Partner;Partner;Partner;Partner;Partner;Partner;Associate;Partner;Venture Partner;Partner;Principal;Tax Manager;Senior Associate;Associate;Partner</t>
  </si>
  <si>
    <t>euNetworks;Dell;Riverbed Technology;Kirusa;BroadSoft;Endgame;Intelliworks;Cologix Holdings;Envysion;Canara, Inc.;AccessSportsMedia.com;Rivermine Software;Digital Signal;ExteNet Systems;Teliris;Enpirion;WiNetworks;Si TV;GlobalOne Group;Virtustream;Zayo;New Signature;GoAhead Software;Teranetics;Daz 3d;XM Radio;2nd Watch;BloomSpot;Mobile Posse;Taqua;Vubiquity;Mandalay Sports Media (MSM);Avolent;Near Infinity;Ruckus;Nextnav;Found.no;Sendachi (Clutch - Contino);Inland Fibre Telecom;BlueCart;Cloud Sherpas;Netdevices;Verato;RockYou;Opaq (formerly Bat Blue);Global Metro Networks;BioNetrix Systems Corp;Riptech;Digital Paper;Tilera;OPAQ Networks;ReefEdge;Allegro Networks;ZonaFinanciera;Altamira Informartion;Approva;Omnispace;Relera;Hillcrest Labs;Webs;PanGo Networks;Netifice Communications;Mangrove Systems;CCTV Wireless;Hatteras Networks;Brickstream;Vibrant Solutions;Metricly;SummitIG;Ruckus Network;Telarus;Billing Platform;Gizmoz;Megisto Systems;86.com;Coriolis Networks;MindSHIFT Technologies;Imagine Communications (fka Harris Broadcast);NearForm;Benestra;Lemongrass Consulting;Netuitive;Contino;Nisos;@link Networks;Fuse TV;Altamira;Siden;Xtype;Call Technologies;Lightbox OOH Video Network;Advanced Network Devices;SpaceWorks;Hellen Systems;Ocular Networks;Sandbridge Technologies;The Tennis Channel;SoundHouse;Pelago Networks;Intersect Software;Mesh;ESpace Networks;Everstream Analytics;Landways Management;Deep Edge Technologies;Adjoined Consulting;Mesh-AI;Bluewave Technology;TeleCommute Solutions;Vivacity Networks;Driven Technologies;eX² Technology;Bandwidth IG;TerraPact;The Top Percentile Collective</t>
  </si>
  <si>
    <t>Dell;Zayo;Riverbed Technology;BroadSoft;ExteNet Systems;Virtustream;euNetworks;Nextnav;@link Networks;Billing Platform</t>
  </si>
  <si>
    <t>The Guardian Master Pension Plan Trust;The Robert and Ardis James Foundation;Citigroup Pension Plan;Prince George's County Comprehensive and Supplemental Pension Plans;Hamilton Lane;Kettering University Endowment;Metlife Investors USA Insurance;San Diego County Employees' Retirement Association;MIT Basic Retirement Plan;Private Equity Holding;Indiana Public Employees' Defined Benefit Account;Texas Permanent School Fund;Textron Master Trust;Retirement Plan for Employees of UJA-Federation of NY and Affiliated Agencies and Institutions;IBM Personal Pension Plan;Unisys Pension Plan;Baltimore Fire &amp; Police Retirement System;Prince George's County Retirement System;BlackRock Private Equity Partners;Deseret Mutual Master Retirement Plan;Metlife Life &amp; Annuity Company of CT;Portfolio Advisors;Metropolitan Government of Nashville &amp; Davidson Cty;The Glenmede Trust Company, NA;IMRF;Prince George's County Police Pension Plan;Fort Washington Capital Partners Group;HarbourVest Partners;The Heinz Endowments;Commonwealth Fund;Primerica Life Insurance Company;Intermountain Healthcare Pension Plan;Penn Insurance and Annuity Company;Los Angeles Fire and Police Pension System;FM Global;CMS Companies;Missouri Department of Transportation and Highway Patrol Employees' Retirement System;Indiana State Teachers' Retirement System;Castle Private Equity;ACP Investment Group;E. Rhodes and Leona B. Carpenter Foundation;West Midlands Pension Fund;Colorado School Division Pension;New York State Common Retirement Fund;Indiana Community Development;Prince George's County Fire Service Pension Plan;Philadelphia Municipal Retirement System;Lockheed Martin Master Retirement Trust;BlackRock;Ohio Capital Fund;Pantheon Ventures;Metropolitan Life Insurance Company;Guardian Life;Brighthouse Financial;Princess Private Equity Holding;Adams Street Partners;Penn Mutual;LACERA;Travelers;Nuclear Electric Insurance Limited;Colorado PERA</t>
  </si>
  <si>
    <t>gaming;health;travel;legal;security;fintech;music;sports;food;media;telecom;education;energy;hosting;home living;robotics;jobs recruitment;transportation;semiconductors;marketing;enterprise software;space;service provider</t>
  </si>
  <si>
    <t>United Kingdom;United States;Norway;France;India;Ireland;Slovakia;Egypt</t>
  </si>
  <si>
    <t>https://twitter.com/columbiacapital</t>
  </si>
  <si>
    <t>https://www.linkedin.com/company/columbia-capital</t>
  </si>
  <si>
    <t>https://www.crunchbase.com/organization/columbia-capital</t>
  </si>
  <si>
    <t>https://storage.googleapis.com/dealroom-images-production/16/MTAwOjEwMDpjb21wYW55QHMzLWV1LXdlc3QtMS5hbWF6b25hd3MuY29tL2RlYWxyb29tLWltYWdlcy8yMDE3LzA0LzAzLzM1OTk1M2QwMWZhMDRlZmNiMmRjZGRlZDBmNjVlZmM0.png</t>
  </si>
  <si>
    <t>20.97</t>
  </si>
  <si>
    <t>3375.55</t>
  </si>
  <si>
    <t>86.36</t>
  </si>
  <si>
    <t>9575.50</t>
  </si>
  <si>
    <t>3235.27</t>
  </si>
  <si>
    <t>892433</t>
  </si>
  <si>
    <t>https://app.dealroom.co/investors/courtside_ventures</t>
  </si>
  <si>
    <t>http://www.courtsidevc.com/</t>
  </si>
  <si>
    <t>Courtside Ventures</t>
  </si>
  <si>
    <t>Invest in early-stage founders that are transforming the intersection of sports, technology and media.</t>
  </si>
  <si>
    <t>Deepen Parikh (Partner);Vasu Kulkarni (Managing Partner);George Pyne (Non-Executive Chairman);Brian Hermelin (Partner)</t>
  </si>
  <si>
    <t>Deepen Parikh;Vasu Kulkarni;George Pyne;Brian Hermelin</t>
  </si>
  <si>
    <t>Partner;Managing Partner;Non-Executive Chairman;Partner</t>
  </si>
  <si>
    <t>Percepto;RebelMail;FocusMotion;ZenRez;Hammerhead Navigation;VSporto;LISNR;Freeletics;LiveLike;Drone Racing League;FanAI;Jackpot.com;Veo;Playpulse;Mixer;StockX;The Athletic;Upcomer;Tappp;Hydra;Epics Digital Collectibles;Smile Identity;Players' Lounge;RecoverX;Religion of Sports;Wavedash Games;Enso Relief;VY Esports;Haste;Nifty Games;Venly;StayTuned;Gainful.com;Silofit;IMMORTALS;Flick;Nexus (Formely Chrono);GameCo;Future;WinZO;TEOOH;TFLiving;Rei do Pitaco;Kite &amp; Lightning;Every mother;Eloelo;The Meta;Gorebel;Journey;Infinite Objects;Future Research, Inc.;Fello;Dibbs;Recur;FanAI;Go Arena;Epics Digital;Drop Fake;Tradeblock;Jump;CXIP;Cohart;Jawa;Fermat Commerce;Commons Clinic;Altan insights;FanCraze;Circuit Living;Xpoint Tech;Vault Laboratories;Kabata;Bezel;Planet Mojo;Draftea;Swoops;Wizard;Kasheesh;AC Momento;Matchday;Betty;Kratos Studios;Tap;Xpoint;Vault;CAMB AI</t>
  </si>
  <si>
    <t>StockX;The Athletic;FanCraze;Recur;Veo;Future Research, Inc.;WinZO;Percepto;Freeletics;Religion of Sports</t>
  </si>
  <si>
    <t>Golden State Warriors;Rocket Mortgage by Quicken Loans;Bruin Capital;Dick's Sporting Goods;WPP;Passport Foundation</t>
  </si>
  <si>
    <t>gaming;health;security;fintech;wellness beauty;music;real estate;fashion;sports;media;energy;home living;event tech;robotics;transportation;marketing;enterprise software</t>
  </si>
  <si>
    <t>United States;Germany;Denmark;Norway;United Kingdom;Belgium;Canada;India;Brazil;Mexico</t>
  </si>
  <si>
    <t>https://www.facebook.com/courtsidevc</t>
  </si>
  <si>
    <t>https://twitter.com/courtsidevc</t>
  </si>
  <si>
    <t>https://www.linkedin.com/company/courtsidevc/</t>
  </si>
  <si>
    <t>https://www.crunchbase.com/organization/courtside-ventures</t>
  </si>
  <si>
    <t>https://storage.googleapis.com/dealroom-images-production/64/MTAwOjEwMDpjb21wYW55QHMzLWV1LXdlc3QtMS5hbWF6b25hd3MuY29tL2RlYWxyb29tLWltYWdlcy8yMDE3LzAyLzA0L2QwMjZkN2E3Y2RhYmFiZjFlYjY2ZGM2YzdkMWU2MmUy.png</t>
  </si>
  <si>
    <t>652.45</t>
  </si>
  <si>
    <t>138.46</t>
  </si>
  <si>
    <t>45.00</t>
  </si>
  <si>
    <t>7750.02</t>
  </si>
  <si>
    <t>873179</t>
  </si>
  <si>
    <t>https://app.dealroom.co/investors/645_ventures</t>
  </si>
  <si>
    <t>http://645ventures.com</t>
  </si>
  <si>
    <t>645 Ventures</t>
  </si>
  <si>
    <t>645 Ventures: A New Era of Venture Capital Investing | A New Era of Venture Capital Investing</t>
  </si>
  <si>
    <t>Meredith Tibbals</t>
  </si>
  <si>
    <t>Aaron Holiday (Co-Founder,General Partner);Nnamdi Okike (Co-Founder,General Partner);Dessy Levinson (Vice President,Head of Story);Blake Jennelle (CTO In Residence);David Wang (Venture Engineering Fellow);Max Werther (Analyst);Michael Liu (Associate)</t>
  </si>
  <si>
    <t>Aaron Holiday;Nnamdi Okike;Dessy Levinson;Blake Jennelle;David Wang;Max Werther;Michael Liu;Meredith Tibbals</t>
  </si>
  <si>
    <t>male;male;female;male;male;male;male;female</t>
  </si>
  <si>
    <t>Co-Founder,General Partner;Co-Founder,General Partner;Vice President,Head of Story;CTO In Residence;Venture Engineering Fellow;Analyst;Associate;n/a</t>
  </si>
  <si>
    <t>FiscalNote;ThinkNum;AptDeco;Rifiniti;Iterable;LeagueApps;Hire an Esquire;Rad;Fly Labs;Poshly;Indira;Source3;ALICE;M.M. Lafleur;BetterView;Keaton Row;Sourceasy;Genial.ly;Bespoke Post;Nanit;Hullabalu;RentHackr;Squire;StorageOS;Beauty Bakerie Cosmetics Brand;Overtime;Voodoo Manufacturing;Scout Finance;Eden Health;Spiketrap;Slope.io;Negotiatus;ALICE - Hospitality Operations Platform;Goldbelly;ElectroNeek;Solidus Labs;Andrena;Panther Labs;Shift5;Lunchbox Technologies;AaDya Security;RentSpree;DeepSource;SkydropX;Kickoff;Apty;Oort;Mandolin;Launchable, Inc.;Aryeo (Formerly SkyLink Productions);UpsideHoM;InpharmD;Lyte;Navattic;Rad;EngineEars;Headsup;Ottopay;Ondat;UPTIQ;Lucky Analytics;Order;Lover.ly;Setpoint;Shop Circle;Efficient Capital Labs;Upside;True Anomaly;Causely;0pass;Withintrinsic</t>
  </si>
  <si>
    <t>Iterable;Panther Labs;Squire;Overtime;Shop Circle;FiscalNote;True Anomaly;Goldbelly;Shift5;Eden Health</t>
  </si>
  <si>
    <t>Andrew W. Mellon Foundation;Los Angeles Fire and Police Pension System;Continuations;Klingenstein, Fields &amp; Co;Spelman College Endowment</t>
  </si>
  <si>
    <t>health;travel;legal;security;fintech;wellness beauty;music;real estate;fashion;sports;food;media;telecom;education;kids;hosting;home living;event tech;robotics;jobs recruitment;transportation;marketing;enterprise software;space</t>
  </si>
  <si>
    <t>United States;Spain;United Kingdom;Mexico</t>
  </si>
  <si>
    <t>https://twitter.com/645ventures</t>
  </si>
  <si>
    <t>https://www.linkedin.com/company/645-ventures</t>
  </si>
  <si>
    <t>https://www.crunchbase.com/organization/645-angels</t>
  </si>
  <si>
    <t>https://storage.googleapis.com/dealroom-images-production/fe/MTAwOjEwMDpjb21wYW55QHMzLWV1LXdlc3QtMS5hbWF6b25hd3MuY29tL2RlYWxyb29tLWltYWdlcy8yMDE2LzA2LzI0L2U5ODNjYTQ0YWY0MjNkZDNiMjljNzIzMzNiNzQwMGNi.png</t>
  </si>
  <si>
    <t>687.66</t>
  </si>
  <si>
    <t>241.32</t>
  </si>
  <si>
    <t>219.23</t>
  </si>
  <si>
    <t>190.91</t>
  </si>
  <si>
    <t>7835.05</t>
  </si>
  <si>
    <t>208741</t>
  </si>
  <si>
    <t>https://app.dealroom.co/investors/osage_university_partners</t>
  </si>
  <si>
    <t>http://osageuniversitypartners.com</t>
  </si>
  <si>
    <t>Osage University Partners</t>
  </si>
  <si>
    <t>Osage University Partners - Venture Capital Fund for University Startups</t>
  </si>
  <si>
    <t>Philadelphia, United States</t>
  </si>
  <si>
    <t>39.952584</t>
  </si>
  <si>
    <t>-75.165222</t>
  </si>
  <si>
    <t>Philadelphia</t>
  </si>
  <si>
    <t>John Lee (CTO,Senior Associate)</t>
  </si>
  <si>
    <t>Robert Adelson (Managing Director,Co-Founder);Marc Singer (Managing Partner);Bill Harrington (Managing Partner);Louis Berneman (Partner);Beth Grafstrom (Fund Controller);Kirsten Leute (Senior Vice President of University Relations);Roberra Aklilu (Investment Analyst);David Dorsey (Associate);Stephanie Stehman (Senior Associat);Claudia Dunnous (Vice President of Finance);Natasha Azar (University Relations Manager);Anurag Agarwal (Associate);Louis Berneman (Founding Partner)</t>
  </si>
  <si>
    <t>Robert Adelson;Marc Singer;Bill Harrington;Louis Berneman;Beth Grafstrom;Kirsten Leute;Roberra Aklilu;David Dorsey;Stephanie Stehman;Claudia Dunnous;Natasha Azar;Anurag Agarwal;Louis Berneman;John Lee</t>
  </si>
  <si>
    <t>male;male;male;male;female;female;male;male;female;female;female;male;male</t>
  </si>
  <si>
    <t>Managing Director,Co-Founder;Managing Partner;Managing Partner;Partner;Fund Controller;Senior Vice President of University Relations;Investment Analyst;Associate;Senior Associat;Vice President of Finance;University Relations Manager;Associate;Founding Partner;CTO,Senior Associate</t>
  </si>
  <si>
    <t>Spero Therapeutics;Algorithmia;Paracosm;Aerie Pharmaceuticals;Infinio;Neuros Medical;Selecta Biosciences;Applied Genetics Technologies Corporation;Iconic Therapeutics;StreetLight Data;Gevo;Urjanet;Effector Therapeutics;MicroTransponder;Kolltan Pharmaceuticals;Cleave Biosciences;Virdante Pharmaceuticals;Voxel8;Receptos;Tangent Medical Technologies;MC10;Mirna Therapeutics;Lastline;Liquid Light;Guardant Health;PsiKick;Clinipace WorldWide;Menlo Security;Corridor Pharmaceuticals;Immune Design;Cardioxyl Pharmaceuticals;Seismos;Picwell;Kymeta;Sideris Pharmaceuticals;Clarifai;Skytree;Corelight;Homology Medicines;KenSci;IonQ;CounterFlow AI;Embodied;Aptinyx;Opsys Technologies;Otonomy;Ambiq Micro;SiFive;Sera Prognostics;ReCode Therapeutics;SolarBridge Technologies;EGenesis;Kura Oncology;Luxtera;Vector Space;Infinite Uptime;Antiva Biosciences;PMV Pharmaceuticals;Arrakis Therapeutics;Cell Design Labs;Blade Therapeutics;Millendo Therapeutics;Faraday Pharmaceuticals;Precision BioSciences;Evolv Technology;Palladio Biosciences;Escient Pharmaceuticals;Merganser Biotech;DiCE Molecules;Cyteir Therapeutics;Ribon Therapeutics;Avid Radiopharmaceuticals;BioAge Labs;Capella BioScience;Medisix Therapeutics;Hack The Box;Vor Biopharma;Nocion Therapeutics;Nikola Labs;Sonoma Biotherapeutics;Q32 Bio;Metalenz;Aerovate;E Scape Bio;Nido Biosciences;Atsena Therapeutics;Delfi Diagnostics;Artizan Biosciences;Fortis Therapeutics;Interius BioTherapeutics;Verve Motion;Glyphic Biotechnologies;CohoTx;Vanqua Bio;Chroma Medicine;DICE Therapeutics;Capella BioScience;NuMat Technologies;Kate Therapeutics;Synthorx;Normunity;Precede Biosciences</t>
  </si>
  <si>
    <t>Guardant Health;SiFive;DICE Therapeutics;IonQ;Cardioxyl Pharmaceuticals;Kura Oncology;Sonoma Biotherapeutics;Aerie Pharmaceuticals;Delfi Diagnostics;Avid Radiopharmaceuticals</t>
  </si>
  <si>
    <t>health;security;fintech;sports;food;media;telecom;education;energy;event tech;robotics;transportation;semiconductors;enterprise software;space;consumer electronics</t>
  </si>
  <si>
    <t>United States;Israel;India;United Kingdom;Singapore</t>
  </si>
  <si>
    <t>North America;Europe;United States;Germany;Philadelphia;Storkow (Mark)</t>
  </si>
  <si>
    <t>https://angel.co/osage-university-partners</t>
  </si>
  <si>
    <t>https://www.facebook.com/osageuniversitypartners</t>
  </si>
  <si>
    <t>https://twitter.com/osagevp</t>
  </si>
  <si>
    <t>https://www.linkedin.com/company/osage-university-partners/</t>
  </si>
  <si>
    <t>http://www.crunchbase.com/organization/osage-university-partners</t>
  </si>
  <si>
    <t>https://storage.googleapis.com/dealroom-images-production/3e/MTAwOjEwMDpjb21wYW55QHMzLWV1LXdlc3QtMS5hbWF6b25hd3MuY29tL2RlYWxyb29tLWltYWdlcy8yMDIyLzExLzI4LzI4YjgyZGZmNjA2ODQ4YWM0NzhkMDVkMDMyOWFjZGIz.png</t>
  </si>
  <si>
    <t>34.96</t>
  </si>
  <si>
    <t>4999.04</t>
  </si>
  <si>
    <t>515.45</t>
  </si>
  <si>
    <t>17245.83</t>
  </si>
  <si>
    <t>14876.95</t>
  </si>
  <si>
    <t>90249</t>
  </si>
  <si>
    <t>https://app.dealroom.co/investors/tekton_ventures</t>
  </si>
  <si>
    <t>http://tektonventures.com</t>
  </si>
  <si>
    <t>Tekton Ventures</t>
  </si>
  <si>
    <t>Seed-stage investment firm that partners with technology-focused entrepreneurs</t>
  </si>
  <si>
    <t>United States, San Francisco, California Street, 50</t>
  </si>
  <si>
    <t>37.7940729</t>
  </si>
  <si>
    <t>-122.3974242</t>
  </si>
  <si>
    <t>Thomas Terdjman (European Director);Jai Choi. (Co-Founder,Managing Partner);Vincent Worms (Founder | Managing Partner);Scott Matson (CFO);Vincent Worms (Co-Founder);Jessica Cohen;Jai Choi (Founding Partner)</t>
  </si>
  <si>
    <t>Thomas Terdjman;Jai Choi.;Vincent Worms;Scott Matson;Vincent Worms;Jessica Cohen;Jai Choi</t>
  </si>
  <si>
    <t>European Director;Co-Founder,Managing Partner;Founder | Managing Partner;CFO;Co-Founder;n/a;Founding Partner</t>
  </si>
  <si>
    <t>Candex;Betable;Coupang;PriceMatch;Korbit;Novicap;Demander Justice;dopay;MyRealTrip;BroEx;Man Crates;MBX;SkyDrop;GrubMarket;HeartThis;PLAE;attune;PetNet;The Orange Chef Company;BrightFunnel;Bugcrowd;TapFwd;EAT Club;Signifyd;PayJoy;atVenu;Chute;Cotopaxi;Seamless Receipts;younity;Sensopia;Virtuix;Ascend Consumer Finance;Jobr;Althea;Cuvva;uggy;Truebil;UserVoice;Mandaê;HyperLoop One;Gfycat;Gem;Grabr;Crypto Facilities;Origin Markets;Instacarro;Fretlink;Diamond;Toss;BNEXT;Sidecar Technologies;DoodleDeals Inc.;Deako;Tastemakerx;Stanza;Stitch;Atrium;Lidya;Kyash;Totem;ApolloShield;Transcelestial Technologies;ADVANO;Crossing Minds;Markable;Shohoz;Mamo Pay;Outdoorsy;TapFwd;PLAE (plae.co);LemonBox;Freightwalla;Runa;Tripalink;Nowports;Calii;Thursday Boot Company;RoadSync;Endless West;FruitsFamily;Facily;Fastwork;Legalpad;Beat81;MollyBox;Capital Technologies;Fifty;Geomiq;Zenyum (HK) Ltd;Plato;Yeemu;Tinvio;SuperBin;Linkshops;Ukio;Mindlogic;Skin+me;Bidvine;Lemonbox;Metafy;Photo and Video Sync;The bouqs;Nano Technologies;FIFTY.do;Dropezy;Udhaar Book;Betable;Lumaly;Lidya Live;Ando Foods;Demander Justice;Goal Five;Virgin Hyperloop;Titipku;Moove;Limna;Puff Gogo;Addressablemail;Craydel;RocketCart;Boosters;Merlin;Myota.;Pandas;Tern;pashouses.id;Hohm Energy</t>
  </si>
  <si>
    <t>Coupang;Toss;GrubMarket;Signifyd;Facily;Nowports;Bugcrowd;HyperLoop One;PayJoy;Outdoorsy</t>
  </si>
  <si>
    <t>gaming;health;travel;legal;security;fintech;wellness beauty;music;real estate;fashion;sports;food;media;telecom;education;energy;home living;event tech;robotics;jobs recruitment;transportation;marketing;enterprise software;space;consumer electronics</t>
  </si>
  <si>
    <t>United States;Canada;South Korea;France;Spain;United Kingdom;India;Brazil;Nigeria;Japan;Israel;Singapore;Bangladesh;United Arab Emirates;China;Mexico;Thailand;Germany;Vietnam;Indonesia;Pakistan;Türkiye;Kenya;Netherlands;Colombia;South Africa</t>
  </si>
  <si>
    <t>techstars 501 investors;consumer electronics;aerospace;automotive;paas;analytics;security;music</t>
  </si>
  <si>
    <t>https://angel.co/tekton-ventures</t>
  </si>
  <si>
    <t>https://twitter.com/jaichoi</t>
  </si>
  <si>
    <t>https://www.linkedin.com/company/tekton-ventures</t>
  </si>
  <si>
    <t>http://www.crunchbase.com/organization/tekton-ventures</t>
  </si>
  <si>
    <t>https://storage.googleapis.com/dealroom-images-production/d4/MTAwOjEwMDpjb21wYW55QHMzLWV1LXdlc3QtMS5hbWF6b25hd3MuY29tL2RlYWxyb29tLWltYWdlcy8yMDE2LzA2LzIxLzkyZTc3NGIwYWEyODc5ODk5YjcyMzczNzg0NzhiOTU1.png</t>
  </si>
  <si>
    <t>6.85</t>
  </si>
  <si>
    <t>Techstars 501 investors;Slush attendees - investors;investors (S-apps);Half investors</t>
  </si>
  <si>
    <t>643.61</t>
  </si>
  <si>
    <t>4254.55</t>
  </si>
  <si>
    <t>18401.34</t>
  </si>
  <si>
    <t>32666</t>
  </si>
  <si>
    <t>https://app.dealroom.co/investors/sierra_ventures</t>
  </si>
  <si>
    <t>http://www.sierraventures.com/</t>
  </si>
  <si>
    <t>Sierra Ventures</t>
  </si>
  <si>
    <t>Since 1982, Sierra Ventures, a privately held venture capital firm, has helped entrepreneurs around the world start and grow over 200</t>
  </si>
  <si>
    <t>1400, Fashion Island Boulevard, San Mateo, San Mateo County, CAL Fire Northern Region, California, 94403, United States</t>
  </si>
  <si>
    <t>37.55605375</t>
  </si>
  <si>
    <t>-122.2881846</t>
  </si>
  <si>
    <t>Ipsita Roy</t>
  </si>
  <si>
    <t>Tim Guleri (Managing Director);Mark Fernandes (Managing Director);Ben Yu (Managing Director);Steven Williams (Managing Director prior fund);David Schwab (Managing Director prior fund);Vignesh Ravikumar (Associate);Aaron Tong (Venture Partner);Peter Wendell (Managing Director prior fund);Joyce Lee (VP,Finance);Brendon Schmidt (Director of Business Development);Jim Doehrman (Operating Partner)</t>
  </si>
  <si>
    <t>Tim Guleri;Mark Fernandes;Ben Yu;Steven Williams;David Schwab;Vignesh Ravikumar;Aaron Tong;Peter Wendell;Joyce Lee;Brendon Schmidt;Jim Doehrman;Ipsita Roy</t>
  </si>
  <si>
    <t>male;male;male;male;male;male;male;male;female;male;male;female</t>
  </si>
  <si>
    <t>Managing Director;Managing Director;Managing Director;Managing Director prior fund;Managing Director prior fund;Associate;Venture Partner;Managing Director prior fund;VP,Finance;Director of Business Development;Operating Partner;n/a</t>
  </si>
  <si>
    <t>WebCollage;Jetlore;CarWale;Applitools;Ximalaya;Fresco (Formerly Drop);Spotzer Media;MakeMyTrip;Spoke;Ignite Technologies;Intuit;Social Touch;Porticor;Zimperium;Prelert;Interplay Learning;CNEX LABS;Qeexo;GrayBoxx;Appcues;Frontbridge Technologies;DNN Corp;Multigig;VeriSilicon Holdings;Steelbox, Inc.;Element Labs;Interactive Fitness;SikkaSoft;Sourcefire;Corrigo;Bababoo;Alpine Data Labs;Razorsight;Bina Technologies;800APP;mSilica;AuthenTec;Everest Software;Simplify Media;Clip;SemEquip;Adometry by Google (formerly Click Forensics);Reify Health;Agentdesks;Nexgate;iDoneThis;Accruent;Marathon Technologies;TriActive;Revionics;Red 5 Studios;Axentis Software;Code Green Networks;Townsquared;Tenebril;Piggybackr;LoadStar Sensors;Touch Commerce;CSS Corp;Zycada Networks;Meriton Networks;Zaloni;NP Photonics;Bitfusion.io;LeadGenius;Astronomer;Tempo AI;Hired;MobileWorks;Kinnek;Boomtrain;Wizeline;Runnable;Runa;Weave.AI;ElasticBox;Ribbon Payments;Appcelerator;Clearpp;Invensense;Falcon Computing Solutions;RedLock;Parature;Nexenta Systems;Paro;Drop (Earn with drop);THETA.tv;Lemonaid;Text IQ;Treasure Data;Agent IQ;Shape Security;Ooyala;2Hz;DynamicOps;Regulus Cyber;Omniex;CoreTigo;NextInput;SyChip;Phenom People;Zebra Imaging;CarDay;Ignition Design Labs;KnowledgeNet;Hashnode;VINA Technologies;Approva;FlyPaper Technologies;Red Aril;Citcon;Spiderdance;AdFlight;DBS Communications;Deep Lens;Permeo Technologies;AIR.TV (Air Media);Applied MicroStructures;Kanisa;Solannex;K4Connect;ZillionTV;ZoomSystems;Thismoment;Greenplum Software;Selfycart;Payvment;MIOX;NebuAd;Piczo;Meru Networks;Movandi;IAM com;Radius Agent;CNEX Labs, Inc.;SenSage;Motiva;Q-CTRL;Joy;InTime Software;Balto;SupportLogic;Krisp;Theta Labs;Enable;Advekit;DeepHow;QuillBot;Invisible AI;Loop Health;Augmentus;Meemo;Citcon;10web;Drop;Fabric;Alpine Data Labs;Spectro Cloud;Everestlabs.AI;Falcon Computing Solutions;Speedscale;Outcomes4Me;Skydrop;Viso Trust;Podcastle;Sliver;Dasera;Hammoq;Zeni;Ventaso;Akasha Imaging;SeeCommerce;Khepri Pharmaceuticals;Inspirit Academy;Decoded Health;ArmorCode;Ariprus;Yalo;Quadratic 3D;Makara;Sedai;Trendsi;Team Ohana;Rill Data;Valere Power;Velocious Technologies;Qualiti;Calyptia;Pantomath;Sedai;VeriSilicon Holdings;Endor Labs;Weav;Mantle;Siena AI</t>
  </si>
  <si>
    <t>Intuit;MakeMyTrip;Reify Health;VeriSilicon Holdings;Ximalaya;Sourcefire;Clip;Accruent;Fabric;Phenom People</t>
  </si>
  <si>
    <t>Reinsurance Group Of America;OpenText;Adams Street Partners;Louisiana State Employees' Retirement System;MIT Basic Retirement Plan;Grove Street Advisors;Ford Foundation;Kauffman Foundation;Andrew W. Mellon Foundation;Virginia Retirement System;New Mexico State Investment Council;New York State Common Retirement Fund;HP Incorporated Master Trust;The Pension Benefit Guaranty Corporation (PBGC);Park Street Capital;The Agco Corporation Master Trust;Montana Board of Investments;University of Pittsburgh Endowment;SBC Master Pension Trust;FLAG Capital Management;Yale University Endowment;Castle Private Equity;IMRF;Duke Management Company;Citigroup Pension Plan;General Motors Investment Management Corporation;Lehman Brothers;Charles K. Blandin Foundation;MacArthur Foundation;MITIMCo;Bell Atlantic Master Trust;Stanford Management Company;The Duke Endowment;LACERA;Common Fund;Zero Gap Fund;CalPERS;Orange County Employees' Retirement System;Invesco;Fairview Capital Partners;DeA Capital;Partners Group Private Equity Performance Holding;Renaissance Venture Capital Fund;State Universities Retirement System;Pearl Holding;Stifel;Princess Private Equity Holding</t>
  </si>
  <si>
    <t>gaming;health;travel;legal;security;fintech;wellness beauty;music;real estate;fashion;food;media;telecom;education;energy;hosting;home living;event tech;robotics;jobs recruitment;transportation;semiconductors;marketing;enterprise software;engineering and manufacturing equipment</t>
  </si>
  <si>
    <t>United States;India;China;Netherlands;Israel;Mexico;Canada;Australia;Singapore</t>
  </si>
  <si>
    <t>https://www.facebook.com/sierraventures</t>
  </si>
  <si>
    <t>https://twitter.com/sierra_ventures</t>
  </si>
  <si>
    <t>https://www.linkedin.com/company/sierra-ventures</t>
  </si>
  <si>
    <t>https://www.crunchbase.com/organization/sierra-ventures</t>
  </si>
  <si>
    <t>https://storage.googleapis.com/dealroom-images-production/31/MTAwOjEwMDpjb21wYW55QHMzLWV1LXdlc3QtMS5hbWF6b25hd3MuY29tL2RlYWxyb29tLWltYWdlcy8yMDE1LzA2LzE2LzIxZDExZTg2MDU3MTg5NDJkMDUwNWFkZDZjNWUwNTY5.png</t>
  </si>
  <si>
    <t>3969.19</t>
  </si>
  <si>
    <t>261.27</t>
  </si>
  <si>
    <t>198.09</t>
  </si>
  <si>
    <t>8544.55</t>
  </si>
  <si>
    <t>18848.39</t>
  </si>
  <si>
    <t>29122</t>
  </si>
  <si>
    <t>https://app.dealroom.co/investors/finnvera_venture_capital</t>
  </si>
  <si>
    <t>http://www.finnvera.fi/eng/Venture-Capital</t>
  </si>
  <si>
    <t>Finnvera Venture Capital</t>
  </si>
  <si>
    <t>VC focused on Finnish start-ups</t>
  </si>
  <si>
    <t>Petri Laine (Investment Director)</t>
  </si>
  <si>
    <t>Leo Houtsonen (CEO);Janne Juhola (Investment Manager);Pauli Heikkilä (CEO)</t>
  </si>
  <si>
    <t>Petri Laine;Leo Houtsonen;Janne Juhola;Pauli Heikkilä</t>
  </si>
  <si>
    <t>Investment Director;CEO;Investment Manager;CEO</t>
  </si>
  <si>
    <t>Meetin.gs;MediSapiens;Canatu;Cabforce;Etuma;Nervogrid;InsightAtlas;MyCadbox;Surveypal;Kiosked;ZenRobotics;Nosto;TrademarkNow;Senseg;Norsepower;Zervant;Augumenta;Rocsole;Usetrace;Midaxo;Verto Analytics;Synoste Oy;Small Giant Games;Merus Power Dynamics;Smarp;TactoTek;Sunduka;Traplight Games;Yepzon;Wellow;9Solutions;Brella;Enfuce;Experq;Goodwiller Oy;Injeq;Motorious Entertainment Oy;Netled Oy;TWID;XMLdation;Swap.com;WellO2;Ductor;Gasek;Nanol Technologies;Airmodus Oy;Ginolis;Digital Goodie;TILT Biotherapeutics;PlayRaven;Nordcloud;Herantis Pharma;Cajo Technologies;Goodmill Systems Ltd;Primex Pharmaceuticals;Aquaminerals Finland Oy;Nanocomp;VRT Finland;Finnchat;Assure;BBS-Bioactive Bone Substitutes;Bioretec;CWP Coloured Wood Products;Mevea Ltd.;Nanofoot Finland Oy;Tassu ESP Oy;Vactech Oy;Savroc;Velvision;Glowway Oy Ltd;Lymphatouch;MultiTouch;De Motu;Ukkoverkot;Yogaia;Aurealis Therapeutics;Bone Index;Tamturbo Oyj;Transfluent Oy;tridify ltd</t>
  </si>
  <si>
    <t>Small Giant Games;Enfuce;Ductor;Norsepower;TactoTek;Nordcloud;Swap.com;Canatu;Ginolis;Nosto</t>
  </si>
  <si>
    <t>gaming;health;travel;legal;security;fintech;wellness beauty;real estate;fashion;sports;food;media;dating;telecom;education;energy;event tech;robotics;jobs recruitment;transportation;semiconductors;marketing;enterprise software;consumer electronics;engineering and manufacturing equipment;service provider</t>
  </si>
  <si>
    <t>Finland;United States;Sweden;Switzerland</t>
  </si>
  <si>
    <t>biotechnology;consumer goods;retail;techstars 501 investors;consumer electronics;security;music;insurance;automotive;paas;analytics</t>
  </si>
  <si>
    <t>https://twitter.com/finnverafi</t>
  </si>
  <si>
    <t>https://www.linkedin.com/company/finnvera</t>
  </si>
  <si>
    <t>https://www.crunchbase.com/organization/aloitusrahasto-vera</t>
  </si>
  <si>
    <t>https://storage.googleapis.com/dealroom-images-production/fe/MTAwOjEwMDpjb21wYW55QHMzLWV1LXdlc3QtMS5hbWF6b25hd3MuY29tL2RlYWxyb29tLWltYWdlcy8yMDE1LzA1LzA0L2VkNWI5YzllYjc5NmZhYTQ5NDQ2MjQzYmQxNmJmYzVl.jpg</t>
  </si>
  <si>
    <t>1.76</t>
  </si>
  <si>
    <t>Techstars 501 investors;Slush attendees - investors;Investor possibilities;The Top 100 Investors in Energy Startups</t>
  </si>
  <si>
    <t>593.59</t>
  </si>
  <si>
    <t>1248.73</t>
  </si>
  <si>
    <t>25886</t>
  </si>
  <si>
    <t>https://app.dealroom.co/investors/jungle_ventures</t>
  </si>
  <si>
    <t>https://www.jungle.vc/</t>
  </si>
  <si>
    <t>Jungle Ventures</t>
  </si>
  <si>
    <t>Venture capital firm that provides business building infrastructure and early stage investments</t>
  </si>
  <si>
    <t>One George Street, 1, George Street, Raffles Place, Downtown Core, Singapore, Central, 049145, Singapore</t>
  </si>
  <si>
    <t>1.285739</t>
  </si>
  <si>
    <t>103.84778985</t>
  </si>
  <si>
    <t>Michael Smith (Partner);David Gowdey</t>
  </si>
  <si>
    <t>Amit Anand (Co-Founder,Managing Partner);Jenny Law (Head - Fund Administration);Jayesh Parekh (Managing Partner);Alon Sobol (Entrepreneur-in-Residence);Anurag Srivastava (Co-Founder,Managing Partner);Vaishali Cooper (CFO);Alice Besomi (Investment Analyst);Tiang Lim Foo (Operating Partner);Chirayu Wadke (Partner);Menka Sajnani (Director of Corporate Development);Sanskrityayan Yash (Investment Analyst);Arda Minocherhomjee (Venture Partner);Brad Paterson (Venture Partner);Arvind Sankaran (Venture Partner);Gabriel Lundberg (Operating Partner);Namita Moolani Mehra (Venture Partner);Grace Xia (Investment Team Member);Lim Der Shing (Venture Partner);Stew Langille (Entrepreneur)</t>
  </si>
  <si>
    <t>Amit Anand;Jenny Law;Jayesh Parekh;Alon Sobol;Anurag Srivastava;Vaishali Cooper;Alice Besomi;Tiang Lim Foo;Chirayu Wadke;Menka Sajnani;Sanskrityayan Yash;Arda Minocherhomjee;Brad Paterson;Arvind Sankaran;Gabriel Lundberg;Michael Smith;Namita Moolani Mehra;Grace Xia;Lim Der Shing;Stew Langille;David Gowdey</t>
  </si>
  <si>
    <t>male;male;male;male;male;female;female;male;male;female;female;male;male;male;male;female;female;male;male;male</t>
  </si>
  <si>
    <t>Co-Founder,Managing Partner;Head - Fund Administration;Managing Partner;Entrepreneur-in-Residence;Co-Founder,Managing Partner;CFO;Investment Analyst;Operating Partner;Partner;Director of Corporate Development;Investment Analyst;Venture Partner;Venture Partner;Venture Partner;Operating Partner;Partner;Venture Partner;Investment Team Member;Venture Partner;Entrepreneur;n/a</t>
  </si>
  <si>
    <t>Fastacash;TradeGecko;Milaap;Crayon Data;Scrollback;Travelmob;Sconce Solutions;TwitMusic;Pokkt;Cinemacraft;Taggo;CatchThatBus;Mobikon;One Animation;Voyagin;ShopSpot;Klinify;EkStop;Snyppit;ZipDial;Flickbay;LivSpace;Pomelo;Tookitaki;Commeasure;Momoe;Smartkarma;iMoney Group;inFeedo;Deskera;KiotViet;iflix;Vault Dragon;BetterPlace;Pomelo;LiveIn;RedDoorz;Sociolla;PaySense;Saltmine;Builder;Kredivo Holdings (Formerly FinAccel);Moglix;Vayana Network;Atomberg Technology;NirogStreet;SnapBizz CloudTech;Turtlemint;SweetEscape;ZeeMart;Dathena Science;The Ayurveda Experience;FnO;Waresix;Timo;KYKLO;ABRA;Evermos;Sleek;Ofload (Formerly loadsmile);Leap Finance;CityMall;Skayle;IMoney;KYKLO;KiotViet;The Lafz;Tookitaki;Desty;Leap Scholar;Dat Bike;Mio;Walko Food Company;Edupia;HYPEFAST;Drivetrain;Medici;VIDA;MarketWolf;Ipid;NIC Natural Ice Creams;Neurowyzr (Formerly Cognifyx);Showroom B2B;Believe;The Commerce co (TCC);Climate Alpha;Kredivo;AMP;coto</t>
  </si>
  <si>
    <t>Moglix;Kredivo Holdings (Formerly FinAccel);Builder;LivSpace;Turtlemint;Atomberg Technology;Waresix;Deskera;CityMall;Leap Finance</t>
  </si>
  <si>
    <t>Temasek;International Finance Corporation;DEG;FMO Entrepreneurial Development Bank;StepStone Group;German Investment Corporation (DEG);Bualuang Ventures;Singapore National Research Foundation;Thakral Corporation;Cisco Investments;Hubert Burda Media;Kewalram Chanrai Group</t>
  </si>
  <si>
    <t>health;travel;legal;security;fintech;wellness beauty;music;real estate;fashion;food;media;telecom;education;energy;kids;home living;jobs recruitment;transportation;marketing;enterprise software</t>
  </si>
  <si>
    <t>Singapore;United States;India;Japan;Malaysia;Vietnam;Thailand;Indonesia;United Kingdom;Australia</t>
  </si>
  <si>
    <t>analytics;sme</t>
  </si>
  <si>
    <t>https://www.facebook.com/JungleVentures</t>
  </si>
  <si>
    <t>https://twitter.com/jungleventures</t>
  </si>
  <si>
    <t>https://www.linkedin.com/company/jungle-ventures</t>
  </si>
  <si>
    <t>https://www.crunchbase.com/organization/jungle-ventures</t>
  </si>
  <si>
    <t>https://storage.googleapis.com/dealroom-images-production/36/MTAwOjEwMDpjb21wYW55QHMzLWV1LXdlc3QtMS5hbWF6b25hd3MuY29tL2RlYWxyb29tLWltYWdlcy8yMDE1LzA1LzA0LzJlMWE3OWRkODI5ZmZmNWRlMzZjNDdmMGJhOGNkODM5.jpeg</t>
  </si>
  <si>
    <t>19.62</t>
  </si>
  <si>
    <t>2530.52</t>
  </si>
  <si>
    <t>290.73</t>
  </si>
  <si>
    <t>10185.47</t>
  </si>
  <si>
    <t>25070</t>
  </si>
  <si>
    <t>https://app.dealroom.co/investors/r66</t>
  </si>
  <si>
    <t>http://route66ventures.com/</t>
  </si>
  <si>
    <t>Route 66 Ventures</t>
  </si>
  <si>
    <t>Focused on growth stories (both early and late stage)</t>
  </si>
  <si>
    <t>United States, Alexandria, King Street, 118</t>
  </si>
  <si>
    <t>38.8041116</t>
  </si>
  <si>
    <t>-77.0411161</t>
  </si>
  <si>
    <t>John Dessouki (Associate)</t>
  </si>
  <si>
    <t>Ryan Katz (Managing Partner,Founder);Ben Britt (General Partner);Robert Peterson (General Partner);Dan Dall'Asta (Partner);Jim Rothberg (General Partner);Pat Wilson (Principal);Annie Laughlin (MBA Summer Associate);Stuart Fox (Vice President,Finance);David Sullivan (Associate)</t>
  </si>
  <si>
    <t>John Dessouki;Ryan Katz;Ben Britt;Robert Peterson;Dan Dall'Asta;Jim Rothberg;Pat Wilson;Annie Laughlin;Stuart Fox;David Sullivan</t>
  </si>
  <si>
    <t>male;male;male;male;male;male;male;female;male;male</t>
  </si>
  <si>
    <t>Associate;Managing Partner,Founder;General Partner;General Partner;Partner;General Partner;Principal;MBA Summer Associate;Vice President,Finance;Associate</t>
  </si>
  <si>
    <t>Schutzklick;8 Securities;CoverHound;Advanced Merchant Payments;Judo Payments;Clearmatics;Vaamo Finanz AG;Knip;MoneyHero;AccessPay;Moven;Trusted Insight;Lodo Software;QuanTemplate;Infrascale;Hedgeable;NextCapital;Zebit;Ripple;DriveWealth;Simplesurance;Tandem;Sunlight Financial;Qwil;Bunker;MotionSoft;Payzer;Vemo Education;Parsley Health;Maxwell Financial Labs;LQD Business Finance;Hydrogen;Homecare;AMP Credit;Flume Health;Till;Mirror Contracts;Grounded Foods;Vital Bio;Mountain Health Technologies;Change Foods;Gilgamesh Pharmaceuticals;River Health;Defunkify;Cerebrae;Joon Care;Ordaos;BIOSENSE (Readout Health);Inflow;Mine'd;ReFrame Financial;EarthOptics;Resonate Labs;NourishedRx;Yuvo Health;Ryse Health;Onsero Therapeutics;Sensorium Therapeutics;Accorded;switchboardhealth.com</t>
  </si>
  <si>
    <t>Ripple;DriveWealth;Maxwell Financial Labs;MoneyHero;Tandem;CoverHound;Vital Bio;Gilgamesh Pharmaceuticals;NextCapital;Sensorium Therapeutics</t>
  </si>
  <si>
    <t>health;security;fintech;wellness beauty;real estate;food;education;home living;transportation;enterprise software</t>
  </si>
  <si>
    <t>Germany;Hong Kong;United States;United Kingdom;Switzerland;Canada</t>
  </si>
  <si>
    <t>https://www.facebook.com/route66ventures</t>
  </si>
  <si>
    <t>https://twitter.com/route66ventures</t>
  </si>
  <si>
    <t>https://www.linkedin.com/company/route-66ventures-llc</t>
  </si>
  <si>
    <t>https://www.crunchbase.com/organization/route-66-ventures</t>
  </si>
  <si>
    <t>https://storage.googleapis.com/dealroom-images-production/78/MTAwOjEwMDpjb21wYW55QHMzLWV1LXdlc3QtMS5hbWF6b25hd3MuY29tL2RlYWxyb29tLWltYWdlcy8yMDE1LzA1LzA0LzhmMDIyZDY3NDFiYWUwZGIxNTY1NmJlNzU4M2UyOGIx.png</t>
  </si>
  <si>
    <t>15.32</t>
  </si>
  <si>
    <t>1118.33</t>
  </si>
  <si>
    <t>78.18</t>
  </si>
  <si>
    <t>776.36</t>
  </si>
  <si>
    <t>15234.98</t>
  </si>
  <si>
    <t>20836</t>
  </si>
  <si>
    <t>https://app.dealroom.co/investors/connect_ventures</t>
  </si>
  <si>
    <t>https://www.connectventures.co/</t>
  </si>
  <si>
    <t>Connect Ventures</t>
  </si>
  <si>
    <t>Zeus House, 16-30, Provost Street, Hoxton, London Borough of Hackney, London, Greater London, England, N1 7NG, United Kingdom</t>
  </si>
  <si>
    <t>51.5281078</t>
  </si>
  <si>
    <t>-0.08850728</t>
  </si>
  <si>
    <t>Rory Stirling (Partner);Karin Killander;Sai Tatireddy</t>
  </si>
  <si>
    <t>Pietro Bezza (Co-Founder,Managing Partner);Bill Earner (VC);Sitar Teli (Managing Partner,VC);Mark Pettit (Head of Finance);Keji Mustapha (Head of Founder Network)</t>
  </si>
  <si>
    <t>Pietro Bezza;Bill Earner;Sitar Teli;Mark Pettit;Keji Mustapha;Rory Stirling;Karin Killander;Sai Tatireddy</t>
  </si>
  <si>
    <t>male;male;female;male;female;male;female;male</t>
  </si>
  <si>
    <t>Co-Founder,Managing Partner;VC;Managing Partner,VC;Head of Finance;Head of Founder Network;Partner;n/a;n/a</t>
  </si>
  <si>
    <t>Infogram;BERG Cloud;The Cloakroom;Incrediblue;Citymapper;Nitrogram;Ondango;SecretSales;Pact Coffee;Space Ape Games;Boiler Room;Marvel;ReadWave;Auxy;Typeform;Another Place Productions;TOTEMS;Mastered;Settled;AVARI;Moltin;Curve;Timekit;Second Nature;Forest Admin;CharlieHR;Hitch;Unmade;Accelerated Dynamics;Kheiron Medical Technologies;Timeular;Stepsize;Memgraph;Side;TrueLayer;RealPro (formely Homie Rent);Forest;Bsit;Lanes &amp; Planes;Migacore Technologies;Emma app;Lifebit;Fiit;EduMe;Meeshkan;Snap.hr;Metomic;Soldo;Genie AI (Formerly Ginie AI);Deepstash;Woolf;Bellman;Kind;MedAll;Hitch;Anytype;Intropic;Oyster;Stairway;EDRV;Magicbell;Zealy (Formerly Crew3);SideQuest;Accountable;Progression;Purple Dot;Fair HQ;Comma;Contingent;Thursday;Sprinque;Detail;Timecounts;Superthread;Ophelos;Clearword;KEEBO;Faks;Cerbos;Iteration X;Fiat Republic;Pay.so (Cheq);Outverse;Stitch;Fantix;Basement;Hopkins Law;Ourspace;Aikido Security;Carter.;Deep Voodoo;Dust;Swallow</t>
  </si>
  <si>
    <t>TrueLayer;Oyster;Curve;Typeform;Soldo;Lifebit;Citymapper;Lanes &amp; Planes;Intropic;Space Ape Games</t>
  </si>
  <si>
    <t>Seedcamp;Entrepreneur First;Mythos Ventures</t>
  </si>
  <si>
    <t>Isomer Capital;Indaco SGR;British Patient Capital (BPC);European Investment Fund (EIF);Atlante Seeds;Korelya Capital;Molten Ventures;The Luxembourg Future Fund;De Agostini Group;Lombard International Assurance;Atlas Editions;Italmobiliare SpA;Aldea Ventures;Big Society Capital;De Agostini Publishing;EOS Servizi Fiduciari;Atlante Ventures;CFE Finance;Lis Holding;Utmost PanEurope;De Agostini Libri;Top Tier Capital Partners;Rhino Ventures</t>
  </si>
  <si>
    <t>gaming;health;travel;legal;security;fintech;wellness beauty;music;real estate;fashion;sports;food;media;dating;telecom;education;energy;kids;event tech;robotics;jobs recruitment;transportation;marketing;enterprise software;service provider</t>
  </si>
  <si>
    <t>Latvia;United Kingdom;Netherlands;Germany;United States;Sweden;Spain;France;Austria;Belgium;Finland;Romania;Canada;Ireland</t>
  </si>
  <si>
    <t>https://twitter.com/connect_v</t>
  </si>
  <si>
    <t>https://www.linkedin.com/company/connect-ventures</t>
  </si>
  <si>
    <t>https://www.crunchbase.com/organization/connect-ventures</t>
  </si>
  <si>
    <t>https://storage.googleapis.com/dealroom-images-production/72/MTAwOjEwMDpjb21wYW55QHMzLWV1LXdlc3QtMS5hbWF6b25hd3MuY29tL2RlYWxyb29tLWltYWdlcy8yMDIxLzA4LzEwLzIzMTQ2YWU4OThjYTM5NTJkNjI5MzgzM2Q3OGZlNWNm.jpg</t>
  </si>
  <si>
    <t>5.18</t>
  </si>
  <si>
    <t>Techstars 501 investors;VCs with founders as GPs;Relevant investor 16 (S-apps);Top-tier VCs France;EIF Backed Funds;1600+ Seed Stage VC Investors in Europe;Top 5% Worldwide Seed Round Investors for Startup Founders;VC Galion;International Investors - Ireland/NI;Dealroom's Top 5% Deep Tech Investors in Europe</t>
  </si>
  <si>
    <t>647.95</t>
  </si>
  <si>
    <t>41.00</t>
  </si>
  <si>
    <t>53.16</t>
  </si>
  <si>
    <t>5049.10</t>
  </si>
  <si>
    <t>2389</t>
  </si>
  <si>
    <t>https://app.dealroom.co/companies/indiegogo</t>
  </si>
  <si>
    <t>http://www.indiegogo.com/</t>
  </si>
  <si>
    <t>Indiegogo</t>
  </si>
  <si>
    <t>Global crowdfunding platform</t>
  </si>
  <si>
    <t>965, Mission Street, 94103 San Francisco, United States</t>
  </si>
  <si>
    <t>37.7814391</t>
  </si>
  <si>
    <t>-122.4075701</t>
  </si>
  <si>
    <t>Raghav Agarwal (CEO,Founder)</t>
  </si>
  <si>
    <t>William Feimster;Cameron Flotow;Jurell Jordan;Buddha Tunes LTD;Christi Luv;Rebecca Lynch;Luanne Moore;Frankie padgett;Tee Pee;Danae Ringelmann (Board Member);Slava Rubin (CEO,Co-Founder);Eric Schell;Darian Steward;Calvin Stovall;Jonathan Cohen (Investor);Rosalynn Frederick (Founder);Charlese Smith (Founder);Mark Sugarman (Board Observer);Rob Goldman;Natasha Raja (President);Tigran Bazarchyan (Co-Founder);Stefan Kende;Evan Cohen;Chia Chen (President,Founder);Oded Broshi (CEO,Founder);David Mandelbrot (CEO);Becky Center (CEO)</t>
  </si>
  <si>
    <t>William Feimster;Cameron Flotow;Jurell Jordan;Buddha Tunes LTD;Christi Luv;Rebecca Lynch;Luanne Moore;Frankie padgett;Tee Pee;Danae Ringelmann;Slava Rubin;Eric Schell;Darian Steward;Calvin Stovall;Jonathan Cohen;Rosalynn Frederick;Charlese Smith;Mark Sugarman;Rob Goldman;Natasha Raja;Tigran Bazarchyan;Stefan Kende;Evan Cohen;Chia Chen;Oded Broshi;Raghav Agarwal;David Mandelbrot;Becky Center</t>
  </si>
  <si>
    <t>male;male;female;female;female;female;female;female;female;female;female;male;male;male;male;male;male;female;male;male;male</t>
  </si>
  <si>
    <t>n/a;n/a;n/a;n/a;n/a;n/a;n/a;n/a;n/a;Board Member;CEO,Co-Founder;n/a;n/a;n/a;Investor;Founder;Founder;Board Observer;n/a;President;Co-Founder;n/a;n/a;President,Founder;CEO,Founder;CEO,Founder;CEO;CEO</t>
  </si>
  <si>
    <t>Bonaverde;Deeper;Code.org;Tintag;LUUV Forward;Wattio;Dimple.io;Lapa Studio;Copenhagen Suborbitals;Kien;Noria;Describli;Move Loot;DonDada Muzik Group Entertainment;Solar Roadways;Johanson3;uBiome;Atlas Wearables;Thefuture.fm;Chef’d;Branto;UCreate3D;Pi-Top;Ditto;Senic;MEZE headphones;HAIKU;Nootrobox;SKULLY;MiniBrew;GRAYL Inc;Ecoisme;Healbe;Kulikulifoods;FUSAR Technologies;Vinli;Curb;Keen Home;Celery;The ONE Music Group;TechShop;Amiigo;Hexoskin;Scoop.it;MATE.bike;Eve-Tech;Deeper;See.Sense;Sound Heroes;SensorWake;Shade;Travis;Miraxess;Neurovalens;Bimoz.ch;Knocki;TouchPoints Solution;Aveine;SafeBand;Luke Roberts Lighting;Keezel;Kapsul;Monday Motorbikes;UrbanHello;Shapeheart;Lumen;Circadia;SustainAbility;Cybershoes;Bonx;Atmoph;Gamechanger Audio;Lightr Smart Charger;ERA Timepieces;Plevo;Square Off;Gannet;Ngrave;nect WORLD;Ripple Vodka;Muse Wearables;Snorble;deeperlock;Gokailo;Deeper Network;BLUETTI;Fiido X;Dekko Comics Ltd;SuperBase Pro;Carsifi - Wireless Android Auto adapter;STRYK;MetaDerby;Vitæ;RingConn;AYANEO;Faena;Async Bikes;Everyday Vegan;Ousia Labs;Vera Health</t>
  </si>
  <si>
    <t>uBiome;Lumen;Chef’d;MATE.bike;Vinli;BLUETTI;Copenhagen Suborbitals;SKULLY;Move Loot;Snorble</t>
  </si>
  <si>
    <t>gaming;health;travel;security;fintech;wellness beauty;music;fashion;sports;food;media;telecom;education;energy;kids;home living;robotics;jobs recruitment;transportation;semiconductors;marketing;enterprise software;consumer electronics</t>
  </si>
  <si>
    <t>Germany;Lithuania;United States;Romania;Spain;Latvia;Portugal;Denmark;Netherlands;United Kingdom;France;Russia;Canada;Finland;Switzerland;Austria;Israel;Japan;India;South Africa;Belgium;Ukraine;China;Singapore</t>
  </si>
  <si>
    <t>crowdfunding;fundraising;hard tech;data analytics</t>
  </si>
  <si>
    <t>https://angel.co/appalachian-geothermal-energy</t>
  </si>
  <si>
    <t>https://www.facebook.com/indiegogo</t>
  </si>
  <si>
    <t>https://twitter.com/indiegogo</t>
  </si>
  <si>
    <t>https://www.linkedin.com/company/indiegogo</t>
  </si>
  <si>
    <t>http://www.crunchbase.com/organization/indie-gogo</t>
  </si>
  <si>
    <t>https://storage.googleapis.com/dealroom-images-production/56/MTAwOjEwMDpjb21wYW55QHMzLWV1LXdlc3QtMS5hbWF6b25hd3MuY29tL2RlYWxyb29tLWltYWdlcy8yMDIyLzA4LzA1LzM1Mzk3YTViMjg0NjhlNzBmMTdkYWU1ZmM4NWY0ZTcw.jpg</t>
  </si>
  <si>
    <t>1.51</t>
  </si>
  <si>
    <t>Celery</t>
  </si>
  <si>
    <t>Tech Venture Capital Ecosystem in The Netherlands;Startups for startups</t>
  </si>
  <si>
    <t>144.54</t>
  </si>
  <si>
    <t>1.66</t>
  </si>
  <si>
    <t>23.66</t>
  </si>
  <si>
    <t>1337.32</t>
  </si>
  <si>
    <t>1824758</t>
  </si>
  <si>
    <t>https://app.dealroom.co/investors/cas_star</t>
  </si>
  <si>
    <t>http://www.casstar.com.cn/</t>
  </si>
  <si>
    <t>Xi'an Zhongke Chuangxing Technology Incubator</t>
  </si>
  <si>
    <t>Shaanxi, China</t>
  </si>
  <si>
    <t>35.8894105</t>
  </si>
  <si>
    <t>109.1357285</t>
  </si>
  <si>
    <t>Vkansee Technology;Saphlux;CG Satellite;Commsat;Mino Space;Shenzhen Yungong Network Technology;Tasson Technology;Data Treasure;Controlled Communication;Crycision;SynSense;Origin quantum;Open Source China;Zhongke Fanyu Technology;Waferchina;Zhongke Wenge;Inno Aviation;Leuven Instruments;Cowave;Easpeed;QXP Technologies;Aivatech;XINYI Information Technology Ltd;CODEFLAG;saisi;OSIGHT;Kunyou Optoelectronics;NAVI BEIDOU;Shenzhen Ruishi Intelligent Technology;Jingfan Technology;PGYER;DTing;Yutai Technology;StarSee;Ohh Zhineng Jiaju;BINGO;Captain Science;Dmams;Xi'an Lingkong Electronic Technology;Zhuoyi Zhineng;Xiaoti Dazuo;Pecoo;iEven;Integense;MIT Technology Review;Sound+;yikexue.com;Togeek;Shenzhen Zhongke Weiguang Medical Device Technology;loudata;Trawe Intelligence;Eyevolution;MESH;NepQD;Rui Hai;T-SEA Marine Technology Co., Ltd;UniSpace;Yangzhou Yuan Electronic Technology;X-Energy Technology;Yufan Biotechnologies;YH Space Wisdom;Computational SR;Xi'an Qingdian Energy;Shanhe Photonics;Startorus Fusion;CIX;Beijing Weidong Space-Time Technology;CAS Aerostar Technology;Beijing Zhongke Fuhai Cryogenic Technology;DeepTech;QiMoor (Shanghai) Integrated Circuit;Shenzhen Ouye Semiconductor;Xiding Industrial;Physim Electronic Technology;Beijing Bocui Circulation Technology;Wuxi Lingsheng Technology;北京天科合达半导体股份有限公司;Suzhou Chuhui Intelligent Technology;Talents &amp; Technology;Beijing Hangxing Transmission Technology;Guangna Siwei (Guangdong) Optoelectronics Technology;Shaanxi Ditech New Material;Zhongke Aerospace;Su Li Technology;West Lake Intelligent Vision Technology (Hangzhou);Huaxin Semiconductor Technology;China Storage Guoneng (Beijing) Technolog;Shanghai Zhiyuan Innovation Technology;Zhongke Huizhi (Dongguan) Equipment Technology;Qingdao Yuanyuan Microelectronics (Zhongke Benyuan);Yuanli (Beijing) Semiconductor Technology;Jiangci Electronics (Suzhou);Wofei Sky Technology (Chengdu);陕西源杰半导体科技股份有限公司;Shaanxi Tanyuan Nano Engineering;Jilin Qiushi Spectrum Data Technology;DataGo Tech (Xi'an Shuhe Information Technology);Zhizhen Storage (Beijing) Technology;Shanghai Magnetic Engine New Energy Technology;Nano Space Dynamics;Vincen Tech;Space Engine;Chengdu Space Matrix;Hechaozhuang (Zhongshan) Technology;Beijing Qingsheng Intelligent Control Technology;Suzhou Borg Technology;Yaoxin Microelectronics Technology (Shanghai);Baosheng Energy Technology;Xinjuwei Technology (Chengdu);Chengchuan Technology (Suzhou);Proton Automotive Technology;Beijing Yuanhui Technology;Jiangxi Jiuyou Aviation Equipment;Luou Intelligent Manufacturing (Shandong) High-end Equipment Technology;Anhui Xinchen New Materials;Optiark Semiconductor;Shanghai Spacecom Satellite Technology;Golytec Automation;Zhizi Automobile</t>
  </si>
  <si>
    <t>Shanghai Spacecom Satellite Technology;Proton Automotive Technology;Zhongke Aerospace;Beijing Zhongke Fuhai Cryogenic Technology;Kunyou Optoelectronics;China Storage Guoneng (Beijing) Technolog;Origin quantum;Shanghai Zhiyuan Innovation Technology;Xi'an Qingdian Energy;Open Source China</t>
  </si>
  <si>
    <t>China Merchants Securities;Science City;Suzhou International Science Park;Daohe Long Term Investment;GF Qianhe;National Small and Medium Enterprise Development (SMIC Juyuan);Zhongji Innolight;E-Town International Investment;Vipshop;Beijing Zhongguancun Science City Innovation Development;Shaanxi Kekong Group;Shaanxi Construction Engineering Group;Three Gorges Capital;Beihang Investment;Guangxi Investment Group;Seaco Holdings;CASVC;Xiangjiang Fund Town;Sina;Beijing Science and Technology Innovation Fund;Essence Investment;Guotai Junan Securities Asset Management;Zhongguancun Science City;Capitech;CDHT Investment;Xinchao Group</t>
  </si>
  <si>
    <t>health;legal;security;media;telecom;energy;robotics;transportation;semiconductors;marketing;enterprise software;space;engineering and manufacturing equipment</t>
  </si>
  <si>
    <t>United States;China;Switzerland</t>
  </si>
  <si>
    <t>https://www.linkedin.com/company/%E8%A5%BF%E5%AE%89%E4%B8%AD%E7%A7%91%E5%88%9B%E6%98%9F%E7%A7%91%E6%8A%80%E5%AD%B5%E5%8C%96%E5%99%A8%E6%9C%89%E9%99%90%E5%85%AC%E5%8F%B8</t>
  </si>
  <si>
    <t>31.05</t>
  </si>
  <si>
    <t>1987.11</t>
  </si>
  <si>
    <t>1447.00</t>
  </si>
  <si>
    <t>1113.87</t>
  </si>
  <si>
    <t>15311.16</t>
  </si>
  <si>
    <t>1793888</t>
  </si>
  <si>
    <t>https://app.dealroom.co/investors/leaps</t>
  </si>
  <si>
    <t>https://leaps.bayer.com</t>
  </si>
  <si>
    <t>Leaps by Bayer</t>
  </si>
  <si>
    <t>Breaking through the impossible. Leaps by Bayer aims to conquer 10 huge challenges facing humanity</t>
  </si>
  <si>
    <t>Kaiser-Wilhelm-Allee 1, 51373 Leverkusen, Germany</t>
  </si>
  <si>
    <t>51.0142872</t>
  </si>
  <si>
    <t>6.9838425</t>
  </si>
  <si>
    <t>Leverkusen</t>
  </si>
  <si>
    <t>Huma;NewLeaf Symbiotics;AgBiome;Recursion Pharma;Atomwise;Arvinas;Understory;One Drop;Ada Health;Pairwise Plants;GRO Biosciences;ReCode Therapeutics;Senti Biosciences;EGenesis;Zerigo Health (formerly Clarify Medical);Joyn Bio;Cellino Biotech;Azitra;Casebia Therapeutics;Resson;Pairwise Plants;Dewpoint Therapeutics;BlueRock Therapeutics;Rantizo;Vivante Health;Covercress;Khloris Biosciences;Grão Direto;Century Therapeutics;Apollo Agriculture;Fork &amp; Goode;Boundless Bio;Immunitas Therapeutics;Oerth Bio;Pyxis Oncology;Dewpoint;Ukko;Sound Agriculture;Amfora;Vesigen Therapeutics;Triumvira Immunologics;Metagenomi;Transcarent;ChrysaLabs;MedArrive;Woebot Health;Guardian Agriculture;Edifice Health;Bloom Science;CoverCress (previously Arvegenix);NuCicer;Gandeeva Therapeutics;Andes;9am.health;EarthOptics;Deka Biosciences;Jixing Pharmaceuticals;Indapta Therapeutics;Capstan Therapeutics;Sudo Biosciences;NextPoint Therapeutics;Paratus Sciences;65lab.sg</t>
  </si>
  <si>
    <t>Arvinas;Transcarent;Recursion Pharma;BlueRock Therapeutics;Jixing Pharmaceuticals;ReCode Therapeutics;Dewpoint Therapeutics;Dewpoint;Sudo Biosciences;Boundless Bio</t>
  </si>
  <si>
    <t>health;fintech;wellness beauty;food;robotics;enterprise software</t>
  </si>
  <si>
    <t>United Kingdom;United States;Germany;Canada;Brazil;Kenya;Israel;China;Singapore</t>
  </si>
  <si>
    <t>Europe;Germany;Leverkusen</t>
  </si>
  <si>
    <t>https://twitter.com/leapsbybayer</t>
  </si>
  <si>
    <t>https://www.linkedin.com/company/leapsbybayer</t>
  </si>
  <si>
    <t>https://storage.googleapis.com/dealroom-images-production/96/MTAwOjEwMDpjb21wYW55QHMzLWV1LXdlc3QtMS5hbWF6b25hd3MuY29tL2RlYWxyb29tLWltYWdlcy8yMDIwLzAzLzE3L2Q1ZThiYjllZTVkNDk1YjkzYjY4YjAwY2U3NmQxN2Fi.jpg</t>
  </si>
  <si>
    <t>55.93</t>
  </si>
  <si>
    <t>3747.18</t>
  </si>
  <si>
    <t>480.45</t>
  </si>
  <si>
    <t>1868.77</t>
  </si>
  <si>
    <t>12610.33</t>
  </si>
  <si>
    <t>1791740</t>
  </si>
  <si>
    <t>https://app.dealroom.co/investors/nxtp_ventures</t>
  </si>
  <si>
    <t>https://nxtp.vc/</t>
  </si>
  <si>
    <t>NXTP Ventures</t>
  </si>
  <si>
    <t>1530, Mariscal Antonio José de Sucre, 1428 Capital, Argentina</t>
  </si>
  <si>
    <t>-34.55882</t>
  </si>
  <si>
    <t>-58.44645</t>
  </si>
  <si>
    <t>Argentina</t>
  </si>
  <si>
    <t>Capital</t>
  </si>
  <si>
    <t>Santos Quirno</t>
  </si>
  <si>
    <t>Ariel Arrieta (Founder);Gonzalo Costa (Co-Founder)</t>
  </si>
  <si>
    <t>Santos Quirno;Ariel Arrieta;Gonzalo Costa</t>
  </si>
  <si>
    <t>n/a;Founder;Co-Founder</t>
  </si>
  <si>
    <t>BovControl;Fligoo;Jampp;Trocafone;Properati;Auth0;Satellogic;Kinedu;Increase;Grandata;VU Security;Arcus;Nuvemshop;PayJoy;Workana;Alquilando;Retargetly;Logan;Snippets;Mural;Signatura;Facturama;MONI;Ripio;Arquivei;CargoX;RetailApp;GraphPath;Securitize;Agrofy;Sirena;Kilimo;Auravant;QuadMinds;AMARO;Cobli;Liftit;Chazki;Apperto;Pago Rural;Worcket;Kangu;Blink Media Inc.;Lab4u;MURALLY;Pods;Betterfly;RSK Labs;Logan;Spline;Pomelo;123Seguro;Axenya;Exactly;Strike.sh;Sirena;Inventa;Quaddro;JAI;Capim;Barte;Rural;TiZKKA;Apperto;Teachy</t>
  </si>
  <si>
    <t>Auth0;Nuvemshop;Mural;Betterfly;CargoX;PayJoy;Inventa;Ripio;Arquivei;Securitize</t>
  </si>
  <si>
    <t>travel;legal;security;fintech;wellness beauty;real estate;fashion;food;media;telecom;education;kids;home living;jobs recruitment;transportation;marketing;enterprise software;space</t>
  </si>
  <si>
    <t>United States;Brazil;Argentina;Uruguay;Mexico;Czech Republic;Cayman Islands;Colombia;Peru;Chile;United Kingdom</t>
  </si>
  <si>
    <t>South America;Argentina;Capital</t>
  </si>
  <si>
    <t>https://twitter.com/nxtpvc</t>
  </si>
  <si>
    <t>https://www.linkedin.com/company/nxtp-ventures</t>
  </si>
  <si>
    <t>https://storage.googleapis.com/dealroom-images-production/40/MTAwOjEwMDpjb21wYW55QHMzLWV1LXdlc3QtMS5hbWF6b25hd3MuY29tL2RlYWxyb29tLWltYWdlcy8yMDIwLzAzLzExLzhlNDEyYzdlMzEyN2I2ZDFkYzVjNWI5OTZjN2MxNTg4.jpg</t>
  </si>
  <si>
    <t>204.46</t>
  </si>
  <si>
    <t>22.91</t>
  </si>
  <si>
    <t>5909.09</t>
  </si>
  <si>
    <t>8650.34</t>
  </si>
  <si>
    <t>1790425</t>
  </si>
  <si>
    <t>https://app.dealroom.co/investors/ccv</t>
  </si>
  <si>
    <t>http://en.ccvcap.com/</t>
  </si>
  <si>
    <t>China Creation Ventures CCV</t>
  </si>
  <si>
    <t>Fund focused on early-stage and growth-stage investment in the TMT area in China</t>
  </si>
  <si>
    <t>Ximalaya;Weibo;JD.com;Meican;Rong360;Miaozhen Systems;ZuzuChe;Lomotif;Roseonly;Venustech;Arrail Dental Clinic;Joy Run;Asia Innovations;Tantan;JD Finance;MiningLamp;ChineseAll Digital Publishing;Shanghai Ulucu Electronic Technology;Cowarobot;BIZVANE;IceKredit;Quechen Silicon Chemical;Shukun Technology;Shixianghui;Tikin Media;Huiling Technology (Hitbot);Yunhu Health;Flashhold;Singsound;Beijing Science and Technology (Beijing) Co., Ltd;Yixia Technology;Dingdong Class;PalmPay;Naxions Tech;Chuhang Tech;Black Unique;Hongsong Xuetang;MetaApp;WECOOK SEAFOOD;G-HCARE;id5;JDT;Scinor Membrane ±±¾©ÈüÅµÄ¤¼¼ÊõÓÐÏÞ¹«Ë¾;云呼科技,云呼健康,云呼医疗,生命科学冷链联盟,杭州云呼网络科技有限公司;宜信;小象智合_从创意到包装的一站式品牌智能解决方案;萬咖壹聯;纹路科技;瑞华康源[rivamed.cn];Eccang;中装速配;PARTICLE FEVER;China Digital Travel Technology;佳沃思官网;又拍云;404错误;Beijing Zhongke Yuandongli Technology;Menyaer;DeepSight;Multiway Robotics;Newrizon;Inbisen;PPIO;Beyond Magic;UPower;Yunboai;Superhexa;Ocean Swell;Project Twelve;Next World Culture Media;Chip Micro Semiconductor;Shanghai Youpao Network Technology;Pebble;Pebble;壹生检康（杭州）生命科技有限公司;PalmPay Nigeria;Shanghai Wenjie Exploration Technology Development</t>
  </si>
  <si>
    <t>JD Finance;JD.com;Venustech;ChineseAll Digital Publishing;Ximalaya;Weibo;MiningLamp;Shukun Technology;Rong360;Asia Innovations</t>
  </si>
  <si>
    <t>gaming;health;security;fintech;music;food;media;dating;telecom;education;energy;kids;hosting;home living;event tech;robotics;transportation;semiconductors;marketing;enterprise software;service provider</t>
  </si>
  <si>
    <t>China;Singapore;United States;Nigeria</t>
  </si>
  <si>
    <t>https://www.linkedin.com/company/ccvcap</t>
  </si>
  <si>
    <t>https://www.crunchbase.com/organization/china-creation-ventures</t>
  </si>
  <si>
    <t>https://storage.googleapis.com/dealroom-images-production/32/MTAwOjEwMDpjb21wYW55QHMzLWV1LXdlc3QtMS5hbWF6b25hd3MuY29tL2RlYWxyb29tLWltYWdlcy8yMDIwLzA5LzA4L2ZhYzhkY2QxNmNhOWJhNjI4MGNjZWIwMDAyMzAwMWY3.png</t>
  </si>
  <si>
    <t>27.63</t>
  </si>
  <si>
    <t>663.02</t>
  </si>
  <si>
    <t>2286.36</t>
  </si>
  <si>
    <t>33930.47</t>
  </si>
  <si>
    <t>1691108</t>
  </si>
  <si>
    <t>https://app.dealroom.co/investors/for_good_ventures</t>
  </si>
  <si>
    <t>http://forgoodventures.com</t>
  </si>
  <si>
    <t>For Good Ventures</t>
  </si>
  <si>
    <t>Investment firm that supports innovative, disruptive technologies changing the world for good</t>
  </si>
  <si>
    <t>Kim Kolt (President,Founder)</t>
  </si>
  <si>
    <t>Kim Kolt</t>
  </si>
  <si>
    <t>President,Founder</t>
  </si>
  <si>
    <t>Didi Chuxing;Wisdo;Junocollege;Copia;Ellevation;Pear Therapeutics;kWh Analytics;Freeletics;LOLIWARE;Provenance Biopharmaceuticals;Prime Genomics;PosiGen (Formerly Green Grants);Carbon Robotics;Carbon Lighthouse;Maven Clinic;BlocPower;Aira;Halo Neuroscience;Kulikulifoods;Allbirds;Sunlight Financial;Ironhack;Kami;Breadfast;Sixup;Embodied;Overstory;Akili;Mammoth Biosciences;Pelago;Limbix;Carta Healthcare;Swell Energy;Glycomine;Nana.io;TAE Technologies ( formerly known as Tri Alpha Energy);Long Game;Persephone Biome;Mighty Buildings;Cruz Foam;OpenCity;Prenda;FidoCure;Devoted Health;Orangewood Labs;HeyDoctor;Easy Expunctions;C-Motive Technologies;Vahan;NexGenT;StemoniX;Daupler;Ecolectro;70 Million Jobs;NLine Energy;Omnicharge;Evrnu;Synvivia;Legends of Learning;QMerit;Builder;Biobot Analytics;Turntide Technologies;BookNook;Good Money;AI Foundation;Citizen (sp0n);OpenClassRooms;CleanO2;QurAlis;Kosterina;Ecospears;Scanwell Health Inc;Copia;Avro Life Science;OOVA;54gene;Aquacycl;SellHound;Elevian;Athena Security;C16 Biosciences;Pnoe;Bev;BESE;Simple Health;Enexor BioEnergy;Overture Life;Emi Labs;Fairwaves;Rentthebackyard.com;Blair;Juno College of Technology;Lunchclub;Cadence Neuroscience;Simulate;Dispatch Goods;Manna Drone Delivery;Alessa Therapeutics;Bobbie;Asher Bio;Welcome Technologies;Planet FWD;Hatchways;Podium Education;DirectShifts;Eclipse Foods;Persephone Biosciences;Sewer AI;Provenance Bio;Mori;Natural Fiber Welding;Blue planet;Mahana Therapeutics;Levels;Aquafortus;Calyx Health;Dren Bio;Level Ex;Augment CXM;Next Health;Newday Financial Technologies, Inc.;Blue Note Therapeutics;Freethink;Fellow;Sandstone Diagnostics;Wildtype;OVID Research;Persona Biome;Primary Ocean Producers;Repurpose;Shef;Rx Sugar;UR Welcome;GoodLeap;Ambagon Therapeutics;Toast Ale;Aspire;Bone Health Technologies;Aspire Singapore;Mabel;Embodied, Inc.;Omsom;Portfolia Funds;Nobell Foods;Rootine;Joylux;kegg;Nexii;Sunstone Credit;Drinklumen;Arrive;CivilGrid;ARase Therapeutics;GoodLeap LLC;Goodles;Matteroffact;Conception;Nutrishus Brands Inc.;Nitrase Therapeutics;Blue Planet Systems;DailyDoctor;Kroma.;Gameto;PearlX;Conceive;Electric Power Engineers;Jupiter Bioventures;Path;C-Combinator (DBA Carbonwave);Floodbase</t>
  </si>
  <si>
    <t>Didi Chuxing;Devoted Health;GoodLeap;TAE Technologies ( formerly known as Tri Alpha Energy);Nexii;Maven Clinic;Mammoth Biosciences;Turntide Technologies;Builder;Wildtype</t>
  </si>
  <si>
    <t>gaming;health;legal;security;fintech;wellness beauty;music;real estate;fashion;sports;food;media;telecom;education;energy;kids;home living;event tech;robotics;jobs recruitment;transportation;marketing;enterprise software;space;chemicals;service provider</t>
  </si>
  <si>
    <t>China;United States;Canada;United Kingdom;Germany;Spain;Egypt;Netherlands;India;France;Nigeria;Argentina;Ireland;New Zealand;Belgium;Singapore;Puerto Rico</t>
  </si>
  <si>
    <t>https://twitter.com/forgoodventures</t>
  </si>
  <si>
    <t>https://www.linkedin.com/company/for-good-ventures</t>
  </si>
  <si>
    <t>https://www.crunchbase.com/organization/for-good-ventures</t>
  </si>
  <si>
    <t>https://storage.googleapis.com/dealroom-images-production/f6/MTAwOjEwMDpjb21wYW55QHMzLWV1LXdlc3QtMS5hbWF6b25hd3MuY29tL2RlYWxyb29tLWltYWdlcy8yMDE5LzA4LzA5LzYyYWE3N2E1NjYxMWUxZTc4ODE1MjZhNjU3ODc2ZWNj.jpg</t>
  </si>
  <si>
    <t>9.08</t>
  </si>
  <si>
    <t>81.71</t>
  </si>
  <si>
    <t>4996.36</t>
  </si>
  <si>
    <t>39190.22</t>
  </si>
  <si>
    <t>1237505</t>
  </si>
  <si>
    <t>https://app.dealroom.co/investors/cowin_capital</t>
  </si>
  <si>
    <t>http://cowincapital.com.cn</t>
  </si>
  <si>
    <t>Cowin Capital</t>
  </si>
  <si>
    <t>China's first group of professional venture capital firms, it is one of the most active private equity enterprises in domestic industry</t>
  </si>
  <si>
    <t>Tang Zhongchen (Managing Director,Cowin Partner);Alex Zheng (Partner);Ma Weiguo (Partner,Managing Director,Managing Director &amp; Partner);Tong Zaiping (Partner);Wang Wei (Partner);Huang Li (Partner);Zhang Yiwei (Partner);Ding Baoyu (Partner,Managing Director);Millie Liu (Associate);Millie Liu (Associate)</t>
  </si>
  <si>
    <t>Tang Zhongchen;Alex Zheng;Ma Weiguo;Tong Zaiping;Wang Wei;Huang Li;Zhang Yiwei;Ding Baoyu;Millie Liu;Millie Liu</t>
  </si>
  <si>
    <t>female;male;male;male;male;male;male</t>
  </si>
  <si>
    <t>Managing Director,Cowin Partner;Partner;Partner,Managing Director,Managing Director &amp; Partner;Partner;Partner;Partner;Partner;Partner,Managing Director;Associate;Associate</t>
  </si>
  <si>
    <t>Montage Technology;Bamatea;BTR New Material Group;Haochushi;KBP Biosciences;Paragon Genomics;Biocytogen;Reach Surgical;ClinChoice ( formally Fountain Medical Development);Zhenkunhang;Connect Biopharmaceuticals;Unidiag;Meierbei.com;Huakang Mobile Health;Taimei Medical Technology;LiWeiJia;Mplife.com;ImbaTV;Gansu Gangtai Holding (Group);Jiangsu Sanhuan Industrial (Group);Moredian;Liking Fit;Chipscreen;Quectel;Pinwine.cn;Beijing Immunochina Medical Science and Technology;Qysea;SemiTrip;Duobei;Yuyuto;Wetalk TV;Shenzhen Lihexing;Webot;Geneseeq;Xintairuan;SFACG.com;Shanxiuxia;Shanhuishou;Riseye;ANNGIC (Shenzhen Anzhijie Technology Co.);Industics.com;Linkingfresh.com;FABU.ai;Kaadas;Sumgen Biotech;Snapmaker;PaiU;TacSense;Crystal Pharmatech;Just Free;Biotheus;IMPAQ Testing Technology;YanRong;Chuman;ACXEL Tech;Yungehuo;Neuracle;Acctrue;New Core Technology (Xinyunhe);Atrusty.com;Santa Medical Technology;MatataLab;PhotonIC Technologies;Leyue Health;Eugenlight Technologies;Ideamake;Tophant;ZhenGe Biotech;COSMOPlat;Just Free;Baijia Food;ImmVira;BrosMed Medical;GeneMind Biosciences;BGI;China Resources Pharmaceutical Group Limited;JingxunSoft;PerfMa;KingstronBio;MoSo;Hangzhou GreenCloud Tech;Shanghai Kaiyin Chemical;Beijing Ruisi Intelligent Core Technology;Sichuan Baijia Food;Birdotech;Yetan Finance;TUNICORN TECHNOLOGY;XuanWu Technology;Xi'an Zhiduojing Microelectronics Co;深圳市格林美高新技术股份有限公司（股票代码：002340）;Konruns Pharmaceutical;Zdeer;GMAX Biopharm;Fushi Technology;Joulwatt Technology Inc. Limited;天智航 (688277.SH);Medcaptain;Beijing Epochsoft
（834507）;HUAUN;Yueqian Keji;dreamHunt;Huaqiu;Zooking Soft;Baiyu;Lantern;Hangzhou Landscaping;Betterfuse;XiRobot;Ophyer;BluePower;Luoyang Bearing Science &amp; Technology;Mignshi Jiaoyu;OKE Precision Cutting Tools;Daddy Baby;EJAM GROUP;Shanxiang Jiaoyu;Shenzhen Yitian Automation Equipment;Shenzhen WOTE Advanced Materials;Qingdao Gon Technology;Wolei Technologies;Shandong Longertek Technology;itable;Honz Pharmaceutical;Adway Construction;Shenzhen Wenke Landscape;Suzhou Crystal Clear Chemical;JILIN OLED MATERIAL TECH CO LTD;Jiangsu Huaxin New Material Co.,Ltd.;Liaoning Oxiranchem;Guangdong Brandmax Marketing;Joy Spreader Interactive Network Technology;Guizhou Sanli;Jiangsu Yida Chemical;Shenzhen Sunnypol Optoelectronics;Wuhan P&amp;S Information Technology;Shanghai Haiyouwei New Materials;Hainan Shuangcheng Pharmaceuticals;Thunderobot;SAIL BEFORE;Shenzhen Kedali Industry;Ningbo Solartron Technology;Yuanchen;Jiamei Food Packaging;Henan Yicheng New Energy;Zhejiang Xinyihua Intelligent Technology;Captainbi;Parkbees;AVIC Chuangshi Robot (Xi’an) Co;Shenzhen Zhouming Technology;Mapgoo;Instony;GenHigh Tech;Webot;HighTide Therapeutics;Innoplay;lonwin;XShuai;Sermatec;Shine+;Captain BI;139game;9188.com;First Future;Art Robot;Chilye;Yilian Keji;Sino Everbrilliant;Leiphone.com;Hengpujiguang;DXY Tech;Beijing Zhongyin Technology;HUA YANG XINTONG;COVCO;Ecaray;hrfax.cn;INNOVISION;Magilm Pictures;WingTMG;MedEx;Quest Genomics;Hair &amp; Yard;Jingrenyuan;WeHand;Pocket Game;RingToys;Shenzhen Horn Audio;vTradEx;51sunray;Come-future;Chuanglin Technology;Sanjie Information Technology;Innogen Pharmaceutical;Create Link;Zonsen Pelib Biotech;贝达药业股份有限公司【官网】;Shanhai Semiconductor;Qinyuan Technology;WeiGong Technology;3Glasses;9 FOREVER;Baihe Medical;Caslon;Shanghai Huanma Biomedicine;Giant feng show;Ascentawits;Zhejiang Bright Semiconductor;High product software;紫光照明;Changsha Yinghe Information Technology;acrobiosystems;fastjm;huijiebio;Zhaoxin Semiconductor;聚和新材;green-young;Wavelength OE;Crystalpharmatech;Dextrys cavort;CSSIC;Medcn;jt-led;carepha;金多多;威腾电气;UTECH;T.Pharm;Youmi;Zoolnasm;Guodian Hi-Tech;Aiante;Megacombine Technology;Bawei;Guangzhou Jingyuan Mechano-Electric Equipment Co., Ltd.;Guoyi Quantum;Hypersics Semiconductor;Lifotronic;Maslong;PowerValue;Raycloud;Refine Biology;RainMed;Saiwuzhou;SEA SKY LAND;Comwin Automation;Super Dream;beijirong;jxyshb;I-TEK Optoelectronics;明讯新材;GENEW;iResearch;Atech Automotive;Autozi.com;Tendfo;Luoan Technology;Zhongke Hualian;TIANJIN JIURI NEW MATERIALS;Longhua;Kabon (Shenzhen) Medical Technology;Jiangsu Zhongke Times Electric;Leadinno Medical Valley;中晟全肽;Jingfeng Pharmaceuticals;Zhongneng Chuang Optoelectronics Technology (Changzhou);AIM Vaccine;Hithium;汉天下;Legrand;Shenzhen Vivo Laser Technology (Formerly vivLaser);Jingyan Biotechnology;Shanghai Thermo Biotechnology;Remaster Technology;Shenzhen Aoli Biotechnology;Hantong Medical;雅创电子;Puyasemi;Shenzhen Radimag Magnets Co.,Ltd;Toptouch;联特科技;Mr Lang clean;mindhorse;jiansheng;well-tech;istoneplus;youkejisong;xinyu-pharm;Shengyuan Minimally Invasive Medical Devices;McGregor Electronics (Shenzhen) Co;中微半导;zimt;东星医疗;China Resources Biomedical;Beijing Huafeng Technology;Shenzhen Kesi Mingde Medical Technology;Tsingke Biotechnology;Xi'an Lanshen New Material Technology;Suzhou Furong Biotechnology;Zunxin Intelligent Technology;Hexin (Suzhou) Pharmaceutical Technology;HuaRui Expon Technologies;Smart Navigation (Qingdao) Technology;Shenzhen Shanhai Semiconductor Technology;Jiangsu Carbonshine Technology;Hexin Pharmaceutical;Evolusia;Imming (Beijing) Cell Biotechnology (Yiming cells);Guangdong Kesi Intelligent Technology (Formerly Guangzhou Haosi Automation Technology);Beijing Zhongke Hangxin Technology;Beijing Qinghe Jingyuan Semiconductor Technology;ABTR Energy Technology (Suzhou);JBD;Candela (Shenzhen) New Energy Technology;Beijing Kaixin Micro Technology;Shanghai Hantong Medical Technology;Henan Hengchuang Precision Manufacturing (Formerly Henan Xingxing Hydraulic);Zhanjiang Guolian Aquatic Development;FHEC;v-on;zhangwenhudong;rednovo;伟测科技;Qingdao Yuanyuan Microelectronics (Zhongke Benyuan);Shenzhen Jukong Xinchen Technology;Shenzhen Moment Control Xinchen Technology;QCTC;syberwill;seon;Sanrise Tech;Hangzhou Yuanxin Semiconductor Technology;ShengXiong laser;Anhui Xingjian Intelligent Manufacturing Equipment;Zhengzhou Yunzhi Xinan Security Technology;Wuhan Kelaiene Technology;Suzhou Baichuan Data Technology;Shenzhen Wance Technology;StarDetect;Xi'an Jiaye Aviation Science &amp; Technology;Sichuan Wuke Gold Silicon New Material Technology;Shanghai Anpai Core Research Technology;Silun Tianlang (Beijing) Technology;Finings;Tianke New Energy;Beijing Centre Biology;Chunyuan;Xunjing Biotech (Beijing) Intelligent Technology;Beijing Hangyi Technology;Bytetree;Yaoxin Microelectronics Technology (Shanghai);Chunjun New Materials (Shenzhen);Shenzhen Kesimingde Medical Technology;Shanghai Lianying New Energy Technology;Shenzhen MatriBOX Technology;Hefei Chengling Microelectronics;Nanjing Xinge Video Information Technology;Xinge Video;Shifan Microelectronics (Shenzhen)</t>
  </si>
  <si>
    <t>Montage Technology;Hithium;Shenzhen Kedali Industry;COSMOPlat;BGI;Zhenkunhang;Quectel;Henan Yicheng New Energy;AIM Vaccine;Shanghai Haiyouwei New Materials</t>
  </si>
  <si>
    <t>China Singapore Suzhou Industrial Park Ventures;Anyuan Fund;Xiamen International Trust;Chasestone Capital;Howbuy Asset Management;Shenzhen Capital Group;China Merchants Securities;Jiangsu Zhangjiagang Economic Development Zone Industrial Corporation;Xinganxian Media Investment;Capitallink;Blue Maple Ventures;Beijing Science and Technology Innovation Fund;Konruns Pharmaceutical;Raycloud;Great Wall Securities Investment;Guangzhou Industrial Investment Fund Management;Guotai Junan Securities Asset Management;Shenzhen Qianhaide Honglianxin Investment;Jinsheng Capital;Jupai Holdings;Kunpeng Capital;Datang Wealth;Proverbs Family Office;CICC;CMW Asset Management;Haier Financial Holdings;Wuhu Construction Investment;Shanghai Science and Technology Innovation Center;Qingdao Science and Technology Innovation Fund of Funds;Great Wall Securities;Shandong Economic Development;Ancheng Capital;Shenzhen Huitong Financial Holdings;Souyute Group;Qingdao Guiding Fund;Shandong New Kinetic Energy Fund;IPV Capital;China Re Asset Management;Qingdao Conson Financial Holdings;Ocean Fortune Glory Fund Management;Qianhai FOF</t>
  </si>
  <si>
    <t>gaming;health;travel;security;fintech;wellness beauty;real estate;fashion;sports;food;media;education;energy;kids;hosting;home living;event tech;robotics;transportation;semiconductors;marketing;enterprise software;space;chemicals;engineering and manufacturing equipment</t>
  </si>
  <si>
    <t>China;United States;Canada;United Kingdom;Hong Kong;Switzerland;Australia</t>
  </si>
  <si>
    <t>https://www.linkedin.com/company/cowin-capital/</t>
  </si>
  <si>
    <t>https://www.crunchbase.com/organization/cowin-capital</t>
  </si>
  <si>
    <t>https://storage.googleapis.com/dealroom-images-production/c7/MTAwOjEwMDpjb21wYW55QHMzLWV1LXdlc3QtMS5hbWF6b25hd3MuY29tL2RlYWxyb29tLWltYWdlcy8yMDIwLzExLzMwLzk5Y2UyMTdhOTBjZmJhNzNjNWVhOGU2ZTQzZDZmMzJi.png</t>
  </si>
  <si>
    <t>15.23</t>
  </si>
  <si>
    <t>356</t>
  </si>
  <si>
    <t>2085.95</t>
  </si>
  <si>
    <t>255.33</t>
  </si>
  <si>
    <t>99.08</t>
  </si>
  <si>
    <t>228.45</t>
  </si>
  <si>
    <t>36893.41</t>
  </si>
  <si>
    <t>968286</t>
  </si>
  <si>
    <t>https://app.dealroom.co/investors/slack_fund</t>
  </si>
  <si>
    <t>https://slack.com/developers/fund</t>
  </si>
  <si>
    <t>Slack Fund</t>
  </si>
  <si>
    <t>Daly City, CA, USA</t>
  </si>
  <si>
    <t>37.6879241</t>
  </si>
  <si>
    <t>-122.4702079</t>
  </si>
  <si>
    <t>Daly City</t>
  </si>
  <si>
    <t>Drafted;Pinpoint;Learnmetrics;Nylas;Demisto;Abacus Labs;Troops;Mural;Guru;StdLib;Clara Labs;Automat;PullRequest;Onna;Astound;Epistema;Pitch;Zenaton;Switchboard;Aptly;Zylo;Polly;Parabol;Butter.ai;Radical Candor;Lattice;Myra Labs;Begin;Howdy AI (by XOXCO);Twine;WorkRamp;Donut;Electric;Courier;Pinpoint.com;Daily;Five to Nine;Altitude Networks;GRID;HoneHQ;1Password;TARA Intelligence, Inc.;Crossbeam;Clockwise;Crosschq;Hopin;CTO.ai;Base;Air;Gondola (formerly Demoflow);Around;Sonar;Grain Ltd;Oyster;Hugo;Compt;Yac;On Deck;Mighty Labs;Hightouch;Commsor;MindLabs;Storyboard;Knapsack;Tango;Gatheround;Poised;Glean;VideoWise;Opal Camera;Primer</t>
  </si>
  <si>
    <t>1Password;Lattice;Mural;Electric;Oyster;Glean;Hightouch;Demisto;Nylas;Pitch</t>
  </si>
  <si>
    <t>Slack;Accel;Index Ventures;KPCB Edge;Social Capital;Andreessen Horowitz;Spark Capital</t>
  </si>
  <si>
    <t>health;legal;security;fintech;wellness beauty;music;real estate;media;telecom;education;event tech;jobs recruitment;semiconductors;marketing;enterprise software;service provider</t>
  </si>
  <si>
    <t>United States;Canada;Israel;Germany;France;Iceland;United Kingdom</t>
  </si>
  <si>
    <t>North America;Asia;United States;Japan;Daly City;Tokyo</t>
  </si>
  <si>
    <t>https://twitter.com/slackhq</t>
  </si>
  <si>
    <t>https://www.crunchbase.com/organization/slack-fund</t>
  </si>
  <si>
    <t>https://storage.googleapis.com/dealroom-images-production/6a/MTAwOjEwMDpjb21wYW55QHMzLWV1LXdlc3QtMS5hbWF6b25hd3MuY29tL2RlYWxyb29tLWltYWdlcy8yMDIxLzA0LzIyLzI1Mzk0OTgxZDk5Y2VkYmNhNzA4ZDY0ZjE4ZTk0MzQ3.png</t>
  </si>
  <si>
    <t>1889.68</t>
  </si>
  <si>
    <t>543.18</t>
  </si>
  <si>
    <t>17182.91</t>
  </si>
  <si>
    <t>954839</t>
  </si>
  <si>
    <t>https://app.dealroom.co/investors/optum_ventures</t>
  </si>
  <si>
    <t>https://www.optumventures.com/</t>
  </si>
  <si>
    <t>Optum Ventures</t>
  </si>
  <si>
    <t>Capital and strategic guidance to startup companies solving health care's most pressing challenges</t>
  </si>
  <si>
    <t>Abigail Bolton</t>
  </si>
  <si>
    <t>Cortica;IDx;RubiconMD;LetsGetChecked;Unite Us;Icometrix;Apervita;rethinkfirst.com;mPulse Mobile;Dispatch Health;PatientsLikeMe;Holmusk;Kaia Health;AbleTo;Buoy Health;Ultromics;Caresyntax;VIM;Oxford VR;Mindstrong;Diameter Health;BehaVR;Groups;Contessa;Ooda Health;DocASAP;Lumeon;SHYFT Analytics;Flume Health;Scipher Medicine;Somatus;Alma Health;Sitka;Truepill;Abacus Insights;Cortica;Heartbeat health;Vesta Healthcare;CareBridge;Loop Health;Calibrate;Secureframe;Brightline;Digital Diagnostics;Medallion;Garner Health;Atlas Health;SynaptiCure;Springtide Child Development;Ovr Health;Equip Health;Future Research, Inc.;DUOS;Ambience Healthcare;Gaia;Vira Health;Rey;Greater Good Health;Endear Health;Chromatic;Nemahealth;Main Street Health</t>
  </si>
  <si>
    <t>Somatus;Unite Us;Dispatch Health;Truepill;Main Street Health;LetsGetChecked;CareBridge;Alma Health;Brightline;Caresyntax</t>
  </si>
  <si>
    <t>health;legal;fintech;wellness beauty;sports;kids;transportation;enterprise software</t>
  </si>
  <si>
    <t>Israel;United States;Belgium;Singapore;Germany;United Kingdom;India</t>
  </si>
  <si>
    <t>https://twitter.com/optum_ventures</t>
  </si>
  <si>
    <t>https://www.linkedin.com/company/optumventures</t>
  </si>
  <si>
    <t>https://www.crunchbase.com/organization/optum-ventures</t>
  </si>
  <si>
    <t>https://storage.googleapis.com/dealroom-images-production/a9/MTAwOjEwMDpjb21wYW55QHMzLWV1LXdlc3QtMS5hbWF6b25hd3MuY29tL2RlYWxyb29tLWltYWdlcy8yMDIxLzA0LzI5LzFkYjA2YjQwNmRiM2MxZjE5NGEzODRlNGU0NjljOTQ3.jpg</t>
  </si>
  <si>
    <t>44.35</t>
  </si>
  <si>
    <t>3636.41</t>
  </si>
  <si>
    <t>229.18</t>
  </si>
  <si>
    <t>85.55</t>
  </si>
  <si>
    <t>504.55</t>
  </si>
  <si>
    <t>18166.18</t>
  </si>
  <si>
    <t>951683</t>
  </si>
  <si>
    <t>https://app.dealroom.co/investors/underscore_vc</t>
  </si>
  <si>
    <t>https://underscore.vc/</t>
  </si>
  <si>
    <t>Underscore VC</t>
  </si>
  <si>
    <t>Venture capital firm. Their investment focus is around trusted cloud intelligence and technology sector</t>
  </si>
  <si>
    <t>C.A. Webb;John Pearce (Co-Founder);Michael Skok (Partner,Co-Founder);Richard Dulude (Co-Founder,Principal &amp; Investment Manager);Lily Lyman (Principal);Cory Bolotsky (Community Manager);Rob Wu (Internal Operations Manager);Benjamin Jones (Investment Associate);Abigael Titcomb (Community Associate);Rob Gonzalez;Todd Mancini (Founder);Mark Flanagan (Founder);Jay Batson;Jason Burke;Keith Corso;Jay Devivo;John Keck;Mike Festa;Mark Lorion;Jeff Eckman;Elizabeth Lawler;Xingchen Arvin (Co-Founder);Sam Warach;Sandra Richter;Jonathan Chen.</t>
  </si>
  <si>
    <t>C.A. Webb;John Pearce;Michael Skok;Richard Dulude;Lily Lyman;Cory Bolotsky;Rob Wu;Benjamin Jones;Abigael Titcomb;Rob Gonzalez;Todd Mancini;Mark Flanagan;Jay Batson;Jason Burke;Keith Corso;Jay Devivo;John Keck;Mike Festa;Mark Lorion;Jeff Eckman;Elizabeth Lawler;Xingchen Arvin;Sam Warach;Sandra Richter;Jonathan Chen.</t>
  </si>
  <si>
    <t>male;male;male;female;male;male;male;female;male;male;male;male;male;male;male;male;female;male</t>
  </si>
  <si>
    <t>n/a;Co-Founder;Partner,Co-Founder;Co-Founder,Principal &amp; Investment Manager;Principal;Community Manager;Internal Operations Manager;Investment Associate;Community Associate;n/a;Founder;Founder;n/a;n/a;n/a;n/a;n/a;n/a;n/a;n/a;n/a;Co-Founder;n/a;n/a;n/a</t>
  </si>
  <si>
    <t>Apploi;Zaius;Salsify;FINDMINE;Cazena;Moltin;Mautic;Kaiko;Systum;Soofa;HelloTeam;LearnLux;Project44;IOpipe;Messari;CloudZero;Forge.AI;TetraScience;Coda;Popcart;Hi Marley;Mable;3XR Inc.;Arwen;Flare;Friday App;RemoteHQ;Pluto;Macro;Clockwork;Ikigai Labs;Goldcast;Quala;Vested;Demand Sage;Luminai;Cargoflip;BusRight;Kudos;Lendflow;smoodi;Chainlink Labs;H1;Syrg;BastionZero;Zingeroo;Wabbi;Pagos Solutions;Herald;Soofa;Darby;Dianthus;AirConAI;Slang;Kard;Cenoa;Nova AI;Commonwealth Crypto</t>
  </si>
  <si>
    <t>Project44;Salsify;Coda;H1;TetraScience;Messari;Kaiko;CloudZero;Pagos Solutions;Zaius</t>
  </si>
  <si>
    <t>Seedcamp;Dorm Room Fund</t>
  </si>
  <si>
    <t>UTIMCO;Nancy Lurie Marks Family Foundation;Children's Hospital Corporation Pension Plan;Lurie Family Foundation;Grantham Foundation;Richard And Susan Smith Family Foundation;Physicians' Organization at Children's Hospital Retirement Plan Group Trust</t>
  </si>
  <si>
    <t>health;security;fintech;fashion;food;media;dating;telecom;education;energy;kids;home living;event tech;jobs recruitment;transportation;marketing;enterprise software</t>
  </si>
  <si>
    <t>United States;France;Canada;Singapore</t>
  </si>
  <si>
    <t>https://www.facebook.com/underscorevc</t>
  </si>
  <si>
    <t>https://twitter.com/underscorevc</t>
  </si>
  <si>
    <t>https://www.linkedin.com/company/_underscore.vc</t>
  </si>
  <si>
    <t>https://www.crunchbase.com/organization/underscore-vc</t>
  </si>
  <si>
    <t>https://storage.googleapis.com/dealroom-images-production/10/MTAwOjEwMDpjb21wYW55QHMzLWV1LXdlc3QtMS5hbWF6b25hd3MuY29tL2RlYWxyb29tLWltYWdlcy8yMDE4LzAzLzA0L2JiZTlkNjllNWU4ZWUyNTU4OTA1NmZkODg4N2I4MTI5.jpg</t>
  </si>
  <si>
    <t>737.59</t>
  </si>
  <si>
    <t>56.64</t>
  </si>
  <si>
    <t>7719.69</t>
  </si>
  <si>
    <t>929423</t>
  </si>
  <si>
    <t>https://app.dealroom.co/investors/puhua_capital</t>
  </si>
  <si>
    <t>http://puhuacapital.com/</t>
  </si>
  <si>
    <t>Puhua Capital</t>
  </si>
  <si>
    <t>Equity investment firm that focuses on early and middle project</t>
  </si>
  <si>
    <t>31.76463</t>
  </si>
  <si>
    <t>119.94094</t>
  </si>
  <si>
    <t>Changzhou</t>
  </si>
  <si>
    <t>Shen Qinhua (Managing Partner);Yao Zhen (Partner);Wu Yihui (Managing Partner);Lily Shan (Legal Director);He Wei (Cultural Partner);Xu Yuefei (Investment Director)</t>
  </si>
  <si>
    <t>Shen Qinhua;Yao Zhen;Wu Yihui;Lily Shan;He Wei;Xu Yuefei</t>
  </si>
  <si>
    <t>Managing Partner;Partner;Managing Partner;Legal Director;Cultural Partner;Investment Director</t>
  </si>
  <si>
    <t>Quanta Dialysis Technologies;5Miles;Perspectum;CloudWalk Technology;Cambridge Touch Technologies;8btc.com;Emotibot;WHmall;Cyzone;MINIEYE;PuduTech;Hsmap;VIPMRO;CG Satellite;Home King;Polaris Biology;Stork Healthcare;Haoyunbang;RaySea;Zuiyou;Uni-Ubi;Lidashi;Ariemedi;BioLynx;WITINMEM;Medvance;ICloudUnion;Bugbank;Bit bio;Ori Biotech;XY Technology;OMS Education;Shuimu BioSciences;Beijing Galaxy Power Aerospace Technology;Heitao;Halobear;DaoCloud;Shenzhen Gencun Technology;Hangzhou Jieyi Biotechnology;Enzymaster;Bolean Tech;Baiming Xinkang Biotechnology (Zhejiang);Geometrical-Pal;BLUE LION;FANGZHI TEHNOLOGY;HYMN;Duodian Keji;Xiamen Meiyou;365 Hospital;Regenovo;Nebula;Emotibot Technologies;Micro-Tech (Nanjing) Co., Ltd;ChainNode;WeGene;Ethicall;Shidiandu Shu;Ai Gupiao;Beijing Zhongyin Technology;On the Road Store;MAOGERPING;LIGOO;Rebbeca Med;WOWJOY TECHNOLOGY;SyMap Medical;Gencun Technology;GX Pharma;1217Xueche;Argus;Arrays Medical Imaging Corporation;Baoguan Jia;eyar;MEIDAI;Roaming Tech;Guiren Technology;Rainbow Star;Senad Technology;Hillgene;Zhejiang Jingneng Microelectronics;Keku Medical;Zhongxing Zhilian;KunGao Micro;A New Energy Technology (Formerly DAS SOLAR);WuXi Bo Rui;Henan Sinotech Biotechnology;Beijing Lingfu Biotechnology;Shenzhen Core Medical Technology;Suzhou Furong Biotechnology;Hydrogen New Technology (Shenzhen);Infcom (Zhejiang) Industrial Technology;Shenzhen Boundary Intelligent Control Technology;China Storage Guoneng (Beijing) Technolog;Hongzheng Energy Storage (Shanghai) Energy Technology;Qingdao Yuanyuan Microelectronics (Zhongke Benyuan);Zhizhen Storage (Beijing) Technology;Suzhou Zhuzheng Robot;Kaisi Kaidi Pharmaceutical Technology;Zhejiang Tianneng New Material;MICROVIEW Electronics;Zhejiang Haibo Biotechnology</t>
  </si>
  <si>
    <t>CloudWalk Technology;Beijing Galaxy Power Aerospace Technology;Quanta Dialysis Technologies;ICloudUnion;China Storage Guoneng (Beijing) Technolog;Baiming Xinkang Biotechnology (Zhejiang);MINIEYE;Emotibot;Xiamen Meiyou;Uni-Ubi</t>
  </si>
  <si>
    <t>Empower Investment;Aqua Ventures (China);CEC Capital Future Fund;Yunqi Partners;HUAGAI Capital;Vision Plus Capital;Start Codon;XVC;Zero One Venture Capital</t>
  </si>
  <si>
    <t>Maccura;Zhejiang Rongsheng Environmental Protection Paper;HZTi;Prosperity Investment;Guoshun Investment;Zhejiang Huacheng Holdings Group;Tederic Machinery Company;Zhejiang HANGMIN Industry;Zhejiang Zhenyuan Share Company;Zhejiang Viewshine Metering;Lighthouse Capital Management</t>
  </si>
  <si>
    <t>gaming;health;security;fintech;wellness beauty;real estate;food;media;education;energy;kids;home living;robotics;transportation;semiconductors;marketing;enterprise software;space</t>
  </si>
  <si>
    <t>United Kingdom;United States;China;France;Singapore</t>
  </si>
  <si>
    <t>Asia;China;Changzhou</t>
  </si>
  <si>
    <t>https://www.linkedin.com/company/%E6%99%AE%E5%8D%8E%E8%B5%84%E6%9C%AC</t>
  </si>
  <si>
    <t>https://www.crunchbase.com/organization/puhua-capital</t>
  </si>
  <si>
    <t>28.03</t>
  </si>
  <si>
    <t>1822.16</t>
  </si>
  <si>
    <t>312.47</t>
  </si>
  <si>
    <t>41.49</t>
  </si>
  <si>
    <t>18594.67</t>
  </si>
  <si>
    <t>902690</t>
  </si>
  <si>
    <t>https://app.dealroom.co/investors/investible</t>
  </si>
  <si>
    <t>http://www.investible.com</t>
  </si>
  <si>
    <t>Investible</t>
  </si>
  <si>
    <t>The investment objective is to make investments in early stage companies</t>
  </si>
  <si>
    <t>11 York Street, 2000 Sydney, New South Wales, Australia</t>
  </si>
  <si>
    <t>-33.865294</t>
  </si>
  <si>
    <t>151.2053033</t>
  </si>
  <si>
    <t>Charlie Ill (Director);Nicholas Ooi</t>
  </si>
  <si>
    <t>Creel Price (Investible Co-founder);Trevor Folsom (Co-Founder,Investible Co-founder);Hugh Bickerstaff (Chief Investment Officer);Annie Luu (Culture,Head of Investible Asia,Head of Investible Asia &amp; Culture);Elisa-Marie Dumas (Head of Partner Development,Corporate Innovation,Head of Partner Development &amp; Corporate Innovation);Jarred Baker (COO);Oliver Palmer</t>
  </si>
  <si>
    <t>Creel Price;Trevor Folsom;Hugh Bickerstaff;Annie Luu;Elisa-Marie Dumas;Jarred Baker;Oliver Palmer;Charlie Ill;Nicholas Ooi</t>
  </si>
  <si>
    <t>male;male;male;female;female;male;male;male</t>
  </si>
  <si>
    <t>Investible Co-founder;Co-Founder,Investible Co-founder;Chief Investment Officer;Culture,Head of Investible Asia,Head of Investible Asia &amp; Culture;Head of Partner Development,Corporate Innovation,Head of Partner Development &amp; Corporate Innovation;COO;n/a;Director;n/a</t>
  </si>
  <si>
    <t>freelancer.com;Bellabox;DirectMoney;trendii;Likeable Local;Speedlancer;CalReply;Car Next Door;Voyajoy;Booksy;Zapinamo;zhiANT;Hotelmize;Wisr;I V Y Labs;CloudPeeps;A RETAIL SPACE.;BUCKiTDREAM;Digital Harvest;Parcel Perform;Inamo;Inspace XR;JigSpace;Juggle Street;Headsafe;Pinchang Australia;Five Good Friends;Groupee;WORK180;ELANATION;Fingerprint For Success;Market Engine;Kara Technologies;Sundose;Shore Trade;Shop You;Live Graphic Systems;Eden Farm;DisruptSports.com;Muso app;Akin;TeOra;FifthDomain;Functionly;SuperFastDiet;Rental Heroes;MyRobin.id;Yume Food;Applied EV;AirRobe;Circle In;Bluesheets;Solar AI Technologies;Tability;Merchantspring;Nexl;Tictag;Dexibit;CarbonClick;Mosaic Solutions;Catalyst Technologies;BeCred;Bellabox;Quantum Brilliance;GEOSNAPSHOT;Hoops;Hatch;Language Confidence;Recomazing;DataFarming;Effi;Zenner Inc.;Structure Pal;Cape;Spotshipexchange;ZeroJet;Mastt;Localintel;Posse;Coast;Programa;Barcats;Betterdata;Shipeezi;UbiCar;Peter Manettas Seafood;Novalith;Muso;sherlok;Truescope;IIF (Invest Inya Farmer);iNSPIRETEK;Factory;A Retail Space.;Restoplus;BintanGO;Dimple;Directo;sidekick software;Protos Labs;Work180;consultmed;FlyORO;Kite Magnetics;Baskit;CarbonHQ;Ledgerowl;Bspkl;Earthodic;Surreal;Renewable Metals;frntlne;MIST;TeOra;tikpay</t>
  </si>
  <si>
    <t>Wisr;Booksy;Applied EV;Coast;Eden Farm;Parcel Perform;Quantum Brilliance;Novalith;freelancer.com;Hotelmize</t>
  </si>
  <si>
    <t>health;travel;legal;security;fintech;wellness beauty;music;real estate;fashion;sports;food;media;education;energy;kids;home living;robotics;jobs recruitment;transportation;semiconductors;marketing;enterprise software</t>
  </si>
  <si>
    <t>Australia;United States;United Kingdom;Singapore;Israel;New Zealand;Poland;Indonesia;Philippines;Canada</t>
  </si>
  <si>
    <t>risk management;intellectual property</t>
  </si>
  <si>
    <t>https://www.facebook.com/investibletv</t>
  </si>
  <si>
    <t>https://twitter.com/investibleasia</t>
  </si>
  <si>
    <t>https://www.linkedin.com/company/investible</t>
  </si>
  <si>
    <t>https://www.crunchbase.com/organization/investible</t>
  </si>
  <si>
    <t>https://storage.googleapis.com/dealroom-images-production/a3/MTAwOjEwMDpjb21wYW55QHMzLWV1LXdlc3QtMS5hbWF6b25hd3MuY29tL2RlYWxyb29tLWltYWdlcy8yMDIwLzA0LzE4LzA1ZmZhNjNkYmM1OGM0ODcwMjc1NjY5MjFiNDg5ZTE5.png</t>
  </si>
  <si>
    <t>229.52</t>
  </si>
  <si>
    <t>74.46</t>
  </si>
  <si>
    <t>1103.42</t>
  </si>
  <si>
    <t>33627</t>
  </si>
  <si>
    <t>https://app.dealroom.co/investors/ventech_china</t>
  </si>
  <si>
    <t>http://www.ventechchina.com</t>
  </si>
  <si>
    <t>Ventech China</t>
  </si>
  <si>
    <t>Venture capital firm funding early-stage it, life sciences, mobile technology, and e-commerce companies</t>
  </si>
  <si>
    <t>Eric Huet;James Jin (Partner)</t>
  </si>
  <si>
    <t>Eric Huet;James Jin</t>
  </si>
  <si>
    <t>n/a;Partner</t>
  </si>
  <si>
    <t>Shopmium;BonitaSoft;b-process;Crocus Technology;Speexx;Wengo;European Games Group;51wan;Unilend;Jimubox;inSided;Talent.io;Secoo;InterCloud;asgoodasnew;Realbest;Pixonic;JuMei.com;shenzhoufu;Dial Once;StickyADS.tv;Blued;Curse;Zhenpu Education;TellMePlus;mo9 (moKredit);BOTIFY;Qarnot;ByeCity;Crobox;Keep;Asia Innovations;Pop Meals;Beijing Qiandaibao Payment Technology;PINTEC;BlueHornet;Hornet;Openwave Systems;BMC;Ad Valem Technologies;Juzi Entertainment;The Easou Technology;BIZVANE;Surfing Technology;Arcas Entertainment;WonderFull (Wandou Gongzhu);AnyShopStyle;Supermonkey;K-Mobile;Guangzhou Yingzheng Information Technology;Datawin;E-Health Now LLC;FinTecSystems;SynSense;Pomona;Chainstack;Deeproute.ai;Tinkamo;Dongfang Weiyin;Guangxi Kaiyuan Machinery Manufacturing Co;Arkoon;Bingobox;Internext;Wise Media;Keopsys;Viva;Echopas;FORSTOK;Blued;ReFlaunt;Agan;优曼家纺;快爽;Orchestra Kazibao;Chao Kids;TVSmiles;上海沃迎;Keep Holdings;AnyShopStyle;伽罗;21 Diamonds;Hornet;新同文;天真蓝;橘子娱乐;Neets;Ogury;陌云;99广场舞;Picanova;Switch-bot;DataHunter;Home Design 3D;Peng;76hui.com;Project Z;NFKings;Huamei Haolian;Yudou (Shanghai) Intelligent Technology;UFOU</t>
  </si>
  <si>
    <t>Asia Innovations;Supermonkey;Deeproute.ai;Jimubox;InterCloud;Crocus Technology;Blued;Blued;SynSense;BOTIFY</t>
  </si>
  <si>
    <t>France;United States;Germany;China;Netherlands;Russia;Malaysia;Austria;Canada;Switzerland;Indonesia;Singapore;Brazil;United Kingdom</t>
  </si>
  <si>
    <t>https://www.facebook.com/ventechchina</t>
  </si>
  <si>
    <t>https://twitter.com/ventech_china</t>
  </si>
  <si>
    <t>https://www.linkedin.com/company/ventech-china</t>
  </si>
  <si>
    <t>https://www.crunchbase.com/organization/ventech-china</t>
  </si>
  <si>
    <t>https://storage.googleapis.com/dealroom-images-production/d7/MTAwOjEwMDpjb21wYW55QHMzLWV1LXdlc3QtMS5hbWF6b25hd3MuY29tL2RlYWxyb29tLWltYWdlcy8yMDE1LzA2LzI2LzgyNmE3NzlmZDdiNjFlMjJkOTI4N2E2ZTMzYWM3Yjc1.png</t>
  </si>
  <si>
    <t>11.64</t>
  </si>
  <si>
    <t>360.80</t>
  </si>
  <si>
    <t>559.83</t>
  </si>
  <si>
    <t>6331.25</t>
  </si>
  <si>
    <t>31210</t>
  </si>
  <si>
    <t>https://app.dealroom.co/investors/benhamou_global_ventures</t>
  </si>
  <si>
    <t>http://benhamouglobalventures.com/</t>
  </si>
  <si>
    <t>Benhamou Global Ventures</t>
  </si>
  <si>
    <t>Early-growth stage VC investing in cross-border B2B companies</t>
  </si>
  <si>
    <t>1600 El Camino Real, El Camino Real, South San Francisco, San Mateo County, California, 94014, United States</t>
  </si>
  <si>
    <t>37.6643696</t>
  </si>
  <si>
    <t>-122.4487318</t>
  </si>
  <si>
    <t>South San Francisco</t>
  </si>
  <si>
    <t>Yashwanth Hemaraj (Partner);Romain (Associate)</t>
  </si>
  <si>
    <t>Eric Benhamou (General Partner,Founder);Paul Gassée (Entrepreneur);Marina Levinson (Partner);Amir Nayyerhabibi (Partner);Janice Roberts (Partner);Anik Bose (General Partner);Eric Buatois (General Partner);Barak Ben-Avinoam (Partner,Managing Partner);Ron Sege (Partner);Venkat Raghavan (Operating Partner);Sudhakar Ramakrishna (Operating Partner);Sourabh Agrawal (Co-Founder);Eric Benhamou (Founder)</t>
  </si>
  <si>
    <t>Eric Benhamou;Paul Gassée;Yashwanth Hemaraj;Marina Levinson;Amir Nayyerhabibi;Janice Roberts;Anik Bose;Eric Buatois;Barak Ben-Avinoam;Ron Sege;Venkat Raghavan;Sudhakar Ramakrishna;Sourabh Agrawal;Romain;Eric Benhamou</t>
  </si>
  <si>
    <t>male;male;female;female;male;female;male;male;male;male;male;male;male</t>
  </si>
  <si>
    <t>General Partner,Founder;Entrepreneur;Partner;Partner;Partner;Partner;General Partner;General Partner;Partner,Managing Partner;Partner;Operating Partner;Operating Partner;Co-Founder;Associate;Founder</t>
  </si>
  <si>
    <t>Ayehu Software Technologies;ThetaRay;IdentityMind Global;Totango;GoNet Systems;My6Sense;Folloze;Profitect;Flytrex;Ripples;ConteXtream;CrestaTech;MadKudu;LifeSize;Sherpa Digital Media;OneMob;Pyze;PureWave Networks;Load DynamiX;Survela;Grid Dynamics;Nirmata;Dial Once;Onekloud;Mytopia;Platform.sh;Secret Double Octopus;Zelros;Constella Intelligence;Cryptosense;Bayshore Networks;Connected Signals;Kaptivo;Scalefast;CARFIT;Finjan Holdings;Atrica;EcoPlant;Rep'nUp;Platica;Drishti;NGD Systems;Sensors.com;Particle Code;Zentri;Onymos;Dasient;OurStory;IntelliVision;Blue Cedar Networks;Cyberinc;Spikes Security;Virtual Instruments Corporation;Tagnos;Peritus.ai;Tonomi;German Bionic;REX;FaceMe;Macrometa;6d bytes;Webscale;WeWeb;Kardinal;PlayerMaker;Blendid;Virtana;Spyderbat;BoostUp.ai;UneeQ;AiDash;Everestlabs.AI;Evinced;Essenvia;PureWave Networks;4iQ;Webscale Networks;Sherpa;Macrometa Corporation;Our Story;Swan Labs;Wib;Anch.ai;Stack Identity</t>
  </si>
  <si>
    <t>Grid Dynamics;Platform.sh;Totango;Virtana;ThetaRay;AiDash;REX;PlayerMaker;Flytrex;Evinced</t>
  </si>
  <si>
    <t>Industriens Pension</t>
  </si>
  <si>
    <t>gaming;health;legal;security;fintech;real estate;sports;food;media;telecom;energy;hosting;home living;event tech;robotics;transportation;semiconductors;marketing;enterprise software;space</t>
  </si>
  <si>
    <t>Israel;United States;France;Germany;United Kingdom;Australia;Sweden</t>
  </si>
  <si>
    <t>cloud infrastructure;cybersecurity;network security;network management</t>
  </si>
  <si>
    <t>Asia;Europe;North America;Israel;France;United States;Herzliya;Paris;South San Francisco</t>
  </si>
  <si>
    <t>https://twitter.com/benhamouglobalv</t>
  </si>
  <si>
    <t>https://www.linkedin.com/company/benhamou-global-ventures</t>
  </si>
  <si>
    <t>https://www.crunchbase.com/organization/benhamou-global-ventures</t>
  </si>
  <si>
    <t>https://storage.googleapis.com/dealroom-images-production/a7/MTAwOjEwMDpjb21wYW55QHMzLWV1LXdlc3QtMS5hbWF6b25hd3MuY29tL2RlYWxyb29tLWltYWdlcy8yMDE1LzA1LzA1L2Q2NDNmNTAxZjMxZDBkY2FlOWE4ODY0MmMyNTg2OGY2.jpg</t>
  </si>
  <si>
    <t>1089.93</t>
  </si>
  <si>
    <t>81.04</t>
  </si>
  <si>
    <t>73.76</t>
  </si>
  <si>
    <t>3564.83</t>
  </si>
  <si>
    <t>29621</t>
  </si>
  <si>
    <t>https://app.dealroom.co/investors/designer_fund</t>
  </si>
  <si>
    <t>http://designerfund.com/</t>
  </si>
  <si>
    <t>Designer Fund</t>
  </si>
  <si>
    <t>Design focused angel fund</t>
  </si>
  <si>
    <t>Ben Blumenfeld (Co-Founder and General Partner);Enrique Allen (General Partner);Daniel Scrivner;Phil Broek;Analia Ibargoyen;Jared Erondu (Advisor);Alexander Diehl (Investor);Enrique Allen. (Co-Founder,Managing Partner)</t>
  </si>
  <si>
    <t>Ben Blumenfeld;Enrique Allen;Daniel Scrivner;Phil Broek;Analia Ibargoyen;Jared Erondu;Alexander Diehl;Enrique Allen.</t>
  </si>
  <si>
    <t>Co-Founder and General Partner;General Partner;n/a;n/a;n/a;Advisor;Investor;Co-Founder,Managing Partner</t>
  </si>
  <si>
    <t>Elevate (formerly MindSnacks);Framer;Stripe;Wake;Mixmax;Chromatic;Shyp;Monograph;Allclasses;The Noun Project;Netlify (Formerly MakerLoop);Storehouse;AltSchool;Superhi;DICE;Operator;Gusto;Omada Health;Remix;Hummingbird fintech;Last guide;And Co;Better;Primer;Hustle;Good Money;Twic;IRL App;Navigator;Notion;Podia;Better;Flatfile;Tempest;Fast;Remotion;Air;Heartbeat health;One Finance;Jupiter Inc;Siteline;Commure;Primer Supply;Angaza;Livechair;AtoB;Leo;Northstar;Altitudelearning;Primer;Basis;Pequity;Formation;Zero Acre Farms;Plasmic;Revi;August Health;The Landing;Project Wayfinder;Pledge;Abstract;Honeycomb;Sway;Gatheround;Pace;Mage;Ambrook;Phantom;Felt;Mood Health;get Lumen Energy;Carrot;Project Management Software for Architects;Beaming Health;Superdao;Forma;Withwayfinder;Landing;Switchboard;Kopperfield;Dopt;Capitol AI;Euclid Power;Evergreen Renewables;Remotion;Quanta;Era Finance;Sock;Bezi</t>
  </si>
  <si>
    <t>Stripe;Notion;Gusto;Commure;Netlify (Formerly MakerLoop);Phantom;IRL App;Omada Health;DICE;Fast</t>
  </si>
  <si>
    <t>gaming;health;travel;security;fintech;wellness beauty;music;real estate;fashion;food;media;dating;telecom;education;energy;kids;hosting;home living;event tech;jobs recruitment;transportation;marketing;enterprise software;service provider</t>
  </si>
  <si>
    <t>United States;Netherlands;United Kingdom;Israel</t>
  </si>
  <si>
    <t>100K - 1,000M</t>
  </si>
  <si>
    <t>https://www.facebook.com/designerfund</t>
  </si>
  <si>
    <t>https://twitter.com/designerfund</t>
  </si>
  <si>
    <t>https://www.linkedin.com/company/designer-fund</t>
  </si>
  <si>
    <t>https://www.crunchbase.com/organization/designer-fund</t>
  </si>
  <si>
    <t>https://storage.googleapis.com/dealroom-images-production/37/MTAwOjEwMDpjb21wYW55QHMzLWV1LXdlc3QtMS5hbWF6b25hd3MuY29tL2RlYWxyb29tLWltYWdlcy8yMDE1LzA1LzA0LzNkYjg0NDcxOWViNzViNTA2NGNmN2FhMGNkYzhmOWVm.png</t>
  </si>
  <si>
    <t>590.73</t>
  </si>
  <si>
    <t>91087.03</t>
  </si>
  <si>
    <t>29192</t>
  </si>
  <si>
    <t>https://app.dealroom.co/investors/hbm_partners</t>
  </si>
  <si>
    <t>http://www.hbmpartners.com/</t>
  </si>
  <si>
    <t>HBM Partners</t>
  </si>
  <si>
    <t>A global fund focused on healthcare companies</t>
  </si>
  <si>
    <t>1, Bundesplatz, Switzerland</t>
  </si>
  <si>
    <t>47.1706617</t>
  </si>
  <si>
    <t>8.5156581</t>
  </si>
  <si>
    <t>Axel Bolt (Venture Partner);Saeid Akhtari (Managing Director);Henri B. Meier;Andreas Wicki (CEO,Management);Erwin Troxler (CFO);Chandra Leo (Partner)</t>
  </si>
  <si>
    <t>Axel Bolt;Saeid Akhtari;Henri B. Meier;Andreas Wicki;Erwin Troxler;Chandra Leo</t>
  </si>
  <si>
    <t>Venture Partner;Managing Director;n/a;CEO,Management;CFO;Partner</t>
  </si>
  <si>
    <t>Fore Biotherapeutics;ValCare Medical;connectRN;Gynesonics;CardiaLen;Ambrx;Galera Therapeutics;Iconic Therapeutics;TP Therapeutics;Asthmatx;Nabriva Therapeutics;Hookipa Pharma;Curetis;Allena Pharmaceuticals;Vascular Dynamics;Agensys;Gemin X Pharmaceuticals;Sloning BioTechnology;Odyssey Thera;Karius;i-Optics;ObsEva;iTeos Therapeutics;Polyneuron Pharmaceuticals;IO biotech;Galecto;Sphingotec;SpringWorks Therapeutics;Harmony Biosciences;Freenome;Clear Labs;Aptinyx;Sai Life Sciences;Newron Pharmaceuticals;Shape Memory Medical;MicroOptx;AGY Therapeutics;Syrrx;EGenesis;Viela Bio;Y-mAbs Therapeutics;Antiva Biosciences;Arrakis Therapeutics;Xcell Biosciences;Symbiomix Therapeutics;C4 Therapeutics;Fog Pharmaceuticals;Jianke;Adrenomed;Connect Biopharmaceuticals;Cathay Industrial Biotech;Farmalisto;APR Applied Pharma Research;Numab AG;Acrivon Therapeutics;Werewolf Therapeutics;Seer;Instil Bio (Immetacyte);Pyxis Oncology;Monte Rosa Therapeutics;Everest Medicines;1000Farmacie;Adarx Pharmaceuticals;Visen Pharmaceuticals;Arcutis;Forbius;NiKang Therapeutics;BioShin;Dren Bio;SphingoTec;Neuron23;Mineralys Therapeutics;Longboard Pharmaceuticals;ArriVent Biopharma;Swixx Biopharma;Aculys Pharma;Upstreambio;Mahzi;Nuance Pharma</t>
  </si>
  <si>
    <t>TP Therapeutics;SpringWorks Therapeutics;Cathay Industrial Biotech;Viela Bio;Harmony Biosciences;Ambrx;Freenome;Arcutis;Upstreambio;Adarx Pharmaceuticals</t>
  </si>
  <si>
    <t>The Luxembourg Future Fund;The Golden LEAF Foundation;Aventic Partners AG;European Investment Fund (EIF);Hatteras Venture Partners;DeA Capital</t>
  </si>
  <si>
    <t>health;legal;fintech;wellness beauty;food;robotics;jobs recruitment;marketing;enterprise software</t>
  </si>
  <si>
    <t>Israel;United States;Ireland;Austria;Germany;Netherlands;Switzerland;Belgium;Denmark;India;Italy;China;Colombia;Japan</t>
  </si>
  <si>
    <t>biotechnology;techstars 501 investors</t>
  </si>
  <si>
    <t>https://www.linkedin.com/company/hbm-partners-ag</t>
  </si>
  <si>
    <t>https://www.crunchbase.com/organization/hbm-partners</t>
  </si>
  <si>
    <t>https://storage.googleapis.com/dealroom-images-production/7d/MTAwOjEwMDpjb21wYW55QHMzLWV1LXdlc3QtMS5hbWF6b25hd3MuY29tL2RlYWxyb29tLWltYWdlcy8yMDE1LzA1LzA0LzQxMjk5NTljMGY5YjY0YjZiOWMyNDRiNDFlODEzZmI5.jpg</t>
  </si>
  <si>
    <t>35.17</t>
  </si>
  <si>
    <t>Techstars 501 investors;EIF Backed Funds;International Investors - Ireland/NI</t>
  </si>
  <si>
    <t>914.49</t>
  </si>
  <si>
    <t>12915.00</t>
  </si>
  <si>
    <t>12477.38</t>
  </si>
  <si>
    <t>74944</t>
  </si>
  <si>
    <t>https://app.dealroom.co/investors/invitalia_ventures</t>
  </si>
  <si>
    <t>https://www.cdpventurecapital.it/</t>
  </si>
  <si>
    <t>CDP Venture Capital</t>
  </si>
  <si>
    <t>CDP Venture Capital was created to accelerate the growth of the Italian Venture Capital ecosystem and make it a cornerstone of the country's economic development and innovation</t>
  </si>
  <si>
    <t>46, Via Calabria, 00187 Rome, Italy</t>
  </si>
  <si>
    <t>41.9094219</t>
  </si>
  <si>
    <t>12.497108</t>
  </si>
  <si>
    <t>Rome</t>
  </si>
  <si>
    <t>Svetlana Vashkel (Senior Investment Manager);Alessandro Tinelli (Investment Analyst);Dario Di Lorenzo (Investment Associate);Luca Barrile (Investment Associate);Davide Opromolla (Investment Manager);Mario Scuderi (Senior Partner);Gianluca Sansone;Giacomo Valentini;Enrico Fili;Luca Barrile;Francesco Grassi;Caterina Siclari;Mario Branciforti;Roberta;Cecilia Dionisio;Francesca Chiara Gennaro;Francesco Rossi;Stefano Molino;Lorenzo Franchini</t>
  </si>
  <si>
    <t>Hagaj Badash (Investment Analyst);Francesca Bria (President);Marco Bellezza (Member of the Board of Directors);Alessandro Linardi (Chief of Staff);Enrico Resmini (CEO);Claudia Pingue (Senior Partner);Elisa Grasso (Investment Manager);Riccardo Corsini (Head of Communications);Laura Scaramella (Partner);Federico Lanciano (Senior Investment Manager);Alessandro Scortecci (Head of Business Development,Head of Strategy);Gianluigi Baldini (Senior Investment Manager);Fabio di Gioia;Isabella de Michelis di Slonghello;Filippo Bosco;Federico Lanciano;Francesca Ottier;Lorenzo Franchini;Guido Giordano (Partner);Gabriele Belfiore</t>
  </si>
  <si>
    <t>Svetlana Vashkel;Hagaj Badash;Francesca Bria;Marco Bellezza;Alessandro Tinelli;Dario Di Lorenzo;Luca Barrile;Davide Opromolla;Alessandro Linardi;Enrico Resmini;Claudia Pingue;Elisa Grasso;Riccardo Corsini;Laura Scaramella;Mario Scuderi;Federico Lanciano;Alessandro Scortecci;Gianluigi Baldini;Gianluca Sansone;Giacomo Valentini;Enrico Fili;Fabio di Gioia;Isabella de Michelis di Slonghello;Luca Barrile;Francesco Grassi;Caterina Siclari;Filippo Bosco;Federico Lanciano;Francesca Ottier;Lorenzo Franchini;Mario Branciforti;Roberta;Guido Giordano;Cecilia Dionisio;Francesca Chiara Gennaro;Gabriele Belfiore;Francesco Rossi;Stefano Molino;Lorenzo Franchini</t>
  </si>
  <si>
    <t>female;male;female;male;male;male;male;female;male;male;male;male;male;male;male;male;male;male;female;male;female;female;male;male;male</t>
  </si>
  <si>
    <t>Senior Investment Manager;Investment Analyst;President;Member of the Board of Directors;Investment Analyst;Investment Associate;Investment Associate;Investment Manager;Chief of Staff;CEO;Senior Partner;Investment Manager;Head of Communications;Partner;Senior Partner;Senior Investment Manager;Head of Business Development,Head of Strategy;Senior Investment Manager;n/a;n/a;n/a;n/a;n/a;n/a;n/a;n/a;n/a;n/a;n/a;n/a;n/a;n/a;Partner;n/a;n/a;n/a;n/a;n/a;n/a</t>
  </si>
  <si>
    <t>Buzzoole;Angiodroid;Arduino;DoveConviene - Shopfully;GrowishPay;40 South Energy;Pedius;Drexcode;Vino75;GreenBone;ShopFully;D-Orbit;D-EYE;SardexPay;Karaoke One;KPI6;Marshmallow Games;Tensive;Zehus;Scuter;Echolight;Soplaya;Everli;Cervellotik;SurgiQ;Sweetguest;CercaOfficina;Remoria VR;Floome;Axyon AI;Xoko;Elaisian;eVja;Codemotion;Vita Meals;Qapla;Competitoor;Empatica;WISE;Mindesk;Transactionale;Nausdream;Vikey;2Hire;Big Profiles;Ekuota;Zaphiro technologies;Wsense;Shampora;MACINGO;Worldz;Soul-K;World Advisor;Envision;Neuron Guard;Virtuoso;FifthIngenium;MyLab Nutrition;Zerynth;Connexa Insurance;MyFoody;Hoopygang;Daze;Tripoow;Endu;Laila;Aileens Pharma;ClubDeal Online;Eggtronic;Cubbit;MOGU;Insoore;Witailer;Crea assicurazioni;Axieme;Criptalia;Mygrants;Pharmercure;Artknit Studios;Newired;Giffoni Innovation Hub;Treccani Futura;Phononic Vibes;BeDimensional;Zakeke;VideoDrome;StartupItalia;Mela Works;WENDA srl;Kither Biotech;Isaac;BionIT Labs;Avvocato flash;Confirmo;MyAedes;Switcho;IPERVOX.COM;FrescoFrigo;Usophy;Contents;I'm ok restaurant;SUNSPEKER;BEYOND THE BOX;Space Products and Innovation;Restorative Neurotechnologies;Wetaxi;ELI WMS;CreationDose;Sibylla Biotech;HT Materials Science;WeSchool;InnovHeart;Photonpath;GENUINO BLOCKCHAIN TECHNOLOGIES;NIBOL;FLYTRENDY GROUP;HLPY;FLYTED;Iem;Sidereus Space Dynamics;NEURANIX;GYALA;NEXTING;BE SAFE GROUP;I-TES;BrandOn Group;EdilGo;Tau Group;Penguinpass;Seay;Nexus Qubee;The Data Appeal Company;Altilia;Existo;Hevolus;Tziboo Start-Up Costituita A Norma Dell'Art 4;Ioagri;Doctorium;Italian Limited Edition;Cartilago;Unobravo;Healthy Aging Research Group (Harg);Caemate;Weart;Wahu;Rubber Conversion;Easypol;Strategic BIM;Keelt;Mazer;IEM;AWorld;Art Rights;InReception;ACBC;Wid Academy;Musify;Itesla;Plurima;Mrct;Hoplix;Bio-Aurum;Kechiq;Meeters;ViteSicure;Ittinsect;Smartpricing;Agade;Leaf Space;Create Insurance;Energy Dome;Memento SRL;Digitazon;Vino.com;OffLunch;Up2You;reefilla;1Control srl;FX12;Prestatech;Tolemaica;Orpha Biotech;Babaco Market;Memento;Develhope;Wesual;Diadem Dx;Pixies;Axelera AI;Viceversa;Caracol;X-Ender;EvenFi;The Portal;3DNextech;BeSafe Group;Bike-room.com;Beawarecircular;CityZ;BeSafe Rate;KLISBio;IAMA Therapeutics;FABA;Hydraink;BeSafe Group;Sammontana;Pipein;ReLearn;Forward Factory;NEWTWEN;Voidless;Virtuall;Gility;MindAhead;IPSA;Commerzza;Convivit;181travel;foodseed.it;Carpecarbon;Taylora;Soundsafe Care;Your Personal Trainer;Weforguest</t>
  </si>
  <si>
    <t>Everli;D-Orbit;InnovHeart;Arduino;Axelera AI;Viceversa;Empatica;Sibylla Biotech;BeDimensional;Soul-K</t>
  </si>
  <si>
    <t>Primo Ventures;Berkeley Energy;Cyber Xcelerator;Zero Acceleratore;The Techshop;Primo Digital;Takeoff Accelerator;Indaco SGR;VITA Accelerator;Panakès Partners;United Ventures;Faros Accelerator;Seroba Life Sciences</t>
  </si>
  <si>
    <t>Invitalia;CDP Cassa Depositi e Prestiti;CR Firenze Foundation;Fondazione Cassa di Risparmio di Lucca;Gruppo Ferrovie dello Stato Italiane;Fondazione Caript;Metec Group;Cisco;Fondazione Monte dei Paschi di Siena;European Investment Fund (EIF);European Investment Bank;The Luxembourg Future Fund;Fondazione di Sardegna</t>
  </si>
  <si>
    <t>Italy;United Kingdom;France;United States;Switzerland;Germany;Ireland;Netherlands;Denmark</t>
  </si>
  <si>
    <t>biotechnology;lifestyle;techstars 501 investors;ict services</t>
  </si>
  <si>
    <t>Europe;Italy;Rome</t>
  </si>
  <si>
    <t>https://angel.co/invitalia-ventures-2</t>
  </si>
  <si>
    <t>https://www.facebook.com/invitalia-ventures-1415250042136923</t>
  </si>
  <si>
    <t>https://twitter.com/in_ventures</t>
  </si>
  <si>
    <t>https://www.linkedin.com/company/cdp-venture-capital-sgr-fondo-nazionale-innovazione/</t>
  </si>
  <si>
    <t>https://www.crunchbase.com/organization/cdp-venture-capital/recent_investments</t>
  </si>
  <si>
    <t>https://storage.googleapis.com/dealroom-images-production/e0/MTAwOjEwMDpjb21wYW55QHMzLWV1LXdlc3QtMS5hbWF6b25hd3MuY29tL2RlYWxyb29tLWltYWdlcy8yMDIwLzEwLzI4L2Y0ZWZiNzU3YjRkMmIxNmM2MTk4N2JkYTMzMGVlZGRk.jpeg</t>
  </si>
  <si>
    <t>Techstars 501 investors;EIC Partners - Accelerators &amp; Incubators;Top Healthtech Investors;1600+ Seed Stage VC Investors in Europe;Top 5% Worldwide Seed Round Investors for Startup Founders;International Investors - Ireland/NI;Dealroom's Top 5% Deep Tech Investors in Europe</t>
  </si>
  <si>
    <t>712.94</t>
  </si>
  <si>
    <t>313.86</t>
  </si>
  <si>
    <t>144.95</t>
  </si>
  <si>
    <t>3120.31</t>
  </si>
  <si>
    <t>30714</t>
  </si>
  <si>
    <t>https://app.dealroom.co/investors/qventures</t>
  </si>
  <si>
    <t>http://www.qventures.co/</t>
  </si>
  <si>
    <t>QVentures</t>
  </si>
  <si>
    <t>A members only investment club for family offices, VCs &amp; HNWI's</t>
  </si>
  <si>
    <t>29, Portland Place, East Marylebone, Fitzrovia, Camden Town, City of Westminster, Greater London, England, W1B 1AE, United Kingdom</t>
  </si>
  <si>
    <t>51.51987645</t>
  </si>
  <si>
    <t>-0.14533044</t>
  </si>
  <si>
    <t>Toby Knight;Brian Hatton;Fergus Dunn (Venture Analyst);Fergus Dunn;Michaela Jandova (VP)</t>
  </si>
  <si>
    <t>David Mickler;Lex Deak (Partner);Robert Walsh (Managing Partner);Toby Fenwicke-Clennell (Investment Director);Britt Becking (Associate);Harveer Bharaj (Associate);Pashka Joy Buniak (Team Assistant);Andréa C;Henry Pham (Investor)</t>
  </si>
  <si>
    <t>Toby Knight;Brian Hatton;David Mickler;Lex Deak;Robert Walsh;Toby Fenwicke-Clennell;Britt Becking;Harveer Bharaj;Pashka Joy Buniak;Fergus Dunn;Andréa C;Fergus Dunn;Michaela Jandova;Henry Pham</t>
  </si>
  <si>
    <t>male;male;male;male;male;male;female;male;male;male;male;female;male</t>
  </si>
  <si>
    <t>n/a;n/a;n/a;Partner;Managing Partner;Investment Director;Associate;Associate;Team Assistant;Venture Analyst;n/a;n/a;VP;Investor</t>
  </si>
  <si>
    <t>Minicabster;Stratajet;NorthRow;WAYN;Chronext;Rise Art;Radio Physics Solutions;ASAP54;Bounce;Love the Sales;Rainbird Technologies;Adludio;PlasRecycle;Much Better Adventures;Plum;Sphere Fluidics;IOCOM;POD Point;BitPoster;GiveMeSport;Touriocity;Optalysys;Bottletop;Congenica;PlayJam;Pepper;FINLAY &amp; CO. LTD;Lexoo;Off3r;Pivigo;CloudNC;Plum;Bink;PlayStack;Sprint Enterprise Technology;Laundryheap;CHRYSALIS VISION;The Clubhouse;LeSalon Beauty Ltd.;Beer52;Stylect;Swipii;Amicable;TalentPool;Vashi;Shopin;Pip’s Island;Mayku;Klydo;Lantum;Night Jar;Ocyan;Eat Grub;Smartia;Coconut;Kortext;LASULA;Smartia Tech;Kitche;Opsly;Glean.ly;Traces;Flexa Careers;Oxford Medical Simulation;FabLittleBag;Rosecut;Voxboard;Béa Fertility;Semeris;articulate.xyz;Wildpoint;BOTTLETOP;RwHealth;Future Labs Group;Fluffy (Formerly Strelka);AllotMe;Alectro;Taxd;Bridged Media;The Foraging Fox;Virtue Health Group;PORTAIRE;Presentient Technologies;Renewabl;CareerPaths;Intanify;waibsites;SQCDP</t>
  </si>
  <si>
    <t>Congenica;CloudNC;Vashi;Sphere Fluidics;Chronext;Plum;Optalysys;Laundryheap;Lantum;Bink</t>
  </si>
  <si>
    <t>gaming;health;travel;legal;security;fintech;wellness beauty;fashion;sports;food;media;telecom;education;energy;kids;hosting;home living;robotics;jobs recruitment;transportation;semiconductors;marketing;enterprise software</t>
  </si>
  <si>
    <t>United Kingdom;Switzerland;United States;Brazil;France;India</t>
  </si>
  <si>
    <t>100K - 7.5M</t>
  </si>
  <si>
    <t>https://angel.co/q-ventures-1</t>
  </si>
  <si>
    <t>https://twitter.com/qventuresco</t>
  </si>
  <si>
    <t>https://www.linkedin.com/company/q-ventures</t>
  </si>
  <si>
    <t>https://www.crunchbase.com/organization/q-ventures/investments/investments_list</t>
  </si>
  <si>
    <t>https://storage.googleapis.com/dealroom-images-production/9b/MTAwOjEwMDpjb21wYW55QHMzLWV1LXdlc3QtMS5hbWF6b25hd3MuY29tL2RlYWxyb29tLWltYWdlcy8yMDE1LzA1LzA0LzMyNzBjNDY3YjYyZGNkMGVhZTYxYTg3ZjNkNjI5OTVk.png</t>
  </si>
  <si>
    <t>107.60</t>
  </si>
  <si>
    <t>6.03</t>
  </si>
  <si>
    <t>0.90</t>
  </si>
  <si>
    <t>1506.91</t>
  </si>
  <si>
    <t>920665</t>
  </si>
  <si>
    <t>https://app.dealroom.co/investors/proparco</t>
  </si>
  <si>
    <t>http://www.proparco.fr/lang/en/Accueil_PROPARCO</t>
  </si>
  <si>
    <t>Proparco</t>
  </si>
  <si>
    <t>Proparco is devoted to private sector funding in the sustainable development sector</t>
  </si>
  <si>
    <t>IFMR Rural Channels and Services;Azure Power;Husk Power Systems;NMB Bank;d.light;Liwwa;Kingo;Ecobank Transnational Incorporated;Northern Arc;JUMO World;Voltalia;Neogrowth;Sonata Finance;Strides Pharma Science;Enko Education;Global Credit Ratings;Rensource Energy;Avaada Energy;Rent 2 Own(Myanmar);MAX.NG;Daystar Power;Solarise Africa;Enda Tamweel;GoodLife Pharmacy;Medsaf;Svatantra;Jetstream Africa;Africa Finance;Paps;WorkPay;Nuru (Formerly Kivu Green Energy);Moringa School;Complete Farmer;GOMYCODE;Proximity Finance;Banco Daycoval;Fleeti;JSC MFO Crystal;Annapurna Finance;Naivas;Divercity Urban Property;Sahyadri Farms;Maad;Is FinKir;Khan Bank;BCP Bank (Mauritius);Anka;IFMR Holdings;Overseas Catering Services;KELIX bio;ZIZ ENERGIE;Serengeti Energy;Gravita India;Almouneer;Laprophan S.A;Mikrofin;Raxio;TUHF;Águas do Rio;dru;Banco Sofisa</t>
  </si>
  <si>
    <t>Voltalia;Strides Pharma Science;Azure Power;Gravita India;KELIX bio;Northern Arc;JUMO World;Ecobank Transnational Incorporated;Naivas;Annapurna Finance</t>
  </si>
  <si>
    <t>Sawari Ventures;Berkeley Energy;Incofin;Swicorp;GEF Capital Partners;Cathay Innovation;Circulate Capital;Lombard Asia;Aavishkaar Capital;Rabo Equity Advisors;Lok Capital;HSBC Asset Management;Emerging Capital Partners;Schneider Electric;Partech;SEAF;Aster Capital;Quona Capital;Accion;Novastar Ventures;Prudential Financial;LeapFrog Investments;Acumen;E3 Capital;Lighthouse</t>
  </si>
  <si>
    <t>Bank Audi;Fransabank</t>
  </si>
  <si>
    <t>health;legal;fintech;real estate;food;education;energy;hosting;home living;jobs recruitment;transportation;marketing;enterprise software</t>
  </si>
  <si>
    <t>India;Zimbabwe;United States;Jordan;Guatemala;Togo;South Africa;France;Austria;Nigeria;Burma (Myanmar);Tunisia;Kenya;Ghana;Senegal;Democratic Republic of the Congo;Myanmar;Brazil;Georgia;Türkiye;Mongolia;Mauritius;Côte d'Ivoire;Morocco;United Arab Emirates;Chad;Egypt;Netherlands</t>
  </si>
  <si>
    <t>https://www.facebook.com/secteurpriveetdeveloppement</t>
  </si>
  <si>
    <t>https://twitter.com/proparco</t>
  </si>
  <si>
    <t>https://www.linkedin.com/company/proparco</t>
  </si>
  <si>
    <t>https://www.crunchbase.com/organization/proparco</t>
  </si>
  <si>
    <t>https://storage.googleapis.com/dealroom-images-production/77/MTAwOjEwMDpjb21wYW55QHMzLWV1LXdlc3QtMS5hbWF6b25hd3MuY29tL2RlYWxyb29tLWltYWdlcy8yMDE3LzA4LzE4Lzk5MTJjODk2OTM3M2VjMzdkMWUzYTQ5MzRmYzk1YjM1.jpg</t>
  </si>
  <si>
    <t>Overseas Catering Services</t>
  </si>
  <si>
    <t>577.00</t>
  </si>
  <si>
    <t>91.93</t>
  </si>
  <si>
    <t>51.00</t>
  </si>
  <si>
    <t>5904.10</t>
  </si>
  <si>
    <t>917202</t>
  </si>
  <si>
    <t>https://app.dealroom.co/investors/chevron_technology_ventures</t>
  </si>
  <si>
    <t>http://chevron.com/technology/technology-ventures</t>
  </si>
  <si>
    <t>Chevron Technology Ventures</t>
  </si>
  <si>
    <t>Technology Ventures arm of Chevron Corporation</t>
  </si>
  <si>
    <t>1500 Louisiana Street, 1500, Louisiana Street, Houston, Harris County, Texas, 77002, United States</t>
  </si>
  <si>
    <t>29.7545997</t>
  </si>
  <si>
    <t>-95.37122956</t>
  </si>
  <si>
    <t>Houston</t>
  </si>
  <si>
    <t>PK</t>
  </si>
  <si>
    <t>Rich Pardoe (Venture Principal);Brent Fisher (Venture Executive);Kemal Anbarci (Vice President,Vice President and Managing Executive,Managing Executive);Nampetch Yamali (Technology Transfer Leader);Jennifer Taylor (VC Investment Associate);Don Riley (Venture Executive);Shakir Shamshy (Technology Transfer Leader)</t>
  </si>
  <si>
    <t>Rich Pardoe;Brent Fisher;Kemal Anbarci;Nampetch Yamali;Jennifer Taylor;Don Riley;Shakir Shamshy;PK</t>
  </si>
  <si>
    <t>male;male;male;female;female;male;male</t>
  </si>
  <si>
    <t>Venture Principal;Venture Executive;Vice President,Vice President and Managing Executive,Managing Executive;Technology Transfer Leader;VC Investment Associate;Venture Executive;Technology Transfer Leader;n/a</t>
  </si>
  <si>
    <t>BrightSource Energy;IronPort Systems;MetaCarta;Soane Energy;MicroSeismic;Maana;Orbital Insight;Apprion;LUX Assure;NSS Labs;DynaPump;Sample6;Microfabrica;Acumentrics;Foro Energy;Seikowave;LS9;Seeq;Ziebel;Natel Energy;SUB ONE TECHNOLOGY;Five Star Technologies;Bitzer Mobile;Reality Mobile;OpenSpirit;Codexis;SiCortex;Stingray Geophysical;Panzura;Konarka Technologies;Veros Systems;Ensyn;Modumetal (Formerly Modumetal, LLC);Production Sciences;Flyability;ChargePoint;Hydrogenious LOHC Technologies;Enmacc;QuintessenceLabs;Southwest Windpower;Zededa;Strohm;Halfwave;Mainspring;Clarke Valve;Moblize;OsComp;PanGeo Subsea;Silixa;Voyage;Mobilus Labs;Immaterial Labs;Sea Machines;TerraVia;SpectraSensors;Harmony Software;Arisdyne Systems;Mission Secure;Natron Energy;Radiance Technologies;BlueArc;PathScale;Vutiliti;Carbon Clean Solutions;Zilift Limited;Malta;Xage Security;Infinitum;Carbon Engineering;Ionomr;INFICON;Teros;Eavor Technologies;Solazyme;Syzygy Plasmonics;Baseload Capital;Worlds;Svante;ThoughtTrace;Starfire Energy;INGU;Inventys;Inventys;Zap Energy;Blue planet;Nubix;Electric Era Technologies;Epicore Biosystems;Ocergy;Sapphire Technologies;Aperio.ai;Ocean GeoLoop;Aurora Hydrogen</t>
  </si>
  <si>
    <t>INFICON;Carbon Engineering;Svante;IronPort Systems;ChargePoint;Infinitum;Eavor Technologies;Zap Energy;Carbon Clean Solutions;Mainspring</t>
  </si>
  <si>
    <t>Chevron</t>
  </si>
  <si>
    <t>health;legal;security;fintech;real estate;food;media;telecom;energy;hosting;event tech;robotics;transportation;semiconductors;marketing;enterprise software;space;chemicals;engineering and manufacturing equipment</t>
  </si>
  <si>
    <t>Israel;United States;United Kingdom;Canada;Switzerland;Germany;Australia;Netherlands;Norway;Sweden;Singapore</t>
  </si>
  <si>
    <t>North America;United States;San Ramon;Houston</t>
  </si>
  <si>
    <t>https://www.linkedin.com/showcase/chevron-technology-ventures/</t>
  </si>
  <si>
    <t>https://www.crunchbase.com/organization/chevron-technology-ventures</t>
  </si>
  <si>
    <t>https://storage.googleapis.com/dealroom-images-production/d0/MTAwOjEwMDpjb21wYW55QHMzLWV1LXdlc3QtMS5hbWF6b25hd3MuY29tL2RlYWxyb29tLWltYWdlcy8yMDIzLzA4LzMwLzliMTNhNTNjYmU3YTdkMTZhZmVjNDNkYTE1NzFjNTc2.png</t>
  </si>
  <si>
    <t>22.41</t>
  </si>
  <si>
    <t>Southwest Windpower</t>
  </si>
  <si>
    <t>3451.34</t>
  </si>
  <si>
    <t>298.18</t>
  </si>
  <si>
    <t>280.91</t>
  </si>
  <si>
    <t>2414.09</t>
  </si>
  <si>
    <t>10875.19</t>
  </si>
  <si>
    <t>959719</t>
  </si>
  <si>
    <t>https://app.dealroom.co/investors/shell_ventures</t>
  </si>
  <si>
    <t>https://www.shell.com/energy-and-innovation/innovating-together/shell-ventures.html</t>
  </si>
  <si>
    <t>Shell Ventures</t>
  </si>
  <si>
    <t>Royal Dutch Shell’s corporate venture capital arm</t>
  </si>
  <si>
    <t>Carel van Bylandtlaan, Hoofdkantoor Shell International, Haagse Hout, The Hague, South Holland, Netherlands, 2596 HP, Netherlands</t>
  </si>
  <si>
    <t>52.0929815</t>
  </si>
  <si>
    <t>4.3120593</t>
  </si>
  <si>
    <t>Sandra Veldhuizen;Matthew Echu95;Matthew Sherburne;william ralph hutchins;Ronesh C;Osman Ciftci;Marcel van de Laar</t>
  </si>
  <si>
    <t>Raj M</t>
  </si>
  <si>
    <t>Sandra Veldhuizen;Raj M;Matthew Echu95;Matthew Sherburne;william ralph hutchins;Ronesh C;Osman Ciftci;Marcel van de Laar</t>
  </si>
  <si>
    <t>n/a;n/a;n/a;n/a;n/a;n/a;n/a;n/a</t>
  </si>
  <si>
    <t>Masabi;Tiramizoo;Who Can Fix My Car;Autogrid;Maana;Rocsole;Aquion Energy;Akselos;Openbay;Husk Power Systems;SunFunder;GlassPoint Solar (Formerly CleanBoard);OpenSpirit;Veros Systems;Mirico;SteamaCo;Osprey Informatics;Sonnen;EDP Renewables APAC;d.light;SolarNow;Geli;Asperitas;LO3 Energy;Orb Energy;Drover;Kitemill;CHOOOSE;InstaFreight GmbH;Innowatts;Aurora;Farepilot;Flair IoT;Kespry;Texas Guadaloop;Sense;Quantico Energy Solutions;WellDog;Next Step Living;Strohm;Halfwave;Magseis;WonderBill;HyET Hydrogen;Mainspring;NET2GRID;Corvus Energy;Spiffy;Rapido;Salamander Solutions;Palmetto;Sense Photonics;Daphne Technology;Bumper;GreenCom Networks;GridPoint;Haishangxian;XCharge;Detect Technologies;Planys Technologies;Ionomr;Nordsol;Power gen;Cumulus Digital Systems;Brill Power;Komgo;Envoy Technologies;Ravin.ai;Humn.ai;Kite Power Systems (KPS);Kongsberg Digital;ZeroAvia;Travis Road Services;FORGE Hydrocarbons;MachineMax;Osperity (Osprey Informatics);Sense Photonics;Connected Freight;Zap Energy;i6 Group;AiDash;Statiq.;TSING STANDARD;Axiom Cloud;Bluware;Celadyne Technologies;GRC SinoGreen Fund III;GLX Digital;Revel Transit;Value Maritime;Antora Energy;South 8 Technologies;Ample;Heaten;RepAir Carbon Capture;Princeton NuEnergy;Agricarbon;Hydrogen Mem-Tech;Verdagy;Quanterra Systems;Energy Storage;Noova;Aurora Hydrogen;Li Industries;Powergen Renewable Energy;DexMat;Avnos;Alt Mobility;Soly;3lc</t>
  </si>
  <si>
    <t>Aurora;Ample;Palmetto;Rapido;Zap Energy;Antora Energy;Mainspring;Kongsberg Digital;Sense;Revel Transit</t>
  </si>
  <si>
    <t>SET Ventures;G2 Venture Partners (G2VP);Surge Ventures;GRC SinoGreen Fund;Conduit Ventures;Autotech Ventures;Energy Impact Partners (EIP);Kenda Capital;ProVenture</t>
  </si>
  <si>
    <t>health;travel;legal;fintech;real estate;food;telecom;energy;hosting;home living;robotics;transportation;marketing;enterprise software;space;consumer electronics;engineering and manufacturing equipment</t>
  </si>
  <si>
    <t>United Kingdom;Germany;United States;Finland;Switzerland;India;Canada;Singapore;Netherlands;Norway;China;Kenya;Australia;Israel</t>
  </si>
  <si>
    <t>North America;Europe;Asia;United States;United Kingdom;India;Netherlands;China;Poland;Houston;London;Bengaluru;Amsterdam;Boston;San Francisco;Beijing;Shanghai;Kraków;The Hague</t>
  </si>
  <si>
    <t>https://twitter.com/shell</t>
  </si>
  <si>
    <t>https://www.linkedin.com/company/shell</t>
  </si>
  <si>
    <t>https://www.crunchbase.com/organization/shell-technology-ventures</t>
  </si>
  <si>
    <t>https://storage.googleapis.com/dealroom-images-production/c1/MTAwOjEwMDpjb21wYW55QHMzLWV1LXdlc3QtMS5hbWF6b25hd3MuY29tL2RlYWxyb29tLWltYWdlcy8yMDIwLzA4LzE4LzYyOTcxNDViM2QwMjUwMWZmZDMwYzk5ZTRjZDE3YWNj.jpg</t>
  </si>
  <si>
    <t>24.31</t>
  </si>
  <si>
    <t>Rotterdam Capital Mapping list;Global Climate Tech investors;Lars - MRDH Ecosystem -  Investors</t>
  </si>
  <si>
    <t>2916.85</t>
  </si>
  <si>
    <t>479.30</t>
  </si>
  <si>
    <t>170.62</t>
  </si>
  <si>
    <t>255.66</t>
  </si>
  <si>
    <t>1473.64</t>
  </si>
  <si>
    <t>10309.30</t>
  </si>
  <si>
    <t>17560</t>
  </si>
  <si>
    <t>https://app.dealroom.co/investors/keiretsu_forum</t>
  </si>
  <si>
    <t>http://www.keiretsuforum.com/</t>
  </si>
  <si>
    <t>Keiretsu Forum</t>
  </si>
  <si>
    <t>Early, seed, and later stage venture, and debt financing investments</t>
  </si>
  <si>
    <t>United States, San Francisco, Bush Street, 268</t>
  </si>
  <si>
    <t>37.7911705</t>
  </si>
  <si>
    <t>-122.4018506</t>
  </si>
  <si>
    <t>RANDY WILLIAMS (CEO);Sherry Zins (President);Josh Lee (NW Entrepreneur Director);Juan Arango (Due Diligence Director);Jolene Anderson (Chapter President: Boise/Sun Valley Keiretsu Forum);Nathan McDonald (Northwest Region President);Robin Bisarya (Co-President);Fernando Moroy (Vice President);Michael Volker (Chapter President);Larry Harrell (Director);Alphan Manas;James Shi (Co-President);Benjamin Sun (Managing Director,Co-President,Managing Director &amp; Co-President);Connie Harrell (Regional President);Felix de Leon Molinari (President);Stephanie Xu (Managing Director);Richard Hashim (Member);Jeff Hayton (Finance Director,Membership,Membership &amp; Finance Director);Howard Lubert (Area President);Chuck Carter (President);Fred Gumbinner (President);Carinda Bourgeois (Managing Director);George Winston (Director);Manuel Marín (Entrepreneurship director);Joe Ponsonby (Director);Don Megrath (Co-President);Jose Maria Pina (Entrepreneurship director);Jenny Shi (Co-President);Loren Lyon (President Eastside Chapter);Mike Abeyta (Director);Matthew Le Merle (Co-President);Ira Wallace (Vice President);Lauren Anderson (Entrepreneur Director);Shelley Bays (Co-President);Raul Cerda Rojas (Administration Director);Malcolm Handelsman (President);Yusuf Ozan Ustebay (Entrepreneur Director);Aydonat Atasever;Luca de Petris (Entrepreneur Director);Erik Grueter (Associate);Assim Gupta (Chairperson,Software Committee);Emily Jerome (Director of Operations,Events,Director of Operations &amp; Events);Rajan Srikanth (Co-President);Denny Kurien (CEO,Chapter President,Chapter President &amp; CEO);Miquel Costa (President);Shreyas Chandra (Member Director);Angel Sansegundo (Entrepreneurship director);Anna Han (Director of Entrepreneurship);Peter Elkins (Chapter President);Jack Bays (Co-President);Can Methson (Chapter President);Charles Albanese (Chapter President);Joaquín López Lérida (Vice President);Sudeep Shrivastava (Director of Entrepreneurial Services);Dave Mosby (Executive Director,Faculty - Entrepreneur Academy);Kevin Sterling (Chapter President);Candan Karabagli (Vice Chairwoman);Carla Selby (Finance Director,Membership,Membership &amp; Finance Director);Fred Cohen (President);Subra Iyer (Co-President);Ozan Isinak (President);Javier Domingo (Entrepreneur Director);Iñaki Izurrategui (Vice President);Alissa Pelatan (Director);Taylor McGill (Vice President);Asli Isinak Gozoren (Chapter President);Matthew Le Merle (Managing Partner);Jodd Readick (Co-Founder);Ryan Scott (Angel investor)</t>
  </si>
  <si>
    <t>RANDY WILLIAMS;Sherry Zins;Josh Lee;Juan Arango;Jolene Anderson;Nathan McDonald;Robin Bisarya;Fernando Moroy;Michael Volker;Larry Harrell;Alphan Manas;James Shi;Benjamin Sun;Connie Harrell;Felix de Leon Molinari;Stephanie Xu;Richard Hashim;Jeff Hayton;Howard Lubert;Chuck Carter;Fred Gumbinner;Carinda Bourgeois;George Winston;Manuel Marín;Joe Ponsonby;Don Megrath;Jose Maria Pina;Jenny Shi;Loren Lyon;Mike Abeyta;Matthew Le Merle;Ira Wallace;Lauren Anderson;Shelley Bays;Raul Cerda Rojas;Malcolm Handelsman;Yusuf Ozan Ustebay;Aydonat Atasever;Luca de Petris;Erik Grueter;Assim Gupta;Emily Jerome;Rajan Srikanth;Denny Kurien;Miquel Costa;Shreyas Chandra;Angel Sansegundo;Anna Han;Peter Elkins;Jack Bays;Can Methson;Charles Albanese;Joaquín López Lérida;Sudeep Shrivastava;Dave Mosby;Kevin Sterling;Candan Karabagli;Carla Selby;Fred Cohen;Subra Iyer;Ozan Isinak;Javier Domingo;Iñaki Izurrategui;Alissa Pelatan;Taylor McGill;Asli Isinak Gozoren;Matthew Le Merle;Jodd Readick;Ryan Scott</t>
  </si>
  <si>
    <t>male;female;male;male;female;male;male;male;male;male;male;male;male;female;male;female;male;male;male;male;male;female;male;male;male;male;male;female;male;male;male;female;female;female;male;male;male;female;male;male;male;female;male;male;male;male;male;female;male;male;male;male;male;male;male;male;female;female;male;male;male;male;male;female;female;female;male;male</t>
  </si>
  <si>
    <t>CEO;President;NW Entrepreneur Director;Due Diligence Director;Chapter President: Boise/Sun Valley Keiretsu Forum;Northwest Region President;Co-President;Vice President;Chapter President;Director;n/a;Co-President;Managing Director,Co-President,Managing Director &amp; Co-President;Regional President;President;Managing Director;Member;Finance Director,Membership,Membership &amp; Finance Director;Area President;President;President;Managing Director;Director;Entrepreneurship director;Director;Co-President;Entrepreneurship director;Co-President;President Eastside Chapter;Director;Co-President;Vice President;Entrepreneur Director;Co-President;Administration Director;President;Entrepreneur Director;n/a;Entrepreneur Director;Associate;Chairperson,Software Committee;Director of Operations,Events,Director of Operations &amp; Events;Co-President;CEO,Chapter President,Chapter President &amp; CEO;President;Member Director;Entrepreneurship director;Director of Entrepreneurship;Chapter President;Co-President;Chapter President;Chapter President;Vice President;Director of Entrepreneurial Services;Executive Director,Faculty - Entrepreneur Academy;Chapter President;Vice Chairwoman;Finance Director,Membership,Membership &amp; Finance Director;President;Co-President;President;Entrepreneur Director;Vice President;Director;Vice President;Chapter President;Managing Partner;Co-Founder;Angel investor</t>
  </si>
  <si>
    <t>BrainSINS;CamSemi;Redbooth;Pisos.com;EffDon;Verteego;Anymeeting;LawBite;Infantium;Digify;Fiix;Grupo Intercros;What3words;PitchBook;Moka;Hip Hope Technologies;Hospitech Respiration;Afternic;Nutrits;MUV Interactive;Qmarkets;FEMSelect (Formerly Pop Medical Solutions);Youboox;I Health Home;Cogent Communications Group;Lux Bio Group;Caliber;Caseworx;NanoICE;ExRo Technologies;PROLIN;Lightpoint Medical;Judobaby;FlightOffice;Red Hills Acquisitions;VetDC;Sooqini;Onehub;OBMedical;SalesGossip;dondeEsta;Pyatt Broadmark Management, LLC;BarTrendr, Inc.;iBuildApp;Shopography;Smart Cells;Clearpath Inc;InSpa;Correx;beELITE;Hall St.;BizSlate;Togally.com;Adapta Medical;Schiller Sports, Inc.;Windspire Energy (fka Mariah Power);CrowdCompass;Avatron Software;Parakeet;Dooplan;Camaloon;Healionics;Owlized;Core Mobile Networks;MindFuse;6Degree;Energy Aware Technology Inc.;Agralogics Inc;WineSimple, Inc.;SkyKick;Asius Technologies;Zoomingo;AlwaysOn;LifeWave;Climateminder;ReelSonar;CloudClinica;Building Energy;Sonavex Surgical;1World Online Inc.;Signalink Technologies;NuvoMed;Castlewood Surgical,Inc.;Retrolux;Woven Orthopedic Technologies;Ninja Metrics;Charles Chocolates;Instacover;Onics;WeVideo;Digital Scirocco;Two Degrees Food;Avaxia Biologics;Tempo Automation;Spinal Simplicity;Zevez Corporation;Guardian 8 Holdings;Scratch-it;SYNQY;Puralytics;Health 123;Cadence Biomedical;GeneNews;InfoBionic;Kineta;RSportz;Sword Diagnostics;PetHub;Cityzenith;4-Tell;Embera NeuroTherapeutics;Annovis Bio;DesignMedix;Icinetic;GoPhoto;MOGL;UnaliWear;PATHEOS;SenseGiz Inc;Telltale Games;TesoRx Pharma;Focal Point Energy;RABBL;First Wave Technologies;SaveMeeting;Flixel Photos;Globaloria;Animated Speech;EV Connect;PakSense;Relola;Healthy Nation;HeatGenie;Blaze Bioscience;Indow Windows;Open Make Software;Immunomic Therapeutics;20/20 Gene Systems Inc.;DAD Technology Limited;BlueCamroo;attachedapps;Graphene Technologies;Keiretsu Capital;Verican;Earth Class Mail;Conceptua Math;Socifi;Quizlyse;BabyPage;BYNDL;Generac Power Systems;Touchjet Pond;Greenwood Clean Energy;Digital Map Products;Respect Network;Respiratory Motion;Cannuflow;Nuritas;FastPort;Vispera;LiquidSpace;bondit global;Curb;TranscribeMe;Barnraiser;Kiwi Crate;Meteo Protect;Utrip;Celpax;Going Green;Testabit;Marketfish, Inc.;ORIGA Leasing;Green Way Laboratories, Inc.;Minetta Brook;Qualpay;LoanTek;Carbonite;Lymo;Qualityfry;Exergyn;Ecohortum;AnaBios;Zapproved;LoanTube;Profility;MobiCash;Progressive Beverages;Beta Hatch;Elevát;Phytelligence;Digime3D;Amplyx Pharmaceuticals;GoBumpr;SmarterTV;Otosense;HaptX;Valant;Kometa Bio;PIA Medical;Chelsey Henry;Acceleration Systems;Monitor Mask;11Sight;First Light Biosciences;Zive;ROIKOI;Linkstorm;HydroVolts;RYNO Motors;Purewine;American Clean Coal Fuels;Toma Biosciences;Banshee Bungee;SentiAR;Tectonic Audio Labs;Keycafe;Waygate VRTV;Enroute Systems;Ra Medical Systems;Chiefofstaff.com,;Fingi;PluroGen Therapeutics;Perkville;Worldwise Education;New View Surgical;InReality;Heartland Resource Technologies;Wellesley Pharmaceuticals;Vizit;AppsFreedom;Navimize;Phytonix Corporation;Abom;U Grok It - Smartphone RFID;HoneyComb Corporation;SFC Fluidics;Atrin Pharmaceuticals;Biosortia Pharmaceuticals;WhiteSpace Health;New Age Beverages;Vega Performance Marketing;Corvida Medical;Wine Doctor;Tractus corporation;Clarity Health Services;Pacific West Land;Vapore;HELLO STAGE;QBInternational;PeraHealth;California Safe Soil;VinPerfect;Waypoint Homes;KPI Therapeutics;Ecovia Renewables;Boston Heart Diagnostics;Corinnova;PebbleBee;Tether Technologies;Phyllom Bio Products;Carmell Therapeutics;Mission Bio;ActX;Exponential Entertainment;Plasticity;Operative Experience;Pefect Point;LesConcierges;Hive Media;Tilting Motor Works;Gemio;Transform;STASH Datacentric Security;VesselVanguard;SapientX;Profit Mastery;Advanced Cardiac Therapeutics;CareCap;Cardiac Insight;Linqto;TeVido BioDevices;Savara Pharmaceuticals;NOMI Beauty;Novuson Surgical;LumiThera;Glue Networks;EcoTensil;Journey gym;MaxWell Biosciences;Staging &amp; Design Network;StormSensor;Point of Choice;Fairway America;TinySwitch;Delve Networks;OtoNexus;Atossa Genetics;Zenyx;Swyft;Vita Inclinata Technologies;Viakoo.;Ennetix;YouSolar;HQTrivia;Asterride;RiboNova;Health Hero;One Green Apple;Epilogue Systems;Smart Planet Technologies;5i Sciences;Velocity Technology Solutions;Wordego;Mediafly;KLATU Networks;Neurio Technology;Medxnote;Keonn Technologies;IOmando;Quantion;El comprador;Selectionable;Adaptivecity;Going Green;Livewire Digital;Clean Power Finance;Caliber The Wealth Development Company;Sentar;UbiQD;Skillenza;Augrav;Detect Technologies;Purple Ironing Services;Planys Technologies;Virohan;The Wedding Brigade;Bison Agro;The Money Club;Hetrogenous Communication Technologies;ForFarming;Temiz;First Light Diagnostics;Perimeter Medical Imaging;SHM Control;Motion Gestures;Lung Pacer;Ubiquity Solar;Jamstack;Eleven-x;OKR Financial;Plum;Cannara Biotech;Plumb;AVSS;Hotel Communication Network;Tutumluanne;Olev;SWIR Vision Systems;CleanFiber, Inc. (formerly Ultracell Insulation);Pattern Computer (Formerly Coventry Computer);Renerva;Xeno Biosciences;Aqueduct;Virion Therapeutics;Cyberdontics;Kokopelli Outdoor;AcuraStem;Turn Technologies;9th Gear Technologies;Orion Biotechnology;Pollen Systems;Stor and Deliver;UrbanLuxe Homes;Enduralock;Bouquet;Solar Earth Technologies;Earnado;Zaxe;Servislet;Anaxee Digital Runners Private Limited;SocialMyWifi;IUGO Technology;AutoNxt Automation;Rage Coffee;Stream Dx;Shyft;SaNOtize;Uhubs;EternaTear;Ecellix;PACKUPP;BondIT;Spintly;Missafir;ChargeZone;Biolive;Big Bang Boom;Hubbox;Meloknows;Prime Discoveries;Joule Case;Bren;Barty;IxamBee;CarLabs;OneOcean;9th Gear Technologies;AMHC;Larada Sciences;Alterna Card Services;Aspen Air;Soteria Battery Innovation Group;New Royal Bluff Orchards;Toletta Cats;Board Infinity;BlueLeap;CLiCS;CEREF;CamDo Solutions;Core Concepts;EDMINGLE;Dominion Technologies Group;Drever Capital Management;Fairwinds Winery;Funium;IVoice Network;Galleon Ventures;Vibrant Games;Hamister Group;Gardenize;Delve Networks;LifeWave;Maverick Brands;Olympus Games;O'Cigarrets;OraHealth;Everix;Oh! Shoes;AtheroMed;Reliant Investments;SageMedic;ISeeLoc;Textile Based Delivery;Syccure;Sygnet Rail Technologies;Troon Pacific;Your Local Market;Vitality Financial;Redstone Resources;VIZIT;Well Care Strategies;Urban Catalyst Fund;Iseeloc;Americansemi;The Reliant;StemCell Institute;Zevainc;SST Wireless;SonALAsense;Smart Cells;Snobar Cocktails;Swidget;Adapta Medical;AdSpore;Fiix Applications;ICap Equity;Avnew Health;Triage.com;Inmedix;SquareStack;tinker;Seneca Therapeutics;Agrovisio;Artiox;The True Life Companies;Connect.me;Creative Motion Control;Respira;Vetrazzo;ISIS Solutions;Landsmith;Balance Financial;1World;Livewire Digital;Playtable;Smart Home;Scenechronize;Paradigm Environmental;The Lough Road;Buddi.AI;MedPrime Technologies;Orpheus Interactive;Fireman's Brew;BroVo Spirits;Cyberdontics;Zaxe;Anchor Storage;HouseCheck;AMHC;dietapack;LinkStorm;Wilkinson Family of Companies;Direct Lending Investments;Bison Agro;True Posture;LightSpeed Automotive Technology™;Plasticity;Rentiva;Qube Health;Celcius;Blok Party;ni-cat;Finekra (Formerly Paratic);Reneva;Juphy;Robbox;Evimdeki Psikolog;Magistum;Yeniben;Hextech Green;İnteraktif Kredi;Utopiavr;Vaccizone;Sapphirercms;Perfectly Snug;Sparrow;QR Pharma;Telltale Games;KOSAN TRAVEL CO.;Clearpath Robotics;Sugar Watchers;HTuO Biosciences;Big Bang Boom Solutions;Aadyah Aerospace;Another Tomorrow;Audiience;IRIS R&amp;D Group;İletmen;Votegrity;Abonesepeti;Popile;Edvido;TENZR Health;Solaires Entreprises Inc;Reneva;FinCrime Dynamics;Botanisol Analytics;Nanoice;iQure Pharma;LiTrans;Pax Animi Games;Introducing Videostorm;Vitruvia;Mangopoint;Givlon;Art Analysis &amp; Research;Fandromeda;HELLO STAGE;PluroGen Therapeutics;Testabit;PowerDev;Hiatus Tequila;Mistikist;Avadaingraphene;SWYTCHD Mobility;The Wilkinson Family of Companies;Anavah Health;HoloVit;Pazardan;The Wedding Brigade;Loop Inc.;CareSpan Health;Hummingdrone;Umuro Game;Hill Street Beverage;Elevate To Sequoia;skope-inc;HuLoop;Homster;ViewsML;Bharatnxt;FinqUP Technology;UpMeals;Railhaul;StructureLock;PredxBio;Enthos;PlayLine</t>
  </si>
  <si>
    <t>Generac Power Systems;Cogent Communications Group;Carbonite;Savara Pharmaceuticals;Urban Catalyst Fund;SkyKick;Mediafly;What3words;Mission Bio;Caliber The Wealth Development Company</t>
  </si>
  <si>
    <t>Spain;United Kingdom;United States;Israel;France;Singapore;Indonesia;Canada;Türkiye;Peru;Argentina;India;Ireland;Sweden;South Africa;Japan;Hong Kong;Estonia;North Macedonia</t>
  </si>
  <si>
    <t>North America;Asia;United States;Türkiye;Canada;San Francisco;Istanbul;Orinda;Toronto</t>
  </si>
  <si>
    <t>https://twitter.com/keiretsuangels</t>
  </si>
  <si>
    <t>https://www.linkedin.com/company/keiretsu-forum</t>
  </si>
  <si>
    <t>https://www.crunchbase.com/organization/keiretsu-forum</t>
  </si>
  <si>
    <t>https://storage.googleapis.com/dealroom-images-production/43/MTAwOjEwMDpjb21wYW55QHMzLWV1LXdlc3QtMS5hbWF6b25hd3MuY29tL2RlYWxyb29tLWltYWdlcy8yMDE1LzA1LzA0LzVhY2YyOGU1YzVmNGFmYWM5ZTBiYmM5OGQ0YzU4YWMx.png</t>
  </si>
  <si>
    <t>Top Healthtech Investors;Digital Health VC;International Investors - Ireland/NI</t>
  </si>
  <si>
    <t>589</t>
  </si>
  <si>
    <t>581</t>
  </si>
  <si>
    <t>271.63</t>
  </si>
  <si>
    <t>8.94</t>
  </si>
  <si>
    <t>2106.73</t>
  </si>
  <si>
    <t>11307.70</t>
  </si>
  <si>
    <t>863899</t>
  </si>
  <si>
    <t>https://app.dealroom.co/investors/martlet</t>
  </si>
  <si>
    <t>http://www.martletcap.com</t>
  </si>
  <si>
    <t>Martlet</t>
  </si>
  <si>
    <t>A corporate fund investing in UK seed stage companies</t>
  </si>
  <si>
    <t>9, Hills Road, Petersfield, Cambridge, Cambridgeshire, Cambridgeshire and Peterborough, England, CB2 1GE, United Kingdom</t>
  </si>
  <si>
    <t>52.19837295</t>
  </si>
  <si>
    <t>0.129121</t>
  </si>
  <si>
    <t>Tom Hall;Alan Cowley</t>
  </si>
  <si>
    <t>Alan Cowley</t>
  </si>
  <si>
    <t>Tom Hall;Alan Cowley;Alan Cowley</t>
  </si>
  <si>
    <t>Artfinder;Arachnys;CamStent;Cambridge Communication Systems;Ieso Digital Health;TransparentChoice;Syndicate Room;Audio Analytic;PatientSource;Repositive Ltd;Axol Bioscience;Focal Point Positioning;Undo;Repositive;Vantage Power;Paragraf;Converge.io;Cambridge Mask;Dogtooth Technologies;Sorex Sensors;Tripism;Closed Loop Medicine;Myrtle;Rovco;Psyomics;Exonate;Cambridge Nutraceuticals;Plumis;Echion Technologies;PharmEnable;Oxford Space Systems;Qkine;PervasID;Techspert.io;Libertine FPE Limited;Nu Quantum;Flusso;Lungfish;Pencil Biosciences;Workfinder;Cambridge GaN Devices;Kalium Health;Sensiia;Xampla;Robok;Poro Technologies;Spotta;Controllis;Aivivo;Semarion;Nobacz;Automist by Plumis;Radio Physics Solutions;The Outside View;Infinitopes;NunaBio;OctaiPipe</t>
  </si>
  <si>
    <t>Paragraf;Ieso Digital Health;Rovco;Poro Technologies;Focal Point Positioning;Cambridge GaN Devices;Converge.io;Closed Loop Medicine;Undo;Echion Technologies</t>
  </si>
  <si>
    <t>health;travel;legal;security;fintech;wellness beauty;food;media;telecom;energy;home living;robotics;jobs recruitment;transportation;semiconductors;marketing;enterprise software;space</t>
  </si>
  <si>
    <t>https://twitter.com/martletinvest</t>
  </si>
  <si>
    <t>https://www.linkedin.com/company/martlet</t>
  </si>
  <si>
    <t>https://www.crunchbase.com/organization/martlet</t>
  </si>
  <si>
    <t>https://storage.googleapis.com/dealroom-images-production/f2/MTAwOjEwMDpjb21wYW55QHMzLWV1LXdlc3QtMS5hbWF6b25hd3MuY29tL2RlYWxyb29tLWltYWdlcy8yMDE1LzExLzIwL2M4NmEyNDE2NTZjMDU0OTZmNmNkZjA3ZGQwMTMwMjg3.png</t>
  </si>
  <si>
    <t>Dedicated Deep Tech investors Europe;1600+ Seed Stage VC Investors in Europe</t>
  </si>
  <si>
    <t>100.76</t>
  </si>
  <si>
    <t>40.08</t>
  </si>
  <si>
    <t>28.92</t>
  </si>
  <si>
    <t>1370.81</t>
  </si>
  <si>
    <t>2012345</t>
  </si>
  <si>
    <t>https://app.dealroom.co/investors/future_africa</t>
  </si>
  <si>
    <t>https://www.future.africa</t>
  </si>
  <si>
    <t>Future Africa</t>
  </si>
  <si>
    <t>Lagos State, Nigeria</t>
  </si>
  <si>
    <t>6.5269033</t>
  </si>
  <si>
    <t>3.5774005</t>
  </si>
  <si>
    <t>Nigeria</t>
  </si>
  <si>
    <t>Michelle Denise "Michi" Ferreol (MBA Intern);Iyinoluwa Aboyeji (General Partner,Founder);Iyinoluwa Aboyeji (General Partner,Founder)</t>
  </si>
  <si>
    <t>Michelle Denise "Michi" Ferreol;Iyinoluwa Aboyeji;Iyinoluwa Aboyeji</t>
  </si>
  <si>
    <t>MBA Intern;General Partner,Founder;General Partner,Founder</t>
  </si>
  <si>
    <t>Termii;Ongair;Big Cabal Media;Releaf;RxAll;Smile Identity;Kwara;Kobo360;BuyCoins;Akiba Digital;MDaaS Global;Nexford University;Lori;Edves;Field Intelligence;Chaka Technologies;Bamboo;Tambua Health;Stears;MarketForce;Evolve credit;Indicina;Stemcafe;Electric Fish;Rise;Ramani;Eden Life;Lami;Pngme;Stitch Money;Boost Ghana;Afriex;UNCOVER;Simplifyd Systems;Ndovu;Spleet;Bongalow;Shara;PayHippo;MechoAutoTech;Suplias;Field Intelligence;Frain;Moove;Sety;Sudo;Afrofuture;Moneymie;Foondamate;Wowzi;Alvin Technologies;Kasi Data Centers;TopUp Mama;Tripesa;Itana;Kibo School;Anchor;Protection Plans;Norebase;Sote;VeendHQ;Jumba;Hohm Energy;Kuunda;Max;MIA Group;Balad;Codepym;Steward</t>
  </si>
  <si>
    <t>Moove;Kobo360;MarketForce;Lori;Ramani;Stitch Money;Smile Identity;Bamboo;Afriex;Pngme</t>
  </si>
  <si>
    <t>health;travel;security;fintech;wellness beauty;real estate;food;media;telecom;education;energy;kids;hosting;transportation;semiconductors;marketing;enterprise software;service provider</t>
  </si>
  <si>
    <t>Nigeria;Kenya;United States;South Africa;Tanzania;Ghana;United Kingdom;Netherlands;Mauritius;Togo;Egypt</t>
  </si>
  <si>
    <t>Africa;Nigeria</t>
  </si>
  <si>
    <t>https://twitter.com/anafricanfuture</t>
  </si>
  <si>
    <t>https://www.linkedin.com/company/anafricanfuture</t>
  </si>
  <si>
    <t>https://storage.googleapis.com/dealroom-images-production/a4/MTAwOjEwMDpjb21wYW55QHMzLWV1LXdlc3QtMS5hbWF6b25hd3MuY29tL2RlYWxyb29tLWltYWdlcy8yMDI0LzAzLzAyLzg3YjliMTBiNjFlYTkxYWZmMjY0Njg4M2I1NDhiNWQ1.png</t>
  </si>
  <si>
    <t>2.16</t>
  </si>
  <si>
    <t>105.66</t>
  </si>
  <si>
    <t>4.91</t>
  </si>
  <si>
    <t>1564.62</t>
  </si>
  <si>
    <t>958927</t>
  </si>
  <si>
    <t>https://app.dealroom.co/investors/cleveland_avenue</t>
  </si>
  <si>
    <t>http://www.clevelandavenue.com/</t>
  </si>
  <si>
    <t>Cleveland Avenue</t>
  </si>
  <si>
    <t>222, North Canal Street, 60606 Chicago, United States</t>
  </si>
  <si>
    <t>41.8863599</t>
  </si>
  <si>
    <t>-87.6402287</t>
  </si>
  <si>
    <t>Don Thompson (CEO);Riana Lynn (Director)</t>
  </si>
  <si>
    <t>Don Thompson;Riana Lynn</t>
  </si>
  <si>
    <t>CEO;Director</t>
  </si>
  <si>
    <t>Mayvenn;Bright Cellars;Beyond Meat;Presto;Nuritas;ZeroCater;Paladin;Farmer's Fridge;Farmwise;Innovare;SparkCharge;Drink Simple;Bhakti;PizzaRev;Bear Robotics;Five to Nine;Sustainable Beverage Technologies;Bartesian;Soul Machines;Shinsegae;NotCo;FoodBoss;SomruS;Farmwise Foods;Apologue;Intelligent Growth Solutions;Good Planet Foods;Footprint;86 Repairs;Drugviu;Cooks Venture;Neureality;Evigence;Verdant Robotics;CH4 Global;Tackle AI;Craftable;TenToOne Rum;Beatclub;CEEK;Everybodyeating;Half Smoke;Dom’s Kitchen and Market;Pieper Farms;Sustainable Beverage Technologies (SBT);TASTE 222;Red Bay Coffee;Gray Matter Analytics;The Desire Company;Verinomics;PartnerSlate;liftup enterprises;Plant Grow Harvest;CEEK's;B My Friends;Aigen;PreciTaste;Hero;Flippers;AYO Foods;SUNDA;Believer;Kurvball Whiskey;Ceek;ViuHealth;Rare Hare Spirits;Better Foods;DEI Network</t>
  </si>
  <si>
    <t>Shinsegae;NotCo;Beyond Meat;Footprint;Bear Robotics;Soul Machines;Believer;Verdant Robotics;Farmwise;Nuritas</t>
  </si>
  <si>
    <t>Calvert Impact Capital;Illinois Growth and Innovation Fund;MacArthur Foundation;The Chicago Community Trust;Illinoistreasurer</t>
  </si>
  <si>
    <t>gaming;health;legal;wellness beauty;music;food;media;education;energy;kids;home living;event tech;robotics;jobs recruitment;transportation;semiconductors;marketing;enterprise software</t>
  </si>
  <si>
    <t>United States;Ireland;South Korea;Chile;United Kingdom;Israel;Malta</t>
  </si>
  <si>
    <t>https://twitter.com/cleveavellc</t>
  </si>
  <si>
    <t>https://www.linkedin.com/company/cleveland-avenue</t>
  </si>
  <si>
    <t>https://www.crunchbase.com/organization/cleveland-avenue</t>
  </si>
  <si>
    <t>https://storage.googleapis.com/dealroom-images-production/96/MTAwOjEwMDpjb21wYW55QHMzLWV1LXdlc3QtMS5hbWF6b25hd3MuY29tL2RlYWxyb29tLWltYWdlcy8yMDIyLzAxLzExL2RlNTQ2M2VkZTFhM2MzOGI0NmQ2ZjdhY2MyZDk0Zjk1.jpg</t>
  </si>
  <si>
    <t>PizzaRev</t>
  </si>
  <si>
    <t>732.13</t>
  </si>
  <si>
    <t>87.10</t>
  </si>
  <si>
    <t>27.00</t>
  </si>
  <si>
    <t>7514.36</t>
  </si>
  <si>
    <t>921495</t>
  </si>
  <si>
    <t>https://app.dealroom.co/investors/toyota_ai_ventures</t>
  </si>
  <si>
    <t>https://toyota.ventures/</t>
  </si>
  <si>
    <t>Toyota Ventures</t>
  </si>
  <si>
    <t>A new venture capital subsidiary of the Toyota Research Institute (TRI)</t>
  </si>
  <si>
    <t>Los Altos, CA, USA</t>
  </si>
  <si>
    <t>37.3852183</t>
  </si>
  <si>
    <t>-122.1141298</t>
  </si>
  <si>
    <t>Isay Acenas</t>
  </si>
  <si>
    <t>Jim Adler (Managing Director,Founding Managing Director);Jill Ford (Principal);Chris Abshire (Analyst)</t>
  </si>
  <si>
    <t>Jim Adler;Jill Ford;Chris Abshire;Isay Acenas</t>
  </si>
  <si>
    <t>Managing Director,Founding Managing Director;Principal;Analyst;n/a</t>
  </si>
  <si>
    <t>Burro;Nauto;Intuition Robotics;Connected Signals;SLAMcore;Metawave Corporation;Bipi;Cobalt Robotics;Joby Aviation;Aurora;May Mobility;Embodied;Blackmore Sensors and Analytics;Boxbot;Foretellix;Moodify;Drishti;Recogni;Sea Machines;Realtime Robotics;Zymochem;Parallel Domain;Ecolectro;Carbice Corporation;Perceptive Automata;DynamiCare Health;Apex.AI;Skip Scooters;Ziva Dynamics;Third Wave Automation;Elementary Robotics;OnBoard Mobility;Relectrify;Burro;YPC Technologies;Nori;e-Zinc;Bumblebee Spaces;Pickle Robots;Bynd;Freedom Robotics;Syzygy Plasmonics;Air Company;Ion Storage Systems;Future Fields;AutoBrains Technologies;Vow Food;Xona Space;Teller;Burro;Near Space Labs;Avalanche Energy;Kolors;Zeti;SummerBio;Stoke Space;Revel Transit;Living Carbon;Starfish Space;Common Sense Machines;Universal Hydrogen;Elementary;Scentian Bio;Yard Stick;AM Batteries;Agtonomy;Atomic Industries;River;Eodev;Agorus;Brilliant Planet;Alora (Formerly Agrisea);Jasper;Orbital Materials;Haiqu</t>
  </si>
  <si>
    <t>Aurora;Joby Aviation;Nauto;May Mobility;AutoBrains Technologies;Revel Transit;Recogni;Stoke Space;Syzygy Plasmonics;Universal Hydrogen</t>
  </si>
  <si>
    <t>Toyota Motor Corporation</t>
  </si>
  <si>
    <t>gaming;health;travel;security;fintech;wellness beauty;real estate;food;media;telecom;energy;home living;robotics;transportation;semiconductors;enterprise software;space;chemicals;engineering and manufacturing equipment</t>
  </si>
  <si>
    <t>United States;Israel;United Kingdom;Spain;Canada;Brazil;Australia;Mexico;New Zealand;India;France</t>
  </si>
  <si>
    <t>mobility;autonomous mobility;automotive;capital market;consumer electronics</t>
  </si>
  <si>
    <t>https://twitter.com/toyota_ventures</t>
  </si>
  <si>
    <t>https://www.linkedin.com/company/toyota-ventures</t>
  </si>
  <si>
    <t>https://www.crunchbase.com/organization/toyota-ai-ventures</t>
  </si>
  <si>
    <t>https://storage.googleapis.com/dealroom-images-production/3c/MTAwOjEwMDpjb21wYW55QHMzLWV1LXdlc3QtMS5hbWF6b25hd3MuY29tL2RlYWxyb29tLWltYWdlcy8yMDIxLzA2LzA5L2E4MzYzODdjYmQ3NWJhM2QwNjlhZjM4ZmI1NDg2MDQw.PNG</t>
  </si>
  <si>
    <t>25.68</t>
  </si>
  <si>
    <t>2516.91</t>
  </si>
  <si>
    <t>557.32</t>
  </si>
  <si>
    <t>64.18</t>
  </si>
  <si>
    <t>418.36</t>
  </si>
  <si>
    <t>1500.00</t>
  </si>
  <si>
    <t>7306.03</t>
  </si>
  <si>
    <t>877229</t>
  </si>
  <si>
    <t>https://app.dealroom.co/investors/wellstreet</t>
  </si>
  <si>
    <t>http://www.wellstreet.se</t>
  </si>
  <si>
    <t>Wellstreet</t>
  </si>
  <si>
    <t>Wellstreet – Your Partner To Success</t>
  </si>
  <si>
    <t>Norra Malmvägen, Södra Häggvik, Häggvik, Upplands Väsby och Sollentuna, Sollentuna kommun, Stockholm County, 191 62, Sweden</t>
  </si>
  <si>
    <t>59.4394131</t>
  </si>
  <si>
    <t>17.9337362</t>
  </si>
  <si>
    <t>Sollentuna kommun</t>
  </si>
  <si>
    <t>Helen von Bahr</t>
  </si>
  <si>
    <t>Mikael Wintzell (CEO,Co-Founder);Sïmon Saneback (Co-Founder);Henric Enhörning (Partner);Christian Zanders;Jenny Keisu;Evelina Anttila (Partner);Caroline Farberger;Mikael Wintzell (CEO);Sïmon Saneback</t>
  </si>
  <si>
    <t>Mikael Wintzell;Sïmon Saneback;Henric Enhörning;Christian Zanders;Jenny Keisu;Evelina Anttila;Caroline Farberger;Mikael Wintzell;Sïmon Saneback;Helen von Bahr</t>
  </si>
  <si>
    <t>male;male;male;male;female;female;female</t>
  </si>
  <si>
    <t>CEO,Co-Founder;Co-Founder;Partner;n/a;n/a;Partner;n/a;CEO;n/a;n/a</t>
  </si>
  <si>
    <t>Bambuser;Pixotope;Simpliday / Flo.do;DanAds;Match2One;Reve;Scrive;Wacay;Frontmen;AddTruly;Ocast;Suavoo;Tibber;SEVN;Returnado;Anatomic Studios;Touchize;House of Elias;Sir of Sweden;Zalster;Nuttery Entertainment;ValueQard;Hyber;Fysiotest;Activio International AB;Textual Relations AB;Steven;Viddget;Skillbreak;Regily;Wetail;Swiftr;Habity;Temida;House Of Profiles;Qleara;SEVN;Scandinavian Mind;Hemset;Textual;X Shore;Gamifiera;Brink Commerce;Icaniwill;VEMM;Brackent;Pensure;Suavoo / AYO;Future of Retail;Power Woman;Pixery Media;Aura Banking Cloud;Enable Banking;Maintract;Checkin.com;Qleara;HomeMaker;Wetail;Temida;Esgaia;Waytobill;Texelio AB;ValueQard;Sisterly Tribe;Envise;Y/ELM+</t>
  </si>
  <si>
    <t>Tibber;X Shore;Pixotope;DanAds;Suavoo;Checkin.com;Regily;Scrive;Steven;Touchize</t>
  </si>
  <si>
    <t>Swedbank;Northmill;Forsakringsaktiebolaget Avanza Pension;Svenska Handelsbanken AB</t>
  </si>
  <si>
    <t>gaming;health;travel;legal;fintech;wellness beauty;music;real estate;fashion;sports;media;telecom;education;energy;kids;hosting;home living;event tech;jobs recruitment;transportation;semiconductors;marketing;enterprise software</t>
  </si>
  <si>
    <t>Sweden;Norway;United States;Brazil;Finland;Spain</t>
  </si>
  <si>
    <t>Europe;Sweden;Sollentuna kommun;Göteborgs Stad;Stockholms kommun</t>
  </si>
  <si>
    <t>https://www.facebook.com/wellstreetse</t>
  </si>
  <si>
    <t>https://twitter.com/wellstreetse</t>
  </si>
  <si>
    <t>https://www.linkedin.com/company/wellstreet/</t>
  </si>
  <si>
    <t>https://www.crunchbase.com/organization/wellstreet</t>
  </si>
  <si>
    <t>https://storage.googleapis.com/dealroom-images-production/8f/MTAwOjEwMDpjb21wYW55QHMzLWV1LXdlc3QtMS5hbWF6b25hd3MuY29tL2RlYWxyb29tLWltYWdlcy8yMDIwLzAxLzE1LzgxNjQ4MTFiOTlkYTZhNmY3OGViNGUxZTVhZjcxODU0.jpg</t>
  </si>
  <si>
    <t>1.11</t>
  </si>
  <si>
    <t>1.32</t>
  </si>
  <si>
    <t>853.16</t>
  </si>
  <si>
    <t>917100</t>
  </si>
  <si>
    <t>https://app.dealroom.co/investors/owl_ventures</t>
  </si>
  <si>
    <t>http://www.owlvc.com</t>
  </si>
  <si>
    <t>Owl Ventures</t>
  </si>
  <si>
    <t>San francisco bay area based venture capital fund that invests in the world’s leading education technology companies</t>
  </si>
  <si>
    <t>Jed Smith (Managing Director and Co-founder);Tory Patterson (Managing Director and Co-founder);Kate Chhabra (Partner,CFO,Partner and CFO);Amit Patel (Partner);Tom Costin (Partner);Rebecca Chatfield-Taylor (Office Manager,Executive Assistant,Executive Assistant &amp; Office Manager);Ashley Bittner (Principal)</t>
  </si>
  <si>
    <t>Jed Smith;Tory Patterson;Kate Chhabra;Amit Patel;Tom Costin;Rebecca Chatfield-Taylor;Ashley Bittner</t>
  </si>
  <si>
    <t>Managing Director and Co-founder;Managing Director and Co-founder;Partner,CFO,Partner and CFO;Partner;Partner;Office Manager,Executive Assistant,Executive Assistant &amp; Office Manager;Principal</t>
  </si>
  <si>
    <t>Codecademy;Labster;Newsela;Interplay Learning;Noodle Education;Remind;Panorama Education;Thinkful;Lingo LIVE;Securly;MasterClass;Degreed;Quizlet;RaiseMe;Tinkergarten;Genial.ly;Preply;DreamBox Learning;Abl Schools;Accelerate Learning;LearnZillion;BetterLesson;Piper;Byju's;Stash;Panorama;Morressier;Thrive Global;Bakpax;Imbellus;Hazel Health;SVAcademy;Halo Investing;Honorlock;BenchPrep;Kiddom;Kuali;STEMscopes by Accelerate Learning;Swing Education;Thunkable;Greenlight;Mighty Networks;Sanjieke;Ubits;Amira Learning;WhiteHat Education Technology;Novakid;StudySmarter;ULesson;Untapped;Raftr, Inc.;Leap Finance;Welcome Technologies;DeepHow;LingoAce;circuly GmbH;Apna;Workera;Lele Ketang;Fiveable;ubiMaster (ubiLearning Solutions GmbH);HoyTrabajas.com;SplashLearn;Subject (Formerly Emile Learning);Woebot Health;Class Technologies;Real;Gather;Galena;Bite Ninja;Authoritive;GrowthSchool;Carb0n.fi;Rebel Girls;Wreno;Fizz;Smilee;maximallearning.com;Smalt;Sizzle AI;Coala Saúde;Kyron Learning;BRC20;Altitude;Kodiak Finance</t>
  </si>
  <si>
    <t>MasterClass;Greenlight;Stash;Degreed;Apna;Newsela;Quizlet;Class Technologies;WhiteHat Education Technology;DreamBox Learning</t>
  </si>
  <si>
    <t>Ascension Health Master Pension Trust;The Russell Family Foundation;Raven Trust Fund;Grantham Foundation;KIRKBI;Charter School Growth Fund;Henry L. Hillman Foundation;Laerdal Invest;W.L.S. Spencer Foundation;Valhalla Foundation;Winthrop Rockefeller Foundation;James Lee Sorenson Family Foundation;Bainum Family Foundation;Bill &amp; Melinda Gates Foundation;The Boone Family Foundation;Sorenson Impact Foundation;William K. Bowes, Jr. Foundation;William Caspar Graustein Memorial Fund;Kettering Family Foundation</t>
  </si>
  <si>
    <t>gaming;health;security;fintech;wellness beauty;real estate;food;media;telecom;education;energy;kids;event tech;jobs recruitment;marketing;enterprise software</t>
  </si>
  <si>
    <t>United States;Denmark;Spain;India;Israel;Germany;China;Mexico;Nigeria;Singapore;Colombia;Brazil</t>
  </si>
  <si>
    <t>https://twitter.com/owlvc</t>
  </si>
  <si>
    <t>https://www.linkedin.com/company/owl-ventures-lp</t>
  </si>
  <si>
    <t>https://www.crunchbase.com/organization/owl-ventures-lp</t>
  </si>
  <si>
    <t>https://storage.googleapis.com/dealroom-images-production/6e/MTAwOjEwMDpjb21wYW55QHMzLWV1LXdlc3QtMS5hbWF6b25hd3MuY29tL2RlYWxyb29tLWltYWdlcy8yMDE3LzA3LzA1LzQ4YzlkNjdmMzk1MDE4ZmNjMzNiNzdkZjk0ZTdlMWZh.png</t>
  </si>
  <si>
    <t>32.32</t>
  </si>
  <si>
    <t>3555.72</t>
  </si>
  <si>
    <t>102.05</t>
  </si>
  <si>
    <t>58.40</t>
  </si>
  <si>
    <t>43.15</t>
  </si>
  <si>
    <t>822.73</t>
  </si>
  <si>
    <t>36442.20</t>
  </si>
  <si>
    <t>868238</t>
  </si>
  <si>
    <t>https://app.dealroom.co/investors/korys</t>
  </si>
  <si>
    <t>http://www.korys.be</t>
  </si>
  <si>
    <t>Korys</t>
  </si>
  <si>
    <t>Investment structure of the Colruyt family</t>
  </si>
  <si>
    <t>Villalaan, 1500 Halle, Flemish Brabant, Belgium</t>
  </si>
  <si>
    <t>50.7297694</t>
  </si>
  <si>
    <t>4.2494642</t>
  </si>
  <si>
    <t>Halle</t>
  </si>
  <si>
    <t>Raf Roelands;Vincent Desmet;Karel van Cleemput;Katti van Oosterwijck;Ides Vandorpe</t>
  </si>
  <si>
    <t>MyOptique Group;Biocartis;Mimetas;Bluebee;GreenBytes;Bricsnet;Agendia;Foodbag;VoltStorage;Genae;Trunkrs;Sitemark;Ampacimon;Ojah;Aphea.Bio;Greenbyte;Ontoforce;URBANTZ;Colruyt Group;Newpharma;Eneida Wireless &amp; Sensors, S.A.;Sensorfact;ProDigest BVBA;Inscripta;Amphivena Therapeutics;Tara Biosystems;Voltalia;MyCartis;Eurowatt;Planet-eco;Novy;Parkwind;Smartmat N.V.;SeqOne;ReMYND;CELL-EASY;Mablink Bioscience;AcuSurgical;MYOPTIQUE GROUP;Sahyadri Farms;Protealis;Santos Bikes;Bio-Life;D-drinks Benelux;Moringa;REVIVE;prodigest;CAIRDAC;AstriVax;Ingrizo NV;Virya Energy</t>
  </si>
  <si>
    <t>Colruyt Group;Voltalia;Parkwind;Inscripta;Aphea.Bio;Amphivena Therapeutics;Biocartis;MyOptique Group;Mablink Bioscience;AstriVax</t>
  </si>
  <si>
    <t>SOFINDEV;SET Ventures;Incofin;Contrarian Ventures;HealthQuad;Emerald Technology Ventures;Ascent Capital (India);Blue Horizon Corporation;Sofinnova Ventures;Acton Capital;Raptor Group;ETF Partners;Mérieux Equity Partners;Astanor Ventures;True.;Highland Europe;V-Bio Ventures;+ND Capital;Circularity Capital;Forbion Capital Partners;Andera Partners;Moringa</t>
  </si>
  <si>
    <t>health;fashion;food;energy;robotics;transportation;marketing;enterprise software</t>
  </si>
  <si>
    <t>United Kingdom;Belgium;Netherlands;United States;Germany;Sweden;Portugal;France;India</t>
  </si>
  <si>
    <t>Europe;Belgium;Halle</t>
  </si>
  <si>
    <t>https://twitter.com/korysinvest</t>
  </si>
  <si>
    <t>https://www.linkedin.com/company/korys</t>
  </si>
  <si>
    <t>https://storage.googleapis.com/dealroom-images-production/25/MTAwOjEwMDpjb21wYW55QHMzLWV1LXdlc3QtMS5hbWF6b25hd3MuY29tL2RlYWxyb29tLWltYWdlcy8yMDE2LzAzLzI5LzA1ZmExMDIzNDJjNmY2YWZjMjIwNTgwMWUxMjVjNGYy.png</t>
  </si>
  <si>
    <t>Santos Bikes;Ojah;Eurowatt</t>
  </si>
  <si>
    <t>378.13</t>
  </si>
  <si>
    <t>9.64</t>
  </si>
  <si>
    <t>1932.10</t>
  </si>
  <si>
    <t>7652.75</t>
  </si>
  <si>
    <t>1788553</t>
  </si>
  <si>
    <t>https://app.dealroom.co/investors/samsung_venture_investment</t>
  </si>
  <si>
    <t>http://www.samsungventure.co.kr/</t>
  </si>
  <si>
    <t>Samsung Venture Investment</t>
  </si>
  <si>
    <t>37.55886</t>
  </si>
  <si>
    <t>126.99989</t>
  </si>
  <si>
    <t>Ju Won Cha</t>
  </si>
  <si>
    <t>DocuSign;EVRYTHNG;Magisto;Corephotonics;dacadoo;Maluuba;Funding Societies;RailYatri;Replay Technologies;Inpria Corporation;Jitterbit;Tamr;Aryballe Technologies;Jukin Media;Nanophotonica;nLIGHT Corp.;N.thing;Reno Sub Systems;WellDoc;Montage Technology;Kateeva;Deep Glint;Bitfusion.io;Karamba Security;NNAISENSE;Pluto TV;Magicpin;MindMeld;Blocko;Genoplan;Wiliot;Audioburst;Bigstream Solutions;SolidFire;Kazan Networks;Digilens;Niantic;Ionic Materials;Efinix;Loom.ai;SiFive;ZConverter;Moloco;G'Audio Lab;SVXR;Princeton Identity;Peel Technologies Smart Remote;Yellowbrick Data;CNEX Labs, Inc.;Animoca Brands;Studio Ousia Inc.;Shenzhen New Degree Technology;Gnani.ai;Indus OS;Pulit;Sualab;Platfarm (mojitok);Mangoslab.;Genieworks;Ddocdoc;ProtoPie;Goodoc;HurayPositive;ATTO Research;Digital Specialty Chemicals;OTI Lumionics;AdHawk Microsystems;Hims Co;Philoptics Co. Ltd.;IBeam Materials;Mattrix Technologies;QANDA (Mathpresso);Go-Qual;Fitpet;Deeping Source Inc.;MAy-I;Oxford Semantic Technologies;Happyeasygo Group;PhotonIC Technologies;ElFys;Sense Photonics;CareNation;Puzzle Data;IVworks;Searcheese;HMC Networks;Starfire Energy;Sandbox Network;Neubility;Hutom;LaundryGo;QSTAG;Evar;Genome Insight;L Fin;Care With;WeHealed;Elice academy;Crocus Energy;Angel Swing;Cher Ground;Adoc;AffyXell Therapeutics;Intrcity;cooljamm;Mobiltech;Big Value;WINNING;Rabbit Care;IVWorks;Verdagy;Villagebaby;Asleep;LBox;Atommerce;MiNDCAFE;KLleon;베이비빌리;Wagti;Aegiyagaja;Toon Square;Figure;FRENZ;Deep Medi;NdotLight;b-bros;Iwingtv;Filaroid;Sealink;Studio Lab;Dynair Korea;Raytec;Vibezone;Coda;Nerd Friends;Pinot Lab;Icelinker;MAPSSI;EYEQ Lab;Modapl</t>
  </si>
  <si>
    <t>DocuSign;Niantic;Montage Technology;Figure;SiFive;Moloco;SolidFire;Wiliot;Funding Societies;Digilens</t>
  </si>
  <si>
    <t>IT-Farm;CM Venture Capital;Amadeus Capital Partners</t>
  </si>
  <si>
    <t>Samsung Strategy &amp; Innovation Center;KC Tech;Rutgers University Foundation;Samsung Bioepis</t>
  </si>
  <si>
    <t>gaming;health;travel;legal;security;fintech;wellness beauty;music;real estate;fashion;sports;food;media;telecom;education;energy;kids;hosting;home living;robotics;transportation;semiconductors;marketing;enterprise software;chemicals;consumer electronics</t>
  </si>
  <si>
    <t>United States;United Kingdom;Israel;Switzerland;Singapore;India;France;South Korea;Canada;China;Hong Kong;Japan;Finland;Thailand</t>
  </si>
  <si>
    <t>https://twitter.com/samsungventures</t>
  </si>
  <si>
    <t>https://www.linkedin.com/company/samsung-venture-investment</t>
  </si>
  <si>
    <t>https://storage.googleapis.com/dealroom-images-production/5a/MTAwOjEwMDpjb21wYW55QHMzLWV1LXdlc3QtMS5hbWF6b25hd3MuY29tL2RlYWxyb29tLWltYWdlcy8yMDIyLzA5LzA2LzM3ZmY2ZTY2MmQzNjJjOTQwMjViYzhlOGE2MzI5YTQ3.png</t>
  </si>
  <si>
    <t>1381.33</t>
  </si>
  <si>
    <t>728.07</t>
  </si>
  <si>
    <t>657.82</t>
  </si>
  <si>
    <t>2851.18</t>
  </si>
  <si>
    <t>22116.44</t>
  </si>
  <si>
    <t>1568526</t>
  </si>
  <si>
    <t>https://app.dealroom.co/investors/redbus_group</t>
  </si>
  <si>
    <t>http://www.redbus.uk/</t>
  </si>
  <si>
    <t>Redbus</t>
  </si>
  <si>
    <t>We are entrepreneurs and we back entrepreneurs</t>
  </si>
  <si>
    <t>Orwell House, 16-18 Berners St, Fitzrovia, London W1T 3LN</t>
  </si>
  <si>
    <t>51.5174736</t>
  </si>
  <si>
    <t>-0.1366667</t>
  </si>
  <si>
    <t>Simon Franks;Alexander</t>
  </si>
  <si>
    <t>Gloria Monfrini (Partner);Guy Avshalom;Simon Franks (Partner)</t>
  </si>
  <si>
    <t>Simon Franks;Alexander;Gloria Monfrini;Guy Avshalom;Simon Franks</t>
  </si>
  <si>
    <t>n/a;n/a;Partner;n/a;Partner</t>
  </si>
  <si>
    <t>Kabbee;Project J | Fy;PeerSpace;Cardiac Dimensions;VITL;Webiny;Untangle;Perkbox;Perlego;Credible Labs;Thriva Solutions;Novastone;Ouster;OnCare;Thrift+;Fenton &amp; Co;Joyrider Films;Focaldata;Flowerbx;Huggg;WeGift;Movewise;ClearGlass;Mintago;Emit;Trilo;Glimpse Protocol;Weezy;Lick;Imperium Drive;Beckley Psytech;Hammock;Skrap;Teams;HolidayFox;Katkin;Pharmacierge;Dines App;Gettrik;Causr;Deferit;trustshare;Kavida;Lapse;Deferit;WILD;5Mins;Untangle;Roots Allotments;Doddl;The Found</t>
  </si>
  <si>
    <t>Beckley Psytech;Perlego;Cardiac Dimensions;WeGift;Lapse;Credible Labs;Katkin;Ouster;Lick;Weezy</t>
  </si>
  <si>
    <t>health;travel;security;fintech;wellness beauty;real estate;fashion;sports;food;media;telecom;education;hosting;home living;event tech;jobs recruitment;transportation;semiconductors;marketing;enterprise software</t>
  </si>
  <si>
    <t>United Kingdom;Germany;United States;Australia;Austria</t>
  </si>
  <si>
    <t>https://www.linkedin.com/company/redbus-group</t>
  </si>
  <si>
    <t>https://storage.googleapis.com/dealroom-images-production/2f/MTAwOjEwMDpjb21wYW55QHMzLWV1LXdlc3QtMS5hbWF6b25hd3MuY29tL2RlYWxyb29tLWltYWdlcy8yMDIzLzAxLzE2L2E5OGY3N2IzZGQ1Nzg5YzY3ZTQ1Yzk1NGVhNmMxNWY5.png</t>
  </si>
  <si>
    <t>1290.77</t>
  </si>
  <si>
    <t>973574</t>
  </si>
  <si>
    <t>https://app.dealroom.co/investors/capria_ventures</t>
  </si>
  <si>
    <t>http://www.capria.vc/</t>
  </si>
  <si>
    <t>Capria Ventures</t>
  </si>
  <si>
    <t>Global South specialist venture capital firm investing in applied Generative AI, joining forces with Unitus Ventures since 2023</t>
  </si>
  <si>
    <t>280, 2nd Avenue Extension South, 98104 Seattle, United States</t>
  </si>
  <si>
    <t>47.6003793</t>
  </si>
  <si>
    <t>-122.3304796</t>
  </si>
  <si>
    <t>Will Poole;Clare Mengebier</t>
  </si>
  <si>
    <t>Dave Richards (Co-Founder,Managing Partner);David Riley (Partner and General Counsel);Jack Knellinger (Principal,Co-Founder (Capria Accelerator));Will Poole (Co-Founder,Managing Partner);Dave Richards (Co-Founder);Will Poole (Co-Founder);Srikanth Iyer (Venture Partner);Pramod Saxena (Investor);Srikanth IyeR;Ashish Basu;Ravi Venkatesan (Venture Partner)</t>
  </si>
  <si>
    <t>Dave Richards;David Riley;Jack Knellinger;Will Poole;Dave Richards;Will Poole;Will Poole;Clare Mengebier;Srikanth Iyer;Pramod Saxena;Srikanth IyeR;Ashish Basu;Ravi Venkatesan</t>
  </si>
  <si>
    <t>Co-Founder,Managing Partner;Partner and General Counsel;Principal,Co-Founder (Capria Accelerator);Co-Founder,Managing Partner;Co-Founder;Co-Founder;n/a;n/a;Venture Partner;Investor;n/a;n/a;Venture Partner</t>
  </si>
  <si>
    <t>SuperMoney;GoCoop;Villgro Innovation Marketing;Reengen;Bodhicrew Services Private Limited;Hippocampus Learning Centres;Caravan;jiffstore;BetterPlace;Mesfix;PayMob;Cuemath;Lateral Capital;Predible Health;Helium Health (Formerly OneMedical);BetterButter;UE LifeSciences;WhereIsMyTransport;MGaadi;Eduvanz;Smile Merchants;Blowhorn;AddressHealth;I3 Systems;OneClickwash;Curiositi Learning Solutions;Awign Enterprises;Jumbotail;VillFarm;BharatAgri;Agrofy;Urbvan;Moniepoint;MAX.NG;Homelux;Eden Farm;ALAMI Sharia;MentalUp;New Street Technologies;SeamlessHR;5C Network;Salesken;Masai School;Aprende Institute;Gigforce;Cusmat;CareerNinja;SuperMoney;Cyclops Medtech;Habitat;Wagely;AddressHealth Solutions India Pvt;ALAMI Sharia;Faradai;Utter;Mesfix;Moniepoint;Wify;Supermoney;Bfree</t>
  </si>
  <si>
    <t>Cuemath;Jumbotail;Moniepoint;PayMob;BetterPlace;MAX.NG;Agrofy;Helium Health (Formerly OneMedical);Aprende Institute;Eduvanz</t>
  </si>
  <si>
    <t>Global Ventures;Ascend Vietnam Ventures;AC Ventures;Genesis Alternative Ventures;Arkam Ventures;Lateral Capital</t>
  </si>
  <si>
    <t>OIP Investment Trust;Gates Ventures;Crystal Springs Foundation;Sall Family Foundation;Brakeman Family Trust;Ford Foundation;International Finance Corporation;ImpactAssets;Aarin Capital;James Lee Sorenson Family Foundation;Surdna Foundation;Ceniarth;Sorenson Impact Foundation;Cercano Management;Bill &amp; Melinda Gates Foundation;Omidyar Network;PSL Ventures;Pioneer Square Labs;Sallam Family</t>
  </si>
  <si>
    <t>gaming;health;fintech;music;real estate;fashion;food;dating;telecom;education;energy;kids;home living;jobs recruitment;transportation;marketing;enterprise software</t>
  </si>
  <si>
    <t>United States;India;Türkiye;Colombia;Egypt;Nigeria;United Kingdom;Argentina;Mexico;Zimbabwe;Indonesia;Italy</t>
  </si>
  <si>
    <t>North America;Asia;United States;India;Seattle;Bengaluru</t>
  </si>
  <si>
    <t>https://www.facebook.com/capriavc</t>
  </si>
  <si>
    <t>https://twitter.com/capriavc</t>
  </si>
  <si>
    <t>https://www.linkedin.com/company/capria</t>
  </si>
  <si>
    <t>https://www.crunchbase.com/organization/capria-ventures</t>
  </si>
  <si>
    <t>https://storage.googleapis.com/dealroom-images-production/e7/MTAwOjEwMDpjb21wYW55QHMzLWV1LXdlc3QtMS5hbWF6b25hd3MuY29tL2RlYWxyb29tLWltYWdlcy8yMDE4LzA3LzE3LzkxMzIwMTE2ZTY5OGJjODMwM2JkYzdmMzc0ZGQ1N2Vm.jpg</t>
  </si>
  <si>
    <t>286.08</t>
  </si>
  <si>
    <t>41.64</t>
  </si>
  <si>
    <t>14.36</t>
  </si>
  <si>
    <t>2367.42</t>
  </si>
  <si>
    <t>962361</t>
  </si>
  <si>
    <t>https://app.dealroom.co/investors/gmg_ventures</t>
  </si>
  <si>
    <t>https://www.mercuri.vc/</t>
  </si>
  <si>
    <t>Mercuri (Formerly GMG Ventures)</t>
  </si>
  <si>
    <t>Early stage venture capital fund, set up to invest in start-ups that are impacting the rapidly evolving digital media ecosystem</t>
  </si>
  <si>
    <t>Denise Xifara (Co-Founder,Investor);Ginny Watsham (Associate,Investor);Dyson Bogg (Venture Partner);Alan Hudson (Co-Founder,General Partner);Hannah Green</t>
  </si>
  <si>
    <t>Hannah Green (Team Assistant);Samuel Rickard (Finance Director)</t>
  </si>
  <si>
    <t>Denise Xifara;Ginny Watsham;Dyson Bogg;Alan Hudson;Hannah Green;Samuel Rickard;Hannah Green</t>
  </si>
  <si>
    <t>female;female;male;male;female;male;female</t>
  </si>
  <si>
    <t>Co-Founder,Investor;Associate,Investor;Venture Partner;Co-Founder,General Partner;Team Assistant;Finance Director;n/a</t>
  </si>
  <si>
    <t>Decoded;Kickstarter;Vidsy;Signal;Streetbees;SpokenLayer;Convers8;Signal AI;Flourish;Dirtylemon;Storyblok;Radical AI;RADiCAL;CadmiumCD;Vizual.ai;Chatterbox;AMA;The Companion;Feedr;Fanbytes;Iris Nova;Faculty;Entale.com;Serelay;Unlock;Deeptrace;Headstart;Auxuman;Comixify;Resemble AI;Kyra;Zipabout;Granola Studios;FluidStack;Glimpse Protocol;Nate;Papercup;LandVault (Formerly Admix);Seated;Yeschef;Alegra;Sensity AI (formerly Deeptrace);Cadmium;The Companion;Manawa.com;Gyana.com;NEWSROOM.ai;ALL HAIL KALE;BYWAY;THIS MUCH I KNOW;Authoritive;re:collect, AI;Oorbit;thenarrativegroup.com;Oorbit;The Narrative;Radicalmotion;AuxWorld: Dream a game;Authoritive;Unakin</t>
  </si>
  <si>
    <t>LandVault (Formerly Admix);Streetbees;Signal AI;Storyblok;Faculty;Nate;Seated;Papercup;Vidsy;Kyra</t>
  </si>
  <si>
    <t>British Business Bank;The Guardian;The Scottish Investment Trust</t>
  </si>
  <si>
    <t>gaming;health;travel;legal;security;fintech;wellness beauty;music;sports;food;media;telecom;education;home living;event tech;jobs recruitment;transportation;marketing;enterprise software</t>
  </si>
  <si>
    <t>United Kingdom;United States;Netherlands;Austria;Israel;Canada;Germany;France</t>
  </si>
  <si>
    <t>https://www.linkedin.com/company/gmg-ventures</t>
  </si>
  <si>
    <t>https://www.crunchbase.com/organization/gmg-ventures</t>
  </si>
  <si>
    <t>https://storage.googleapis.com/dealroom-images-production/7a/MTAwOjEwMDpjb21wYW55QHMzLWV1LXdlc3QtMS5hbWF6b25hd3MuY29tL2RlYWxyb29tLWltYWdlcy8yMDE4LzEwLzA1LzQ1ZDFjYzNiZDBlNjE0NTVmNDNhMDU4ZjhmZTZlM2Fh.png</t>
  </si>
  <si>
    <t>253.77</t>
  </si>
  <si>
    <t>1395.84</t>
  </si>
  <si>
    <t>130211</t>
  </si>
  <si>
    <t>https://app.dealroom.co/investors/expa</t>
  </si>
  <si>
    <t>https://www.expa.com/</t>
  </si>
  <si>
    <t>Expa</t>
  </si>
  <si>
    <t>Global network of entrepreneurs helping each other build companies</t>
  </si>
  <si>
    <t>Milun Tesovic (Partner);George Radford (Principal)</t>
  </si>
  <si>
    <t>Christine Boyle (Executive Assistant);Garrett Camp (CEO,Angel,Founder);Andrea Funsten (GM of Expa Labs SF);Hooman Radfar (Partner,Venture Partner);Roberto S. (Managing Partner);David Clark (Partner);Vitor Lourenco (Partner);Steve Jang (Advisor);Robin Chan (Advisor);Kevin Nazemi;Hooman Radfar (Venture Partner);Wes Goldstein (Advisor);Dave Clark (Partner);Dana Kochba;Sahil Mansuri;Sameer Al-Sakran (Advisor);Dylan Itzikowitz (Investor);Shervin Pishevar (Investor);Kristin (Stannard) Kent (Principal)</t>
  </si>
  <si>
    <t>Christine Boyle;Garrett Camp;Andrea Funsten;Milun Tesovic;Hooman Radfar;Roberto S.;David Clark;Vitor Lourenco;George Radford;Steve Jang;Robin Chan;Kevin Nazemi;Hooman Radfar;Wes Goldstein;Dave Clark;Dana Kochba;Sahil Mansuri;Sameer Al-Sakran;Dylan Itzikowitz;Shervin Pishevar;Kristin (Stannard) Kent</t>
  </si>
  <si>
    <t>female;male;female;male;male;male;male;male;male;male;male;male;female;male;male;male;male</t>
  </si>
  <si>
    <t>Executive Assistant;CEO,Angel,Founder;GM of Expa Labs SF;Partner;Partner,Venture Partner;Managing Partner;Partner;Partner;Principal;Advisor;Advisor;n/a;Venture Partner;Advisor;Partner;n/a;n/a;Advisor;Investor;Investor;Principal</t>
  </si>
  <si>
    <t>Collective;Ember;Student.com;Resy;Current;Superhi;Metabase;Xperiel;Operator;Drip;Reserve;Rubica;Convoy;Beacon;Stellar Labs;KIT;Forward;Yumi;Promote;Dovetale;Renew;Aero;Prism Skylabs;California Micro Devices;Merlin Guides;Clyde;Zeroheight;Airly;OpenReplay (Formerly Asayer);WINGCOPTER;Shift;Radar.io;Prometheus;Dadi;Bluecargo;Prometheus;Sleeper;Physera;Statespace;Gitalytics;Airwork;MainVest;Haus;Aero Technologies;Spot;Mix;Kit;Flat;Oliver Space;Mos;Spatial io;Eco;Alcove;Katoo;Hallo;Ochre Bio;Certifaction;Kickoff;ASE;Primer Supply;Proper;Interseller;Hallothere;Commons;Fabric;3D Bio Holdings;Circus;Gather AI;Allosense;Drip;Kolors;M?XR;Nourish;Drip;Consider;Redjay;Drip;Cascade.io;Findigs;BondAval;Twelve Labs;Litebulb;June motherhood;work Solo;Chill Pill;Smartrr;Truffle Security Co.;Kit.co;Felux;Knock;Detect;OpenReplay;Aument;Farm;Every.org;Seven Starling;Melio;Genie;Supermassiv;Nitra;Loop;Nibble Health;OYE;Dispatch;Loop;Joro;trackd;Tiptap;Range;Charlie;ATC;AimLabs;Norm AI</t>
  </si>
  <si>
    <t>Convoy;Current;Prometheus;Fabric;Forward;Mos;Aero Technologies;Yumi;Eco;Radar.io</t>
  </si>
  <si>
    <t>United States;United Kingdom;Sweden;Germany;Canada;Mexico;Spain;Switzerland;Federated States of Micronesia</t>
  </si>
  <si>
    <t>Europe;North America;United Kingdom;United States;London;New York City;Los Angeles;San Francisco</t>
  </si>
  <si>
    <t>https://angel.co/expa</t>
  </si>
  <si>
    <t>https://twitter.com/expa</t>
  </si>
  <si>
    <t>https://www.linkedin.com/company/expa</t>
  </si>
  <si>
    <t>http://www.crunchbase.com/organization/expa</t>
  </si>
  <si>
    <t>https://storage.googleapis.com/dealroom-images-production/ff/MTAwOjEwMDpjb21wYW55QHMzLWV1LXdlc3QtMS5hbWF6b25hd3MuY29tL2RlYWxyb29tLWltYWdlcy8yMDIzLzA4LzAyL2Q0MjUyOTZkZjhlOWIxYzE0NjQwYjYwMjNkN2U3Y2E2.jpg</t>
  </si>
  <si>
    <t>13.77</t>
  </si>
  <si>
    <t>936.23</t>
  </si>
  <si>
    <t>104.59</t>
  </si>
  <si>
    <t>48.91</t>
  </si>
  <si>
    <t>13342.01</t>
  </si>
  <si>
    <t>3167069</t>
  </si>
  <si>
    <t>https://app.dealroom.co/investors/ghaf_capital_partners</t>
  </si>
  <si>
    <t>https://ghafcapital.ae/</t>
  </si>
  <si>
    <t>Ghaf Capital Partners</t>
  </si>
  <si>
    <t>GHAF Capital Partners – Crypto VC in Dubai, U.A.E</t>
  </si>
  <si>
    <t>Neo Financial;Alethea;Ex;Gaimin;DRIFE;Geojam;Whalemap;Gunzilla Games;Partisia Blockchain;epik;Dtravel;SolStarter;Guild of guardian;Escrow Protocol;BlockSwap network;LayerZero;Libre DeFi;Gather;Hashstack Finance;Defy Trends;Astraprotocol;Space Metaverse;Chainport;NeoFi;Boba network;Get Safle;Ignite Tournaments;Cross The Ages;Wizardia;Smoothie;Newcoin Foundation;Gamifi;Fluid;Mars4;HypeX;Mavryk Finance;Starly.io;metaENGINE;Deliq Finance;Shardeum;Axes Metaverse;Virtuealliance;Metametaverse;Walken;SithSwap;reBASE;Vast;SparkWorld*;Mystiko.Network;Plagood;Themis;Stretch To Earn;Coinmara;Astra;MetaverseMe;Muon Network;0xBattleGround;Bluwhale;FluidAI;hydro.online;Ithaca Finance;Me3;Dappio;ChronoForge</t>
  </si>
  <si>
    <t>LayerZero;Boba network;Neo Financial;Astraprotocol;Gunzilla Games;Shardeum;Cross The Ages;FluidAI;Ex;reBASE</t>
  </si>
  <si>
    <t>gaming;health;legal;security;fintech;music;sports;media;telecom;marketing;enterprise software</t>
  </si>
  <si>
    <t>Canada;Singapore;United Arab Emirates;United Kingdom;Saint Lucia;United States;Germany;Switzerland;Guernsey;Cayman Islands;Australia;British Virgin Islands;India;Panama;Lithuania;Nicaragua;France;Haiti;Hong Kong;Malta</t>
  </si>
  <si>
    <t>https://twitter.com/ghafcapital</t>
  </si>
  <si>
    <t>https://www.linkedin.com/company/ghaf-capital-partners</t>
  </si>
  <si>
    <t>https://storage.googleapis.com/dealroom-images-production/64/MTAwOjEwMDpjb21wYW55QHMzLWV1LXdlc3QtMS5hbWF6b25hd3MuY29tL2RlYWxyb29tLWltYWdlcy8yMDIxLzA5LzI0LzkwOTA4ZmE1OWJjZjY3MTNmMzdhNmFiMTg3MDZjMDUw.jpg</t>
  </si>
  <si>
    <t>52.50</t>
  </si>
  <si>
    <t>6023.45</t>
  </si>
  <si>
    <t>2005429</t>
  </si>
  <si>
    <t>https://app.dealroom.co/investors/mission_biocapital</t>
  </si>
  <si>
    <t>http://missionbiocapital.com</t>
  </si>
  <si>
    <t>Mission BioCapital</t>
  </si>
  <si>
    <t>Life Science VC | Mission BioCapital</t>
  </si>
  <si>
    <t>42.3668</t>
  </si>
  <si>
    <t>-71.10602</t>
  </si>
  <si>
    <t>Principia BioPharma;True North Therapeutics;Zephyrus Biosciences;Circle Pharma;Fluxion Biosciences;Effector Therapeutics;iPierian;Calithera Biosciences;Redwood Bioscience;Atreca;GraphWear Technologies;Veritas Genetics;Cereius;Mammoth Biosciences;Tangible Science;Glycomine;Vivace Therapeutics;Sentien Biotechnologies;Vaxess Technologies;Invenio Imaging;Applaud Medical;ImmunOs therapeutics;Pionyr Immunotherapeutics (Formerly Precision Immune);QurAlis;Mitokinin;Photoswitch Biosciences;Epiodyne;LogicInk Corporation;Nocion Therapeutics;Comet Therapeutics;Kit;Arkuda Therapeutics;Alessa Therapeutics;Asher Bio;Shape Therapeutics;PanTher Therapeutics;Dren Bio;Symic Biomedical;Vedere Bio;Wildtype;Telo Therapeutics;Avexegen Therapeutics;Symbiome;SiteOne Therapeutics;Ambagon Therapeutics;Nobell Foods;ARase Therapeutics;Eikonizo Therapeutics;Mediar Therapeutics;Tune Therapeutics;Nitrase Therapeutics;Magnap;Nuvig Therapeutics;Jupiter Bioventures;Myka Labs;EpiBiologics;Cereius;TippingPoint Biosciences</t>
  </si>
  <si>
    <t>Principia BioPharma;Pionyr Immunotherapeutics (Formerly Precision Immune);Mammoth Biosciences;iPierian;Wildtype;Shape Therapeutics;Asher Bio;True North Therapeutics;QurAlis;Ambagon Therapeutics</t>
  </si>
  <si>
    <t>Massey Foundation</t>
  </si>
  <si>
    <t>health;fashion;food;semiconductors</t>
  </si>
  <si>
    <t>United States;Switzerland</t>
  </si>
  <si>
    <t>https://twitter.com/missionbiocap</t>
  </si>
  <si>
    <t>https://www.linkedin.com/company/missionbiocapital/</t>
  </si>
  <si>
    <t>https://www.crunchbase.com/organization/bioinnovation-capital</t>
  </si>
  <si>
    <t>https://storage.googleapis.com/dealroom-images-production/98/MTAwOjEwMDpjb21wYW55QHMzLWV1LXdlc3QtMS5hbWF6b25hd3MuY29tL2RlYWxyb29tLWltYWdlcy8yMDIwLzEwLzA1LzkzMjZhZmI2ZWYyYWEyODhlMGNhZGExY2EzNDViZjQ1.jpg</t>
  </si>
  <si>
    <t>40.14</t>
  </si>
  <si>
    <t>722.53</t>
  </si>
  <si>
    <t>213.64</t>
  </si>
  <si>
    <t>4069.36</t>
  </si>
  <si>
    <t>6769.07</t>
  </si>
  <si>
    <t>1876236</t>
  </si>
  <si>
    <t>https://app.dealroom.co/investors/k50_ventures</t>
  </si>
  <si>
    <t>http://k50ventures.com</t>
  </si>
  <si>
    <t>K50 Ventures</t>
  </si>
  <si>
    <t>A pre-seed venture capital fund, part of the Kairos family</t>
  </si>
  <si>
    <t>31, Bond Street, 10012 New York, New York</t>
  </si>
  <si>
    <t>40.7261623</t>
  </si>
  <si>
    <t>-73.9935632</t>
  </si>
  <si>
    <t>Tom Yoritaka (Investor)</t>
  </si>
  <si>
    <t>Ryan Howard;Alex Fiance. (Board Member,Founder);Ryan Bloomer (Founder);Andres Blumer (Venture Partner)</t>
  </si>
  <si>
    <t>Ryan Howard;Alex Fiance.;Ryan Bloomer;Tom Yoritaka;Andres Blumer</t>
  </si>
  <si>
    <t>n/a;Board Member,Founder;Founder;Investor;Venture Partner</t>
  </si>
  <si>
    <t>Kueski;Tastemakers Africa;Self Financial;DigitalGenius;PlateJoy;Groww;Cera;Radish;Cabin;Rhino;Mensajeros Urbanos;Helium Health (Formerly OneMedical);Pathrise;Monetus;Mammoth Biosciences;Honeycomb Credit;Cortex Composites;NuID;Blueprint Income;Winnie;Easyknock;Cushion;Module;WeRecover;Covered Insurance;Rentlogic;Mammoth Diagnostics;Stoop;Doorport;Narmi;SPIDR Tech;Ride Health;HoneyBee;Toot;KENCKO;Cover Technologies;Keyo AI;invygo;Compound;SonarMD;Open App;ZiffyHomes;HappyEMI;Little Spoon;Possible Finance;Tpaga;Tributi;Kinside;Fintual;CowryWise;Kunduz;ShiftOne;MeSalva!;Frubana;EdSights;Gokada;BabySparks;Republic;Marigold Health;New Age Meats;Flux Bioscience;Wagmo;Bumblebee Spaces;Pillar;Blue Studios;OrthoFX;Goodr;Mi Águila;Cuidas;SuperFuds;Tranqui Finanzas;Osana Salud;YASSIR;Dapi;Tulu;Vivvi;Calypso AI;Bankity;Ascen;Khonvo;Channel Cross Border;Anycart;HeyMama;Homzmart;Lifestores Healthcare;Rezidenz;Ten Little;Dough;Tembo Health;TalentHack;Wellory;Doppler;Zenda.la;Savi;Dinie;ErudiFi;Robyn;Verto Education;Prevu;Eden;GoodWork;Carupi;Healthlane;Positive Food Co;Culdesac;Nomad Homes;Brella;Lantern;Base;Mango Sciences;Top e university;Juno Residential;Stoop;Lalo;Brella;June Homes;Kolors;MyVillage;Teal;Shef;Turbodega;Tul;Kymira;Hellobloomers;Artist On Go;Carefull;Kyt;Alula;Tract;Snappt;Ayenda Hoteles;Estoca;Alula;Valon;Shift One;Up&amp;Up;Nirvana Health;Quilt;Real;Worc;Rio Grande;R5;RoBhat Labs;scratchkitchen.com;Racket;Mindstate Design Labs;Kini;ChatClass;Itsaugust;Firemaps;Upside;Pallet;Clockedin;MYX;Aryaehr;ChatClass;Vidia;Honeycomb;Wave;Labrador Health;Paycaddy;Yuvo Health;Livus;Nitra;Elevent;Midi Health;Hex Labs;Ozon Mobility;Pandas;Sote;Veloz;Naya Homes;Katapult Commerce;Vammo;Path;Bodega;Duppla;Flourish Healths;Petal Surgical;Reset Kidney Health;XBuild;Assis;Nimbus Health, LLC;Movo;Liminal;Somos Internet;Common Code;Pallet</t>
  </si>
  <si>
    <t>Groww;Up&amp;Up;Mammoth Biosciences;Tul;Cera;YASSIR;Republic;Rhino;Radish;Kueski</t>
  </si>
  <si>
    <t>health;travel;legal;security;fintech;wellness beauty;music;real estate;fashion;sports;food;media;telecom;education;energy;kids;hosting;home living;robotics;jobs recruitment;transportation;marketing;enterprise software;consumer electronics;service provider</t>
  </si>
  <si>
    <t>Mexico;United States;United Kingdom;India;Colombia;Nigeria;Brazil;United Arab Emirates;Chile;Türkiye;Algeria;Egypt;Netherlands;Singapore;Philippines;Peru;Canada;Indonesia;Panama</t>
  </si>
  <si>
    <t>https://angel.co/company/k50-ventures</t>
  </si>
  <si>
    <t>https://twitter.com/k50ventures</t>
  </si>
  <si>
    <t>https://www.linkedin.com/company/k50-ventures/</t>
  </si>
  <si>
    <t>https://www.crunchbase.com/organization/K50Ventures</t>
  </si>
  <si>
    <t>https://storage.googleapis.com/dealroom-images-production/1c/MTAwOjEwMDpjb21wYW55QHMzLWV1LXdlc3QtMS5hbWF6b25hd3MuY29tL2RlYWxyb29tLWltYWdlcy8yMDIwLzA3LzI3LzNkNzZiNDE3YmM2NzVkN2RlNDNhOTBkMGEwNWI2MGYw.png</t>
  </si>
  <si>
    <t>2.08</t>
  </si>
  <si>
    <t>185.06</t>
  </si>
  <si>
    <t>16.62</t>
  </si>
  <si>
    <t>13563.89</t>
  </si>
  <si>
    <t>1245172</t>
  </si>
  <si>
    <t>https://app.dealroom.co/investors/touchdown_ventures</t>
  </si>
  <si>
    <t>http://touchdownvc.com</t>
  </si>
  <si>
    <t>Touchdown Ventures</t>
  </si>
  <si>
    <t>Venture capital firm that partners with leading corporations to establish and manage their own corporate venture capital platforms</t>
  </si>
  <si>
    <t>United States, Voorhees Township</t>
  </si>
  <si>
    <t>39.8519447</t>
  </si>
  <si>
    <t>-74.961517</t>
  </si>
  <si>
    <t>Voorhees Township</t>
  </si>
  <si>
    <t>David Horowitz (Partner and CEO);Rich Grant (Managing Director);Scott Lenet (President);Deborah Zajac (Venture Partner);Keyvan Peymani (Venture Partner);David Horowitz (CEO,Founder)</t>
  </si>
  <si>
    <t>David Horowitz;Rich Grant;Scott Lenet;Deborah Zajac;Keyvan Peymani;David Horowitz</t>
  </si>
  <si>
    <t>Partner and CEO;Managing Director;President;Venture Partner;Venture Partner;CEO,Founder</t>
  </si>
  <si>
    <t>Myndlift;LawGeex;Interplay Learning;Tubi TV;Casetext;Boom Studios;Mojio;Agolo;Kin Community;Jackpocket;Wrapify;Atomwise;Drone Racing League;MycoTechnology;Kulikulifoods;Wiliot;Circle Media;Valid8 Financial;Atom Tickets;Apprentice;LinkSquares;Text IQ;HappyCo;Pensa Systems;Openpath;Ara Labs Inc.;Trust &amp; Will;Topix;Novome Biotechnologies;Gooten;Virgo Marketing;Siren Snacks;The Outline;Circ;Invoy;Grata Data;VergeSense;Unearth;Oath Craft Pizza;Sempre Health;Bustle Digital Group;Vizbee;WhizAI;Cequence Security;Latchel;Taali Foods;Entangled group;Athennian;Plantible Foods;Curbio;Wagmo;Mint House;Debut Biotech;DetraPel;Hudson MX;Nourish3d;I2O Therapeutics;Sewer AI;Cargo;Niricson Software;Three Wishes Cereal;Steno;Trym;Kasa Living;The Modern Milkman;Spectro Cloud;Coros;DraftWise;GrowSquares;Roots Automation;Sabanto Ag;Mapped;Stuf;Revive Superfoods;Aliud;Plotlogic;Canela.TV;Halo;Bustle Digital Group;EarthOptics;Direct Color Systems;MEND;Ara;PENSA;4crisk.ai;Paladin Cloud;Aiwyn;Syntis Bio</t>
  </si>
  <si>
    <t>LinkSquares;Wiliot;Jackpocket;Casetext;Apprentice;Atomwise;Tubi TV;MycoTechnology;Kasa Living;The Modern Milkman</t>
  </si>
  <si>
    <t>gaming;health;travel;legal;security;fintech;wellness beauty;real estate;fashion;sports;food;media;education;energy;home living;event tech;robotics;jobs recruitment;transportation;semiconductors;marketing;enterprise software</t>
  </si>
  <si>
    <t>United States;Canada;Israel;France;India;United Kingdom;Australia</t>
  </si>
  <si>
    <t>North America;United States;Voorhees Township</t>
  </si>
  <si>
    <t>https://twitter.com/touchdown_vc</t>
  </si>
  <si>
    <t>https://www.linkedin.com/company/touchdown-ventures</t>
  </si>
  <si>
    <t>https://www.crunchbase.com/organization/touchdown-ventures</t>
  </si>
  <si>
    <t>https://storage.googleapis.com/dealroom-images-production/d8/MTAwOjEwMDpjb21wYW55QHMzLWV1LXdlc3QtMS5hbWF6b25hd3MuY29tL2RlYWxyb29tLWltYWdlcy8yMDE4LzA4LzE3LzUyNTM1ODY1OGMyYWI0MDNkYjFmMDNkZjJkMGQ1OTky.jpg</t>
  </si>
  <si>
    <t>18.58</t>
  </si>
  <si>
    <t>260.12</t>
  </si>
  <si>
    <t>1685.00</t>
  </si>
  <si>
    <t>7459.92</t>
  </si>
  <si>
    <t>958688</t>
  </si>
  <si>
    <t>https://app.dealroom.co/investors/partners_for_growth</t>
  </si>
  <si>
    <t>http://www.pfgrowth.com/</t>
  </si>
  <si>
    <t>Partners For Growth</t>
  </si>
  <si>
    <t>The private equity arm of US-based SVB Financial Group</t>
  </si>
  <si>
    <t>Tiburon, CA, USA</t>
  </si>
  <si>
    <t>37.8735377</t>
  </si>
  <si>
    <t>-122.4566392</t>
  </si>
  <si>
    <t>Tiburon</t>
  </si>
  <si>
    <t>Axitrader;Yello Mobile;FireLayers;Author-it Software Corporation;Madwire Media;Adlib Software;Penguin Computing;DNN Corp;EdgeWave Inc.;EnergyConnect;WebLinc;Zoomin.com;BT Imaging;OMNIlife science;Triad Semiconductor;Haemonetics;Comverge;Mattersight;Entelo;Windlab Systems;Integrated biometrics;ASSIA;Cardiovascular Systems;GIGA TRONICS;Vena Solutions;Bioject Medical Technologies;Q1Media;BillFloat;StormWind;Rezdy;Fanplayr;Vinculum Solutions;Brosa;Vero;Stylerunner;Pathmatics (Formerly Adomic);Delphix;Surf Air;Better Finance;Prospa;TradePlus24 (TP24);Nimble Australia;Syarah;TruKKEr;HealthMetrics;Invigor Group;Epica International;Benthic;NOMOS Corporation;PanTerra Networks;CPacket Networks;ConnectAndSell;Lucix Corporation;Enterworks;AirSage;Engrain;Unidos Financial Services;Taxfyle;Accommodations Unlimited of Moab;Mitchellake Executive Search;Boundless Network;Azul Systems;PlayQ;SKAI LABS;Marti;Yellowfin;TotallyAwesome;90 Seconds;Yello Digital Marketing;Mandoe Media;Nubox;Daisee;Cycliq;Lifebroker;ARC Group;HROnboard;Xplor;Academy Xi;Viostream;GlamCorner;Mon purse;Nomos One;Marsello;Employment Innovations;tabby;Tribal Credit;Omnio;Ento;Roller;HungryHungry;Laybuy;TracPlus;Damstra;Healthe Care Australia;Flower Chimp;Mailguard;Cloudstratagem;Apaiser;Retail Pro International;Canopy Tools Group;Shine Drink;Envirosuite;Anteris Technologies;WhosOnLocation;SUMA;SafeInHome;Cancer Genetics;Opontia;Futurerent;TechLend;JB Financial Group;Cashrewards;Global Marketplace;Koala Mattress &amp; Furniture;Propellme;Comestri;iVenture Card;Queensland Flight Test Range;rapid loans;Rocking Horse Finance;Silkhaus;Bridgit;340Basics;anteris medical;Pristine Sun;RFI Global;Hyro;Limitless Technology;Rapid Lending Group;Downpayments</t>
  </si>
  <si>
    <t>Haemonetics;Yello Mobile;JB Financial Group;tabby;Vena Solutions;Cardiovascular Systems;TradePlus24 (TP24);Prospa;TruKKEr;Delphix</t>
  </si>
  <si>
    <t>Saudi Venture Capital;Jack Kent Cooke Foundation;University of Michigan Endowment;Desert States Employers &amp; UFCW Unions Pension Plan;Pompano Beach General Employees' Retirement System;Southern California Pipe Trades Retirement Fund</t>
  </si>
  <si>
    <t>gaming;health;travel;legal;security;fintech;real estate;fashion;food;media;telecom;education;energy;kids;home living;event tech;robotics;jobs recruitment;transportation;semiconductors;marketing;enterprise software;space;engineering and manufacturing equipment</t>
  </si>
  <si>
    <t>Australia;South Korea;Israel;New Zealand;United States;India;Canada;Belgium;Switzerland;Saudi Arabia;Malaysia;United Kingdom;Türkiye;Singapore;Chile;United Arab Emirates;Germany</t>
  </si>
  <si>
    <t>North America;United States;Tiburon</t>
  </si>
  <si>
    <t>https://twitter.com/pfgrowth</t>
  </si>
  <si>
    <t>https://www.linkedin.com/company/partners-for-growth</t>
  </si>
  <si>
    <t>https://www.crunchbase.com/organization/partners-for-growth</t>
  </si>
  <si>
    <t>https://storage.googleapis.com/dealroom-images-production/b0/MTAwOjEwMDpjb21wYW55QHMzLWV1LXdlc3QtMS5hbWF6b25hd3MuY29tL2RlYWxyb29tLWltYWdlcy8yMDIzLzAzLzIxLzg4NTY1NjJjYjljYTlhMmY5NDViODc5ZGFhY2FlODc5.jpeg</t>
  </si>
  <si>
    <t>12.76</t>
  </si>
  <si>
    <t>114.83</t>
  </si>
  <si>
    <t>1191.28</t>
  </si>
  <si>
    <t>14950.72</t>
  </si>
  <si>
    <t>869099</t>
  </si>
  <si>
    <t>https://app.dealroom.co/investors/accion_1</t>
  </si>
  <si>
    <t>http://www.accion.org</t>
  </si>
  <si>
    <t>Accion</t>
  </si>
  <si>
    <t>Global nonprofit dedicated to building a world where everyone has access to the financial tools they need to improve their lives</t>
  </si>
  <si>
    <t>Washington, District of Columbia, United States</t>
  </si>
  <si>
    <t>38.8950368</t>
  </si>
  <si>
    <t>-77.0365427</t>
  </si>
  <si>
    <t>Leonardo Tibaquira;Jasiel Martin-Odoom</t>
  </si>
  <si>
    <t>Brian Kuwik;Chris Coxon (Chief Communications Officer);Esteban A. Altschul (COO);John Fischer (Vice President,CIO);Olufemi Oyenuga (Chief Digital Officer);Melissa Baez;Livingston Parsons (CFO);Michael Schlein (CEO,President);Sebastian Molina Gasman, CFA;Monica Engel (Director);Jennifer Tescher;Phillip Riese (Board Member)</t>
  </si>
  <si>
    <t>Leonardo Tibaquira;Brian Kuwik;Chris Coxon;Esteban A. Altschul;John Fischer;Olufemi Oyenuga;Melissa Baez;Livingston Parsons;Michael Schlein;Sebastian Molina Gasman, CFA;Monica Engel;Jennifer Tescher;Phillip Riese;Jasiel Martin-Odoom</t>
  </si>
  <si>
    <t>male;male;male;male;male;male;female;male;male;male;female;male;male</t>
  </si>
  <si>
    <t>n/a;n/a;Chief Communications Officer;COO;Vice President,CIO;Chief Digital Officer;n/a;CFO;CEO,President;n/a;Director;n/a;Board Member;n/a</t>
  </si>
  <si>
    <t>Coda Payments;Azimo;DemystData;Eseye;Spartoo;Aire;Artoo;Coins.ph;Aye Finance;StreetShares;IFMR Rural Channels and Services;Konfio;Self Financial;Clip;Salud Fácil;Varthana;Contabilizei;IndiaMART;LendStreet;IntooBR;Kopo Kopo;ZestMoney;Finja;First Circle;Destacame;First Access;GTV GloboKasNet;InvoiNet;PayGo Energy;Volabit;LulaLend;Shubham;Tienda Pago;Creditas;Fisdom;Neon;Lidya;Northern Arc;Joust Labs;AllLife;Yoco;CÍVICO;Tarfin;CreditMantri;Neogrowth;BASIX Sub-K;Ftcash;SMECorner.com;Credright;Smartcoin;Toffee Insurance;Julo;Tiaxa;Sunday;CowryWise;NOW Money;TerraMagna;ESCALA EDUCACION;VertoFX;Wasoko;Kovi;ACCION Microfinance Bank;Fairbanc;Addi;Koinworks;Joust;Nocnoc;Tez Financial Services;Apollo Agriculture;Facily;Licify;Field Intelligence;Klar;Pintek;ALAMI Sharia;Jeitto;Global 66;Verqor;Prayaan Capital;Khazna;Arya;StreetShares Platform;Shelf Life;BukuWarung;Rupifi;MyRobin.id;Trukkr;Dinie;Advance;Ula;Pula;Zoona;Monkey Exchange;Dvara KGFS;Henry;Goodfynd;Capiter;Lami;Onsurity Technologies;AGRIM;Annapurna Finance;R5;Saija Finance;Anthem;Cashinvoice;Bureau;Channel19;IFMR Holdings;mewt;Semaai;Destaxa;Showroom B2B;Mohash;Dvara Solutions;Castia;AquaExchange;Kuunda;Magma;1st Valley Bank;Akiba Commercial Bank;BancoSol;Credinka;Early Dawn Microfinance;Grassland Finance;Socremo;UGAFODE Microfinance;bababos;IKF Finance</t>
  </si>
  <si>
    <t>Creditas;Coda Payments;Clip;IndiaMART;Neon;Konfio;Facily;Addi;Wasoko;Northern Arc</t>
  </si>
  <si>
    <t>Prudential Financial;Proparco;Visa;Heifer International Foundation;ImpactAssets;Ford Foundation</t>
  </si>
  <si>
    <t>gaming;health;travel;security;fintech;real estate;fashion;food;media;telecom;education;energy;home living;transportation;marketing;enterprise software;service provider</t>
  </si>
  <si>
    <t>Singapore;United Kingdom;United States;France;India;Philippines;Mexico;Brazil;Kenya;Pakistan;Chile;Argentina;South Africa;Nigeria;Colombia;Türkiye;Indonesia;Thailand;United Arab Emirates;Uruguay;Egypt;Switzerland;Mauritius;Myanmar;China;Mozambique;Uganda</t>
  </si>
  <si>
    <t>North America;United States;Cambridge;Washington</t>
  </si>
  <si>
    <t>https://www.facebook.com/accion.international</t>
  </si>
  <si>
    <t>https://twitter.com/accion</t>
  </si>
  <si>
    <t>https://www.linkedin.com/company/accion</t>
  </si>
  <si>
    <t>http://www.crunchbase.com/company/accion-international</t>
  </si>
  <si>
    <t>https://storage.googleapis.com/dealroom-images-production/25/MTAwOjEwMDpjb21wYW55QHMzLWV1LXdlc3QtMS5hbWF6b25hd3MuY29tL2RlYWxyb29tLWltYWdlcy8yMDE2LzA0LzIxL2ZjOTQxZDk4MDAwMjY3MDVkMTc2ZjFjYzQ0YWJjYWEw.png</t>
  </si>
  <si>
    <t>5.71</t>
  </si>
  <si>
    <t>445.21</t>
  </si>
  <si>
    <t>55.27</t>
  </si>
  <si>
    <t>24.95</t>
  </si>
  <si>
    <t>510.91</t>
  </si>
  <si>
    <t>20543.53</t>
  </si>
  <si>
    <t>33470</t>
  </si>
  <si>
    <t>https://app.dealroom.co/investors/partners_investment</t>
  </si>
  <si>
    <t>http://www.partnersi.co.kr/eng/</t>
  </si>
  <si>
    <t>Partners Investment</t>
  </si>
  <si>
    <t>As a responsible and long-term partner, they aim to make various constructive contributions to portfolio companies</t>
  </si>
  <si>
    <t>Joonsoo Kim</t>
  </si>
  <si>
    <t>Jaewan Kim (CEO)</t>
  </si>
  <si>
    <t>Jaewan Kim;Joonsoo Kim</t>
  </si>
  <si>
    <t>CEO;n/a</t>
  </si>
  <si>
    <t>Between;Naver;saltlux;Melfast, Inc.;KnowRe;Classting;Moai Games;MyMusicTaste;Minute Media;Krafton;Carver Korea;BeeCanvas;Cellestia Biotech;QuantaMatrix Inc.;Vedanta Biosciences;Sonde Health;TmaxSoft;Cerecin;OGQ;Lezhin Entertainment;Lion Games;Unpa;Anipen;Intocell;Kongdoo Company;MAXST;Wider Planet;Yanolja;Infit &amp; Company;DRAMA &amp; COMPANY;Philoptics Co. Ltd.;AmazeVR;CU Medical Systems;Logos Biosystems;Curachem;Dowinsys;Share Treats;Bagelcode;True Balance;Rznomics;Bionetix Therapeutics;AmazeVR, Inc.;Cytonus Therapeutics;GeneCast;Sapphire technology;Gencurix;GenoFocus;CTC Bio;ActRO;OliX Pharmaceuticals;CIS;Mecaro;DDS;JYP Entertainment;Moaigames;Cash slide;HansBiomed;ISU;JVM;Medexel;Medytox;Celemics;Novomics;Hyungkuk;Optolane;NeolmmuneTech;J2HBiotech;W-scope;Fuelcellpower;Panaxetec;Ecoeye;Sunic;Chemtros;YAS;Drycleaner;Hanaitm;DS Global;Cremar;Ezcostec;Quad miners;HIDDEN SEQUENCE;STILL8;PinotBio;Vasthera;OKXE;Boosted Commerce;Ring Therapeutics;SMATOOS;Remember;Between;SMATOOS Japan;CONTEC;AltPep;AffaMed Therapeutics;Adcentrx Therapeutics;Senda Biosciences;EvidNet;EJN;Lysentech;Arstrogen;Neuracle Genetics;LBox;IMBiologics;StoreLink;Endorobo;Fastview;Upstairs;Knowre;Linewalks;Positive Hotel;Upstairs;Ubix Therapeutics;Witchcraft;Mustbio;Upstairs</t>
  </si>
  <si>
    <t>Naver;Yanolja;Krafton;JYP Entertainment;AffaMed Therapeutics;Ring Therapeutics;DRAMA &amp; COMPANY;Remember;Senda Biosciences;Vedanta Biosciences</t>
  </si>
  <si>
    <t>Shinhan Private Equity;Hi Investment Partners;KDB Capital</t>
  </si>
  <si>
    <t>gaming;health;travel;security;fintech;wellness beauty;music;real estate;fashion;sports;food;media;dating;education;energy;home living;robotics;jobs recruitment;semiconductors;marketing;enterprise software;space</t>
  </si>
  <si>
    <t>South Korea;United States;Czech Republic;United Kingdom;Switzerland;France;Philippines;India;Japan;Vietnam;Luxembourg</t>
  </si>
  <si>
    <t>https://www.facebook.com/partnerinvestment</t>
  </si>
  <si>
    <t>https://www.linkedin.com/company/partners-venture-capital/</t>
  </si>
  <si>
    <t>https://www.crunchbase.com/organization/partners-investment</t>
  </si>
  <si>
    <t>https://storage.googleapis.com/dealroom-images-production/2a/MTAwOjEwMDpjb21wYW55QHMzLWV1LXdlc3QtMS5hbWF6b25hd3MuY29tL2RlYWxyb29tLWltYWdlcy8yMDE1LzA2LzI1Lzg4MjMwZTFmMzcwMzEzNmJmNmI5ODMzMTM2M2QzZDE5.png</t>
  </si>
  <si>
    <t>19.41</t>
  </si>
  <si>
    <t>1242.12</t>
  </si>
  <si>
    <t>160.61</t>
  </si>
  <si>
    <t>3409.09</t>
  </si>
  <si>
    <t>14509.59</t>
  </si>
  <si>
    <t>33289</t>
  </si>
  <si>
    <t>https://app.dealroom.co/investors/dsc_investment</t>
  </si>
  <si>
    <t>http://dscinvestment.com</t>
  </si>
  <si>
    <t>DSC Investment</t>
  </si>
  <si>
    <t>Invests in early stage and growth companies in the field of corporate identify and focus, IT, software, biotechnology,</t>
  </si>
  <si>
    <t>273 Ttukseom-ro, Seongsu-dong 1(il)-ga, Seongdong-gu, Seoul, South Korea</t>
  </si>
  <si>
    <t>37.5443878</t>
  </si>
  <si>
    <t>127.0374424</t>
  </si>
  <si>
    <t>Ganghyuk Choi;Joon Jeon</t>
  </si>
  <si>
    <t>Han Tae Hoon (Managing Director);Gun-Soo Yoon (CEO,Director)</t>
  </si>
  <si>
    <t>Han Tae Hoon;Gun-Soo Yoon;Ganghyuk Choi;Joon Jeon</t>
  </si>
  <si>
    <t>Managing Director;CEO,Director;n/a;n/a</t>
  </si>
  <si>
    <t>CrowdWorks;easyworks universe;NPCore;Ybrain;BeSUCCESS;Malang Studio;Yello Mobile;Flitto;Nucleix;KAHR Medical;Atox Bio;WeddingBook;Coinplug;shoppaydayloans;PharmAbcine;iPortfolio;Add2paper;EVERSPIN;Zigbang;Eloxx Pharmaceuticals;Law&amp;Company;Bungaejangter;Kakao Games;B2LiNK;Adicet Bio;Neofect;Moloco;SillaJen;Bear Robotics;Malang Studio Co, Ltd;Kakao;ZEPL;Oncologie;Yello Digital Marketing;3DISON;Alpen International;EuBiologics;MAKEUS;Carboneyed;Standing Egg;Mr.Pic;Riiid;DAYLI Financial Group;Dable;Wingbling;Standigm;TiumBio;8percent;Merlot Laboratories;Yello O2O;Pikicast;General Bio;Loudsourcing;Qualson;Leetek;LetinAR;Treasure Hunter;Brandi;Won;Market Kurly;Kong Studios;ICURE Pharm;Kainos Medicine;Curachem;Point Mobile;EyeGene;PUBLY;Crowdoworks;Ablbio;PharmCADD;Heybit;Sinsang Market;IoCrops;Phantom AI;Catch Table;Ridi;SolarConnect;Glorang;H Robotics;Tutoring;Lake Materials;NGeneBio;RFHIC;Genome Company;PCL;T&amp;R Biofab;Triple;AioBio;Pharos iBT;Kneader;First Light Games;MarketDesigners;Monolith;OTD Corporation;MANNA CEA;Goodeats;Next Player;3ACTLAB;Mangnut;Ummawa;Auto&amp;;Oheim;Wavus;Poing;Michura;PPB Studios;HOW TO MARRY;Humajor;Olulo;Wochu;K-tutor;KIWI;Modoo Shuttle;GOPIZZA;Woolim Entertainment;People Ventures;CarrieSoft;1MILLION;Clover Games;TRYPOT game studio;The Corporation;Neuromeka;Mycelebs;MUTO Smart;Settle Bank;Ksign;Furiosa AI;LVIS Corporation;CK&amp;B;BLUE GOLD;ActRO;HIZEAERO;D.THRONE;Green Resource;Derkwoo;LACO;CNI;U-TECH;UTI;CREMOTECH;Mirae Tech;Winpac;NICE LMS;CELLID;CAREGEN;OliX Pharmaceuticals;DINONA;DNA Link;Medyssey;Amicogen;NA Vaccine;Ultra V;Curigin;Precision Bio;NextGen BioScience;Stratio;Medific;Exostemtech;HAPLN Science;Harmonic Bionics;TeraImmune;3boon1;Jobis;Taling;Bbodek;Thebackend;Mindlogic;VINSSEN;Evar;Genome Insight;Handys;Lawtalk;Luniverse;Magnut;Everspin;Bionsight;I-SENS;CoImmune;RECO;Techtaka;Paul Red;한국연예제작자협회;Medispan;Dimensional Energy;Freewheelin;Neogen TC;Versogen;Upbox;Legal Engine;kick going;Team Fresh;Urban Stay;Adine Robotics;SILVIA;Superblock;Adin Robotics;BRANDI;TUNiB;The Corporation
(A-ha);Uprise;lambda 256;Lambda256;빌리뷰;Difon;Gowid;CrowdWorks, Inc.;Plana;Metapines;WAVEPIA;SoftlyAI;Fastview;PineTree Therapeutics;Kering;Dealicious;a41 (formally Apox );Acreal;Connecteve;PharosiBio;Vivotv;Pranaq;ioCrops;Blast;lepidyne;Wavers;TerraLIX;malhae;Craver;Eats Good;NGeneBio;W Island;OUaR LaB;ExoStemTech;Poen;Reebonz Korea;Nex Eye;Blue Gold;MangoBoost;GenGenAI;INFINIQ;Everon;PlayTag;Handys;PRIBIT Technology;Dencom;MADDE;MUHAYU;Denkeom</t>
  </si>
  <si>
    <t>Kakao;Yello Mobile;Zigbang;Moloco;Market Kurly;Ridi;Team Fresh;Riiid;BRANDI;Amicogen</t>
  </si>
  <si>
    <t>KDB Capital;Woori Bank;KB Insurance;Korea Shipbuilding &amp; Offshore Engineering;Shinhan Capital;KT Alpha</t>
  </si>
  <si>
    <t>gaming;health;travel;legal;security;fintech;wellness beauty;music;real estate;fashion;food;media;dating;education;energy;kids;hosting;home living;event tech;robotics;jobs recruitment;transportation;semiconductors;marketing;enterprise software</t>
  </si>
  <si>
    <t>Japan;South Korea;Israel;United States;United Kingdom;China;Malta;Poland;Malaysia;India</t>
  </si>
  <si>
    <t>https://www.linkedin.com/company/dscinvestment/</t>
  </si>
  <si>
    <t>https://www.crunchbase.com/organization/dsc-investment</t>
  </si>
  <si>
    <t>https://storage.googleapis.com/dealroom-images-production/a4/MTAwOjEwMDpjb21wYW55QHMzLWV1LXdlc3QtMS5hbWF6b25hd3MuY29tL2RlYWxyb29tLWltYWdlcy8yMDIzLzAzLzI3LzA5NjNlNDE3ODNjZWJiZjI3ZDJlNjcxMDRkNTAyNjI0.png</t>
  </si>
  <si>
    <t>8.58</t>
  </si>
  <si>
    <t>1296.08</t>
  </si>
  <si>
    <t>142.80</t>
  </si>
  <si>
    <t>80.30</t>
  </si>
  <si>
    <t>86.72</t>
  </si>
  <si>
    <t>20010.46</t>
  </si>
  <si>
    <t>27146</t>
  </si>
  <si>
    <t>https://app.dealroom.co/investors/maven_capital_partners</t>
  </si>
  <si>
    <t>http://www.mavencp.com/</t>
  </si>
  <si>
    <t>Maven Capital Partners</t>
  </si>
  <si>
    <t>Maven is a leading private equity &amp; property manager, providing opportunities to investors and ambitious businesses</t>
  </si>
  <si>
    <t>1, New Walk Place, Bede Island, Leicester, City of Leicester, England, LE1 6RU, United Kingdom</t>
  </si>
  <si>
    <t>52.6314582</t>
  </si>
  <si>
    <t>-1.13329847</t>
  </si>
  <si>
    <t>Leicester</t>
  </si>
  <si>
    <t>Harry Staples;Rob Stevenson</t>
  </si>
  <si>
    <t>Robert Kissin (Independent Non-Executive Director);Richard Elliott (Investment Director)</t>
  </si>
  <si>
    <t>Robert Kissin;Richard Elliott;Harry Staples;Rob Stevenson</t>
  </si>
  <si>
    <t>Independent Non-Executive Director;Investment Director;n/a;n/a</t>
  </si>
  <si>
    <t>NorthRow;Smarter Grid Solutions;Blacktrace;CAPITA;Bright Network;Attraction World;Capita Group;Calnex Solutions;eoSemi;Filtered;HCS Control Systems;Hardide Coatings;Hedgehog lab;Pentagon Chemicals;Lima;Fluro (formerly Lending Works);Push Technology;Motoring.co.uk;Crawford Scientific;AccessPay;ROVOP;Atterley;Pockit;QikServe;Govtoday;Intilery.com;R&amp;M Engineering;Coniq;HistoRx;Lambert Contracts;Orchid Software;Coretrax Technology;Relative Insight;Cal Tech International;Vodat International;MirrorWeb;Vamosa;Phase Focus;Monumental Games;Pro-Cure Therapeutics;Paver Downes Associates;Traceall Global;Prime Document;WEMS;Rekoop;ProofID;ISN SOLUTIONS LIMITED;VODAT INTERNATIONAL LIMITED;GEV Group;Rockar;Pragmatic;UKCM;Aon;Chic Lifestyle;Whiterock Group;Marble;Delio;Hive;Adimo;Sivers Semiconductors;Roman;ebb3;E-Fundamentals;ProspectSoft;Hiring Hub;ADC Biotechnology;Cognitive Geology;Curo Compensation;Nano Interactive Group;XR Games;eSafe Global;Intelligence Fusion;Liverpool Chirochem;EFC Group;Action 365 Ltd;Metrion Biosciences;Serene Furnishings;Polygon.io;AVID Technologies;Windstream Hosted Solutions;Airtime Rewards;Biorelate;Optoscribe;Boiler Plan;Oak Intranet;Motokiki;Precursive;ITS Technology Group;EE Smith Contracts;RMEC;Fathom Systems;John McGavigan;Spaceright Europe;ELE Advanced Technologies;Healthpoint;GradTouch;Orka;Westfield Medical;Steri-Bottle;Adverttu;Ekkosense;Hive.HR;WaterBear Education;BioFilm;Merson Signs;Incremental Group;Cursor Controls;Flow Communications;Power Roll;DMACK;Nivo;Envitia;Indigo Telecom Group;Membr;The GP Service;Martel Instruments;Eviid;Nenplas;Aurelius Environmental;Cat Tech;Fletcher Shipping;ELe-Extreme Low Energy;Avid Technology Group;Symphonic;Horizon Cremation;Proskins;Evove (formerly G2O Water Technologies);Horizon Technologies;Honcho;IQBlade;Mojo Mortgages;Chic Retreats;BioAscent;Liftango;IPac Packaging Innovations;Ski-lifts;RevLifter;Elite Insurance;Flynotes;InTec Business Solutions (Formerly Titan Networks);Kare Plus;LIMA Group;Snappy Shopper;Real Handful;Plyable;Moneyshake;Aero Commerce;Opperman Plants;fissara ltd;Yimba;Dynamo;Redwigwam;Fifty One Percent;Quorum Cyber Security;HubIsoft;Gen inCode;Cloudsoft;Leaf;Manufacture 2030;Cardinality;Healum;Innotech Insights;Differentology;THE STORAGE PLACE;Bud;McKenzie Intelligence Services;e.fundamentals;Summize;Orka Technology Group;iAM Compliant;eSalesHub;Simul;Turnkey Group;Guru Systems;F C Laser;Rekoop;Coretrax Technology Limited;RwHealth;Specialised Cleaning and Maintenance Chemicals;Candle Shack;Bowers Electrical Engineering Services;AperiData;Pura. Eco-Friendly Baby Care;Cryoniss;Carcinotech;Devoted Pet Foods;TRAVERSE;Jepco;Vacuum Furnace Engineering;Colexion;Credefi;Zing Dev;OneRare;Margin Guardian;Eskuta;KingSpeed;MetaVisa;Legends of Mitra;CYSIAM;Advanced Bacterial Sciences;inTec Business Solutions;Polygen;Novatus Advisory;Elumia;Applied Monitoring;Serene Furnishings;Zinc Systems;RiskSmart;Night Store;Red Door Digital;C W Sellors;Maeving;Laverock Therapeutics;Polygod.io;333 Bath Street;Intelligent Delivery Solutions;Drovo;304 Clothing;GWD;Sensoteq;Lending Works;Castle View Group;Hex Energy;Alderley Lighthouse Labs;MarraBio;Traverse Associates;McKenzie Intelligence Services Ltd;AMufacture;Lemon and Lime</t>
  </si>
  <si>
    <t>Aon;Capita Group;CAPITA;Pragmatic;ITS Technology Group;Incremental Group;Coretrax Technology;Sivers Semiconductors;Snappy Shopper;Pockit</t>
  </si>
  <si>
    <t>Finance Durham;Growth Capital Ventures</t>
  </si>
  <si>
    <t>Canada Broadcasting Company Pension Fund;BMW;BMB Investment;Citibank;Bahrain Pension Fund Commission;BancBoston Capital;Citibank;Lucent Technologies Master Pension Trust;BMW;HPC Nominees;North East Scotland Pension Fund;Allied Irish Banks (AIB);Bahrain Middle East Bank;Mannai Corporation;United Gulf Bank;Alpha Securities;Citibank UK;Labyrinth Enterprises;Grandhaven;Citibank;Sun Life Assurance Company Of Canada;British Business Bank;A. M. Yateem Brothers;Lands End Investments;Jaidah Group;Lancashire County Council;Saad Investments Company;Refuge Assurance;Lexington Partners;Lazard Nominees;Thuraya Investments;Ominvest;Commercial Union Nominees;Al Mahd Investment;Aviva Ireland;Greater Manchester Pension Fund;Grampian Regional Council;Aviva;Retirement Advantage;Saad Investments Finance Company;Citibank;Lloyds Bank Nominees;Strathclyde Pension Fund;Pearson Pensions;Hexagon Investments;Tameside Metropolitan Borough Council;SBC Master Pension Trust;Yateem Real Estate Company;Leeway &amp; Co;Legacy Enterprises;Greater Manchester Loan Fund;Schroder Nominees;Dawani Group Holding;Saad Investments Company;British Business Finance;Sun Life Financial;Department for Business, Energy &amp; Industrial Strategy</t>
  </si>
  <si>
    <t>United Kingdom;United States;Australia;Sweden;Singapore;United Arab Emirates;Lithuania;India;Vietnam;Thailand;Taiwan</t>
  </si>
  <si>
    <t>Europe;United Kingdom;Leicester</t>
  </si>
  <si>
    <t>https://twitter.com/maven_cp</t>
  </si>
  <si>
    <t>https://www.linkedin.com/company/maven-cp</t>
  </si>
  <si>
    <t>https://www.crunchbase.com/organization/maven-capital-partners</t>
  </si>
  <si>
    <t>https://storage.googleapis.com/dealroom-images-production/db/MTAwOjEwMDpjb21wYW55QHMzLWV1LXdlc3QtMS5hbWF6b25hd3MuY29tL2RlYWxyb29tLWltYWdlcy8yMDIxLzA3LzIxLzA3NTk4NGNlNGVkZDA5ZGE2ODRmYzRkMTMzMzg5M2I4.png</t>
  </si>
  <si>
    <t>2.97</t>
  </si>
  <si>
    <t>Envitia;ProspectSoft;Healthpoint;Incremental Group;Indigo Telecom Group;Prime Document;Westfield Medical;EE Smith Contracts;Cursor Controls;Fathom Systems;RMEC;R&amp;M Engineering;HCS Control Systems;Cat Tech;VODAT INTERNATIONAL LIMITED;Vodat International;EFC Group;Martel Instruments;Elite Insurance;Steri-Bottle;ELE Advanced Technologies</t>
  </si>
  <si>
    <t>17;6;6.5;n/a;12;n/a;12;11;n/a;4.3;14;5;8.5;3;5;5;10;6.9;n/a;14;5</t>
  </si>
  <si>
    <t>0.09;N/A;0.05;1.44;N/A;N/A;N/A;N/A;N/A;N/A;N/A;N/A;N/A;N/A;N/A;N/A;N/A;N/A;N/A;N/A;N/A</t>
  </si>
  <si>
    <t>709.72</t>
  </si>
  <si>
    <t>56.77</t>
  </si>
  <si>
    <t>36.66</t>
  </si>
  <si>
    <t>537.99</t>
  </si>
  <si>
    <t>3255.02</t>
  </si>
  <si>
    <t>3397787</t>
  </si>
  <si>
    <t>https://app.dealroom.co/investors/serpentine_ventures</t>
  </si>
  <si>
    <t>https://serpentine.vc</t>
  </si>
  <si>
    <t>Serpentine Ventures</t>
  </si>
  <si>
    <t>Pierre;jacqueline</t>
  </si>
  <si>
    <t>Michael Stucky (Venture Partner);Mike Baur;Max Meister</t>
  </si>
  <si>
    <t>Pierre;Michael Stucky;Mike Baur;Max Meister;jacqueline</t>
  </si>
  <si>
    <t>n/a;Venture Partner;n/a;n/a;n/a</t>
  </si>
  <si>
    <t>Piavita;Eyeware;Glucoset;beaconsmind;Carhelper.ch;Inpher;Struckd;Gowago;Piomic;Apaleo;1Drop Diagnostics;IDUN Technologies;Growcer;Acodis;Gilytics Ag;Fixposition;Planted Foods;Klepsydra;Lyfa;Mictic;Auxivo;SmartHelio;VAY;Supersapiens;Cleveron;RAAAM Technologies;CYBERA;Riskwolf;Properti;Snowcookiesports;Moveagain;Capskin;Schlaufux;Antefil Composite Tech;STRATOS;VISENSE;Akirolabs;Pabio;coatingAI;Aegis Rider AG;Isochronic AG;Art Recognition;heyPatient;myFlow;PatchXR;biped;Bookingdata;Voltiris;Supercreator.ai;Tipi;Stratos Tech;DuraMon;Correntics GmbH;LOXO;Evulpo(Formerly Schlaufux);VIU EYEWEAR;Re-Fresh Global;Impact Food;Esencia Foods;About You;AVA;STASH;MindMetrix;SyncReality;Shelter;Luna Diabetes;Arda Biomaterials;neuraVolt</t>
  </si>
  <si>
    <t>Planted Foods;Supersapiens;Inpher;Properti;Evulpo(Formerly Schlaufux);Piomic;Schlaufux;Glucoset;beaconsmind;Fixposition</t>
  </si>
  <si>
    <t>gaming;health;travel;legal;security;fintech;wellness beauty;music;real estate;fashion;sports;food;media;education;energy;kids;home living;robotics;transportation;semiconductors;marketing;enterprise software;space;consumer electronics</t>
  </si>
  <si>
    <t>Switzerland;Norway;United States;Germany;Israel;United Kingdom</t>
  </si>
  <si>
    <t>https://www.linkedin.com/company/serpentineventures/about/</t>
  </si>
  <si>
    <t>https://storage.googleapis.com/dealroom-images-production/1b/MTAwOjEwMDpjb21wYW55QHMzLWV1LXdlc3QtMS5hbWF6b25hd3MuY29tL2RlYWxyb29tLWltYWdlcy8yMDIzLzAxLzIxLzE3Y2M4OWMzZDQ5ZTg1ODY3NmUwYmI0ODA0YjU4ZmQz.png</t>
  </si>
  <si>
    <t>63.75</t>
  </si>
  <si>
    <t>21.40</t>
  </si>
  <si>
    <t>20.30</t>
  </si>
  <si>
    <t>770.65</t>
  </si>
  <si>
    <t>1771367</t>
  </si>
  <si>
    <t>https://app.dealroom.co/investors/scottish_enterprise</t>
  </si>
  <si>
    <t>https://www.scottish-enterprise.com/</t>
  </si>
  <si>
    <t>Funding and support for businesses in Scotland</t>
  </si>
  <si>
    <t>G1 1 Glasgow, Scotland, United Kingdom</t>
  </si>
  <si>
    <t>55.85784</t>
  </si>
  <si>
    <t>-4.24251</t>
  </si>
  <si>
    <t>Sarah Carthy;Alistair Moir;Cindy Callander;Amelia Beattie</t>
  </si>
  <si>
    <t>female;male;female;female</t>
  </si>
  <si>
    <t>Calcivis;Essential Viewing;Ingenious Audio;Diodes Incorporated;M Squared Lasers;Chromacity;Sofant Technologies;Mironid;Bird.i;Nova innovation;Adimo;Freeflow Technologies;Talking Medicines;TravelNest;EVOTIX (formerly SHE Software);Invizius;EBar Initiatives Ltd;AAC Clyde Space;Bar Soba;Logan Energy;UFraction8;Encompass Corporation;Beeks Group;Speech Graphics;Ocutec;EnteroBiotix;ENOUGH;Canon Medical Research;IbisVision;Odro;Beta Bugs;Clear Surgical;RAB Microfluidics;Incremental Group;MiAlgae;Metix;PhysioWizard;Aurum Biosciences;NexaBiome;Boundary Technologies;Biotangents;Liftango;Soar;Product Guru;Intelligent Growth Solutions;Machine Labs;Kenoteq;Cytomos;Relitect;Valneva;Snappy Shopper;Carbogenics;Trickle;EnMovi;IndiNature;Mocean Energy;Xergy;Aveni (Hatch-AI);Manus Neurodynamica;Trojan Energy;Macomics;ULEMCo;Biscuit Tin;Miralis Data Limited;Stamp Free;Sentinel Subsea;Krucial (R3 IoT);Attis Fitness;PhysioMedics Ltd;Alphabet Babies;Adarma;Sharktower AI;SnapDragon;Emoodie;Sonis Europe;Present Pal;Screenin3D;Vector Photonics;Flowcopter;ILC Therapeutics;Loch Duart;Solasta Bio;Gigged.AI;BioCaptiva;Ten Bio;Altair Medical;QuickBlock;Willo;BioLiberty;Hearing Diagnostics;Changingday;Craft Prospect;Kingdom Technologies;Innovatium;Dyneval;Mangata Networks;ŌGI Bio;The Alcoholic Water Company;Reclyc8;PneumoWave;CardioPrecision;Carcinotech;Waire Health;Microplate Dx;Aiber;The Victor Pizza Co;Tay Therapeutics;Amphotonix;Verlume;HEERO;bennu.ai;Danu Robotics;Smart Green Shipping;Fitabeo Therapeutics;SolOLED;Black Goblin;Penrhos Bio;Tymor Marine;Whitehaul;Glox Therapeutics;XLCC;Trademylux;ITZA</t>
  </si>
  <si>
    <t>Diodes Incorporated;Valneva;Incremental Group;ENOUGH;Beeks Group;Trojan Energy;Mangata Networks;Encompass Corporation;Snappy Shopper;Intelligent Growth Solutions</t>
  </si>
  <si>
    <t>Scottish Co-Investment Fund;Scottish Enterprise Growth Investments</t>
  </si>
  <si>
    <t>gaming;health;travel;legal;security;fintech;music;real estate;sports;food;media;telecom;education;energy;kids;hosting;home living;event tech;robotics;jobs recruitment;transportation;semiconductors;marketing;enterprise software;space;chemicals;engineering and manufacturing equipment</t>
  </si>
  <si>
    <t>United Kingdom;United States;Australia;France</t>
  </si>
  <si>
    <t>https://storage.googleapis.com/dealroom-images-production/4d/MTAwOjEwMDpjb21wYW55QHMzLWV1LXdlc3QtMS5hbWF6b25hd3MuY29tL2RlYWxyb29tLWltYWdlcy8yMDIwLzAxLzA3LzUxMDUxMDM5NDMxODRhM2I4ZDcyNjNmM2NkOWI5Mzli.jpg</t>
  </si>
  <si>
    <t>3.48</t>
  </si>
  <si>
    <t>Digital Health VC;1600+ Seed Stage VC Investors in Europe;Midlands Engine Top Life Sciences Investors</t>
  </si>
  <si>
    <t>507.98</t>
  </si>
  <si>
    <t>143.91</t>
  </si>
  <si>
    <t>120.27</t>
  </si>
  <si>
    <t>222.00</t>
  </si>
  <si>
    <t>1917.46</t>
  </si>
  <si>
    <t>1478423</t>
  </si>
  <si>
    <t>https://app.dealroom.co/investors/ui_gestion</t>
  </si>
  <si>
    <t>https://www.ui-investissement.com/</t>
  </si>
  <si>
    <t>UI Investissement</t>
  </si>
  <si>
    <t>Dynamic and involved investor for companies</t>
  </si>
  <si>
    <t>22, Avenue Franklin Delano Roosevelt, 75008 Paris, France</t>
  </si>
  <si>
    <t>48.8719117</t>
  </si>
  <si>
    <t>2.3102619</t>
  </si>
  <si>
    <t>proxiAD;LeddarTech;Cosmo Tech;Diabeloop;Yes It Is;Gleamer;Viseo Technologies;SFEIR;Physitek Devices;Maskott;Dieuzy;Millenium-Exponet SAS;Metalu-Plast;The GreenData;Predisurge;EEMI - École européenne des métiers de l'Internet;Cintoo;Nauticoncept;Vulkam;Mob-Energy;Futura Gaïa;Solia;Exeliom Biosciences;Piscines Magiline;CIKABA;OTONOMY AVIATION;Fortify - Groupe Hemés;Deepull;Mablink Bioscience;NEURINNOV;Pixee Medical;F2A;Sunrise;WuDo;AlgoTx;SINTERMAT;Geosophy;Acwa Robotics;Latitude;RECYC'ELIT;ENOSIS ENERGIES;Welnes;BEXEL;Mecaware;Bexel;ERBC Group;Cilkoa;Food'Lab;Amoseeds;Ask for the moon;4.71;Visbiscus;Wellpack</t>
  </si>
  <si>
    <t>LeddarTech;Diabeloop;Mablink Bioscience;Mecaware;Gleamer;Latitude;Sunrise;AlgoTx;Cosmo Tech;Deepull</t>
  </si>
  <si>
    <t>Ardian;Bpifrance;The Luxembourg Future Fund;European Investment Fund (EIF);Amundi Private Equity Funds;Aviva;France Investissement;British International Investment;MACSF</t>
  </si>
  <si>
    <t>health;security;wellness beauty;real estate;fashion;sports;food;education;energy;home living;event tech;robotics;jobs recruitment;transportation;enterprise software;space;chemicals</t>
  </si>
  <si>
    <t>France;Canada;United States;Spain;Belgium;Egypt</t>
  </si>
  <si>
    <t>1967</t>
  </si>
  <si>
    <t>https://www.linkedin.com/company/ui-gestion</t>
  </si>
  <si>
    <t>https://www.crunchbase.com/organization/ui-gestion</t>
  </si>
  <si>
    <t>https://storage.googleapis.com/dealroom-images-production/2c/MTAwOjEwMDpjb21wYW55QHMzLWV1LXdlc3QtMS5hbWF6b25hd3MuY29tL2RlYWxyb29tLWltYWdlcy8yMDE5LzAyLzI1LzM4ZWY2MTQxNDRlNDIxZmZlMmMzYWZkOTFiZTM0Zjcx.png</t>
  </si>
  <si>
    <t>Wellpack;ERBC Group;EEMI - École européenne des métiers de l'Internet;SFEIR</t>
  </si>
  <si>
    <t>Investors in French Space tech startups</t>
  </si>
  <si>
    <t>479.61</t>
  </si>
  <si>
    <t>185.80</t>
  </si>
  <si>
    <t>107.70</t>
  </si>
  <si>
    <t>1341.56</t>
  </si>
  <si>
    <t>2967255</t>
  </si>
  <si>
    <t>https://app.dealroom.co/investors/shima_capital</t>
  </si>
  <si>
    <t>https://shima.capital</t>
  </si>
  <si>
    <t>Shima Capital</t>
  </si>
  <si>
    <t>Early-stage global venture firm focused on supporting cutting edge blockchain startups</t>
  </si>
  <si>
    <t>37.7792588</t>
  </si>
  <si>
    <t>-122.4193286</t>
  </si>
  <si>
    <t>Alex Lin. (Investor);Bernard Liang;Cory A. Ross (CMO);Hazel</t>
  </si>
  <si>
    <t>Avery Haskell</t>
  </si>
  <si>
    <t>Avery Haskell;Alex Lin.;Bernard Liang;Cory A. Ross;Hazel</t>
  </si>
  <si>
    <t>n/a;Investor;n/a;CMO;n/a</t>
  </si>
  <si>
    <t>TinyTap;Coinweb;Tangem;Pixion games;AVA Labs;Portal;Tribal Credit;Puma Browser;Valktech;Hedera Hashgraph;Banger Games;Satoshi's Games;Whalemap;Gunzilla Games;Empires not Vampires Entertainment;New Eelam;DexGuru;SOLV;Community Gaming;555 Comic;Bit.Country;Pontem Network;BullPerks;Gamestarter;Parallel Finance;Dtravel;EthSign;SupraOracles;BlockSwap network;Highstreet;Vera;BitsCrunch;Domination Finance;Bloktopia;Adaswap;Strip Finance;ICHI;Lit Protocol;prePO;Ertha;AcknoLedger;Gaia EverWorld;mizar.ai;Polytrade;likvidi;Nyan Heroes;Zebec Protocol;Mech Plumbing Service;rabbit;Crypto Fight Club (CFC);Carbon Based Lifeforms;Streeth;Colony;Openblox;Age of Tanks;AAG Ventures;Humanode;Continuum;Battle of Guardians;PlayEmber;Omni (Formerly Steakwallet);Finery Markets;Open Forest Protocol;MyCointainer;Turnt gaming;Chibi;Liqwid;Legends of Mitra;The Killbox;BlockVision;Tap Fantasy;Superdao;OAK Network;Maverick Protocol;Bullieverse;Milkomeda • Cross;Voltage Finance (formerly FuseFi);Arkon Energy;Worldspark Studios;Parcl;Synesis One;NFT3;Arcade2Earn;Spritz Finance;TeaDAO;Wombat Exchange;Gemie;GOGO Protocol;Hyperspace;Strider;Utila;Via;The Kingdom;Moxy;Sender;Worldsparkstudios;Metaverse Game Studios;Hedge Labs;Vera Labs;SNACKCLUB;Blocklords;XLD Finance;Monad Labs;Cometh;Metanomic™;UBet Sports;Medallion;Castle Finance;Walken;Afropolitan;Pine;Bravo Ready;DSCVR;Quasar Finance;MetaverseGo;Goka;Jiritsu;Oort Digital;Fancurve;MetaPath;PoPop World;Archimedes;Steakwallet;3RM;Fantom Pad;Optim Finance;Shade;Thirdwave;Chapter X;Sleepagotchi;Berachain;ELYZIO;ATTA;Thala Labs;Spice Finance;Affine (Formerly Alpine);Midnight;HypeLab;Msafe;Quantum Temple;FastLane Labs;Thala Labs;MYSTiC GAMES;Cedro Finance;Kingdomverse;Orb Labs;Releap;Goka;STASHH;Intuition;Trips;Earn Network;Web3Go;0xboost;Web3Intelligence;Artela;Multiplyr;D3;The Citadel;Citadel;CFX Labs;Sleek;DM2C Studio;Infrared Finance;Kodiak Finance;Root Protocol;Great Big Beautiful Tomorrow;Great Big Beautiful Tomorrow;Pixion Games Limited</t>
  </si>
  <si>
    <t>AVA Labs;Zebec Protocol;Parallel Finance;Arkon Energy;Berachain;Gunzilla Games;rabbit;Tribal Credit;Superdao;SOLV</t>
  </si>
  <si>
    <t>Animoca Brands;Dragonfly Capital;Bill Ackman;Mirana Ventures;Republic;Andrew Yang;Torch Capital;Dragonfly Capital;DOS Capital</t>
  </si>
  <si>
    <t>gaming;health;legal;security;fintech;music;real estate;fashion;sports;media;education;energy;hosting;event tech;robotics;jobs recruitment;semiconductors;marketing;enterprise software;consumer electronics;service provider</t>
  </si>
  <si>
    <t>Israel;United Kingdom;Switzerland;United States;Spain;Germany;Finland;India;Japan;Singapore;British Virgin Islands;Marshall Islands;Cayman Islands;Canada;Australia;Lithuania;United Arab Emirates;Estonia;France;Georgia;Indonesia;Cyprus;New Zealand;Vietnam;Hong Kong;Nicaragua;China;Philippines;Panama;Nigeria;Italy;Sweden;Puerto Rico</t>
  </si>
  <si>
    <t>https://www.linkedin.com/company/shima-capital/about/</t>
  </si>
  <si>
    <t>https://storage.googleapis.com/dealroom-images-production/e4/MTAwOjEwMDpjb21wYW55QHMzLWV1LXdlc3QtMS5hbWF6b25hd3MuY29tL2RlYWxyb29tLWltYWdlcy8yMDIyLzEyLzA5L2NiOGNlODQ5MDAwMWMxZTk3NGY1MTA3ZTVkZDY4OTc3.png</t>
  </si>
  <si>
    <t>5.49</t>
  </si>
  <si>
    <t>767.97</t>
  </si>
  <si>
    <t>202.09</t>
  </si>
  <si>
    <t>17.55</t>
  </si>
  <si>
    <t>100.82</t>
  </si>
  <si>
    <t>10406.12</t>
  </si>
  <si>
    <t>74930</t>
  </si>
  <si>
    <t>https://app.dealroom.co/investors/ascension_ventures</t>
  </si>
  <si>
    <t>https://www.ascension.vc</t>
  </si>
  <si>
    <t>Ascension</t>
  </si>
  <si>
    <t>Ascension is an early-stage VC built by exited entrepreneurs to back the next generation of tech and impact founders</t>
  </si>
  <si>
    <t>Albert Embankment, Vauxhall, London Borough of Lambeth, London, Greater London, England, SE1 7TY, United Kingdom</t>
  </si>
  <si>
    <t>51.4922208</t>
  </si>
  <si>
    <t>-0.1218863</t>
  </si>
  <si>
    <t>Nico Albanese (Associate);Kieran Hill (Partner,Investment Manager);iulia;Caspar Barrie;Garvin Brown</t>
  </si>
  <si>
    <t>Jean de Fougerolles (Managing Partner);Jean Fougerolles (CEO,Co-Founder);Arthur Sherry;Charles Breese (Investment Manager);John Handley (Director);Sam Miller (Investment Manager);Maryam Mazraei (Investment Associate);Rakesh Murria;Cathy Kenworthy (Board Member)</t>
  </si>
  <si>
    <t>Jean de Fougerolles;Jean Fougerolles;Arthur Sherry;Charles Breese;John Handley;Sam Miller;Nico Albanese;Maryam Mazraei;Rakesh Murria;Kieran Hill;Cathy Kenworthy;iulia;Caspar Barrie;Garvin Brown</t>
  </si>
  <si>
    <t>male;male;male;male;male;male;male;female;male;male;female;female;male;male</t>
  </si>
  <si>
    <t>Managing Partner;CEO,Co-Founder;n/a;Investment Manager;Director;Investment Manager;Associate;Investment Associate;n/a;Partner,Investment Manager;Board Member;n/a;n/a;n/a</t>
  </si>
  <si>
    <t>Night Zookeeper;Driftrock;HotelRunner;Owned It;Vidsy;Cheetah Medical;Homeppl;Phreesia;Atigeo;AVUXI;Wir3s;CSA Medical;GetAgent;Ingenious Med;Reputation.com UK;EBR Systems;Ocular Therapeutix;Blokur;Looop;GetWellNetwork, Inc.;Vivify Health;Takestock.com;Sonoma Orthopedics;Voalte;HQ;Neuronetics;Digital Contact;Interventional Spine;VisitPay (formerly iVinci);Zipnosis;GiveVision;EKOS Corporation;AristaMD;Globechain;sentiSum;Moteefe;40 PARTNERS LIMITED;Heygo;Localistico;Cofactor Genomics;Credit Kudos;Switchee;MinglVision;Concured;CloudBounce;MakeLight Interactive;Rotor;ZigZag Global;pantreeco;Tailored;Curiscope;Syapse;Hazy;BodyMedia;Greendeck;Cala Health;Veratrak;Mobilus Labs;NumberEight;Vochlea Music;HealthMyne;Renovia;BioImagene;Advanced Practice Strategies;Apama Medical;Cardionomic;Radianse;NeuroLutions;Bardy Diagnostics;Vascular Pathways;Instylla;Reputation.com;EduKit;Organise Platform;AMA;Zeroheight;Olive;ExSeed Health;HoloMe;Togather (formerly Feast It);Wanderpay;Ohalo;We are Digital;CampaignDeus;Formatzone;Mutt Motorcycles;Eedi;Trackd;FlashSticks;PublishCheck;Wellbeing Network;Cooperative Innovations;Bulbshare;Kraydel;Athletec;JobSkilla;Entale Media;Incuto;Secret Spa;Poplar Studio;IDefigo;Thalamos;SupplyCompass;Human;Guardian Angel;Youtility;Bind On-Demand Health Insurance;Strive Health;JimJams;Blyng;WeGift;Vinehealth;Style Points;Recruitment Smart Technologies;ShopSee;Chosen;Bonnet;Visionable;Imperative Care;ChilliConnect;SteadyPay;Minibems;MedAll;Oxwash;Scribeless;Lick;Emrgnt;Altroleum;Suvera;Hammock;Alva;Better Nature;Valktech;Rejoni;SideQuest;Compare Ethics;Highbrow;Beautonomy;Bizzon;Plend;Seyo;Wagestream;ClosedQuestions;Glaize;Kuula TV;Heygo;Valla;AMLO Biosciences;Bloop;Dines App;Contingent;Hurr Collective;Thursday;Crowd Data Systems;Pangaea Data;Secondbake;Shellworks;Percent;Beem;NebuFlow;SOJO;Fuzey;CourtCorrect;Hundo Ltd;DebtStream;Aston EyeTech Limited;BEPP Snacks;Foodsteps;Tandem;Superjoi;Qureight;Emergentenergy;Piperhq;Kana;FarmLend;Titan Academy;WeAreDigital;Nook;Clara;Greenpixie;The Electric Car Scheme;Aura Fertility;DocBot Labs;SuperFi;hundo.careers;ERA;ManholeMetrics;NunaBio;Amilis;ReBorn;Eagle protocol</t>
  </si>
  <si>
    <t>Olive;Phreesia;Ocular Therapeutix;Imperative Care;Strive Health;Bind On-Demand Health Insurance;Bardy Diagnostics;Reputation.com;Reputation.com UK;Cala Health</t>
  </si>
  <si>
    <t>Fair by Design</t>
  </si>
  <si>
    <t>Big Society Capital;Joseph Rowntree Foundation;University of Edinburgh;Nationwide;Guy's &amp; St Thomas'​ Foundation;People For Places;Comic Relief;Esmée Fairbairn Foundation;Nationwide Building Society Pension Fund</t>
  </si>
  <si>
    <t>gaming;health;travel;legal;security;fintech;wellness beauty;music;real estate;fashion;sports;food;media;dating;telecom;education;energy;kids;home living;event tech;jobs recruitment;transportation;marketing;enterprise software;chemicals;consumer electronics</t>
  </si>
  <si>
    <t>United Kingdom;United States;Israel;Spain;Senegal;Finland;Australia;Italy;Canada</t>
  </si>
  <si>
    <t>https://twitter.com/ascensiongrp</t>
  </si>
  <si>
    <t>https://www.linkedin.com/company/ascensionvc</t>
  </si>
  <si>
    <t>https://www.crunchbase.com/organization/ascension-ventures-limited</t>
  </si>
  <si>
    <t>https://storage.googleapis.com/dealroom-images-production/b6/MTAwOjEwMDpjb21wYW55QHMzLWV1LXdlc3QtMS5hbWF6b25hd3MuY29tL2RlYWxyb29tLWltYWdlcy8yMDIxLzA3LzAxL2M5YzVlZmQ1ODE0MDBlNTNmMWYyMjc5M2JiYmJiYzdi.jpg</t>
  </si>
  <si>
    <t>Corporate Funds;European VC - impact funds;Global impact VCs;Top Healthtech Investors;European climate tech investors;Digital Health VC;1600+ Seed Stage VC Investors in Europe;Top 5% Worldwide Seed Round Investors for Startup Founders;International Investors - Ireland/NI</t>
  </si>
  <si>
    <t>1897.09</t>
  </si>
  <si>
    <t>169.98</t>
  </si>
  <si>
    <t>15.43</t>
  </si>
  <si>
    <t>15.19</t>
  </si>
  <si>
    <t>2011.98</t>
  </si>
  <si>
    <t>9067.99</t>
  </si>
  <si>
    <t>861958</t>
  </si>
  <si>
    <t>https://app.dealroom.co/investors/investinor</t>
  </si>
  <si>
    <t>https://www.investinor.no/</t>
  </si>
  <si>
    <t>Investinor</t>
  </si>
  <si>
    <t>Investinor is an evergreen investment company funded by the Norwegian government. It invests in promising unlisted (private) companies aiming for international growth and expansion</t>
  </si>
  <si>
    <t>17B, Brattørkaia, Nerbyen, Midtbyen, Trondheim, Trøndelag, 7010, Norway</t>
  </si>
  <si>
    <t>63.4377203</t>
  </si>
  <si>
    <t>10.3983981</t>
  </si>
  <si>
    <t>Trondheim</t>
  </si>
  <si>
    <t>Martin Skogset (Venture Capital Intern (New Ventures));Ane Haugdal;Morten Bertelsen</t>
  </si>
  <si>
    <t>Jon Øyvind Eriksen (Investment Director);John-Arne Hørløck (Investor);Eva Henning (Controller);Ann-Tove Kongsnes (Investor,Investment Director);Stig Andersen (Investor,Investment Director);Pål Breiland (Investor,Investment Director);Pål Kristian Moe (Head of Growth Equity);Ronny Vikdal (Investor,Investment Director);Haakon Jensen (CEO);Otto Frøseth (Investor,Investment Director,Head of Venture Capital);Roar Husby (Investment Director);Marit Fageraas Øien (Investment Associate);Jan Morten Ertsaas (Investment Director);Egil Garberg (Investment Manager,Investor);Rune Sævik (Public Relations Manager);Katrin Haram (Office Manager);Håvard J. Olstad (Investment Associate);Lars Jørgen Loktu (Investment Associate);Jon Oyvind Eriksen (Investment Director);Bent Grøver (Principal);Terje Eidesmo (CEO,Investor);Birgitte Gangmark Villmo (Investment Manager,Investor);Christian 	Wolff-Skjelbred (Investor,Investment Director);Erik	Wold (Investor);Johan Bøe Bjørkevoll (Investor,Investment Director);Ola	Smeby (Board Member,Investor);Patrick Kartevoll (Investor,Investment Director);Patrick Sandahl (Investor,Investment Director);Rannveig	Fadum (Investor,Investment Director);Thomas S. Wrede-Holm (Investor,Investment Director);Carl Hall</t>
  </si>
  <si>
    <t>Jon Øyvind Eriksen;John-Arne Hørløck;Eva Henning;Ann-Tove Kongsnes;Stig Andersen;Pål Breiland;Pål Kristian Moe;Ronny Vikdal;Haakon Jensen;Otto Frøseth;Roar Husby;Marit Fageraas Øien;Jan Morten Ertsaas;Egil Garberg;Rune Sævik;Katrin Haram;Håvard J. Olstad;Lars Jørgen Loktu;Jon Oyvind Eriksen;Bent Grøver;Martin Skogset;Terje Eidesmo;Birgitte Gangmark Villmo;Christian 	Wolff-Skjelbred;Erik	Wold;Johan Bøe Bjørkevoll;Ola	Smeby;Patrick Kartevoll;Patrick Sandahl;Rannveig	Fadum;Thomas S. Wrede-Holm;Carl Hall;Ane Haugdal;Morten Bertelsen</t>
  </si>
  <si>
    <t>male;male;female;female;male;male;male;male;male;male;male;female;male;male;male;male;male;male;male;male;male;male;male;male;male;male;male;male;male;female;male;male;female</t>
  </si>
  <si>
    <t>Investment Director;Investor;Controller;Investor,Investment Director;Investor,Investment Director;Investor,Investment Director;Head of Growth Equity;Investor,Investment Director;CEO;Investor,Investment Director,Head of Venture Capital;Investment Director;Investment Associate;Investment Director;Investment Manager,Investor;Public Relations Manager;Office Manager;Investment Associate;Investment Associate;Investment Director;Principal;Venture Capital Intern (New Ventures);CEO,Investor;Investment Manager,Investor;Investor,Investment Director;Investor;Investor,Investment Director;Board Member,Investor;Investor,Investment Director;Investor,Investment Director;Investor,Investment Director;Investor,Investment Director;n/a;n/a;n/a</t>
  </si>
  <si>
    <t>Soundrop;Energy Micro;Kebony;Unacast;Xeneta;Havgul Clean Energy;Viva Labs;Kantega;BerGenBio;APIM Therapeutics;Metallkraft AS;poLight;Think Global;Numascale;bMobilized;Skitude;Ping Communication;Verdande Technology;Swarm64;Fronteer Solutions;Novelda;Boostcom;Skioo;Kezzler;Friend Software Corporation;Eyr;Aiascience;TELLU;Shoreline Wind;KIT;Hy5;Funzionano AS;Scout Drone Inspection;Intelecy;Northern.tech;Memory;Ignite;Zilift Limited;sensiBel;Spare Labs;Motimate;Fonn;Padtech;OceanSaver;ChapDrive;Målselv Utvikling;SpinChip Diagnostics;Phoenix Solutions AS;Nisonic;Smartfish AS;Cyviz;Pinovo AS;Heimdall Power;BookNorway;GasSecure;Vitux Group;Well Conveyor;Curida;Ace Oil Tools;Cryogenetics;ExproSoft;Termowood;Farmforce;Dimension10;ONiO;CardioMech;Nomono;OCAS AS;Dele Health Tech;Cimon Medical;Cavai;PLUVIA AS;TOUCHNETIX;Hemispherian;Modulize;Joymo;Boostcom;Metallkraft AS;DELE Health;Dagens;Smartfish;FunzioNano AS;Arbaflame;Innotech Solar;TOPRO;Ocean Space Acoustics;Testnor;Obstacle Collision Avoidance System;Ignite Procurement;Calluna Pharma</t>
  </si>
  <si>
    <t>Calluna Pharma;Xeneta;Spare Labs;Novelda;Energy Micro;Kebony;poLight;sensiBel;Unacast;SpinChip Diagnostics</t>
  </si>
  <si>
    <t>Unconventional Ventures;Springbank Collective;Antler;Hadean Ventures</t>
  </si>
  <si>
    <t>KLP;Oslo Pensjonsforsikring;PKH Pension Fund;Argentum Asset Management;Saminvest;Bergen Kommunale Pensjonskasse</t>
  </si>
  <si>
    <t>gaming;health;travel;legal;security;fintech;music;real estate;sports;food;media;telecom;education;energy;hosting;home living;event tech;robotics;jobs recruitment;transportation;semiconductors;marketing;enterprise software;service provider</t>
  </si>
  <si>
    <t>Norway;United States;Germany;Switzerland;Sweden;United Kingdom;Canada;Singapore</t>
  </si>
  <si>
    <t>biotechnology;consumer electronics;automotive;paas;analytics;security;agritech;ict services;oil &amp; gas</t>
  </si>
  <si>
    <t>Europe;Norway;Trondheim</t>
  </si>
  <si>
    <t>https://twitter.com/investinoras</t>
  </si>
  <si>
    <t>https://www.linkedin.com/company/investinor</t>
  </si>
  <si>
    <t>https://www.crunchbase.com/organization/investinor</t>
  </si>
  <si>
    <t>https://storage.googleapis.com/dealroom-images-production/3c/MTAwOjEwMDpjb21wYW55QHMzLWV1LXdlc3QtMS5hbWF6b25hd3MuY29tL2RlYWxyb29tLWltYWdlcy8yMDIxLzEwLzI0LzVhOTg3M2MwMTA1OThkNjMzNmJjYjQwN2I0YjE2ZDc2.jpeg</t>
  </si>
  <si>
    <t>7.72</t>
  </si>
  <si>
    <t>Slush attendees - investors;Norwegian investors &amp; partners at Slush 2023;Oslo-based investors to meet at Oslo Innovation Week</t>
  </si>
  <si>
    <t>686.66</t>
  </si>
  <si>
    <t>98.75</t>
  </si>
  <si>
    <t>80.50</t>
  </si>
  <si>
    <t>311.86</t>
  </si>
  <si>
    <t>1894.20</t>
  </si>
  <si>
    <t>28769</t>
  </si>
  <si>
    <t>https://app.dealroom.co/investors/nrw_bank</t>
  </si>
  <si>
    <t>https://www.nrwbank.de/de/index.html</t>
  </si>
  <si>
    <t>NRW.BANK</t>
  </si>
  <si>
    <t>Public development bank of the State of North Rhine-Westphalia in Germany</t>
  </si>
  <si>
    <t>Germany, Düsseldorf, Kavalleriestraße, 22</t>
  </si>
  <si>
    <t>51.217655</t>
  </si>
  <si>
    <t>6.770283</t>
  </si>
  <si>
    <t>Düsseldorf</t>
  </si>
  <si>
    <t>Thorsten Reuter</t>
  </si>
  <si>
    <t>Claas Heise (Executive Director);Michael Stölting (Member of the Managing Board);Eckhard Forst (Chairman of the Managing Board);Gabriele Pantring (Member of the Managing Board);Tim Gudelj (Investment Manager);Dietrich Suhlrie (Member of the Managing Board)</t>
  </si>
  <si>
    <t>Claas Heise;Michael Stölting;Eckhard Forst;Gabriele Pantring;Tim Gudelj;Dietrich Suhlrie;Thorsten Reuter</t>
  </si>
  <si>
    <t>Executive Director;Member of the Managing Board;Chairman of the Managing Board;Member of the Managing Board;Investment Manager;Member of the Managing Board;n/a</t>
  </si>
  <si>
    <t>unu;Chronext;Protagen;Simfy;Fashionette;COMPEON;Psyware;AYOXXA;saperatec;Mapudo GmbH;NonWoTecc Medical;Innolume;Personal MedSystems;DIREVO Biotech AG;CEVEC Pharmaceuticals;Azeti Networks;evocatal;Scienion;Rigontec;Bomedus;VMRay;ShopCo;HoloBuilder;Hemovent;Limbiq;Jamata Events;Talpa solutions;Ubirch;Einhundert;Aifora;Semalytix;Banking One;Frontastic;Enerthing;Taxy.io;Lumoview Building Analytics GmbH;Catch Talents;FIMO Health;Abalos Therapeutics;VISUS Industry IT;Operaize;Eevie;Lupiter;DropFriends;Personal MedSystems;Certif-ID;Emergence Therapeutics;Resolve;Social Impact Network;Elona Health;Elixion Medical;consalio;Vimecon;bNear;M2h;Refined Laser Systems;widu;Companyon Analytics</t>
  </si>
  <si>
    <t>Rigontec;Emergence Therapeutics;Resolve;Fashionette;Chronext;Abalos Therapeutics;Hemovent;Scienion;COMPEON;unu</t>
  </si>
  <si>
    <t>Capnamic Ventures;Earlybird Venture Capital;b2venture;SET Ventures;Neoteq ventures;Cusp Capital;European Circular Bioeconomy Fund (ECBF);Matterwave Ventures;Bay City Capital;TechVision Fonds;Technologie Fonds OWL;ECAPITAL;Kurma Partners</t>
  </si>
  <si>
    <t>health;security;fintech;wellness beauty;music;real estate;fashion;telecom;education;energy;event tech;jobs recruitment;transportation;semiconductors;marketing;enterprise software</t>
  </si>
  <si>
    <t>Germany;Switzerland;United States</t>
  </si>
  <si>
    <t>Europe;Germany;Düsseldorf;Münster</t>
  </si>
  <si>
    <t>300K - 20M</t>
  </si>
  <si>
    <t>https://twitter.com/nrwbank</t>
  </si>
  <si>
    <t>https://www.linkedin.com/company/nrw.bank</t>
  </si>
  <si>
    <t>https://www.crunchbase.com/organization/nrw-bank</t>
  </si>
  <si>
    <t>https://storage.googleapis.com/dealroom-images-production/bc/MTAwOjEwMDpjb21wYW55QHMzLWV1LXdlc3QtMS5hbWF6b25hd3MuY29tL2RlYWxyb29tLWltYWdlcy8yMDE4LzA5LzEyLzQ2YTY2ZmFmN2QzNGM1OTlmZDAxOTRlZTZlNDNmZGY2.jpg</t>
  </si>
  <si>
    <t>6.92</t>
  </si>
  <si>
    <t>463.43</t>
  </si>
  <si>
    <t>18.80</t>
  </si>
  <si>
    <t>705.56</t>
  </si>
  <si>
    <t>884.82</t>
  </si>
  <si>
    <t>18905</t>
  </si>
  <si>
    <t>https://app.dealroom.co/investors/aquiti</t>
  </si>
  <si>
    <t>http://www.aquiti.fr/</t>
  </si>
  <si>
    <t>Aquiti</t>
  </si>
  <si>
    <t>Equity financing of innovative start-ups and SMEs in New Aquitaine</t>
  </si>
  <si>
    <t>33600 Pessac, France</t>
  </si>
  <si>
    <t>44.80583</t>
  </si>
  <si>
    <t>-0.630386</t>
  </si>
  <si>
    <t>Pessac</t>
  </si>
  <si>
    <t>Edouard Thomas;MAXIME LAMBERT</t>
  </si>
  <si>
    <t>marie merouze</t>
  </si>
  <si>
    <t>marie merouze;Edouard Thomas;MAXIME LAMBERT</t>
  </si>
  <si>
    <t>Cogniteev;Sunna Design;ISORG;SATMOS;Azurlight Systems;Generation Robots;Voxeet;Atlas Copco;Fermentalg;MitoProd;FineHeart;Patatam;Valbiotis;Comerso;Poietis;Poplidays;Axioma;Elixir Aircraft;Novae;Compagnie De L'Arc Atlantique;Iidre automate;Exoès;BlookUp;Polyrise;Yooji;AirInt'Services;Novag;Osmia;Imao;Eurekam;DV Sante;Life Design Sonore;Ez-wheel;OnCrawl;Valagro;GLOphotonics;Dronisos;Carcidiag Biotechnologies;Icohup;Little worker;K-Ryole;Carbon Waters;Ademtech Sa;Muquans;Stile;Oncomedics;Kamax;Coteaux de La Vézère;Elocky;Covertis;Aquassay;TreeFrog Therapeutics;Materrup;Ceva Sante Animale;U'RSelf;Lucine;2d3d Animations;Wupatec;My Trendy Market;Seven Shapes;Laou;Protifly;Le Grand Dressing;Grains'up;Jolies Culottes;Neta Tech;Gleeph;Packitoo;Demmos;Novassay;Weviz;Pearl;Oviatis;Easylive;Aelis Farma;Sanilea;Celloz;Cordouan Technologies;AirMems;JE PILOTE;OPQUAST;Publishroom;SAS ING;On The Wild Side;Polytech;Inergys;MAMIE &amp; CO;Dolby;Luos;Worldcast Systems;BIOPYTHOS;Elicit Plant;Emulseo;Flex On;Flovea;IRISIOME;SDRSPR;Sunbooster;JMD;BUBBLES COMPANY;Certis Therapeutics;TALIS NETWORK;NOVA PAGE;SHINKEN;LOCATELLI FINANCES;GMR INVESTISSEMENTS;FINANCIERE AROBASE;TAP;BONNIN;ARBOR et SENS;APINOV;WANECQUE METALLERIE;BEE&amp;CO;La Cervoiserie;MADERA;GO INDUSTRY;NEEL TRIMARANS;SVPM;LABORATOIRE ISATIS;IMF Industrie;MILCO;BAM INVESTISSEMENTS;EUCLIDE 87 - IMJ;STEELSTONE;SNAPP' GROUP;HARVERY;LBAF;MESHROOM;LYSIPACK;ACTIALUNA;CHAMBERLAN;VINS et COMPAGNIE;ALLSPLANN;PALETTES DISTRIBUTION;C2E HOLDING;SOLLICE BIOTECH;SUNNA DESIGN;Kalamazoo;VISVIVO;ANIMADERM;ETS BERNIER;CARANNA;PEMIKOA FINANCE;DEGECOM B;PCER;MIROITERIE GBM;ACHETER MOINS CHER;ACTUEL VET;MINOTERIE BELLOT;VALCALOU;TIPEE;IMAGENE;BIOCYDEX;IFR;VIVR'ENERGIES;RIASTUDIO;BCPL;LAURIGE;XYLOPACK;EQUAL;AUYANTEPUY;TRIO GMT 2;FINANCIERE LANDISI;ARBADA;LUCAS &amp;CO;EPSILON COMPOSITE;FINANCIERE DOREAU;Amedia Solutions;SYMBIOSE;Blookup;Yalink;Dyameo;CarbonWorks;Eurekam;NOVAE;Dionymer;Eklo Hotels;Le Train;S'TILE</t>
  </si>
  <si>
    <t>Atlas Copco;TreeFrog Therapeutics;Aelis Farma;Eklo Hotels;ISORG;Elicit Plant;FineHeart;Valbiotis;Patatam;CarbonWorks</t>
  </si>
  <si>
    <t>Bpifrance;European Investment Fund (EIF);The Luxembourg Future Fund</t>
  </si>
  <si>
    <t>France;United States;Sweden;Italy;Switzerland</t>
  </si>
  <si>
    <t>Europe;France;Pessac</t>
  </si>
  <si>
    <t>https://twitter.com/aquitigestion</t>
  </si>
  <si>
    <t>https://www.linkedin.com/company/aquiti-gestion/</t>
  </si>
  <si>
    <t>https://storage.googleapis.com/dealroom-images-production/87/MTAwOjEwMDpjb21wYW55QHMzLWV1LXdlc3QtMS5hbWF6b25hd3MuY29tL2RlYWxyb29tLWltYWdlcy8yMDE1LzA1LzA0L2RmN2I3YWU2NDdjMTBjZWE5MDJlNzZjNjY2ZTA1NjNi.jpg</t>
  </si>
  <si>
    <t>France Digitale Members (Investors);1600+ Seed Stage VC Investors in Europe;Investors in French Space tech startups</t>
  </si>
  <si>
    <t>155.69</t>
  </si>
  <si>
    <t>61.46</t>
  </si>
  <si>
    <t>1205.50</t>
  </si>
  <si>
    <t>1219503</t>
  </si>
  <si>
    <t>https://app.dealroom.co/investors/innovestor</t>
  </si>
  <si>
    <t>http://innovestorgroup.com</t>
  </si>
  <si>
    <t>Innovestor</t>
  </si>
  <si>
    <t>Venture investor and provider of equity funding solutions in northern europe</t>
  </si>
  <si>
    <t>Lauri Karjalainen;Tommi Bergström (Analyst);Tuomas Rekonen (Analyst);Hannu Jungman (Partner);Petri Laine (Managing Partner)</t>
  </si>
  <si>
    <t>Tommi Äijälä (Partner &amp; Chief Executive Officer);Päivi Ihme (Partner,Investor Relations);Patrik Wallin (Investment Manager);Peik Pettersson (Chief Technical Officer);Aleksi Huhta (Investment Manager);Wilhelm Lindholm (Partner,Chief Investment Officer);Mikko Rautiainen (Head of Back Office);Ilona Teräkivi (Partner of Legal Affairs);Mika Palsinajärvi (Investment Manager);Aleksi Kallio (Chief Operating Officer);Reima Linnanvirta (Investor);Tomi Asanti (Managing Director);Anna Bernitz (Director);Janne Juhola (Partner);Petri Kalliokoski</t>
  </si>
  <si>
    <t>Tommi Äijälä;Päivi Ihme;Patrik Wallin;Peik Pettersson;Aleksi Huhta;Wilhelm Lindholm;Mikko Rautiainen;Ilona Teräkivi;Mika Palsinajärvi;Aleksi Kallio;Reima Linnanvirta;Tomi Asanti;Anna Bernitz;Lauri Karjalainen;Janne Juhola;Tommi Bergström;Tuomas Rekonen;Hannu Jungman;Petri Laine;Petri Kalliokoski</t>
  </si>
  <si>
    <t>male;female;male;male;male;male;male;female;male;male;male;male;male;male;male;male;male;male;male;male</t>
  </si>
  <si>
    <t>Partner &amp; Chief Executive Officer;Partner,Investor Relations;Investment Manager;Chief Technical Officer;Investment Manager;Partner,Chief Investment Officer;Head of Back Office;Partner of Legal Affairs;Investment Manager;Chief Operating Officer;Investor;Managing Director;Director;n/a;Partner;Analyst;Analyst;Partner;Managing Partner;n/a</t>
  </si>
  <si>
    <t>IndoorAtlas;Meetin.gs;MediSapiens;BCB Medical;Beddit;Advant Games;Dodreams;Exaget;Etuma;ZenRobotics;Magisso;Mendor;Venuu;Transfluent;Senseg;MultiTouch;Wello Oy;Miradore;Powermat Technologies;Uplause;DealDash;GameBook;Sooma;Spectral Engines;VividWorks;Synoste Oy;MetGen;PromoRepublic;HyperIn;checkmylevel;7signal Solutions;Bitbar;TactoTek;Traplight Games;Yepzon;Navigine;Mobile Storytelling;9Solutions;Aplagon;Arilyn;Dottli;Helpten;Monidor;Motorious Entertainment Oy;shipit oy ab;Surgify;Tridify;Trussmatic Oy;TWID;Wuudis Oy;Swap.com;WellO2;Linkker;Gasek;Gasera;Oceanvolt;LNGTainer;Forendo Pharma;Ginolis;Pharmatest Services;Voyantic;Medanets;Plantui;Total Trivia;Digital Goodie;Efecte Oyj;M-Brain Finland;HumanCharger (Valkee);Herantis Pharma;Taitori;Cajo Technologies;EEE Innovations;VERSO GmbH;Tenboron;Ledistys;OneClinic;Labrox;Goodmill Systems Ltd;Myontec;Primex Pharmaceuticals;Sensire;CrisolteQ Oy;ArcDia;Safera;Emtele;Sulava;SpinDrive;Abacus Diagnostica;APL Systems Ltd. Oy;Assure;BBS-Bioactive Bone Substitutes;Bioretec;CWP Coloured Wood Products;Effmag.fi;Eigenor;Finnester Coatings Oy;Flaxwood Corporation;GBC Networks;Icareus;Makia Clothing;Mevea Ltd.;Nanofoot Finland Oy;Nordic Simulators;NORTHFORCE;Novamass Analytical Ltd.;Oteran Oy;Promist;Sencilion.com;StreamPlay Ltd;Tassu ESP Oy;Techila Technologies Ltd;Telespro Finland;TimerGPS Europe;FENTEC;Vactech Oy;Wisteq;Aranda Pharma;SLURP OY;Ruokaboksi;Parking Energy;Alvega Technologies Inc.;Helmee imaging;Trussmatic;Galton Voysey;Sensmet;Fiksu Ruoka Oy (Foodello);OGOship;Remomedi Oy;Luxmet;Splitgrid;Linear;Effmag;Lymphatouch;Speys;Venuu;Maculaser;Aatos;Kausal;Yieldsystems;ReFaMo Oy;Speys;Brinter;Chipmetrics;C2 SmartLight;Meluta;Arilyn;Front page;Aurealis Therapeutics;HLD Healthy Life Devices Ltd;innomost;SynergyXR;Myontec;Linear;Enterspeed;Teitur Trophics;Transfluent Oy;tridify ltd;medanets;primex pharmaceuticals ltd;Fluff Stuff;DEEP Measures Oy;HVR Cardio International;Alex Therapeutics;Capalo AI;Aurealis Pharma AG;Dottli;DealGuru</t>
  </si>
  <si>
    <t>Powermat Technologies;Teitur Trophics;Efecte Oyj;TactoTek;Fiksu Ruoka Oy (Foodello);Swap.com;Ginolis;Forendo Pharma;HVR Cardio International;Bioretec</t>
  </si>
  <si>
    <t>Business Finland Venture Capital;European Investment Fund (EIF);Finnish Innovation Fund - Sitra;Elo;Tesi;Ilmarinen Mutual Pension Insurance Company;Pension Fennia;Nordea Life Assurance Finland;Mandatum Life Insurance;Tekniikan Akateemiset (TEK);The Luxembourg Future Fund</t>
  </si>
  <si>
    <t>gaming;health;legal;security;fintech;wellness beauty;music;real estate;fashion;sports;food;media;telecom;education;energy;hosting;home living;event tech;robotics;jobs recruitment;transportation;semiconductors;marketing;enterprise software;chemicals;engineering and manufacturing equipment</t>
  </si>
  <si>
    <t>Finland;Israel;Germany;United States;Russia;Sweden;Åland Islands;Switzerland;Hong Kong;United Kingdom;Denmark</t>
  </si>
  <si>
    <t>https://www.facebook.com/innovestorfunding</t>
  </si>
  <si>
    <t>https://twitter.com/innovestor</t>
  </si>
  <si>
    <t>https://www.linkedin.com/company/innovestor</t>
  </si>
  <si>
    <t>https://www.crunchbase.com/organization/innovestor</t>
  </si>
  <si>
    <t>https://storage.googleapis.com/dealroom-images-production/43/MTAwOjEwMDpjb21wYW55QHMzLWV1LXdlc3QtMS5hbWF6b25hd3MuY29tL2RlYWxyb29tLWltYWdlcy8yMDIyLzA4LzE3L2FmYTAwOTc4ODZmZDM2MjkzMzczMTZhYWYwMDEyY2Zh.jpg</t>
  </si>
  <si>
    <t>Senseg</t>
  </si>
  <si>
    <t>Meet the investors;1600+ Seed Stage VC Investors in Europe</t>
  </si>
  <si>
    <t>264.97</t>
  </si>
  <si>
    <t>43.40</t>
  </si>
  <si>
    <t>10.65</t>
  </si>
  <si>
    <t>1568.65</t>
  </si>
  <si>
    <t>943008</t>
  </si>
  <si>
    <t>https://app.dealroom.co/investors/wa_ed_ventures_1</t>
  </si>
  <si>
    <t>https://waed.net/</t>
  </si>
  <si>
    <t>Wa'ed Ventures</t>
  </si>
  <si>
    <t>Invests in innovative and high growth, early-stage startups that promote economic development in Saudi Arabia</t>
  </si>
  <si>
    <t>Dhahran, Dammam Governorate, Eastern Province, 34453, Saudi Arabia</t>
  </si>
  <si>
    <t>26.2966528</t>
  </si>
  <si>
    <t>50.1202146</t>
  </si>
  <si>
    <t>Ezekiel Kwenda;Abdullah</t>
  </si>
  <si>
    <t>Ziad Abdulaal (Investment Manager);Trey Goede (Investment Director);Muhammad Zeeshan Hassan (Investment Director);Salman T. Jaffrey (Chief Investment Officer);Fahad Alidi (CEO,Managing Director)</t>
  </si>
  <si>
    <t>Ziad Abdulaal;Trey Goede;Muhammad Zeeshan Hassan;Salman T. Jaffrey;Ezekiel Kwenda;Abdullah;Fahad Alidi</t>
  </si>
  <si>
    <t>Investment Manager;Investment Director;Investment Director;Chief Investment Officer;n/a;n/a;CEO,Managing Director</t>
  </si>
  <si>
    <t>Terra Drone;PayTabs;Democrance;Cura Healthcare;Wahed Invest;WakeCap Technologies;Joi Gifts;Grintafy Technologies;Mighty Buildings;Sihatech;Saferoad Information Technology Co. LTD;WalaPlus;FalconViz;Wade7;Golden Scent;Shiftah;Near Motion;Sadeem;Sadeem Technology;OrderMe;Zid;Virtual Vision;Geophysical Equipment Factory;GetMuv;Tenderd;91aplus.com;Averos;Noon Academy;Hazen.ai;UnitX;SpiderSilk;OQ Tech;Mohtwize;Rewaa Technology;Mthmr;Spare Technologies;Postage;ELEVATUS;YNMO;IR4LAB;iBOAT;Arabian Robotics;Qreeb;Lamaa;Arabian Calibration Company;Intella;IK Saudi;Smart Controls;Whitehelmet;Autobia;Postage;WIN - Warehouse Integration Company;BRKZ</t>
  </si>
  <si>
    <t>Terra Drone;Mighty Buildings;Wahed Invest;Zid;Noon Academy;Rewaa Technology;PayTabs;OQ Tech;ELEVATUS;SpiderSilk</t>
  </si>
  <si>
    <t>health;travel;security;fintech;wellness beauty;real estate;sports;food;media;telecom;education;energy;hosting;robotics;jobs recruitment;transportation;marketing;enterprise software;space;service provider</t>
  </si>
  <si>
    <t>Japan;United Arab Emirates;Saudi Arabia;United States;China;United Kingdom;Luxembourg;Kuwait;Egypt;India</t>
  </si>
  <si>
    <t>Asia;Saudi Arabia;Dhahran</t>
  </si>
  <si>
    <t>https://twitter.com/waed_ventures</t>
  </si>
  <si>
    <t>https://www.linkedin.com/company/saudi-aramco-entrepreneurship-center-wa'ed-</t>
  </si>
  <si>
    <t>https://www.crunchbase.com/organization/wa-ed-ventures</t>
  </si>
  <si>
    <t>https://storage.googleapis.com/dealroom-images-production/95/MTAwOjEwMDpjb21wYW55QHMzLWV1LXdlc3QtMS5hbWF6b25hd3MuY29tL2RlYWxyb29tLWltYWdlcy8yMDIzLzA1LzE3LzE4YjcwYjMyODQyMGY2NTE5NjM5ODQ2OGY5MmI3NmE2.jpeg</t>
  </si>
  <si>
    <t>5.67</t>
  </si>
  <si>
    <t>317.59</t>
  </si>
  <si>
    <t>134.03</t>
  </si>
  <si>
    <t>105.82</t>
  </si>
  <si>
    <t>1585.38</t>
  </si>
  <si>
    <t>918899</t>
  </si>
  <si>
    <t>https://app.dealroom.co/investors/one_better_ventures</t>
  </si>
  <si>
    <t>http://www.better.vc/</t>
  </si>
  <si>
    <t>Better Ventures</t>
  </si>
  <si>
    <t>Venture capital firm that provides funding and support to companies creating scalable solutions to some of the world’s biggest challenges</t>
  </si>
  <si>
    <t>470 25th St, Oakland, CA 94612, USA</t>
  </si>
  <si>
    <t>37.814677</t>
  </si>
  <si>
    <t>-122.266924</t>
  </si>
  <si>
    <t>Wes Selke (Managing Director,Founder);Rick Moss (Managing Director,Founder)</t>
  </si>
  <si>
    <t>Wes Selke;Rick Moss</t>
  </si>
  <si>
    <t>Managing Director,Founder;Managing Director,Founder</t>
  </si>
  <si>
    <t>Africa's Talking;UtilityAPI;Localwise;Eko Devices;Augary;Project Repat;NextRequest;Givkwik;BrightCurrent;LeadGenius;StreetOwl;NBD nanotechnologies;UClass;Agathos;Sungevity Solar Spectrum;MyVyllage;CheckInOn.Me;Apostrophe;KETOS;The Small &amp; Medium Business Exchange;Fluid Financial;K4Connect;Werk;Sail Internet;Share Practice;BookNook;Iris Plans;Myvillage;54gene;Mission Barns;Unnatural Products;Eko;Twostay.work;Meati Foods;Debut Biotech;Ride Report;Chi Botanic;Dimension Inx;Shuni;Prairiehealth;Lassogen;Apostrophe;Oxyle;HILOS;MyVillage;Pariti;West Tenth;clinifyhealth;Pluton;Liefergrün;Avalo.ai;.home;Iris Healthcare;Synop;Renoster Systems;Refiberd;AdeptID;WerkLabs;nouriehair.com;Nom Nom Nom;Funga;koalluh.com;Mimio Health</t>
  </si>
  <si>
    <t>Meati Foods;Sungevity Solar Spectrum;Eko Devices;Mission Barns;Debut Biotech;Unnatural Products;Eko;54gene;Pluton;KETOS</t>
  </si>
  <si>
    <t>Schmidt Family Foundation;KL Felicitas Foundation;Surdna Foundation;The W.K. Kellogg Foundation;Propelcapital;Abacus Wealth Partner;Treehouse Investments;The Schmidt Family Foundation;The Arnow Family Fund</t>
  </si>
  <si>
    <t>health;security;fintech;wellness beauty;music;real estate;fashion;food;media;dating;education;energy;kids;home living;event tech;robotics;jobs recruitment;transportation;semiconductors;marketing;enterprise software</t>
  </si>
  <si>
    <t>Kenya;United States;Brazil;Nigeria;Germany;Switzerland;Netherlands</t>
  </si>
  <si>
    <t>https://angel.co/better-ventures</t>
  </si>
  <si>
    <t>https://twitter.com/betterventures</t>
  </si>
  <si>
    <t>https://www.linkedin.com/company/bettervc</t>
  </si>
  <si>
    <t>https://www.crunchbase.com/organization/better-ventures</t>
  </si>
  <si>
    <t>https://storage.googleapis.com/dealroom-images-production/f1/MTAwOjEwMDpjb21wYW55QHMzLWV1LXdlc3QtMS5hbWF6b25hd3MuY29tL2RlYWxyb29tLWltYWdlcy8yMDE3LzA3LzI1LzRmMDBhOTVjYjlkMTY5NzE4ODc3Njg5MjA1YzE3YWVm.png</t>
  </si>
  <si>
    <t>174.03</t>
  </si>
  <si>
    <t>1.59</t>
  </si>
  <si>
    <t>2288.61</t>
  </si>
  <si>
    <t>1515</t>
  </si>
  <si>
    <t>https://app.dealroom.co/investors/24haymarket</t>
  </si>
  <si>
    <t>http://www.24haymarket.com</t>
  </si>
  <si>
    <t>24Haymarket</t>
  </si>
  <si>
    <t>Private Capital for Entrepreneurs</t>
  </si>
  <si>
    <t>24 Haymarket, SW1Y 4RW London, England, United Kingdom</t>
  </si>
  <si>
    <t>51.5087135</t>
  </si>
  <si>
    <t>-0.1319152</t>
  </si>
  <si>
    <t>Charlie Green (Director);Richard Tudor (Investment Principal)</t>
  </si>
  <si>
    <t>Charlie Green;Richard Tudor</t>
  </si>
  <si>
    <t>Director;Investment Principal</t>
  </si>
  <si>
    <t>Syrinix;Definigen;MatchPint;Privitar;Growth Intelligence;DrDoctor;Monterosa Productions;Sphere Fluidics;Insignia Technologies;Brain in Hand;myGwork (Formerly Gaubert's Brothers);Sideways 6;Phico Therapeutics;Intelligent Point of Sale;Spirable;Flute Office;Global Corporate Venturing;RPD International;Blackbullion;Spoke;Medisieve;Lontra;Clustermarket;Huq Industries;MyShowcase;Smartgate Solutions;Amicable;Yasa;TickX;Dogtooth Technologies;Cloudhouse Technologies;Optalitix;Aptem;Captini;Membr;IRiS Software;Mogrify;Deliciously Ella;Flusso;Interface Polymers;Wattbike;Previsico;Feebris;CyberOwl;Trackonomics;Azadyne;Immune Regulation;Circulor;Smartia Tech;Osprey;Luna Mae London;Growth Intelligence;LoveAdmin;Tickx;helloayr;Cambridgemedtech;proSapient;Revolo Biotherapeutics;CyberHive;Radar Healthcare;GEEIQ;onHand;Kelda Showers;Peptinnovate;BillSaveUK;Angoka;Hypetex</t>
  </si>
  <si>
    <t>Privitar;Immune Regulation;Sphere Fluidics;Circulor;Yasa;Mogrify;Spoke;DrDoctor;Radar Healthcare;Aptem</t>
  </si>
  <si>
    <t>health;travel;legal;security;fintech;wellness beauty;music;fashion;sports;food;media;telecom;education;energy;kids;home living;event tech;robotics;jobs recruitment;transportation;semiconductors;marketing;enterprise software</t>
  </si>
  <si>
    <t>United Kingdom;United States;Ireland</t>
  </si>
  <si>
    <t>https://www.linkedin.com/company/24haymarket</t>
  </si>
  <si>
    <t>https://www.crunchbase.com/organization/24-haymarket</t>
  </si>
  <si>
    <t>https://storage.googleapis.com/dealroom-images-production/15/MTAwOjEwMDpjb21wYW55QHMzLWV1LXdlc3QtMS5hbWF6b25hd3MuY29tL2RlYWxyb29tLWltYWdlcy8yMDE5LzA2LzA0L2U1Y2FkNWUzMTgxN2ZjNzA5ZGZhMWU2MWNhNzhmMzk1.jpeg</t>
  </si>
  <si>
    <t>5.13</t>
  </si>
  <si>
    <t>312.64</t>
  </si>
  <si>
    <t>7.93</t>
  </si>
  <si>
    <t>66.10</t>
  </si>
  <si>
    <t>1067.14</t>
  </si>
  <si>
    <t>1235050</t>
  </si>
  <si>
    <t>https://app.dealroom.co/investors/nextstage_2</t>
  </si>
  <si>
    <t>https://nextstage-am.com/</t>
  </si>
  <si>
    <t>NextStage AM</t>
  </si>
  <si>
    <t>Private equity fund that finances small and medium enterprises in european countries</t>
  </si>
  <si>
    <t>Corentin Kerhuel (General Counsel);Arthur Vigneras (Analyst);Jean-David Haas (Managing Partner);Aloys de Fontaines (Investment Director);David Loeb (Responsible for Investor Relations);Hervé de Beublain (Managing Partner);Michaël Strauss-Kahn (Investment Director);Julien Potier (Investment Director);Vincent Bazi (Managing Partner);Mauricio Alvarez (Managing Director);Audrey Caramelle (Office Manager);Martine Montauriol (Administrative Assistant);Sylvie Abbe (Executive Assistant);Huseyin SEVING (Head of Partnerships);Grégoire Sentilhes (CEO,Chairman and CEO);Mary Lea Soury (Analyst);Axel Martin Carlotti (Analyst);Nicolas de Saint Etienne (Managing Partner);Gwenaël Hedoux (Marketing,Communications Manager,Marketing and Communications Manager);Cyrille Jollivet (Comptable);Jérémy Garnier (Analyst);Marine Vollot (Back Office Assistant);Gregoire Sentilhes (CEO,Founder);Craig Vachon;Michaël Strauss-Kahn (Partner)</t>
  </si>
  <si>
    <t>Corentin Kerhuel;Arthur Vigneras;Jean-David Haas;Aloys de Fontaines;David Loeb;Hervé de Beublain;Michaël Strauss-Kahn;Julien Potier;Vincent Bazi;Mauricio Alvarez;Audrey Caramelle;Martine Montauriol;Sylvie Abbe;Huseyin SEVING;Grégoire Sentilhes;Mary Lea Soury;Axel Martin Carlotti;Nicolas de Saint Etienne;Gwenaël Hedoux;Cyrille Jollivet;Jérémy Garnier;Marine Vollot;Gregoire Sentilhes;Craig Vachon;Michaël Strauss-Kahn</t>
  </si>
  <si>
    <t>male;male;male;male;male;male;male;male;male;male;female;female;female;male;male;female;male;male;male;male;male;female;male</t>
  </si>
  <si>
    <t>General Counsel;Analyst;Managing Partner;Investment Director;Responsible for Investor Relations;Managing Partner;Investment Director;Investment Director;Managing Partner;Managing Director;Office Manager;Administrative Assistant;Executive Assistant;Head of Partnerships;CEO,Chairman and CEO;Analyst;Analyst;Managing Partner;Marketing,Communications Manager,Marketing and Communications Manager;Comptable;Analyst;Back Office Assistant;CEO,Founder;n/a;Partner</t>
  </si>
  <si>
    <t>FAGUO;1000mercis;Coorpacademy;WALLIX;Yseop;Resto-in;Alpha Mos;EasyMile;Delta Drone;Invibes;Attestation Legale;Enertime;NaturaBuy;Cartonnerie Moderne;Kumulus vape;MyKronoz;Inova Software;ROCTOOL;Glass Partners Solutions;Numberly;Skipper NDT;TTI;VOGO;Neolife;namR;Boa Concept;Mastrad SA;Soleo Services;Qwamplify;Port Adhoc;Makheia Group;Konbini;Reflectiv;Quadriplay;Adopt';Aubay;StreamWIDE;Infolegale;Hoche Triomphe Industrie;Lonsdale;Moonbikes Motors;AudioValley;Upergy;Expertissim;Locamod;Wolf Lingerie;Clareo;EFESO;ForProf;Orion Santé;Lepermislibre;Agripower;Arkose;Atream;Steel Shed Solutions;Tera Group;Vinci Technologies;Bagatelle Las Vegas;Placeshaker;Dream Yacht Charter;Delta Drone;Demander Justice;Javelot;Inova Software;Solstyce;Finalease Group Security;MyKronoz;Bagatelle;Mondial Pool;Mathematic Studio;Glass Partners Solutions France;Aventa;Aventa;Groupe Tera;Irbis finance;ELES;SMAIO;Médiprix</t>
  </si>
  <si>
    <t>Aubay;EFESO;EasyMile;1000mercis;Numberly;StreamWIDE;Médiprix;FAGUO;WALLIX;Coorpacademy</t>
  </si>
  <si>
    <t>health;travel;legal;security;fintech;wellness beauty;music;real estate;fashion;sports;food;media;telecom;education;energy;hosting;home living;event tech;robotics;transportation;semiconductors;marketing;enterprise software</t>
  </si>
  <si>
    <t>France;Switzerland;United States;Spain;Belgium;Luxembourg;Italy</t>
  </si>
  <si>
    <t>http://www.facebook.com/pages/NextStage/307398612736989</t>
  </si>
  <si>
    <t>https://twitter.com/nextstagepe</t>
  </si>
  <si>
    <t>https://www.linkedin.com/company/nextstage-am/</t>
  </si>
  <si>
    <t>https://www.crunchbase.com/organization/aurel-nextstage</t>
  </si>
  <si>
    <t>https://storage.googleapis.com/dealroom-images-production/d1/MTAwOjEwMDpjb21wYW55QHMzLWV1LXdlc3QtMS5hbWF6b25hd3MuY29tL2RlYWxyb29tLWltYWdlcy8yMDIzLzAxLzIzL2Y2YWM5Y2UxYzE2YjhiZThjN2JkNjJiZTM5YzY0OTJh.png</t>
  </si>
  <si>
    <t>1365.41</t>
  </si>
  <si>
    <t>953378</t>
  </si>
  <si>
    <t>https://app.dealroom.co/investors/deg_dt_investitions_und_entwicklungsgesellschaft</t>
  </si>
  <si>
    <t>https://www.deginvest.de/International-financing/DEG/</t>
  </si>
  <si>
    <t>German Investment Corporation (DEG)</t>
  </si>
  <si>
    <t>Development finance branch of Germany's state-owned Development Bank, KfW. Offers financing, advice and support to private sector companies investing in developing and emerging-market countries</t>
  </si>
  <si>
    <t>Cologne, Germany</t>
  </si>
  <si>
    <t>50.937531</t>
  </si>
  <si>
    <t>6.9602786</t>
  </si>
  <si>
    <t>Angelo Renato</t>
  </si>
  <si>
    <t>Jessica Espinoza (VP,Venture Capital,Investments);Gerjet Efken</t>
  </si>
  <si>
    <t>Jessica Espinoza;Gerjet Efken;Angelo Renato</t>
  </si>
  <si>
    <t>VP,Venture Capital,Investments;n/a;n/a</t>
  </si>
  <si>
    <t>Husk Power Systems;Ivy Health and Life Sciences;Hindusthan National Glass &amp; Industries;DataArt;Massive Bio;Liwwa;Hazelcast;LulaLend;TurnKey Lender;Naked Insurance;Sky.Garden;ContourGlobal plc;C88 Financial Technologies;Eranove;BIO-LUTIONS;Orient Commercial Joint Stock Bank (Oricombank);WheelsEMI;Copia Global;Farmerline;Lupiya;Pezesha;BRAC Bank Limited;Helios Towers DRC;Avaada Energy;Rent 2 Own(Myanmar);DrugStoc;Beloxxi;Retailability Proprietary;Africa Finance;LivFin;Sicepat Express;Indosurya Inti Finance;SolarworX;Flow;HelloDuty;Agribora;Briisk;Co-operative Bank of Kenya;Muangthai Capital;TPL Insurance;Maltento;BUA Cement;Gia Lai Electricity;PT Etana Biotechnologies Indonesia;ARTH;Uttam Galva Mettalics;PasarMikro;SUN Energy;NxtWave;ECOSAC AGRICOLA;KELIX bio;Novek;Stima Mobility;SimpleCredit;Kiri EV;Medbook Kenya;Banga Building Materials;Flamingoo Foods;Silver Dragon Water Supply Group;Atlantic Štark</t>
  </si>
  <si>
    <t>BUA Cement;Muangthai Capital;ContourGlobal plc;KELIX bio;Sicepat Express;Gia Lai Electricity;Copia Global;Husk Power Systems;NxtWave;LulaLend</t>
  </si>
  <si>
    <t>Da Vinci Capital;Uhuru Investment Partners;Revo Capital;Horizon Capital;Lombard Asia;Quadria Capital;Vertex Ventures Southeast Asia India;Vertex Ventures;GenBridge Capital;Jungle Ventures;Maison Capital;East Ventures;Rabo Equity Advisors;Integra Partners;Aavishkaar Capital;Principle Capital;Asia Partners;SEAVI Advent;LeapFrog Investments;Forebright Capital;Adamas Asset Management;Openspace Ventures;Emerging Capital Partners;Hike Capital;Allianz Global Investors;Partech;KfW;Grassroots Business Fund;Advent International;Rabobank;NDB Capital;SEAF;Prudential Financial;Zephyr PeaCock</t>
  </si>
  <si>
    <t>Evangelische Bank;Oikocredit International</t>
  </si>
  <si>
    <t>health;fintech;fashion;food;education;energy;home living;transportation;enterprise software</t>
  </si>
  <si>
    <t>India;United States;Jordan;South Africa;Kenya;United Kingdom;Indonesia;France;Germany;Vietnam;Ghana;Zambia;Bangladesh;Burma (Myanmar);Nigeria;Singapore;Thailand;Pakistan;Peru;United Arab Emirates;China;Democratic Republic of the Congo;Hong Kong;Serbia</t>
  </si>
  <si>
    <t>1962</t>
  </si>
  <si>
    <t>https://twitter.com/deginvest_int</t>
  </si>
  <si>
    <t>https://www.linkedin.com/company/deg</t>
  </si>
  <si>
    <t>https://www.crunchbase.com/organization/deutsche-investitions-und-entwicklungsgesellschaft</t>
  </si>
  <si>
    <t>https://storage.googleapis.com/dealroom-images-production/ba/MTAwOjEwMDpjb21wYW55QHMzLWV1LXdlc3QtMS5hbWF6b25hd3MuY29tL2RlYWxyb29tLWltYWdlcy8yMDE4LzAzLzE2LzhkM2RmODI2YTc0NjA0NDUyZGVhM2NhZDY4YjdhMTkw.jpg</t>
  </si>
  <si>
    <t>22.38</t>
  </si>
  <si>
    <t>783.30</t>
  </si>
  <si>
    <t>36.27</t>
  </si>
  <si>
    <t>890.60</t>
  </si>
  <si>
    <t>21867.67</t>
  </si>
  <si>
    <t>4667090</t>
  </si>
  <si>
    <t>https://app.dealroom.co/investors/f10_1</t>
  </si>
  <si>
    <t>http://f10.global</t>
  </si>
  <si>
    <t>Tenity</t>
  </si>
  <si>
    <t>Making innovation work</t>
  </si>
  <si>
    <t>Isabella Sevilla;Michèle Richner</t>
  </si>
  <si>
    <t>Fligoo;Kompany;Surfly;AskData;Minereye;Peruse;WealthArc;Traderion;DreamQuark;KASKO;Loqr;CashSentinel;InvestaX;Spixii;Weave.AI;Smartly.ai;ABAKA;norbloc;SkenarioLabs;Voxo;e-bot7;Enterprise Bot;Multisense;VeeZoo;Ndgit;Deedster;Know Your Customer;Signzy;Apiax;Sentimer;Exeon Analytics;Tunibibi.com;Riskifier;Artius Global;Investment Navigator;StackFuel GmbH;AAZZUR;YUKKA Lab;Neuroprofiler;Elimity;Digital Claim;Brainalyzed;SensePass;EasySend;CoverGo;VESTBERRY;AltHub;C2sec;HedgeSPA;Troy;Alpha Zetta ApS;Futurae;Vestr;WeavAir;CyNation;Urgentem;Qumata;Knexus;BlockState;Finteum;Xencio GmbH;Reportix;3rd-eyes analytics AG;LoanXchain;Smart Oversight;Inkredo;Senseforth Technologies Pvt;Couture.ai;Rapid Data;Impak Finance;Billte;Zeroone.ai;Bambus;PXL Vision;Wealthinitiative;Swiset;Qwil Messenger;Lings;Notarum;ZappyAI;Staple;EHyve;MANU;DEXTF;Edgeless Systems;Basis ID;Advaisor.io;SynctacticAI;Proof of Impact;Merkle Science;Brain Company;Datia;Expense Robot;Lagoon;Konfuzio;Melior.AI;Propine;TontineTrust;Luminant Analytics;Crymbo;Qard;Element36;PROP.AZ;CryptoEasy;Inveert;DigiShares;Fencore;Kidbrooke;GreenArc Capital Pte Ltd;Blocknify;Warrify;SignD;PIBISI;Verif-y;Anansi;CWallet;Joulica;Transferchain;Valktech;Posh Technologies;Tradeasy;MONEKO;SwIDch;DistriBind;SmartPurse;Buyogo;Data XL;Inventrust;Bond180;DooMoolMori;Onchain Custodian;Insaas.ai;Blue Fire AI;CORIZANCE;Aisot;Delega;CryptoTechFin;CryptoIndexSeries;Riskwolf;RIVVI;Scorce;Troc Circle;DRIVATA;New Wealth;addmin;Wallee;Lendity;iTechGenic Global Pte Limited;ff.next;Planitude;Aequitec;Whenwhyhow;Sustainaccount;Singular Capital;Smarthedge;Lyyna Insurance &amp; Financial Services Ltd;SafeSide;Avoodoo;Lexical Labs;Divizend;OMMA;Lookthrough;Fazil Neobank;Relio;abroaden;Daofab;Flow wallet;Galaxis Network;Gokyo Labs;Things Protocol;Travatar.ai;Verticys;bloXmove;Emilian AG;Kaspar&amp;;Yoordi - scan order pay;Brixel;Splint Invest;actesy;Art Recognition;Betterdata;Rocketcapital;Mympact;Myego;Greenfi;DemaTrading.ai;Susfinteq;Meloncast;Azakaw;Resilient;TradeTogether;Epic Impact;yukii;Topaz Digital;Prana;Syla;Moya;AgriFi;Cakeplabs;Pelt8;Velotix;PiChain;Spritju;Equintel;SupplyLine;StokenX;FinFinder.ch;Interlockledger;Cow Level AG;Vylto;Sustema AG;Truly;Emlo Tech;Mintpay;DaySave;IOC Group;Bitvision;Norsia;Frienton GmbH;Level Heroes;JOOS;Further;deltatheta;Clear Contracts;Terminos;beoble;Sentimer Technologies;STOverse;aira System;Azzera;TEORRA;Elysium Lab;PredictRAM DeFi Network;Crowdgenix;Cober.io;Eco2wallet;Rivium;Hercle Financial;Fexer;0CO;Niti AI;Kvikk Forsikring;STAR-PICKERS;SustainSME;Mymeta;datalevel;Mitra Solutions;Pin'J;Ex indiciis;Layer C;Alpyne Labs;SYLBAA UG (haftungsbeschränkt);GeekPay;Luumeos;Rivium;fume.finance;Napcat;Greencent;Eljun;Medadvance;Jrny;ChainsAtlas;GoNsave;Weather It Is;Chainargos;Kiri Pay;Ezzayo;Xworks Tech;Happi;Kaiju Web3 Labs;Fuelgrowth;defiria.app;p33r.finance;InCharge;Root;fija Finance GmbH;MC² Finance;JoJoWorld</t>
  </si>
  <si>
    <t>EasySend;Posh Technologies;Signzy;Merkle Science;DreamQuark;TontineTrust;CoverGo;Senseforth Technologies Pvt;e-bot7;Qumata</t>
  </si>
  <si>
    <t>gaming;health;travel;legal;security;fintech;wellness beauty;real estate;food;media;education;energy;event tech;robotics;jobs recruitment;transportation;marketing;enterprise software</t>
  </si>
  <si>
    <t>United States;Austria;Netherlands;Italy;Israel;Switzerland;Romania;France;United Kingdom;Portugal;Singapore;Sweden;Finland;Germany;Hong Kong;Spain;Bangladesh;Belgium;Slovakia;Canada;Luxembourg;India;Colombia;Lithuania;Ireland;Denmark;Czech Republic;Qatar;South Korea;Türkiye;Mexico;Hungary;Malaysia;Nepal;Poland;United Arab Emirates;Australia;South Africa;Indonesia;Brazil;Sri Lanka;Norway</t>
  </si>
  <si>
    <t>https://twitter.com/f10_accelerator</t>
  </si>
  <si>
    <t>https://www.linkedin.com/company/f10-incubator-&amp;-accelerator?trk=company_logo</t>
  </si>
  <si>
    <t>https://www.crunchbase.com/organization/f10-incubator-accelerator</t>
  </si>
  <si>
    <t>https://storage.googleapis.com/dealroom-images-production/1f/MTAwOjEwMDpjb21wYW55QHMzLWV1LXdlc3QtMS5hbWF6b25hd3MuY29tL2RlYWxyb29tLWltYWdlcy8yMDIzLzAzLzMxLzFmMjU3MmU5M2ViNTNkMmU5MDUwM2U0M2QzZTc1NjJm.png</t>
  </si>
  <si>
    <t>1600+ Seed Stage VC Investors in Europe;The Top 100 Investors in Energy Startups;International Investors - Ireland/NI</t>
  </si>
  <si>
    <t>0.08</t>
  </si>
  <si>
    <t>1412.26</t>
  </si>
  <si>
    <t>1793933</t>
  </si>
  <si>
    <t>https://app.dealroom.co/investors/pioneer_fund</t>
  </si>
  <si>
    <t>https://www.pioneerfund.vc/</t>
  </si>
  <si>
    <t>Pioneer Fund</t>
  </si>
  <si>
    <t>Pioneer Fund | A fund of Y Combinator alumni</t>
  </si>
  <si>
    <t>United States, San Francisco, Mission St, 981</t>
  </si>
  <si>
    <t>37.78133</t>
  </si>
  <si>
    <t>-122.40826</t>
  </si>
  <si>
    <t>Matteo Cera;Bernard Liang</t>
  </si>
  <si>
    <t>Newsha Ghaeli (Venture Partner);Matt Schiller (Venture Partner);Vincent Ning;Vince C. Ning;Winston Zhang (Venture Partner);Shanti Mohan;Jason Gray (Founder);Max Kolysh;Mehul Shah (Venture Partner);Rami Essaid (Venture Partner);Alexander Girau;Zach Waterfield;Idris Mokhtarzada (Venture Partner);Chris Williams (Venture Partner);Justin Olshavsky;Olivier Porte (Venture Partner);Christian Hartung (Investor);David Kofoed Wind (Venture Partner);Nunzio Martinello (Venture Partner);Christopher Clark (Venture Partner);Armin Schriewer (Venture Partner);David Pervan (Venture Partner);David Langer (Venture Partner);Vincent Ning (Venture Partner);Parthi Loganathan (Venture Partner);Jonathan Friedland (Venture Partner);Julien Brissonneau (Venture Partner);Michael Heinrich;Christian Edelmann (Venture Partner);Harry Qi;Steve Johnston (Venture Partner);Nimit Mehra (Venture Partner);Deepanshu M. (Venture Partner);Kyle Kaiser. (Venture Partner);Jose Rico;Jessica Li (Venture Partner);Tiffany Kuo;Sher Ali Butt (Venture Partner);Komal Sahu;Tobia De Angelis (Venture Partner);Tom Howard (Venture Partner);Joel Christner;Ivan Pushkarsky (Venture Partner);Dave Messina;Roy Chung (Venture Partner);Scott Stephenson (Venture Partner);Alexander Strunkin (Venture Partner);Nick Damiano (Venture Partner);Rajiv Bhat;Mehul Shah (Venture Partner);Greg Kress;Robert Picard;Joe Connolly (Venture Partner);Peter Le Bek (Venture Partner);Aymeric Rabot (Venture Partner);Leigh Honeywell (Venture Partner);Aaron Letzeiser (Venture Partner);Mike Xia (Venture Partner);Jonathan Weins (Venture Partner);Gauri Manglik (Venture Partner);Max Kolysh;Nicholas Goldner (Venture Partner);Samuel Devyver (Venture Partner);Geoffrey Lucks (Venture Partner);Tristan Tao (Venture Partner);Daniel O. (Venture Partner);Justin Olshavsky;Jonathan Tang;Benjamin Bartakovics (Venture Partner);Philip Gasslander (Venture Partner)</t>
  </si>
  <si>
    <t>Newsha Ghaeli;Matt Schiller;Vincent Ning;Vince C. Ning;Winston Zhang;Shanti Mohan;Jason Gray;Max Kolysh;Mehul Shah;Rami Essaid;Alexander Girau;Zach Waterfield;Idris Mokhtarzada;Chris Williams;Justin Olshavsky;Olivier Porte;Christian Hartung;David Kofoed Wind;Nunzio Martinello;Christopher Clark;Armin Schriewer;David Pervan;David Langer;Vincent Ning;Parthi Loganathan;Jonathan Friedland;Julien Brissonneau;Michael Heinrich;Christian Edelmann;Harry Qi;Steve Johnston;Nimit Mehra;Deepanshu M.;Kyle Kaiser.;Jose Rico;Jessica Li;Tiffany Kuo;Sher Ali Butt;Komal Sahu;Matteo Cera;Tobia De Angelis;Tom Howard;Joel Christner;Ivan Pushkarsky;Dave Messina;Roy Chung;Scott Stephenson;Alexander Strunkin;Nick Damiano;Rajiv Bhat;Mehul Shah;Greg Kress;Robert Picard;Joe Connolly;Peter Le Bek;Aymeric Rabot;Leigh Honeywell;Aaron Letzeiser;Mike Xia;Jonathan Weins;Gauri Manglik;Max Kolysh;Nicholas Goldner;Samuel Devyver;Geoffrey Lucks;Tristan Tao;Daniel O.;Justin Olshavsky;Jonathan Tang;Benjamin Bartakovics;Philip Gasslander;Bernard Liang</t>
  </si>
  <si>
    <t>female;male;male;male;male;female;male;male;male;male;male;male;male;male;male;male;male;male;male;male;male;male;male;male;male;male;male;male;male;female;female;male;male;male;male;male;male;male;male;male;male;male;male;male;male;male;male;male;male;female;male;male;male;female;male;male;male;male;male;male;male</t>
  </si>
  <si>
    <t>Venture Partner;Venture Partner;n/a;n/a;Venture Partner;n/a;Founder;n/a;Venture Partner;Venture Partner;n/a;n/a;Venture Partner;Venture Partner;n/a;Venture Partner;Investor;Venture Partner;Venture Partner;Venture Partner;Venture Partner;Venture Partner;Venture Partner;Venture Partner;Venture Partner;Venture Partner;Venture Partner;n/a;Venture Partner;n/a;Venture Partner;Venture Partner;Venture Partner;Venture Partner;n/a;Venture Partner;n/a;Venture Partner;n/a;n/a;Venture Partner;Venture Partner;n/a;Venture Partner;n/a;Venture Partner;Venture Partner;Venture Partner;Venture Partner;n/a;Venture Partner;n/a;n/a;Venture Partner;Venture Partner;Venture Partner;Venture Partner;Venture Partner;Venture Partner;Venture Partner;Venture Partner;n/a;Venture Partner;Venture Partner;Venture Partner;Venture Partner;Venture Partner;n/a;n/a;Venture Partner;Venture Partner;n/a</t>
  </si>
  <si>
    <t>surface labs;Junocollege;Sunsama;Loanbase;GitHub;99minutos.com;Hubstairs;Allure Systems;Breadfast;Bloom Institute of Technology (formerly Lambda School);Pelago;Shone;Shelf Engine;Persephone Biome;Worklytics;Prenda;BBy;HeyDoctor;Vahan;NexGenT;Quantstamp;Players' Lounge;Biobot Analytics;Grin;Khabri;WaystoCap;Stacker;Aspire;Validere;Scanwell Health Inc;Shogun;Curebase;CB Therapeutics;Snackpass;Torch Labs;Canary Technologies;Convictional;54gene;Whispli;Alta;Gas Pos;C16 Biosciences;Friendshop;WorkClout;Viosera Therapeutics;GeoPredict;Interprime;Somatic;Forcyte Biotechnologies;Augmented Radar Imaging;OneGraph;Rashka Health;EARTH AI;Emi Labs;Prolific;Curacel;Blair;Nomad Rides;GitStart;GreenTiger;Juno College of Technology;LAIKA;Grain;Aura Vision;Dapi;Lang API;FamPay;Kapital SmartBank;Zingbus;Oxygen;ScholarMe;Hatchways;Future Fields;ContentFly;Zeo Auto;HireSure;Landed;DeepSource;PostEra;UrbanKisaan;Felix Biotechnology;Freshpaint;TagMango;Tajir;Abalone Bio;Bouncer;DirectShifts;Dover;Eclipse Foods;AIRx Health;Persephone Biosciences;On Deck;Intellect;Rally;Awesomic;CarbonChain;Bikayi;Rain;MyToolbox Technologies, Inc.;Nugget;WareIQ;Kingdom Supercultures;Obie;Pry Financials;NanoCheQ;Oxygen;Shef;The Ankler;SaveIN;Tahora;Rutter;Axle Health;Podmates;Nfinite;Kodo;ZOKO;REGENT Craft;Epsilon3;adyn;Prenda;Pabio;Digi-Prex;Clear;AOA;Anakin;LifeAt;Reaktive;INFIUSS HEALTH;SigmaOS;Deskimo;ContainIQ;Planet A Foods;Gobillion;Inversion Space;resistanceBio;Aviato;Kaso;Arc;enable.us (formerly Referenceable);Humand;Optery;truemetrics;Flower Labs;Bloom Institute of Technology;dNovo;Lion Pose (formerly Oh My Joy);Duplo;Five1nine;celeri;WANTD;Cofactr;Foster;Hydra;Ozone;Pomodyne;Alga Biosciences;Reality Defender;Engage Bio;Maindrop;Truebiz;Anchor;Astroforge;Paperplane;Athens Research;Envelope Money;Recall;Samos Insurance;Hubble Network;RootFi;Sematic;NuMind;ImmuneBridge;Derisk;Notebook Labs;Blacktop Hoops by Vinci Games;Path;Raksha health;Depot;Cinder;Credal.ai;Make sunsets;BIK;Ozone;Hydra;Atlas Fin;JustPaid;Wellfound (Formerly AngelList Talent);Positional;Wavelength;AiSDR;Layerup;Questa;Rollup;Pure ��;Diliai;Assorthealth;MantleBio;Metalware;Persist AI;Twenty;Kobalt Labs;Transformity;Andromeda Surgical;Silimate (YC S23);MediSearch;PowerX;Clone;Kodexglobal;Pirros;Samos Insurance;ask Lio AI;Butternut AI;EthXY;Infobot.ai;Khoj;Kino AI;Dimension AI;Continue;Neum AI;Isocode;Mera Gaon;Magic Loops;VectorShift;Talc AI;dili;Exa</t>
  </si>
  <si>
    <t>GitHub;Grin;Aspire;Nfinite;Wellfound (Formerly AngelList Talent);Snackpass;99minutos.com;Pelago;Bloom Institute of Technology (formerly Lambda School);Shogun</t>
  </si>
  <si>
    <t>gaming;health;travel;legal;security;fintech;wellness beauty;music;real estate;fashion;food;media;telecom;education;energy;kids;hosting;home living;event tech;robotics;jobs recruitment;transportation;semiconductors;marketing;enterprise software;space</t>
  </si>
  <si>
    <t>Estonia;Canada;United States;Mexico;France;Egypt;India;Morocco;United Kingdom;Singapore;Nigeria;Australia;Argentina;Hong Kong;Colombia;Pakistan;Switzerland;Germany;United Arab Emirates</t>
  </si>
  <si>
    <t>https://twitter.com/webflow</t>
  </si>
  <si>
    <t>https://www.linkedin.com/company/pioneerfund</t>
  </si>
  <si>
    <t>https://storage.googleapis.com/dealroom-images-production/da/MTAwOjEwMDpjb21wYW55QHMzLWV1LXdlc3QtMS5hbWF6b25hd3MuY29tL2RlYWxyb29tLWltYWdlcy8yMDIwLzAzLzE3L2JkODY4YjY2NzZkM2JkMGFmMDhkMWNjNTIwOTIwMWY4.png</t>
  </si>
  <si>
    <t>6.43</t>
  </si>
  <si>
    <t>521.17</t>
  </si>
  <si>
    <t>91.73</t>
  </si>
  <si>
    <t>24.91</t>
  </si>
  <si>
    <t>114.55</t>
  </si>
  <si>
    <t>14750.47</t>
  </si>
  <si>
    <t>79474</t>
  </si>
  <si>
    <t>https://app.dealroom.co/investors/mml_capital_partners</t>
  </si>
  <si>
    <t>http://mmlcapital.com</t>
  </si>
  <si>
    <t>MML Capital Partners</t>
  </si>
  <si>
    <t>Independent investment firm, with over twenty years of history, focused on providing capital to businesses for</t>
  </si>
  <si>
    <t>Orion House, 5, Upper Saint Martin's Lane, Seven Dials, Covent Garden, London, Greater London, England, WC2H 9EA, United Kingdom</t>
  </si>
  <si>
    <t>51.5124659</t>
  </si>
  <si>
    <t>-0.1274936</t>
  </si>
  <si>
    <t>Gaultier Sahy (Analyst)</t>
  </si>
  <si>
    <t>Rory Brooks;George Davidson;Jim Read;Ian Potz (Director);Oliver Bond (Investment Director)</t>
  </si>
  <si>
    <t>Gaultier Sahy;Rory Brooks;George Davidson;Jim Read;Ian Potz;Oliver Bond</t>
  </si>
  <si>
    <t>Analyst;n/a;n/a;n/a;Director;Investment Director</t>
  </si>
  <si>
    <t>CLEAN;Spencer-Ogden;Vulcanic;Argyle Security;The Arena Group;InstanT;IdentiGEN;The Lineau Technology Group;CSI;The Brock Group;Apache Industrial Services;Universal Plant Services;Precision Valve Holdings;Coventya;VIP Cinema Seating;TNT Crane &amp; Rigging;Conde CoWork;Tournus Equipement;Nactis Flavours;Carre Blanc;SVP Group;Learning Curve Group;The Regard Group;Iqarus;Blue Max Banner;CH&amp;CO;Poweredbypie;The Instant Group;Optionis Group;Vanguard Healthcare Solutions;Arrow Business Communications;MI Company;PaR Systems;Kickmaker;Altius Data Solutions;ARHS Group;Freeland;Gravotech;Baxterstorey;DMS;ATA Group;Vanguard Healthcare;Western-global;Premiermodular;Fr-Gps;Instant;Banner;Waystone;Onpoint;Gravotech;StoneTurn;BSN Social Care;GDI Groupe;Cruinn Diagnostics;Roboyo;Kickmaker;Ross-shire Engineering;Virginia International Logistics</t>
  </si>
  <si>
    <t>Waystone;CH&amp;CO;Western-global;Roboyo;IdentiGEN;CSI;Vanguard Healthcare Solutions;Kickmaker;Spencer-Ogden;The Arena Group</t>
  </si>
  <si>
    <t>health;legal;security;fintech;real estate;fashion;food;media;telecom;education;energy;kids;home living;event tech;jobs recruitment;transportation;semiconductors;marketing;enterprise software;service provider</t>
  </si>
  <si>
    <t>United Kingdom;United States;France;Ireland;Portugal;Netherlands;Luxembourg;Cayman Islands;Germany;Australia</t>
  </si>
  <si>
    <t>https://angel.co/mml-capital-partners</t>
  </si>
  <si>
    <t>https://twitter.com/returnonideas</t>
  </si>
  <si>
    <t>https://www.linkedin.com/company/mml-capital-partners</t>
  </si>
  <si>
    <t>http://www.crunchbase.com/organization/mml-capital-partners</t>
  </si>
  <si>
    <t>https://storage.googleapis.com/dealroom-images-production/71/MTAwOjEwMDpjb21wYW55QHMzLWV1LXdlc3QtMS5hbWF6b25hd3MuY29tL2RlYWxyb29tLWltYWdlcy8yMDIxLzA2LzAxLzhmM2NiY2M5YjMzZjZiY2Y5ZWFlMTgwZjBkNGQ0ZDk4.jpg</t>
  </si>
  <si>
    <t>2.07</t>
  </si>
  <si>
    <t>Freeland;Onpoint;GDI Groupe;Western-global;Arrow Business Communications;CSI;SVP Group;CH&amp;CO;Optionis Group;Tournus Equipement;Vanguard Healthcare Solutions</t>
  </si>
  <si>
    <t>n/a;n/a;n/a;90;n/a;36;n/a;n/a;n/a;10;31</t>
  </si>
  <si>
    <t>N/A;N/A;N/A;N/A;N/A;N/A;N/A;N/A;N/A;N/A;N/A</t>
  </si>
  <si>
    <t>220.38</t>
  </si>
  <si>
    <t>165.20</t>
  </si>
  <si>
    <t>1240.18</t>
  </si>
  <si>
    <t>3534933</t>
  </si>
  <si>
    <t>https://app.dealroom.co/investors/mh_ventures</t>
  </si>
  <si>
    <t>https://mhventures.io</t>
  </si>
  <si>
    <t>MH Ventures</t>
  </si>
  <si>
    <t>51.4893335</t>
  </si>
  <si>
    <t>-0.14405508</t>
  </si>
  <si>
    <t>Cameron Iqbal;Lincoln</t>
  </si>
  <si>
    <t>W, INC.;Gunzilla Games;Fuel Labs;Grindery.io;Velvet.Capital;Parallelchain;Arenum;Moo Protocol;Onomy Protocol;ZONE;Anoma;Amgi;APY.vision;Polysynth;Age of Tanks;DEFINATION PTE;Moonray;Realms of Ethernity;Mirror World;DeFly Ball;Graviton Zero;Seashell;Wincast;Suptho;Colizeum;DEXbot;Shardeum;Actafi;TG DAO 3.0;Decaf;Mooch;Linera;Blocklords;Web3Port;Magpie Protocol;Kresko Labs;EthosX;Sei Labs;AlloyX;TokenScript;Wallchain.;Cashmere Labs;Fyde Treasury Protocol;Imaginary Ones;Fuel Labs;ANQ Finance;gravitonaccelerator.com;Versatus;Shield;Threely;Blockus;eDAO;Metagame Industries;zkPass;Privasea;Hivello;io.net;UnshETH;EthXY;PRINT3R;Merlin Chain;Omega;Me3;Humanity Protocol;ChronoForge</t>
  </si>
  <si>
    <t>io.net;Sei Labs;Fuel Labs;Anoma;Parallelchain;Gunzilla Games;Metagame Industries;Shardeum;DEFINATION PTE;Age of Tanks</t>
  </si>
  <si>
    <t>gaming;security;fintech;music;food;media;event tech;jobs recruitment;enterprise software</t>
  </si>
  <si>
    <t>Türkiye;Germany;United States;Hong Kong;Cyprus;Canada;United Arab Emirates;Switzerland;Singapore;India;United Kingdom;Seychelles;Panama;Mexico;China;Australia;Sweden;Netherlands</t>
  </si>
  <si>
    <t>https://twitter.com/mh_ventures</t>
  </si>
  <si>
    <t>https://www.linkedin.com/company/mhtechnologies/</t>
  </si>
  <si>
    <t>https://storage.googleapis.com/dealroom-images-production/e0/MTAwOjEwMDpjb21wYW55QHMzLWV1LXdlc3QtMS5hbWF6b25hd3MuY29tL2RlYWxyb29tLWltYWdlcy8yMDIyLzA5LzAzL2JmNzhiNzAzMDZiZGY1NmYxNjU2MDU5Yjk4NGM4YjRk.png</t>
  </si>
  <si>
    <t>5.16</t>
  </si>
  <si>
    <t>129.05</t>
  </si>
  <si>
    <t>49.55</t>
  </si>
  <si>
    <t>3096.47</t>
  </si>
  <si>
    <t>1991272</t>
  </si>
  <si>
    <t>https://app.dealroom.co/investors/credit_agricole_alpes_developpement</t>
  </si>
  <si>
    <t>https://ca-alpes-developpement.fr</t>
  </si>
  <si>
    <t>Crédit Agricole Alpes Développement</t>
  </si>
  <si>
    <t>Crédit Agricole Alpes Développement - C2AD</t>
  </si>
  <si>
    <t>IPM France;Primo1D;Synthelis;Snowleader;EnerBee;Toptex Cube;Toutiterre.Fr;Smartox BIOTECHNOLOGY;Diabeloop;Imactis;La Fabrique du Ski;Potpotam;ROCTOOL;Comptoir de Campagne;Sylfen;Euveka;Behring Water;EONA;In Extenso;Visioglobe;ATAWEY;Coworkees;MoovLab;Automatique &amp; Industrie;Sublimed;Finkey;ODONATECH;Aryes;La MasterBox;Odit-e.com;Kapteos;Unaide;Scintil Photonics;Apex Energies;Vulkam;Sinao;Explora Project;ALPWISE;PURE ULTRASONIC SYSTEMS;PURE ULTRASONIC SYSTEMS;Eveon;LILM;Pixyl;AVALUN;Antaios;Vacanceole;Orpheo Deutschland;Mecalac Ahlmann Service;Baouw;HITIM group;Evialog;SAS Dauphiblanc Rhone-Alpes;EVEON;Henri Rafin;Nivéales Médias;Hotel Les Grandes Rousses;Quadrix • Le Fauteuil Tout Terrain;Accueil;Boutique officielle;ACCUEIL;Fonction:Support;POLYPAP FRANCE;Usinage plastiques;Groupe EOS;TéléGrenoble;Laiterie Gilbert;Accueil;M2EI;Resistarc;HDC LAMOTTE;Groupe Mondial Frigo;Vêtements Rugby signés Sébastien Chabal;Metalizz;idFuse;S.N. Comptoir Rhodanien;Elite Auto;Cilkoa;Quobly (Formerly Siquance);Accueil;Darwinfpv;9A Climbing;LE BRIN D'OLIVIER;Maison Aribert;Seb'Automatisme;AZUR ADHESIFS;ABMS Groupe;Imperium Ouvertures;Tecplast;Markus Bière;ECM Technologies;SUBLIMED;Kuts Blog;RBD SAS;Boulangerie Pani;Groupe Saf;MODETIC</t>
  </si>
  <si>
    <t>Diabeloop;Quobly (Formerly Siquance);Primo1D;Vulkam;Apex Energies;Sylfen;Snowleader;Antaios;Scintil Photonics;Explora Project</t>
  </si>
  <si>
    <t>health;travel;legal;fintech;wellness beauty;real estate;fashion;sports;food;media;energy;kids;home living;robotics;jobs recruitment;transportation;semiconductors;marketing;enterprise software;space</t>
  </si>
  <si>
    <t>France;Germany;China</t>
  </si>
  <si>
    <t>https://www.linkedin.com/company/cr%C3%A9dit-agricole-alpes-d%C3%A9veloppement/</t>
  </si>
  <si>
    <t>https://storage.googleapis.com/dealroom-images-production/b7/MTAwOjEwMDpjb21wYW55QHMzLWV1LXdlc3QtMS5hbWF6b25hd3MuY29tL2RlYWxyb29tLWltYWdlcy8yMDIwLzA5LzIwLzBmMzVmZTkxYjcwN2JkZTIwNTQzMDFiMjc5ODdkOGZk.jpg</t>
  </si>
  <si>
    <t>7.71</t>
  </si>
  <si>
    <t>61.70</t>
  </si>
  <si>
    <t>48.70</t>
  </si>
  <si>
    <t>36.20</t>
  </si>
  <si>
    <t>723.05</t>
  </si>
  <si>
    <t>73260</t>
  </si>
  <si>
    <t>https://app.dealroom.co/investors/generis_capital_partners</t>
  </si>
  <si>
    <t>http://www.generiscapital.com</t>
  </si>
  <si>
    <t>Generis Capital Partners</t>
  </si>
  <si>
    <t>Independent venture capital firm focused on providing both equity and debt financing to growth companies</t>
  </si>
  <si>
    <t>8, Rue Montesquieu, 75001 Paris, France</t>
  </si>
  <si>
    <t>48.86319</t>
  </si>
  <si>
    <t>2.33869</t>
  </si>
  <si>
    <t>Edouard Thomas;Sacha Nahoum</t>
  </si>
  <si>
    <t>Damien Launoy;Thibaut de Roux (Managing Partner);Romain Lafitte (Investment Manager);Edouard Daudier de Cassini (Principal);Franck Saal (Investment Manager);Blandine Dreuillet (COO);Philippe Charquet (Managing Partner);Pierre-Henri Delaage (Venture Partner)</t>
  </si>
  <si>
    <t>Damien Launoy;Edouard Thomas;Thibaut de Roux;Romain Lafitte;Edouard Daudier de Cassini;Franck Saal;Blandine Dreuillet;Philippe Charquet;Pierre-Henri Delaage;Sacha Nahoum</t>
  </si>
  <si>
    <t>n/a;n/a;Managing Partner;Investment Manager;Principal;Investment Manager;COO;Managing Partner;Venture Partner;n/a</t>
  </si>
  <si>
    <t>Vide Dressing;Path Intelligence;Returbo;Club Cooee;Integrated International Payroll;123 TV;dwého;Finexkap;Mazeberry;EyeGate Pharmaceuticals;IntegraGen;Outsourcery;FioulReduc;The Agent;Hawk;Bonne Geule;Invibes;Naskeo;Agronergy;E-Cycle;Hoppen;My Brazil Factory;RAJ PRINTERS;iRaiser;OctoPlus;Visiperf;WYZ;Teem Photonics S.A.;Vis Ma Ville;WiN MS;Sophie Lebreuilly;Paris New York;Agence 14Septembre;ABCD Nutrition;Digitim;Kickmaker;Cheval Energy;SatisFactory;Framboise;Courrier Plus;Édifice;Upfactor;Cocooncenter;Groupe Noblet;KEON;NETCO Group;LOGTEAM;ABSISKEY;ASSELIO;Minigroup;Cocooncenter;Watsoft;PARNASSE EDUCATION;Les Raffineurs;UPSIDEO;Hawk-tech;Wyz Group;Balzac Paris;Kickmaker;Prescom;Les Causantes;Les Causantes</t>
  </si>
  <si>
    <t>Finexkap;Hoppen;OctoPlus;123 TV;WYZ;Watsoft;Édifice;Outsourcery;Teem Photonics S.A.;Bonne Geule</t>
  </si>
  <si>
    <t>Crédit Coopératif;Caisse des Dépôts;BNP Paribas Cardif;Bpifrance;Banque Populaire Rives de Paris</t>
  </si>
  <si>
    <t>health;security;fintech;wellness beauty;music;real estate;fashion;food;media;telecom;education;energy;home living;jobs recruitment;transportation;semiconductors;marketing;enterprise software</t>
  </si>
  <si>
    <t>France;United Kingdom;Germany;United States;India;Netherlands</t>
  </si>
  <si>
    <t>https://angel.co/generis-capital-partners</t>
  </si>
  <si>
    <t>https://twitter.com/generiscapital</t>
  </si>
  <si>
    <t>https://www.linkedin.com/company/generis-capital-partners</t>
  </si>
  <si>
    <t>https://www.crunchbase.com/organization/generis-capital-partners</t>
  </si>
  <si>
    <t>https://storage.googleapis.com/dealroom-images-production/5a/MTAwOjEwMDpjb21wYW55QHMzLWV1LXdlc3QtMS5hbWF6b25hd3MuY29tL2RlYWxyb29tLWltYWdlcy8yMDE1LzA3LzI5LzA4MDZjMzU4MzE2ZWY0YjAzNGMwMWRmNDZlNjk5NWEz.png</t>
  </si>
  <si>
    <t>PARNASSE EDUCATION;Watsoft</t>
  </si>
  <si>
    <t>N/A;10</t>
  </si>
  <si>
    <t>VCs with founders as GPs;EIF Backed Funds;Fonds agro;The Top 100 Investors in Energy Startups</t>
  </si>
  <si>
    <t>89.96</t>
  </si>
  <si>
    <t>140.94</t>
  </si>
  <si>
    <t>529.35</t>
  </si>
  <si>
    <t>18310</t>
  </si>
  <si>
    <t>https://app.dealroom.co/investors/uob_venture</t>
  </si>
  <si>
    <t>http://www.uobvm.com.sg</t>
  </si>
  <si>
    <t>UOB Venture</t>
  </si>
  <si>
    <t>Invests in growing companies that benefit from emerging Asian economies</t>
  </si>
  <si>
    <t>OurCrowd;ChemNavigator;TouchTen;Appier;ViSenze;Thebank.vn;Lu.com - Lufax;Authentium;CommScope;SingTel;EDP Renewables APAC;Ruangguru;Nanosys;ELSA;MiningLamp;Halodoc;LGC Wireless;GCT Semiconductor;Garuda Networks;TaniHub;Miaoshou Doctor;Yuanyu Radio;HunterOn;China Precision Technology;Lifetrack Medical Systems;Ricult;Happyeasygo Group;Brightware;Buymed;Amartha;Evermos;Shanghai Kedu Medical Technology;Lightnet;Arf;Pluang;Xingyun Group;Aeluros;Fluence Labs;Transak;Pace now;RPG Commerce;Yinson Holdings;Venti Technologies;SupraOracles;Airwaive;Scallop;Unagi;Assembly;Republik;Yield Guild Games Southeast Asia;Play It Forward;Amartha;Solv Protocol;TeaDAO;XLD Finance;TokenScript;Klink;yoloyolo;Vinci Protocol;D3 Labs;Kakarot;Startale Labs;Shanghai Tianhe Pension Service;Tako;Glacier Network;Manta Exchange;Beijing Yuanxin Technology;Scallop</t>
  </si>
  <si>
    <t>SingTel;CommScope;Miaoshou Doctor;Beijing Yuanxin Technology;MiningLamp;Xingyun Group;Appier;China Precision Technology;Ruangguru;Halodoc</t>
  </si>
  <si>
    <t>Asian Development Bank;Investment Fund for Developing Countries;Veritas Pension Insurance;Swiss Investment Fund for Emerging Markets (SIFEM);Croucher Foundation;Sgam</t>
  </si>
  <si>
    <t>gaming;health;travel;security;fintech;music;fashion;food;media;telecom;education;energy;jobs recruitment;transportation;semiconductors;marketing;enterprise software</t>
  </si>
  <si>
    <t>Israel;United States;Indonesia;Taiwan;Singapore;Vietnam;China;India;Thailand;Switzerland;Hong Kong;United Kingdom;Malaysia;Philippines;Australia;Egypt;South Korea;Spain</t>
  </si>
  <si>
    <t>consumer goods;healthcare services;retail;medical &amp; healthcare;agritech;sustainable development goals</t>
  </si>
  <si>
    <t>https://www.linkedin.com/company/uob-venture/</t>
  </si>
  <si>
    <t>https://storage.googleapis.com/dealroom-images-production/73/MTAwOjEwMDpjb21wYW55QHMzLWV1LXdlc3QtMS5hbWF6b25hd3MuY29tL2RlYWxyb29tLWltYWdlcy8yMDE1LzA1LzA0L2Q4M2FlYTY4MTU4NGQ5NGVhY2I1YmEyOWY4MmViOTZh.jpg</t>
  </si>
  <si>
    <t>3717.21</t>
  </si>
  <si>
    <t>208.82</t>
  </si>
  <si>
    <t>2958.18</t>
  </si>
  <si>
    <t>44007.44</t>
  </si>
  <si>
    <t>2957643</t>
  </si>
  <si>
    <t>https://app.dealroom.co/investors/morningstar_ventures</t>
  </si>
  <si>
    <t>https://morningstar.ventures</t>
  </si>
  <si>
    <t>Morningstar Ventures</t>
  </si>
  <si>
    <t>Cave Creek, Maricopa County, Arizona, United States</t>
  </si>
  <si>
    <t>33.8333333</t>
  </si>
  <si>
    <t>-111.9508333</t>
  </si>
  <si>
    <t>Cave Creek</t>
  </si>
  <si>
    <t>Arut Nazaryan (CFO,Co-Founder);Adam Bar (CTO);Danilo S Carlucci (CEO,Founder)</t>
  </si>
  <si>
    <t>Arut Nazaryan;Adam Bar;Danilo S Carlucci</t>
  </si>
  <si>
    <t>CFO,Co-Founder;CTO;CEO,Founder</t>
  </si>
  <si>
    <t>Virtua;Coinweb;ParaSwap;Ngrave;Holoride;Humans;First Light Games;Covalent;Axelar;Gunzilla Games;Coin;Deep DAO;TradeStars;Don-Key;Launch X;Hashflow;dotmoovs;RealFevr;deFIRE;Chainflip;Ethernity chain;Trace Network;BENQi;NFTify;zkLink;BitsCrunch;SolRazr;Taker Protocol;CryptoSimple;XDEFI Wallet;Ojamu;Rift Finance;OP Games;Moralis;polkarare;Swing;Ignite Tournaments;Cross The Ages;Whydahd;XY Finance;Nitro League;Yield Guild Games Southeast Asia;Sator;Artem Coin;Stepn;Crowdpad;Project Eluüne ( ARRIVANT );Primex Finance;Pontoon Finance;Exotic Markets;Lootex;Ancient8;BreederDAO;Ethernal Labs;Jambo;Chillchat;HOFA Gallery (House of Fine Art);Itheum;Apeiron NFT;Ultiverse;The Unfettered;Kyoko.finance;Embed;Blast Royale;Metaverse Game Studios;Ola Guild Games;XLD Finance;Awkay Technologies;Cantina Royale;Walken;Avalon;Fusionist;Blocklords;MonkeyLeague;reNFT Labs;Uno Re;DomiOnline;ElrondAPEs;HELLSNUG.LTD;yoloyolo;37xDubai;Omni Network;FARE Protocol;Envio;Ta-da;Ringfence;Kasu Finance;ZeroLend</t>
  </si>
  <si>
    <t>Axelar;Hashflow;Moralis;Gunzilla Games;Ultiverse;Jambo;Whydahd;Covalent;Ethernal Labs;Rift Finance</t>
  </si>
  <si>
    <t>Skynet EGLD Capital</t>
  </si>
  <si>
    <t>gaming;health;security;fintech;sports;media;transportation;marketing;enterprise software</t>
  </si>
  <si>
    <t>Argentina;United Kingdom;France;Belgium;Germany;Romania;Canada;United Arab Emirates;Israel;United States;Singapore;Estonia;Portugal;Switzerland;India;Finland;Panama;Sweden;Vietnam;Taiwan;Australia;Hong Kong;British Virgin Islands;Democratic Republic of the Congo;Thailand;Philippines;Indonesia;Spain;Liechtenstein;China;South Africa;Greece</t>
  </si>
  <si>
    <t>North America;United States;Cave Creek</t>
  </si>
  <si>
    <t>https://twitter.com/morningstar_vc</t>
  </si>
  <si>
    <t>https://www.linkedin.com/company/morningstar-ventures/</t>
  </si>
  <si>
    <t>https://storage.googleapis.com/dealroom-images-production/77/MTAwOjEwMDpjb21wYW55QHMzLWV1LXdlc3QtMS5hbWF6b25hd3MuY29tL2RlYWxyb29tLWltYWdlcy8yMDI0LzAzLzA0LzRmNTkxOTEyZWQyNmI4OTUxNWI0N2VmM2QwMWE2Yzdl.png</t>
  </si>
  <si>
    <t>5.85</t>
  </si>
  <si>
    <t>Coin</t>
  </si>
  <si>
    <t>345.44</t>
  </si>
  <si>
    <t>29.36</t>
  </si>
  <si>
    <t>4.18</t>
  </si>
  <si>
    <t>3444.08</t>
  </si>
  <si>
    <t>1880774</t>
  </si>
  <si>
    <t>https://app.dealroom.co/investors/d1_ventures</t>
  </si>
  <si>
    <t>https://d1.ventures</t>
  </si>
  <si>
    <t>D1 Ventures</t>
  </si>
  <si>
    <t>Beijing, Dongcheng District, Beijing, 100010, China</t>
  </si>
  <si>
    <t>39.906217</t>
  </si>
  <si>
    <t>116.3912757</t>
  </si>
  <si>
    <t>Scopely;Smarkio;Joystream;Deversify;DODO;Alethea;Interlay;Mcdex;Mintbase;Gelato Network;PureStake;Moonbeam Network;DeversiFi;Slingshot;Aurigami;Sommelier;KnownOrigin;Octopus Network;Pendle;DexGuru;Wilder World;Zenlink;Composable Finance;RMRK;Endlesss;Whale.me;unifty.io;Efinity;SubQuery;Pianity;Talisman;Metapool;t3rn;Zeitgeist;ArDrive;Comm;Aurora Labs;Akord;NUTS Finance;KYVE;Paras;Subsquid;Subspace Labs;Boba network;metamundo;Koii;Ignite Tournaments;Litentry;subsocial;Hackerdao;Cradles;Gear Technologies;Verto;Ruby Protocol;Milkomeda • Cross;Polymer Labs;Synesis One;Burrow;Roke.to;RISC Zero;Sender;Ever;Zecrey;Rango Exchange;Satori Finance;Saga;Macro;Size Market;Magpie Protocol;DAM Finance;SolanaFM;Alteration;Openmeme;Tapio;Jackal;Mystiko.Network;Arkham;Deversifi;Sumi Network;Moondance Labs;Tanssi Network;Valts;Ruby Protocol;Vistara Labs</t>
  </si>
  <si>
    <t>Scopely;Boba network;Composable Finance;RISC Zero;Subspace Labs;Saga;Wilder World;KYVE;Sommelier;Polymer Labs</t>
  </si>
  <si>
    <t>gaming;health;security;fintech;music;media;telecom;hosting;jobs recruitment;transportation;marketing;enterprise software</t>
  </si>
  <si>
    <t>United States;Portugal;Norway;Sweden;China;Singapore;United Kingdom;Germany;Seychelles;France;Greece;Croatia;Hong Kong;Australia;Gibraltar;Indonesia;Switzerland;Netherlands;Canada;Panama;Ukraine;United Arab Emirates</t>
  </si>
  <si>
    <t>https://twitter.com/d1ventures</t>
  </si>
  <si>
    <t>https://www.linkedin.com/company/d1-ventures</t>
  </si>
  <si>
    <t>https://storage.googleapis.com/dealroom-images-production/58/MTAwOjEwMDpjb21wYW55QHMzLWV1LXdlc3QtMS5hbWF6b25hd3MuY29tL2RlYWxyb29tLWltYWdlcy8yMDIwLzA4LzExL2NhMDFiMWFmMDgzMjkwMmVhYTQxNjA0Y2Q1MDMzZWU0.jpg</t>
  </si>
  <si>
    <t>15.36</t>
  </si>
  <si>
    <t>429.95</t>
  </si>
  <si>
    <t>3330.46</t>
  </si>
  <si>
    <t>1452915</t>
  </si>
  <si>
    <t>https://app.dealroom.co/investors/indaco_sgr</t>
  </si>
  <si>
    <t>http://www.indacosgr.com/</t>
  </si>
  <si>
    <t>Indaco SGR</t>
  </si>
  <si>
    <t>Largest independent Italian venture capital asset management company</t>
  </si>
  <si>
    <t>4b, Galleria San Babila, 20122 Milan, Italy</t>
  </si>
  <si>
    <t>45.4663983</t>
  </si>
  <si>
    <t>9.1980307</t>
  </si>
  <si>
    <t>Matteo Frattini;Francesco Schena;antonella beltrame (Partner,Co-Founder,Investment Director);adriana piccitto (Senior investment analyst);Lukas Hill (Investment Analyst);luca morandi (Senior Investment Manager);Simone Zanolo (Senior Investment Manager);Cosimo Calcagno (Investment Manager);Guglielmo Sirolli</t>
  </si>
  <si>
    <t>Davide Turco (CEO);Elisabeth Robinson (Vice Chairman);Alvise Bonivento (Partner);Domenico Laudonia (Venture Partner);Raffaella Salutari;Fabio Bianchi (Head of Legal);Ilaria Ceccovecchi;Raffaella Basile (Team Assistant);Elizabeth Robinson (Co-Founder,Vice Chairman);Giovanni Rizzo;Luciano Hassan (Board Member)</t>
  </si>
  <si>
    <t>Matteo Frattini;Francesco Schena;antonella beltrame;adriana piccitto;Lukas Hill;Davide Turco;Elisabeth Robinson;Alvise Bonivento;Domenico Laudonia;luca morandi;Simone Zanolo;Cosimo Calcagno;Raffaella Salutari;Fabio Bianchi;Ilaria Ceccovecchi;Raffaella Basile;Elizabeth Robinson;Guglielmo Sirolli;Giovanni Rizzo;Luciano Hassan</t>
  </si>
  <si>
    <t>male;male;female;female;male;male;female;male;male;male;female;female;male;female;female;female;male</t>
  </si>
  <si>
    <t>n/a;n/a;Partner,Co-Founder,Investment Director;Senior investment analyst;Investment Analyst;CEO;Vice Chairman;Partner;Venture Partner;Senior Investment Manager;Senior Investment Manager;Investment Manager;n/a;Head of Legal;n/a;Team Assistant;Co-Founder,Vice Chairman;n/a;n/a;Board Member</t>
  </si>
  <si>
    <t>Cortilia;CoContest;Directa Plus;expert.ai;Compass;Cellply;Mosaicoon;Bendit Technologies;Pi-Cardia;CYSEC;Travel Appeal;Responsa;Sellf;Personal Factory;Tethis;Igea;Silicon Biosystems;Lumyer;Tethis;Yogitech;UltraSoC Technologies;ADmantX;D-Orbit;WishList;Nouscom;Ascatron;Newronika;Timbuktu Labs;Sweetguest;MainStreaming;Newlisi;Cryptolab;Cogisen;WISE;Giglio.com;H-Farm;NextAtlas;GoPillar;Admedia Partners;EasyRain;PileGrowth Tech;M31 Italia Srl;Spinvector;Hoba Therapeutics;Cryptolab Inc.;BIOUNIVERSA srl;Farmae;SEMPLUS;Enthera Pharmaceuticals;Sibylla Biotech;T-Source FCPR;InnovHeart;ELECTROPHYSIOLOGY FRONTIERS S.P.A.;The Data Appeal Company;Alia Therapeutics;Phoelex;Enthera;Tecma Solutions;IGEA S.p.A.;Freya Biosciences;Talent Garden</t>
  </si>
  <si>
    <t>D-Orbit;Nouscom;InnovHeart;Cortilia;Enthera Pharmaceuticals;Freya Biosciences;expert.ai;Sibylla Biotech;Hoba Therapeutics;WISE</t>
  </si>
  <si>
    <t>Connect Ventures;Atlante Ventures;BiovelocITA;Terra Venture Partners;Admedia Partners</t>
  </si>
  <si>
    <t>Intesa Sanpaolo;Fondo Italiano d'Investimento;Fondazione Cariplo;European Investment Fund (EIF);CDP Venture Capital;inarcassa 2.0;Quaesto Capital Management;The Luxembourg Future Fund;Neva Finventures;Inarcassa</t>
  </si>
  <si>
    <t>gaming;health;travel;security;fintech;music;real estate;fashion;food;media;dating;education;energy;kids;home living;robotics;transportation;semiconductors;marketing;enterprise software;space</t>
  </si>
  <si>
    <t>Italy;United States;Israel;Switzerland;United Kingdom;Sweden;Denmark;France</t>
  </si>
  <si>
    <t>https://www.linkedin.com/company/indaco-venture-partners/</t>
  </si>
  <si>
    <t>https://www.crunchbase.com/organization/indaco-venture-partners</t>
  </si>
  <si>
    <t>https://storage.googleapis.com/dealroom-images-production/37/MTAwOjEwMDpjb21wYW55QHMzLWV1LXdlc3QtMS5hbWF6b25hd3MuY29tL2RlYWxyb29tLWltYWdlcy8yMDE4LzEwLzAzL2Y3MzRlNDFkMzk2OThiZTUyMGYyMDc0OGIzMGI0Yzhi.png</t>
  </si>
  <si>
    <t>14.60</t>
  </si>
  <si>
    <t>379.62</t>
  </si>
  <si>
    <t>135.25</t>
  </si>
  <si>
    <t>125.05</t>
  </si>
  <si>
    <t>1484.37</t>
  </si>
  <si>
    <t>1449189</t>
  </si>
  <si>
    <t>https://app.dealroom.co/investors/distributed_global</t>
  </si>
  <si>
    <t>http://www.distributedglobal.com/</t>
  </si>
  <si>
    <t>Distributed Global</t>
  </si>
  <si>
    <t>38.89037</t>
  </si>
  <si>
    <t>-77.03196</t>
  </si>
  <si>
    <t>Kadena;Basis;Polkadot;Solana;ZenGo (formally KZen Networks);Dapper Labs;CrownThrown;Bison Trails;ABE Global;VALR;CasperLabs;Near Protocol Project;DODO;Stardust;Yup;Fleek;Zapper.fi;BitClout;Flux Protocol;Chainflip;Tracer DAO;RedStone;Tempus Finance;KYVE;Zebec Protocol;Utopia Labs;Nifty Island;Gallery;Nestcoin;Gear Technologies;Breadcrumbs;Flip;Endaoment;Polymer Labs;Embed;MARA;Navigate;Parcel;Stride;Nillion;Sei Labs;Community Labs;Hume;3RM;Squid;Sphereone;squidrouter.com;Fungify;Huma Finance;Tools for Humanity;Superstate</t>
  </si>
  <si>
    <t>Dapper Labs;Near Protocol Project;Solana;Zebec Protocol;BitClout;Sei Labs;Tools for Humanity;VALR;Stardust;Community Labs</t>
  </si>
  <si>
    <t>gaming;security;fintech;music;real estate;sports;media;jobs recruitment;marketing;enterprise software</t>
  </si>
  <si>
    <t>United States;Switzerland;Israel;Canada;South Africa;China;Japan;Germany;Cayman Islands;British Virgin Islands;Singapore;Spain;Kenya</t>
  </si>
  <si>
    <t>https://twitter.com/distributedg</t>
  </si>
  <si>
    <t>https://www.linkedin.com/company/distributed-global</t>
  </si>
  <si>
    <t>https://www.crunchbase.com/organization/distributed-global</t>
  </si>
  <si>
    <t>https://storage.googleapis.com/dealroom-images-production/48/MTAwOjEwMDpjb21wYW55QHMzLWV1LXdlc3QtMS5hbWF6b25hd3MuY29tL2RlYWxyb29tLWltYWdlcy8yMDE4LzA5LzEzLzAwZGVhZjk5NjJlNzUwZWU1YTc1NzBmODRhNmRjMzhh.jpg</t>
  </si>
  <si>
    <t>16.49</t>
  </si>
  <si>
    <t>774.90</t>
  </si>
  <si>
    <t>202.55</t>
  </si>
  <si>
    <t>13755.92</t>
  </si>
  <si>
    <t>919127</t>
  </si>
  <si>
    <t>https://app.dealroom.co/investors/bstartup10</t>
  </si>
  <si>
    <t>https://bstartup.bancsabadell.com/</t>
  </si>
  <si>
    <t>BStartUp10</t>
  </si>
  <si>
    <t>Bstartup10 is the Equity investment vehicle of Banco Sabadell's Startup program, Bstartup</t>
  </si>
  <si>
    <t>43.1828396</t>
  </si>
  <si>
    <t>-3.9878427</t>
  </si>
  <si>
    <t>Yolanda Pérez (Director);José Manuel Carol (Director);Laurent Arens (Analyst);Marta Campillo (Analyst)</t>
  </si>
  <si>
    <t>Yolanda Pérez;José Manuel Carol;Laurent Arens;Marta Campillo</t>
  </si>
  <si>
    <t>Director;Director;Analyst;Analyst</t>
  </si>
  <si>
    <t>Opscura;Worldcoo;Billage;Talent Clue;SetPay;Call2world;Amelia Virtual Care;BROOMX;WePlan;WeSmartPark;Endado;Fotolog;Perpetuall;Adsmurai;PlayFilm;Fruitbull;Epinium;Red Points;Influencity;MiCuento;Homyspace;Aeinnova;Vitcord;Boardfy;Roomonitor;HeyMondo;Boxmotions;GoTrendier;Stayforlong;AERVIO;Carethy;Arima Software Design;Testamenta;Essentialist;Lead Ratings;Hatcook;TheySay.me;Agricolum;ADmit Therapeutics;ABLE Human Motion;Renalyse;Le Room Service;Qida;Cobee;Racetick;Heyplease.es;Porib;Typs;Freightol;Kymatio;INBRAIN Neuroelectronics;Oxolife;Doppli;MiWEndo Solutions;APlanet;Incapto Coffee;Sycai Medical;toddl.co;Timeisbrain;DIVE Medical;Zinkee;offUgo;Dcycle;Amphora Logistics;Nuage Therapeutics;Napptive;NEWE – Antes Clothify;Ocean Ecostructures;THYTECH;RIP Foods;Kimera Technologies;Oniria Therapeutics;Nanobots Therapeutics</t>
  </si>
  <si>
    <t>Red Points;Cobee;INBRAIN Neuroelectronics;Nuage Therapeutics;Opscura;Amelia Virtual Care;Incapto Coffee;ADmit Therapeutics;Adsmurai;Oxolife</t>
  </si>
  <si>
    <t>health;travel;legal;security;fintech;wellness beauty;real estate;fashion;sports;food;media;dating;telecom;education;energy;kids;home living;event tech;robotics;jobs recruitment;transportation;marketing;enterprise software</t>
  </si>
  <si>
    <t>Spain;United States;Mexico</t>
  </si>
  <si>
    <t>Europe;Spain</t>
  </si>
  <si>
    <t>https://www.facebook.com/104593306241713</t>
  </si>
  <si>
    <t>https://twitter.com/bstartup</t>
  </si>
  <si>
    <t>https://www.crunchbase.com/organization/bstartup-llc</t>
  </si>
  <si>
    <t>https://storage.googleapis.com/dealroom-images-production/cf/MTAwOjEwMDpjb21wYW55QHMzLWV1LXdlc3QtMS5hbWF6b25hd3MuY29tL2RlYWxyb29tLWltYWdlcy8yMDE5LzA2LzIxL2I1OTU0ODVjZWU5NmNjOTdhZjQxNzE4ODhhYjg3M2Q3.jpg</t>
  </si>
  <si>
    <t>0.99</t>
  </si>
  <si>
    <t>35.70</t>
  </si>
  <si>
    <t>1.60</t>
  </si>
  <si>
    <t>782.43</t>
  </si>
  <si>
    <t>904278</t>
  </si>
  <si>
    <t>https://app.dealroom.co/investors/cap_innov_est</t>
  </si>
  <si>
    <t>http://capitalgrandest.eu</t>
  </si>
  <si>
    <t>Capital Grand Est</t>
  </si>
  <si>
    <t>16, Avenue de l'Europe, 67300 Strasbourg, France</t>
  </si>
  <si>
    <t>48.6129035</t>
  </si>
  <si>
    <t>7.7121782</t>
  </si>
  <si>
    <t>Strasbourg</t>
  </si>
  <si>
    <t>Jean-Francois Rax (Investment Manager);Grivet James (Investment Manager)</t>
  </si>
  <si>
    <t>Jean-Francois Rax;Grivet James</t>
  </si>
  <si>
    <t>Investment Manager;Investment Manager</t>
  </si>
  <si>
    <t>Diatem;Inoviem Scientific;DOMAIN Therapeutics;Opencell Software;Wizzvet;Charge Map;Fysiki;Proximis;syndivia;Infinite vision optics;Tetrane;Peptimimesis;Miraxess;Hypno VR;BIONEXT;EMOSIS;Firalis SAS;Percipio Robotics S.A.;Nextbiotix;Rhythm Diagnostic Systems;FizzUp (Fysiki SAS);Waterair;Anagenesis;Medsenic;NovAliX;Defymed;Fizimed;FiberMetrix;Epopia;QAPE;Braintale;Hiptest;Gizmo;Visible Patient;Urania Therapeutics (formerly RiboStruct);Wolf Lingerie;SIRFULL;Exeliom Biosciences;Demathieu Bard;Opencell;Synovo Group;Rs2D;Medeuronet;Estudia;Ferme Schmitt;Vistacare;Bretzel Burgard;Haehn Fortuna;Norcan;Ziemex;Stévenin Nollevaux;Tsa Industrie;Heinrich &amp; Bock;Sapronit;Tennis Pro;Hussor;Cucumber;Apmonia Therapeutics;KEEY AEROGEL;Odimma;NovAliX Holding;Gizmo;Chargemap;Créalettre;Urania Therapeutics;EMOSIS;L'iconograf;Parc Animalier de Sainte Croix;Tetrane;Wolf Group;WIzzVet;BRETZEL BURGARD;VistaCare;AdipoPharma;Exeliom</t>
  </si>
  <si>
    <t>DOMAIN Therapeutics;Medsenic;Epopia;Exeliom Biosciences;Nextbiotix;Opencell;Proximis;Braintale;Hypno VR;Vistacare</t>
  </si>
  <si>
    <t>ALM Innovation - AG2R La Mondiale;GROUPE CAM;Région Grand Est;Banque Populaire Rives de Paris;Bpifrance;BNP Paribas;Region Bourgogne Franche Comté;EDF Pulse Ventures;Caisse d'Epargne;Crédit Mutuel Equity (CM-CIC)</t>
  </si>
  <si>
    <t>health;fintech;wellness beauty;real estate;fashion;sports;media;telecom;education;energy;kids;hosting;home living;event tech;robotics;jobs recruitment;transportation;semiconductors;marketing;enterprise software;engineering and manufacturing equipment</t>
  </si>
  <si>
    <t>Ireland;France;Norway;United States;Germany</t>
  </si>
  <si>
    <t>Europe;France;Illkirch;Strasbourg</t>
  </si>
  <si>
    <t>https://www.linkedin.com/company/capitalgrandest</t>
  </si>
  <si>
    <t>https://www.crunchbase.com/organization/cap-innovest</t>
  </si>
  <si>
    <t>https://storage.googleapis.com/dealroom-images-production/a6/MTAwOjEwMDpjb21wYW55QHMzLWV1LXdlc3QtMS5hbWF6b25hd3MuY29tL2RlYWxyb29tLWltYWdlcy8yMDE3LzAzLzI2LzRlZTA0YjRjNjVmNzViM2NlOTgyMzQ1Yjc2NzgyNzQ4.jpg</t>
  </si>
  <si>
    <t>2.53</t>
  </si>
  <si>
    <t>France Digitale Members (Investors);1600+ Seed Stage VC Investors in Europe;International Investors - Ireland/NI</t>
  </si>
  <si>
    <t>65.70</t>
  </si>
  <si>
    <t>7.32</t>
  </si>
  <si>
    <t>467.71</t>
  </si>
  <si>
    <t>28383</t>
  </si>
  <si>
    <t>https://app.dealroom.co/investors/nesta_investments</t>
  </si>
  <si>
    <t>https://nestainvestments.org.uk/</t>
  </si>
  <si>
    <t>Nesta Impact Investments</t>
  </si>
  <si>
    <t>Nesta Investments is a division within Nesta, the UK’s innovation foundation. Nesta Investments makes long term, equity risk, venture and development capital investments in organisations creating innovative solutions to significant societal challenge</t>
  </si>
  <si>
    <t>58 Victoria Embankment, England, United Kingdom</t>
  </si>
  <si>
    <t>51.5113748</t>
  </si>
  <si>
    <t>-0.1075791</t>
  </si>
  <si>
    <t>Harry Atkinson (Digital Content,Entrant Manager);Jessica Edwards;Manish Miglani (Investment Director)</t>
  </si>
  <si>
    <t>Alex Hook (Investment Manager);Nathan Elstub (Executive Director,CIO,Investments);Leo Chandler (Investment Associate);John Loder (Investment Director);Joanne Ward (Executive Assistant);Lisa Barclay (Investment Director);Isabel Newman (Investment Manager);Sarah Gwyther (Associate &amp; Compliance Officer);Ishaan Chilkoti (Impact investment manager);Nathan Elstub (CIO)</t>
  </si>
  <si>
    <t>Harry Atkinson;Alex Hook;Jessica Edwards;Nathan Elstub;Leo Chandler;John Loder;Manish Miglani;Joanne Ward;Lisa Barclay;Isabel Newman;Sarah Gwyther;Ishaan Chilkoti;Nathan Elstub</t>
  </si>
  <si>
    <t>male;male;female;male;male;male;male;female;male;female;male;male;male</t>
  </si>
  <si>
    <t>Digital Content,Entrant Manager;Investment Manager;n/a;Executive Director,CIO,Investments;Investment Associate;Investment Director;Investment Director;Executive Assistant;Investment Director;Investment Manager;Associate &amp; Compliance Officer;Impact investment manager;CIO</t>
  </si>
  <si>
    <t>PlayMob;Basekit;CellNovo;eoSemi;Featurespace;Veryan Medical;Symetrica;skimlinks;Movellas;Third Space Learning;Ffrees Family Finance;ProFinda;Dexela;Plaxica;CellCentric;Arbor Education;Six to Start;Sirigen;Probe Scientific;GetMyFirstJob;Digital Assess;Upside Energy;CogBooks;MEL Science;Koru Kids;Skin Analytics;PayMob;Empiribox;Sumdog;Agilent;Varex Imaging;Lein Applied Diagnostics;Mixergy;Applied;Design LED Products Ltd;EoSemi Ltd.;Surface Generation;Reconnections;Haemostatix;Camfridge;Oomph Wellness;Future Gov;Genera;AI Media;Fair Finance;Airex Technologies;Naked Energy;BibliU;Habitual;WeWALK;Q doctor;Synopsis Healthcare;Educationinvestor;The Behavioural Insights Team;Oxford Medical Products</t>
  </si>
  <si>
    <t>Agilent;Varex Imaging;PayMob;CellCentric;Featurespace;CellNovo;Veryan Medical;BibliU;skimlinks;MEL Science</t>
  </si>
  <si>
    <t>gaming;health;security;fintech;wellness beauty;real estate;food;media;education;energy;kids;hosting;home living;event tech;jobs recruitment;transportation;semiconductors;marketing;enterprise software</t>
  </si>
  <si>
    <t>United Kingdom;United States;Egypt;Australia</t>
  </si>
  <si>
    <t>https://angel.co/nesta-investments</t>
  </si>
  <si>
    <t>https://www.facebook.com/nesta.uk</t>
  </si>
  <si>
    <t>https://twitter.com/nesta_uk</t>
  </si>
  <si>
    <t>https://www.crunchbase.com/organization/nesta-investments</t>
  </si>
  <si>
    <t>https://storage.googleapis.com/dealroom-images-production/15/MTAwOjEwMDpjb21wYW55QHMzLWV1LXdlc3QtMS5hbWF6b25hd3MuY29tL2RlYWxyb29tLWltYWdlcy8yMDIzLzA0LzE1LzFjNWYyNmNkMTZiMGRkYWYwOWYxNzdlZGZmMGJlYmQ1.png</t>
  </si>
  <si>
    <t>3.58</t>
  </si>
  <si>
    <t>European VC - impact funds;Global impact VCs;European climate tech investors</t>
  </si>
  <si>
    <t>139.49</t>
  </si>
  <si>
    <t>1941.09</t>
  </si>
  <si>
    <t>994.78</t>
  </si>
  <si>
    <t>3170768</t>
  </si>
  <si>
    <t>https://app.dealroom.co/investors/jsquare</t>
  </si>
  <si>
    <t>http://jsquare.co</t>
  </si>
  <si>
    <t>JSquare</t>
  </si>
  <si>
    <t>1.357107</t>
  </si>
  <si>
    <t>103.8194992</t>
  </si>
  <si>
    <t>James Wo (CIO,Founder)</t>
  </si>
  <si>
    <t>James Wo</t>
  </si>
  <si>
    <t>CIO,Founder</t>
  </si>
  <si>
    <t>Algo Paint;Artory;Zien;Gensyn;Moonbeam Network;Grindery.io;Swash;Big Time Studios;Bit.Country;Unique Network;RMRK;ChainSafe Systems;Airwaive;Efinity;RAND;Kawaii Islands;Ledgity;OP Games;Rivet;Steady State;DeHorizon;pinknode;Subsquid;HydraDX;Kibo Finance;Nova Finance;Dexbrowser;Swing;Star Sharks;Metadojo;Chumbi Valley;MyCointainer;New Order;Yesports;Ruby Protocol;Bullieverse;CryptoArt.Ai;pax.world;Starly.io;zCloak Network;NFT3;Apeiron NFT;TeaDAO;DEFIYIELD App;Oasys;Shardeum;AFKDAO;Cookie3;Kingdom Karnage;De.Fi;Pool Data;Iron Sail;Linera;Pudgy Penguins;DAM Finance;Polkadot Name System;CYPHERMOD;METAV.RS;Welcome to PolkaPet World;Melaxy;Alphaday;Moondance Labs;Tanssi Network;Earn Network;0xboost;Ruby Protocol;Laconic;Root Protocol</t>
  </si>
  <si>
    <t>Gensyn;Shardeum;0xboost;ChainSafe Systems;Swing;Unique Network;Big Time Studios;Pudgy Penguins;OP Games;DeHorizon</t>
  </si>
  <si>
    <t>gaming;security;fintech;food;media;telecom;hosting;home living;jobs recruitment;marketing;enterprise software</t>
  </si>
  <si>
    <t>France;Germany;United Kingdom;United States;Finland;South Africa;Singapore;Croatia;Canada;Spain;Vietnam;Switzerland;Tunisia;New Zealand;Estonia;China;Hong Kong;Philippines;United Arab Emirates;Cayman Islands;Australia;India</t>
  </si>
  <si>
    <t>https://www.linkedin.com/company/jsquare-co/</t>
  </si>
  <si>
    <t>https://www.crunchbase.com/organization/jsquare</t>
  </si>
  <si>
    <t>https://storage.googleapis.com/dealroom-images-production/b1/MTAwOjEwMDpjb21wYW55QHMzLWV1LXdlc3QtMS5hbWF6b25hd3MuY29tL2RlYWxyb29tLWltYWdlcy8yMDI0LzAzLzA0LzQzOGU2NDQ5ZTFlMDA3MDY2NGU0MjY2Zjk3NzJkNWEx.png</t>
  </si>
  <si>
    <t>92.95</t>
  </si>
  <si>
    <t>25.55</t>
  </si>
  <si>
    <t>1013.00</t>
  </si>
  <si>
    <t>2910743</t>
  </si>
  <si>
    <t>https://app.dealroom.co/investors/collab_currency</t>
  </si>
  <si>
    <t>https://www.collabcurrency.com/</t>
  </si>
  <si>
    <t>Collab+Currency</t>
  </si>
  <si>
    <t>Eugene, Lane County, Oregon, United States</t>
  </si>
  <si>
    <t>44.0505054</t>
  </si>
  <si>
    <t>-123.0950506</t>
  </si>
  <si>
    <t>Eugene</t>
  </si>
  <si>
    <t>Stephen McKeon (Partner,Managing Partner);Derek Edws (Partner);Craig Shapiro (Co-Founder)</t>
  </si>
  <si>
    <t>Stephen McKeon;Derek Edws;Craig Shapiro</t>
  </si>
  <si>
    <t>Partner,Managing Partner;Partner;Co-Founder</t>
  </si>
  <si>
    <t>Bitcoin;Larva Labs;Chia Network;Spacemesh;Solana;Dharma Labs;Flipside Crypto;4k.com;Vertalo;HQTrivia;Mino Games;OXIO;Nexus Mutual;Avara;Keep;Livepeer;Coin Metrics;Bison Trails;Ampleforth;AVA Labs;Thesis*;Coadjute;TaxBit;Zebedee;Eco;Intotheblock;Umaproject;Rabbithole;Grove;Asynchronous Art;Primitive;Rainbow;Tribute Brand;Decentral Games;Imperii Partners;NFTfi;Art Blocks;Ready Player Me;FWB;Sense Finance;BastionZero;SuperRare;Orca;Iyk;Lit Protocol;GigLabs;3Box Labs;OnChain Studios;mlxar;Laguna Games;Sublime;Genopets;Parallel;Poap;Ceramic;Enzyme;MoNA;Bright Moments;rabbit;Nifty Island;Gallery;MYTY;Holaplex;Sound;Planet Mojo;Mercury;Metaversal;BlockVision;Squads;GM Labs;Fast Break Labs;Squads;Pixels;Kado;Hypeshot;Bonfire (NFT);CryptoPunks;MetaBlox Network;Blaze;Mina Foundation;Noox;Hook Protocol (Formerly Hook Art);MetaLend;PROOF;Vertex Protocol;Cryptoys;Dirt;Azuki;Ecosapiens;Unicorn DAO;Floor;Atmos Labs;Anykraft;Passage Protocol;Ensemble;Mona;Based;Yakoa;Vertex Protocol;StoryCO(Formerly Story DAO);21.co;Hume;TributeDAO;StemsDAO;Sleepagotchi;Glass;Internet Game;Sepana;Threshold Â· Threshold Network;Transient Labs;Siroccogame;MeStar;Switchboard;Story DAO;Amun;Le Random;Playerzero;Yoz Labs;Atlas;Hydraventures;Dirt;EmpireDAO;Metablox;Faktory;Ryu Games;ApeCoin;Bittensor;ZTX;Tally;Meta Blocks;SOHO;9dcc;OthersideMeta;AwesomeQA;Verse;Mercury;DRiP;Deca;Delegate;Generative Goods;Pocket Network;Glimmer DAO;Clusters;Nibbl</t>
  </si>
  <si>
    <t>AVA Labs;21.co;TaxBit;Solana;Parallel;Chia Network;Azuki;Mina Foundation;Flipside Crypto;Eco</t>
  </si>
  <si>
    <t>gaming;security;fintech;music;real estate;fashion;sports;media;telecom;education;hosting;home living;event tech;marketing;enterprise software;consumer electronics</t>
  </si>
  <si>
    <t>United Kingdom;United States;Israel;Cayman Islands;Croatia;British Virgin Islands;South Africa;Estonia;Greece;Japan;Austria;Canada;South Korea;Singapore;Spain;Panama;Netherlands;Switzerland;Philippines;Germany</t>
  </si>
  <si>
    <t>North America;United States;Eugene</t>
  </si>
  <si>
    <t>https://www.linkedin.com/company/collab-currency/about/</t>
  </si>
  <si>
    <t>https://storage.googleapis.com/dealroom-images-production/14/MTAwOjEwMDpjb21wYW55QHMzLWV1LXdlc3QtMS5hbWF6b25hd3MuY29tL2RlYWxyb29tLWltYWdlcy8yMDIzLzAxLzI3Lzg4MDgxODc4ZjEzMTJjMTVmMzExYzdjOGNlZWNiZDQz.png</t>
  </si>
  <si>
    <t>18.48</t>
  </si>
  <si>
    <t>1090.19</t>
  </si>
  <si>
    <t>91.27</t>
  </si>
  <si>
    <t>47.82</t>
  </si>
  <si>
    <t>14621.78</t>
  </si>
  <si>
    <t>1877348</t>
  </si>
  <si>
    <t>https://app.dealroom.co/investors/bitscale</t>
  </si>
  <si>
    <t>https://bitscale.vc</t>
  </si>
  <si>
    <t>BitScale</t>
  </si>
  <si>
    <t>Baarerstrasse, Feld, Neustadt, Zug, 6302, Switzerland</t>
  </si>
  <si>
    <t>47.1749483</t>
  </si>
  <si>
    <t>8.5172399</t>
  </si>
  <si>
    <t>Zug</t>
  </si>
  <si>
    <t>Dan Flanegan</t>
  </si>
  <si>
    <t>Propy;ICON Foundation;Aergo;Marlin Protocol;Band Protocol;CERE Network;ParaSwap;Perlin;Standard Tokenization Protocol;Maple Finance;CrossAngle;Injective Protocol;Alethea;Nansen;Opium;Pods;The DApp List;dHEDGE;Hanbitco;Ethereum Push Notification Service;Decentral Games;Karate Combat;Swarm Association;Unslashed Finance;Pendle;DexGuru;Lido DAO;Drops;Meson Network;Sifchain Finance;Polkaswitch;PieDAO;SubQuery;Minterest;Merit Circle;DeHorizon;Genopets;Immunefi;BlockchainSpace;Metastreet;Whydahd;Fluidity Money;Gear Technologies;BreederDAO;Canza Finance;MetalCore Foundation;Injective;Ola Guild Games;My Neighbor Alice;Tribute Labs;MetaverseGo;Thetan Arena;Unlockd;Brahma;Pixelmon;Intmax;Wynd Network;Crust Network;Relayz;Cicada Partners;Renzo Protocol</t>
  </si>
  <si>
    <t>Injective Protocol;Nansen;Lido DAO;CERE Network;Injective;Ethereum Push Notification Service;Aergo;Whydahd;Metastreet;Immunefi</t>
  </si>
  <si>
    <t>gaming;security;fintech;real estate;sports;media;telecom;marketing;enterprise software</t>
  </si>
  <si>
    <t>United States;Switzerland;Hong Kong;Singapore;Thailand;Germany;France;Australia;South Korea;Netherlands;Brazil;United Kingdom;British Virgin Islands;Estonia;Philippines;Vietnam;Nigeria;Canada;Spain;Portugal</t>
  </si>
  <si>
    <t>Europe;Switzerland;Zug</t>
  </si>
  <si>
    <t>https://twitter.com/bitscalecapital</t>
  </si>
  <si>
    <t>https://www.crunchbase.com/organization/bitscale-4998</t>
  </si>
  <si>
    <t>https://storage.googleapis.com/dealroom-images-production/b1/MTAwOjEwMDpjb21wYW55QHMzLWV1LXdlc3QtMS5hbWF6b25hd3MuY29tL2RlYWxyb29tLWltYWdlcy8yMDIzLzExLzI2L2JlMDhlN2U3ODc0MDAwNmMzN2I3OWViMjQ1MDQ4NTIw.png</t>
  </si>
  <si>
    <t>5.12</t>
  </si>
  <si>
    <t>143.44</t>
  </si>
  <si>
    <t>53.96</t>
  </si>
  <si>
    <t>3320.83</t>
  </si>
  <si>
    <t>1860987</t>
  </si>
  <si>
    <t>https://app.dealroom.co/investors/uncorrelated_ventures</t>
  </si>
  <si>
    <t>https://uncorrelated.com</t>
  </si>
  <si>
    <t>Uncorrelated Ventures</t>
  </si>
  <si>
    <t>App Map;Nirmata;DB Networks;HYAS;StorageOS;Astranis;Leapfin;Dgraph Labs;TileDB;Network Next;Angel Studios;Anjuna;LocoNav;FloCareer;Stashfin;Team mobot;Okteto;CoinDCX;Zebrium;Pathlight;Robocorp;Netdata;Autify AI;Pando;Tandem PV;Merkle Science;Kafene;Pipe;LeapXpert;Juno;Buckzy Payments;Umaproject;Daloopa;CAST AI;Omnipresent;QuestDB;Decentro;Forecastr;Moov Financial;Sagetap;Rolebot;Signoz;Earthly Technologies;Fingerprint;Orange Health;Astradot;Lyte;AutoCloud;Lendflow;Jeeves;ThoughtWoot;oak9;Daloopa;OpenEnvoy;DataCebo;Flux Protocol;Simplified;Rendered;Meltano;NocoDB;Sedai;Bodo.ai;Repool;Passiv;Tromzo;Astro;Ondat;Grafbase;Savant Labs;Beam;Salesform;Faction;Netmaker;Hiive;Sedai;Hidden Road;Elastio Software;elba;Mobot;Archimedes;Massdriver;GammaX;Keebo;FlowForge;Ixana;Radiant Security;CapStack;Grit;Rhombus</t>
  </si>
  <si>
    <t>CoinDCX;Jeeves;Pipe;Astranis;Stashfin;Omnipresent;Hidden Road;Angel Studios;Moov Financial;Lyte</t>
  </si>
  <si>
    <t>health;travel;legal;security;fintech;sports;media;telecom;energy;hosting;home living;event tech;robotics;jobs recruitment;transportation;marketing;enterprise software;space</t>
  </si>
  <si>
    <t>United States;Canada;United Kingdom;India;Japan;Singapore;Hong Kong;Germany;Sweden;France</t>
  </si>
  <si>
    <t>https://storage.googleapis.com/dealroom-images-production/f3/MTAwOjEwMDpjb21wYW55QHMzLWV1LXdlc3QtMS5hbWF6b25hd3MuY29tL2RlYWxyb29tLWltYWdlcy8yMDIwLzA2LzI2LzNkNDkyNTQwNDdiYjRlMDcwZWViMzUzZDhjMDA2NTcz.png</t>
  </si>
  <si>
    <t>15.74</t>
  </si>
  <si>
    <t>1306.31</t>
  </si>
  <si>
    <t>232.94</t>
  </si>
  <si>
    <t>34.32</t>
  </si>
  <si>
    <t>127.35</t>
  </si>
  <si>
    <t>12009.36</t>
  </si>
  <si>
    <t>912406</t>
  </si>
  <si>
    <t>https://app.dealroom.co/investors/reach_capital</t>
  </si>
  <si>
    <t>https://www.reachcapital.com/</t>
  </si>
  <si>
    <t>Reach Capital</t>
  </si>
  <si>
    <t>Reach is on a mission to seed the most inspirational, uplifting and engaging educational tools which help educators and families realize children’s full potential</t>
  </si>
  <si>
    <t>474, Bryant Street, Rincon Hill, San Francisco, California, 94107, United States</t>
  </si>
  <si>
    <t>37.78251741</t>
  </si>
  <si>
    <t>-122.3944748</t>
  </si>
  <si>
    <t>Jennifer Carolan (Co-Founder,General Partner);Shauntel Poulson (Founder &amp; General Partner);Jennifer Wu (Venture Partner);Wayee Chu (Co-Founder,General Partner);Jim Lobdell (Venture Partner);Esteban Sosnik (Co-Founder,General Partner);Jacco VanderKooij (Sales Mentor);Chian Gong (Senior Associate);Enzo Cavalie (Investment Associate)</t>
  </si>
  <si>
    <t>Jennifer Carolan;Shauntel Poulson;Jennifer Wu;Wayee Chu;Jim Lobdell;Esteban Sosnik;Jacco VanderKooij;Chian Gong;Enzo Cavalie</t>
  </si>
  <si>
    <t>female;female;male;female;male;male;male;male;male</t>
  </si>
  <si>
    <t>Co-Founder,General Partner;Founder &amp; General Partner;Venture Partner;Co-Founder,General Partner;Venture Partner;Co-Founder,General Partner;Sales Mentor;Senior Associate;Investment Associate</t>
  </si>
  <si>
    <t>Newsela;Mystery Science;Seesaw;Super;Ellevation;Mainstay (formerly AdmitHub);Desmos;SchoolMint;Gradescope;Schoolzilla;Tynker;WriteLab;Padlet;Epic!;iParadigms (TurnItIn.com);Brilliant;eSpark Learning;Major League Hacking;Nepris;Lab4U;Kaymbu;Tinkergarten;Holberton School;Preply;ClassDojo;Abl Schools;EdCast;BetterLesson;Piper;Springboard;Volley;Nearpod;FreshGrade;Outschool;Lightneer;Mrs. Wordsmith;Sunlight;Frank;Aula;Aura Health;Winnie;Frank Financial Aid;PeopleGrove (Formerly CampusKudos, Emjoyment);The Podcast App;Lingokids;Coderhouse;Replit;Mathpix;Candidly (formerly FutureFuel.io);Swing Education;TeachFX;KickUp;Campuswire;BookNook;Handshake;HoneHQ;Riipen;Bitwise Industries;Breathe for Change;Lovevery;Backer (CollegeBacker);Crash;Innovamat;Paper;Sketchy.com;Meaningful Gigs;Aprende Institute;Realworld;Lab4u;FourthRev;SketchyMedical;Hopps;Stellic;Atlas Health;Derivita;Rhithm;EveryDay Labs;Polygence;Yay Lunch;BlendED;Spokn;WorkWhile;Class Technologies;Project Wayfinder;Marco Learning;Ello;Prendea;Vinco;Elevate;EarlyBird Education;Immigo;1Mentor Inc.;Stepful;Lynx;Egg Cooperation;Campus;Guardians Collective;Curipod;Fixable;Xip;Legends Lab;Realworld;Fixable;Homework App;Clayful;Guardians Collective;Twali;Scout;Cartwheel Care;Cometa;Campus;Cropguard;Coral Care</t>
  </si>
  <si>
    <t>Handshake;Outschool;iParadigms (TurnItIn.com);Paper;ClassDojo;Replit;Newsela;Class Technologies;Lovevery;Nearpod</t>
  </si>
  <si>
    <t>Sesame Workshop;Kaiser Permanente;National Geographic;Goldman Sachs;Los Angeles Fire and Police Pension System;Valhalla Foundation;Richard W Goldman Family Foundation;Kaiser Foundation Hospitals;KIRKBI;Pristine Seas;Gates Family Foundation;Sobrato Family Foundation;The Impact Engine</t>
  </si>
  <si>
    <t>gaming;health;fintech;real estate;sports;media;telecom;education;kids;home living;jobs recruitment;marketing;enterprise software</t>
  </si>
  <si>
    <t>United States;Canada;Finland;United Kingdom;Spain;Mexico;France;Argentina;India;Norway</t>
  </si>
  <si>
    <t>North America;United States;Palo Alto;San Francisco</t>
  </si>
  <si>
    <t>https://twitter.com/reachfund</t>
  </si>
  <si>
    <t>https://www.linkedin.com/company/reach-capital</t>
  </si>
  <si>
    <t>https://www.crunchbase.com/organization/reach-capital</t>
  </si>
  <si>
    <t>https://storage.googleapis.com/dealroom-images-production/63/MTAwOjEwMDpjb21wYW55QHMzLWV1LXdlc3QtMS5hbWF6b25hd3MuY29tL2RlYWxyb29tLWltYWdlcy8yMDIyLzAxLzExL2Y3MTgzNGE1NDQ4ZjQzNTQ2N2M3ZmYzZDA0YzYzZTk4.jpg</t>
  </si>
  <si>
    <t>16.43</t>
  </si>
  <si>
    <t>1725.12</t>
  </si>
  <si>
    <t>186.01</t>
  </si>
  <si>
    <t>63.46</t>
  </si>
  <si>
    <t>50.27</t>
  </si>
  <si>
    <t>3801.82</t>
  </si>
  <si>
    <t>14623.67</t>
  </si>
  <si>
    <t>911447</t>
  </si>
  <si>
    <t>https://app.dealroom.co/investors/abstract_ventures</t>
  </si>
  <si>
    <t>http://abstractvc.com/</t>
  </si>
  <si>
    <t>Abstract Ventures</t>
  </si>
  <si>
    <t>Ramtin Naimi (Founder &amp; General Partner)</t>
  </si>
  <si>
    <t>Ramtin Naimi</t>
  </si>
  <si>
    <t>Founder &amp; General Partner</t>
  </si>
  <si>
    <t>SquadStack;OurHealthMate;Buildup;Catalia Health;Red Balloon Security;LinqApp;Ripple;HeatGenie;Station;Bestow;Drip Capital;RBC Signals International Inc.;Contraline;Grabr;Blockfolio;Cafe X Technologies;Brave;Clarity Money;Hippo Insurance;Juicero;Petal;Wonderschool;Knowhere News;Harbor;AppOnBoard;Compound;Thryve Inside;Nivoda;Snipfeed.co;DYdX;OpenInvest;Alpaca;Swivel;Dgraph Labs;IDbyDNA;AwayCo (Formerly Surfaway, Gogodemo);Primer;Rippling;Parabola;Clara Health;Holloway;Trusted Health;Simbi;Clyde;Prodigy;Keto;Grabango;Decent;AvantStay;CrediWatch;Storr;Stashfin;Snackpass;Bloomscape;Brigit;Kinta AI;Keyto;Popshop Live;Voiceflow;MakersPlace;Pietra;TruStory;Proton.ai;Origin;Ethyca;Blooma;Unnatural Products;Oliver Space;BZR;AirGarage;CloudTrucks;Tatch;Landing;WorkOS;ChartHop;Trustlayer;Juno;Kojo (formely Agora Systems);MOLTEN;Nearside (formerly Hatch);Doppler;Helia;Solid;Command E;Zira;SINAI;Dover;Wanderlog;Playbook;Sweet;Second Front;Nomad Homes;Quaestor;PocketList;Alloy Automation;Moov Financial;Odyssey Energy Solutions;Forte;Tenderly;Connie Health;Kikoff;Starsky Robotics;X1 Card;Glass Imaging;Pietra;Truv;VOLT AI;Nomad;Weav Inc.;Future Research, Inc.;Outpace Bio;Sonera Magnetics;Tilled;Method Financial;Otter;Pattern;Arcboats;Playbook Digital;Whisper Aero;Secoda;Heyday;MVMNT;Bezel;Dynaboard;Maximus;CURE;Starlight;Deuna;Sandbar;The Mirror;Socket;CreatorDAO;Notebook Labs;Earn Better;Reflex (formerly Pynecone);IDPartner;Soy LuzIA;Grit;Dexa AI;Prompt AI;Recraft</t>
  </si>
  <si>
    <t>Ripple;Rippling;Forte;Petal;Stashfin;AvantStay;CloudTrucks;Origin;Snackpass;Trusted Health</t>
  </si>
  <si>
    <t>gaming;health;travel;legal;security;fintech;wellness beauty;music;real estate;fashion;sports;food;media;telecom;education;energy;hosting;home living;robotics;jobs recruitment;transportation;marketing;enterprise software;space;consumer electronics</t>
  </si>
  <si>
    <t>United States;Israel;Taiwan;United Kingdom;India;Singapore;United Arab Emirates;Serbia;Brazil;Canada;Germany;Spain</t>
  </si>
  <si>
    <t>https://www.facebook.com/abstractvc</t>
  </si>
  <si>
    <t>https://www.linkedin.com/company/abstract-ventures</t>
  </si>
  <si>
    <t>https://www.crunchbase.com/organization/a-list-ventures</t>
  </si>
  <si>
    <t>https://storage.googleapis.com/dealroom-images-production/2e/MTAwOjEwMDpjb21wYW55QHMzLWV1LXdlc3QtMS5hbWF6b25hd3MuY29tL2RlYWxyb29tLWltYWdlcy8yMDIzLzA1LzIzLzdkYTJhNDc4NGYzOTAxYWY3ODVmOTZmMDYwYmJlYjU3.png</t>
  </si>
  <si>
    <t>11.54</t>
  </si>
  <si>
    <t>1892.51</t>
  </si>
  <si>
    <t>313.19</t>
  </si>
  <si>
    <t>30.41</t>
  </si>
  <si>
    <t>145.68</t>
  </si>
  <si>
    <t>268.18</t>
  </si>
  <si>
    <t>34403.49</t>
  </si>
  <si>
    <t>27820</t>
  </si>
  <si>
    <t>https://app.dealroom.co/investors/keensight_capital</t>
  </si>
  <si>
    <t>http://www.keensightcapital.com/</t>
  </si>
  <si>
    <t>Keensight Capital</t>
  </si>
  <si>
    <t>European growth private equity firm</t>
  </si>
  <si>
    <t>64, Rue de Lisbonne, 75008 Paris, France</t>
  </si>
  <si>
    <t>48.877593</t>
  </si>
  <si>
    <t>2.30742</t>
  </si>
  <si>
    <t>Dominique Martin;Amit Karna;Arthur Seiss</t>
  </si>
  <si>
    <t>Magdalena Svensson (Partner);Jean-Michel BEGHIN (Managing Partner)</t>
  </si>
  <si>
    <t>Magdalena Svensson;Jean-Michel BEGHIN;Dominique Martin;Amit Karna;Arthur Seiss</t>
  </si>
  <si>
    <t>Partner;Managing Partner;n/a;n/a;n/a</t>
  </si>
  <si>
    <t>CCM Benchmark;ip.access;Octo Telematics;Purple Labs;LINKBYNET;oodrive;Theodo;Buckaroo;FircoSoft;picoChip;LDR Holding;3P Biopharmaceuticals;Smile;Unither Pharmaceuticals;IsCool Entertainment;Emulation and Verification Engineering;Valiantys;Vision-Box;Sogelink;Onventis;smartTrade Technologies;Pixid;Datawords;Axxam;Lisam Systems;Softco;Biovian;Labelium;I-TRACING;Tecres;A2mac1;IVIDATA;Plat4mation;WorkFlowWise;Sfa Romani;GEODESIAL;Asti;Travelfactory;Bentley InnoMed;RAM Infotechnology;LDR Medical;Chipidea;LDR;Danionics;Symeres;Menix;Byg informatique sas;inke;CatSci;Bedford Consulting;Quanos Solutions;Bedford Consulting;inherent group;e-Attestations;Asti mobile robotics sa;aconso</t>
  </si>
  <si>
    <t>A2mac1;LDR Holding;Unither Pharmaceuticals;Sogelink;smartTrade Technologies;Octo Telematics;Vision-Box;Labelium;Plat4mation;Asti</t>
  </si>
  <si>
    <t>gaming;health;travel;legal;security;fintech;real estate;sports;media;telecom;hosting;robotics;jobs recruitment;transportation;semiconductors;marketing;enterprise software;service provider</t>
  </si>
  <si>
    <t>France;United Kingdom;Italy;Switzerland;Netherlands;United States;Spain;Belgium;Portugal;Germany;Ireland;Finland</t>
  </si>
  <si>
    <t>https://www.linkedin.com/company/keensight-capital</t>
  </si>
  <si>
    <t>https://www.crunchbase.com/organization/keensight-capital</t>
  </si>
  <si>
    <t>https://storage.googleapis.com/dealroom-images-production/ea/MTAwOjEwMDpjb21wYW55QHMzLWV1LXdlc3QtMS5hbWF6b25hd3MuY29tL2RlYWxyb29tLWltYWdlcy8yMDE1LzA1LzA0LzU4Mjc4Yzk4NGY5NmJhZDgzY2U5YWM2YmI5ZTNjMzcx.jpg</t>
  </si>
  <si>
    <t>0.95</t>
  </si>
  <si>
    <t>Softco;Plat4mation;inke;Onventis;Quanos Solutions;Axxam;Byg informatique sas;Lisam Systems;Buckaroo;Symeres;RAM Infotechnology;Sogelink;Smile;3P Biopharmaceuticals</t>
  </si>
  <si>
    <t>100;100;n/a;n/a;n/a;n/a;n/a;n/a;150;n/a;n/a;330;n/a;n/a</t>
  </si>
  <si>
    <t>N/A;N/A;N/A;N/A;N/A;2;N/A;N/A;N/A;N/A;N/A;N/A;N/A;0.66</t>
  </si>
  <si>
    <t>670.64</t>
  </si>
  <si>
    <t>2690.09</t>
  </si>
  <si>
    <t>1794.13</t>
  </si>
  <si>
    <t>1890</t>
  </si>
  <si>
    <t>https://app.dealroom.co/investors/cipio_partners</t>
  </si>
  <si>
    <t>http://www.cipiopartners.com</t>
  </si>
  <si>
    <t>Cipio Partners</t>
  </si>
  <si>
    <t>European Growth Capital and Minority Buyouts for Technology Companies</t>
  </si>
  <si>
    <t>49.815273</t>
  </si>
  <si>
    <t>6.129583</t>
  </si>
  <si>
    <t>Roland Dennert (Partner,Managing Partner)</t>
  </si>
  <si>
    <t>David Mes;Alexander Brand (Managing Partner);Gerhard Miller (Venture Partner)</t>
  </si>
  <si>
    <t>Roland Dennert;David Mes;Alexander Brand;Gerhard Miller</t>
  </si>
  <si>
    <t>Partner,Managing Partner;n/a;Managing Partner;Venture Partner</t>
  </si>
  <si>
    <t>BridgeWave;DisplayLink;EyeEm;21sportsgroup;Whisbi;Wywy;Brightpearl;SFC Group;Tyntec;BitBoys;Voddler;Blackwood Seven;BridgeCo;BuyVIP;Definiens;DiBcom;Speexx;eCircle;Tevet Process Control Technologies;u-blox;123 TV;AgoraPulse;ResearchGate;MyOptique Group;Softgarden;B2X Care Solutions;Openet;SafeGuard World International;Ethernity Networks;BrainsGate;Medisim;novoGi;Voltage Security;Nexnet;Broadbus Technologies;picoChip;PSS Systems;Welcome to the Jungle;Ipanema Technologies;VPIsystems;Verimatrix;Onzo;NavVis;Vitafy;Nuki;AirTight Networks;Jungo;Launchmetrics;Falcon.io;Microoled;Vaola;NaWoTec;EMaze Networks S.p.A.;Fortemedia;Silicon Mobility;CAMEO Energy;Saifun Semiconductors Ltd.;1000jobboersen.de;Zappi;Silicon Mobility;Wire;Safeguard Global;Imago Scientific Instruments;MYOPTIQUE GROUP;DiBcom;Vitafy;wire™;Voltage Security</t>
  </si>
  <si>
    <t>u-blox;DisplayLink;Brightpearl;SFC Group;ResearchGate;Welcome to the Jungle;Launchmetrics;Broadbus Technologies;Openet;MyOptique Group</t>
  </si>
  <si>
    <t>European Investment Fund (EIF)</t>
  </si>
  <si>
    <t>health;legal;security;fintech;wellness beauty;real estate;fashion;sports;food;media;telecom;education;energy;hosting;event tech;robotics;jobs recruitment;transportation;semiconductors;marketing;enterprise software</t>
  </si>
  <si>
    <t>United States;Germany;Spain;Finland;Sweden;Denmark;Switzerland;France;United Kingdom;Israel;Ireland;Austria;Netherlands;Italy</t>
  </si>
  <si>
    <t>Europe;Luxembourg;Germany;Munich</t>
  </si>
  <si>
    <t>https://twitter.com/cipiopartners</t>
  </si>
  <si>
    <t>https://www.linkedin.com/company/cipio-partners</t>
  </si>
  <si>
    <t>https://storage.googleapis.com/dealroom-images-production/13/MTAwOjEwMDpjb21wYW55QHMzLWV1LXdlc3QtMS5hbWF6b25hd3MuY29tL2RlYWxyb29tLWltYWdlcy8yMDE1LzA1LzA0LzQzNTAwMGQ3YjU3MGE4OTRkNTY1ZmY3N2MyNGVhZWE0.jpg</t>
  </si>
  <si>
    <t>11.77</t>
  </si>
  <si>
    <t>EMaze Networks S.p.A.</t>
  </si>
  <si>
    <t>Techstars 501 investors;VCs with founders as GPs;EIF Backed Funds;International Investors - Ireland/NI</t>
  </si>
  <si>
    <t>659.26</t>
  </si>
  <si>
    <t>1939.65</t>
  </si>
  <si>
    <t>1099.58</t>
  </si>
  <si>
    <t>3335452</t>
  </si>
  <si>
    <t>https://app.dealroom.co/investors/hawktail</t>
  </si>
  <si>
    <t>https://hawktail.com/</t>
  </si>
  <si>
    <t>Hawktail</t>
  </si>
  <si>
    <t>Michael Polansky (Founder)</t>
  </si>
  <si>
    <t>Michael Polansky</t>
  </si>
  <si>
    <t>Envisagenics;Meatable;HelixNano;NCX (formerly SilviaTerra);Cellino Biotech;Normative.io;Overwatch Research;Datadrivenbioscience.com;Redesign Science;Bit bio;Dimension Inx;Gridware;Scoot Science;Related Sciences;Reask;CacheDNA;Heirloom Carbon;Universal Hydrogen;Regrow;Adaptyv Biosystems;BLUUMBIO;XMTP;Piction Health;Rain Industries;Lucky Trader;Melonfrost;Macro Oceans;Teiko.bio;Loam Bio;Eigen Therapeutics;Ark Biotech;Zafrens;Seabound;Hero;Outpost;0xSplits;Tomorrow Farms;Highlight;Pandas;Ganymede;AVAIL BIO;Tenet;Plenty;Quitcarbon;Halliday;CreatorDAO;Standard Fleet;Kaleidoscope Technologies;Meliora Therapeutics;Rezo Therapeutics;Vesto;Synteny;Mill;Drem;Chariot;Mother science;Siren Biotechnology;Modulo Bio;BurnBot;Range Biotechnologies;Caeruleus Genomics;Luro;Haplome;ExpressionEdits;Georgiamune</t>
  </si>
  <si>
    <t>Mill;Bit bio;Cellino Biotech;Rezo Therapeutics;Georgiamune;Loam Bio;Universal Hydrogen;Meatable;Heirloom Carbon;NCX (formerly SilviaTerra)</t>
  </si>
  <si>
    <t>gaming;health;security;fintech;wellness beauty;food;energy;home living;event tech;robotics;transportation;enterprise software;space;chemicals;consumer electronics</t>
  </si>
  <si>
    <t>United States;Netherlands;Sweden;United Kingdom;Australia;Switzerland;Colombia</t>
  </si>
  <si>
    <t>South America;North America;Chile;United States;Palo Alto</t>
  </si>
  <si>
    <t>https://www.linkedin.com/company/hawktailvc/</t>
  </si>
  <si>
    <t>https://storage.googleapis.com/dealroom-images-production/c1/MTAwOjEwMDpjb21wYW55QHMzLWV1LXdlc3QtMS5hbWF6b25hd3MuY29tL2RlYWxyb29tLWltYWdlcy8yMDIzLzA2LzAyLzE1MmMzODBhY2Y2NmQxN2UyM2Q2OTk4ZGEzNzE1NDJh.png</t>
  </si>
  <si>
    <t>13.50</t>
  </si>
  <si>
    <t>202.49</t>
  </si>
  <si>
    <t>53.00</t>
  </si>
  <si>
    <t>4214.70</t>
  </si>
  <si>
    <t>3160990</t>
  </si>
  <si>
    <t>https://app.dealroom.co/investors/aaf_management_ltd_</t>
  </si>
  <si>
    <t>http://aaf.vc</t>
  </si>
  <si>
    <t>AAF Management</t>
  </si>
  <si>
    <t>Arlington, Timber Trails, Kansas City, Jackson County, Missouri, 64138, United States</t>
  </si>
  <si>
    <t>38.958506</t>
  </si>
  <si>
    <t>-94.470077</t>
  </si>
  <si>
    <t>Kyle Hendrick (Managing Director,Founder);Omar Darwazah. (Managing Partner,Founder);Nick Hendra</t>
  </si>
  <si>
    <t>Kyle Hendrick;Omar Darwazah.;Nick Hendra</t>
  </si>
  <si>
    <t>Managing Director,Founder;Managing Partner,Founder;n/a</t>
  </si>
  <si>
    <t>Hello Heart;Stowaway Cosmetics;Tru Optik Data Corp;Agolo;Kinsa Health;Battlefy;Portfolium;Enertiv;CrowdMed;Current;Synthego;Shippabo;Engine by MoneyLion;The Cools;BetterView;Senseware;Sure;BlockApps;Bulk MRO;Yoshi;Osaro;Dealpath;Spry Health;Pelago;AUrate;InnaMed;Tamara Mellon;NuEyes;Darmiyan;Ampsy;Sense Photonics;Nomiku Meals;Dash Radio;Superfluid Diagnostics;Betterfin;Rational Vaccines;Prodigy;Supr Daily;Kite;OneLocal;TARA Intelligence, Inc.;Bazaar;Curacel;Brace;Dandi Technologies;Karmacheck;Leaseup;Wright Electric;Hapi App;Nutraleaf Nutrition;Cero;Telivy;Caden;StreetBeat;Mint Songs;Vero Technologies;Symbiose;Paycaddy;Rubik;Eastern Standard Times;OneVest;Apata;Wonder Distribution;Auditive;superfocus.ai;2045 Studio;Lynk;Miracle Seltzer</t>
  </si>
  <si>
    <t>Wonder Distribution;Current;Synthego;Sure;Engine by MoneyLion;Pelago;Hello Heart;Tamara Mellon;Dealpath;BlockApps</t>
  </si>
  <si>
    <t>AMK Investment Office;Passport Foundation</t>
  </si>
  <si>
    <t>Israel;United States;Canada;India;Nigeria;Chile;Panama;Ireland</t>
  </si>
  <si>
    <t>https://twitter.com/aaf_management</t>
  </si>
  <si>
    <t>https://www.linkedin.com/company/aafmanagement/</t>
  </si>
  <si>
    <t>https://storage.googleapis.com/dealroom-images-production/94/MTAwOjEwMDpjb21wYW55QHMzLWV1LXdlc3QtMS5hbWF6b25hd3MuY29tL2RlYWxyb29tLWltYWdlcy8yMDIzLzAxLzIxLzg4ZmU4OTM0OGUxYjdjZDdiMmEzNmM1MTFkMWNjYTU4.png</t>
  </si>
  <si>
    <t>120.81</t>
  </si>
  <si>
    <t>36.52</t>
  </si>
  <si>
    <t>8526.13</t>
  </si>
  <si>
    <t>3031617</t>
  </si>
  <si>
    <t>https://app.dealroom.co/investors/sanctor_capital</t>
  </si>
  <si>
    <t>https://www.sanctor.com/</t>
  </si>
  <si>
    <t>Sanctor Capital</t>
  </si>
  <si>
    <t>Crypto native venture fund</t>
  </si>
  <si>
    <t>San Juan, Puerto Rico</t>
  </si>
  <si>
    <t>18.465299</t>
  </si>
  <si>
    <t>-66.116666</t>
  </si>
  <si>
    <t>Puerto Rico</t>
  </si>
  <si>
    <t>San Juan</t>
  </si>
  <si>
    <t>Han Kao (CEO);Ilya Abugov (Partner,Co-Founder);Jay Putera (Partner,Co-Founder)</t>
  </si>
  <si>
    <t>Han Kao;Ilya Abugov;Jay Putera</t>
  </si>
  <si>
    <t>CEO;Partner,Co-Founder;Partner,Co-Founder</t>
  </si>
  <si>
    <t>ConsenSys;Synchrony;Hadean;Quidd;Mighty Bear Games;OVEX;Arterra;Manta Network;KnownOrigin;Meson Network;OneOf;Composable Finance;Impossible Finance;RMRK;Brink;ComputeCoin Network;THORSwap;Synchrony;Boba network;Koii;AAG Ventures;XY Finance;Mines of Dalarnia;Blast;BlockVision;Sumer;Midnightsociety;Ancient8;GamesPad;zCloak Network;SandStorm;MetalCore Foundation;AMG - AEY Metaverse Guild;DAOsquare;Silvermint;M1 Network;VCRED;Raini Studios;Sec3;Unlockd;The Harvest;Lighthouse;Metaprints;CYPHERMOD;DefiEdge Protocol;iTrust Finance;Oort;Overworld;Consensys;Aethir;GamePhilos Studio;Laconic;Qoda Finance;SlingShot DAO;Rex Regum Qeon</t>
  </si>
  <si>
    <t>Synchrony;ConsenSys;Boba network;Manta Network;Composable Finance;OneOf;Hadean;Aethir;OVEX;AAG Ventures</t>
  </si>
  <si>
    <t>gaming;security;fintech;music;sports;media;telecom;hosting;enterprise software;service provider</t>
  </si>
  <si>
    <t>United States;United Kingdom;Singapore;South Africa;Germany;Croatia;Hong Kong;Canada;Taiwan;Sweden;Uruguay;Vietnam;Estonia;Seychelles;United States Virgin Islands;British Virgin Islands;Spain;Philippines;France;India;Japan;Indonesia</t>
  </si>
  <si>
    <t>North America;United States;Puerto Rico;Miami;San Juan</t>
  </si>
  <si>
    <t>https://twitter.com/sanctorcapital</t>
  </si>
  <si>
    <t>https://www.linkedin.com/company/sanctor-capital/about/</t>
  </si>
  <si>
    <t>https://storage.googleapis.com/dealroom-images-production/ae/MTAwOjEwMDpjb21wYW55QHMzLWV1LXdlc3QtMS5hbWF6b25hd3MuY29tL2RlYWxyb29tLWltYWdlcy8yMDI0LzAzLzEwL2FhYjVkOTEyZDQyNzRlMDNiOGY1ODJlYzgzNDM2ZjI2.png</t>
  </si>
  <si>
    <t>79.64</t>
  </si>
  <si>
    <t>23860.40</t>
  </si>
  <si>
    <t>1884635</t>
  </si>
  <si>
    <t>https://app.dealroom.co/investors/scribble_ventures</t>
  </si>
  <si>
    <t>https://scribble.vc</t>
  </si>
  <si>
    <t>Scribble Ventures</t>
  </si>
  <si>
    <t>Through our network of operators, executives, and investors, we help accelerate growth, recruiting, and future fundraising for our companies</t>
  </si>
  <si>
    <t>Portola Valley, CA, United States</t>
  </si>
  <si>
    <t>37.38237</t>
  </si>
  <si>
    <t>-122.22868</t>
  </si>
  <si>
    <t>Elizabeth Weil (Managing Director,Founder)</t>
  </si>
  <si>
    <t>Elizabeth Weil</t>
  </si>
  <si>
    <t>Managing Director,Founder</t>
  </si>
  <si>
    <t>Brilliant;Titan;Gridwise;NCX (formerly SilviaTerra);Uniform Teeth;Fam;Codeverse;Actuate;Campuswire;Certn;Runa;ContaLink;Superplastic;Luxury Presence;BeyondHQ;Digits;TrueNorth;Haus;Warmly;Atmo (formerly Froglabs.ai);Run the World;Verto Education;BuildBuddy;Whatnot;Welcome;Pipeline;Plusplus;Luminai;HiHo;Sequin Financial;SESO;Wiremock;Hivecell;Pequity;Checkmate;Synctera;Aerovect;Spokn;Stoke Space;Fam;Nova ( Formerly Ladder );Harbour;Statsig;Chiffer;Mount;Shara;Swantide;Byteboard;Titan;Völur;Highlight (Formerly Showcase Insights);Mitra Chem;Contenda;Guide;Scenery;Aidaly;OSlash;Default;TellTail;Incommtax Insurance;Confirm;Decodable;Mysten Labs;Realm;Subscript;Recess;Sunnyside;Hero;SuperBill;Aptos Labs;Dub;Omni;UnSkript;Lightspark;WellTheory;Series;Befrontier;SigScalr;Barracuda;MotherDuck;nMachine;Exponential;Streamline AI;Fennel AI;Castro Labs;Global Illumination;The Easy Company;Orb;wiremock.io;Alta;Alix;Lone Palm Labs</t>
  </si>
  <si>
    <t>Aptos Labs;Whatnot;Mysten Labs;Digits;Titan;MotherDuck;Stoke Space;Certn;Mitra Chem;TrueNorth</t>
  </si>
  <si>
    <t>gaming;health;travel;legal;security;fintech;wellness beauty;real estate;sports;food;media;dating;telecom;education;energy;kids;event tech;jobs recruitment;transportation;marketing;enterprise software;space</t>
  </si>
  <si>
    <t>United States;Canada;Mexico;Guernsey;India;South Africa;Norway</t>
  </si>
  <si>
    <t>https://twitter.com/scribblevc</t>
  </si>
  <si>
    <t>https://www.linkedin.com/company/scribble-ventures</t>
  </si>
  <si>
    <t>https://storage.googleapis.com/dealroom-images-production/d6/MTAwOjEwMDpjb21wYW55QHMzLWV1LXdlc3QtMS5hbWF6b25hd3MuY29tL2RlYWxyb29tLWltYWdlcy8yMDI0LzAzLzA3L2RiNDNiYzRhZTg1Y2M3M2U4NDc2N2JkNDFkNzgwMWQy.png</t>
  </si>
  <si>
    <t>11.67</t>
  </si>
  <si>
    <t>536.61</t>
  </si>
  <si>
    <t>162.05</t>
  </si>
  <si>
    <t>105.69</t>
  </si>
  <si>
    <t>13383.49</t>
  </si>
  <si>
    <t>1874612</t>
  </si>
  <si>
    <t>https://app.dealroom.co/investors/essence_venture_capital</t>
  </si>
  <si>
    <t>https://www.essencevc.fund</t>
  </si>
  <si>
    <t>Essence Venture Capital</t>
  </si>
  <si>
    <t>Bernard Liang</t>
  </si>
  <si>
    <t>Kartik C;Kurt Bilafer;Timothy Wee;Timothy Chen (Managing Partner);Chad Sanderson</t>
  </si>
  <si>
    <t>Kartik C;Kurt Bilafer;Bernard Liang;Timothy Wee;Timothy Chen;Chad Sanderson</t>
  </si>
  <si>
    <t>n/a;n/a;n/a;n/a;Managing Partner;n/a</t>
  </si>
  <si>
    <t>Alkymi;Unify AI;Transform;CoScreen;Iterative.ai;LaunchNotes;DeepSource;Rosebud AI;Aesthetic (formerly Plato Design);Effx;Coiled;Noteable;Projectdiscovery;Elotl;Opstrace;Datafold;Datapane;Mesh;Basis;Iteratively;signadot;Flux;Aserto;Sardine;Devron;Highlight;DataDistillr;ASMI;Mage;Mobile.dev;Truffle Security Co.;Levo;ENCORE;Metaphor;FluxNinja;DodgeBall;Poggio Labs;Tabular;ReadySet;Warp;Graft (Business/Productivity Software);Chiselstrike;Eto;SeeMetrics;Dragonflydb;Flox;Sec3;Valued;Linea.ai;Surge.AI;MotherDuck;Abbey Labs;Cleanlab;Immerok;Vectara;Jasper AI;Modal Labs;DevZero;ZettaBlock;Nuon;Fennel AI;Teleskope;yurts ai;Home • Moment;Unstructured;Common Fate;immerok;Sentio;Chroma;Askvera;Orb;Groundlight AI;Wizia;Augmend;Prospective;Restate;Unkey;Gable</t>
  </si>
  <si>
    <t>Jasper AI;MotherDuck;Sardine;Warp;ReadySet;Vectara;Tabular;Projectdiscovery;Cleanlab;Coiled</t>
  </si>
  <si>
    <t>legal;security;fintech;wellness beauty;media;telecom;education;hosting;robotics;marketing;enterprise software;service provider</t>
  </si>
  <si>
    <t>United States;United Kingdom;Sweden;Canada;Israel;Germany;Australia</t>
  </si>
  <si>
    <t>https://twitter.com/essenceventure</t>
  </si>
  <si>
    <t>https://www.linkedin.com/company/essence-venture-capital/</t>
  </si>
  <si>
    <t>https://storage.googleapis.com/dealroom-images-production/c2/MTAwOjEwMDpjb21wYW55QHMzLWV1LXdlc3QtMS5hbWF6b25hd3MuY29tL2RlYWxyb29tLWltYWdlcy8yMDIzLzAxLzE3LzM0YmE1NGNkODI3MzY5NzQ5Mjc1ZTc0YjY2YjVkNDlh.png</t>
  </si>
  <si>
    <t>8.47</t>
  </si>
  <si>
    <t>177.96</t>
  </si>
  <si>
    <t>61.23</t>
  </si>
  <si>
    <t>28.14</t>
  </si>
  <si>
    <t>4070.87</t>
  </si>
  <si>
    <t>1859928</t>
  </si>
  <si>
    <t>https://app.dealroom.co/investors/the_riverside_company_2</t>
  </si>
  <si>
    <t>https://www.riversidecompany.com/</t>
  </si>
  <si>
    <t>The Riverside Company</t>
  </si>
  <si>
    <t>The Riverside Company - Recapitalization | LBO - Leveraged Buyout | Middle Market | Over 30 Years in Private Equity | www.riversidecompany.com</t>
  </si>
  <si>
    <t>Ian Balmaseda (Investor);Steve Pogorzelski;Jon Gross;Marc Jourlait;Mark Eblin;David Reiss (Director);Jonathan Kinney (Director);Kingchih Fan;Loren Schlachet (Managing Partner);Oliver Tattan;Meranee Phing Naaman;Chris Thoen;Traci Burgess;Evelyne White (Senior Associate);Chirag Shah;William R. Seelbach (Senior Advisor);Arnaud Persyn (Intern);Oliver Tattan;Kate Hanick;John Murray</t>
  </si>
  <si>
    <t>Ian Balmaseda;Steve Pogorzelski;Jon Gross;Marc Jourlait;Mark Eblin;David Reiss;Jonathan Kinney;Kingchih Fan;Loren Schlachet;Oliver Tattan;Meranee Phing Naaman;Chris Thoen;Traci Burgess;Evelyne White;Chirag Shah;William R. Seelbach;Arnaud Persyn;Oliver Tattan;Kate Hanick;John Murray</t>
  </si>
  <si>
    <t>male;male;male;male;male;male;male;male;male;female;male;male;male</t>
  </si>
  <si>
    <t>Investor;n/a;n/a;n/a;n/a;Director;Director;n/a;Managing Partner;n/a;n/a;n/a;n/a;Senior Associate;n/a;Senior Advisor;Intern;n/a;n/a;n/a</t>
  </si>
  <si>
    <t>Bohemia Interactive;Welltec International;HRA Pharma;montel;Bike24;Oaky;Novamed;IT Central Station;Spectrio;SyTrue;SuitePad;HealthcareFirst;Clarus Glassboards;UltraVolt;HRsoft;Navex Global;Alchemy Systems;Censis Technologies;WhatCounts;Tate’s Bake Shop;YourMembership.com;UniFocus;Vericred;Keymile;TodayTix;Connexient;DuBois;MW Industries;Neighborly;Align Networks;MarketMuse;CircleLink Health;Greenphire;Retail Zoo;busybusy;ENHATCH;RevTrax;Justrite Manufacturing;showd.me;OwnLocal;Quivers International Inc.;Keona Health;Be Green Packaging;Clockworks Analytics;Brandmuscle;DentalPlans.com;CustomerGauge;ThinkTank;Paradigm Tax Group;JCWhitney.com;AX-Semantics;Digital Technology International;Leap Event Technology (Formerly Patron Technology);Big Think;Apollo Interactive;Veritext;Revegy;INVIVO Communications;OnCourse  Learning;Vita Verita;Oni Telecom;casavi;soothe;Peak;GoReact;Convertr;Arenawaterinstinct;FAIRPAY Solutions;Kasasa;Fadata;ComForCare;InTouch Accounting;CloudLex;Neogen;European Panel Co.;Turtl;Teufel Audio;Left Shift IT Limited;Mec3;MyskillCamp;Cryptomathic;DPA Microphones;Blue Microphones;Keycast;PPC Insulators;Diatron;Salgglas ZRt;Primalex;SpofaDental;Carborundum Electrite as;Computer Press;G&amp;A Partners;Momentum Group;Nordco;Abracon;Pro-Vigil;Trend Technologies;American Electronic Components;Medical Payment Exchange;Dwyer Group;Global Claims Services;DISA Global Solutions;Universal Air Filter Co;Xcentric Mold &amp; Engineering;IAutomation;Esha Research;Outward Hound;HRGi;Lexipol;BeneSys;American Products Company;Parker Products;Coeur;LightHouse Business Information Solutions;Rutland Plastic Technologies;ExecVision;BeaconMedaes;YummyEarth;Media Source;Safebuilt;Commonwealth Laminating &amp; Coating;SMS Specialized Medical Services.;Selig Group;N2y;OutSolve;PeopleGrove (Formerly CampusKudos, Emjoyment);Uinta Brewing;Team Technologies;Maverick Enterprises;ACT Test Panel Technologies.;Oomnitza;Bentley Laboratories;Impact XM;MNX Global Logistics;Future Metals;AWP Safety;Experient;Moss;ARCOS;Vitex Packaging Group;HMi Cardinal;PatronManager;Eemax;CMIT Solutions;SC Labs;Water-Jel Technologies;Viking Plastics;Hudson-Sharp Machine Company;Arrowhead Electrical Products;Ideoclick;Sunless;G&amp;H Orthodontics;Goby;Dynojet Research;Fielo;HCPro;Toolwatch;FLA Orthopedics;WorkStride;Corporate Visions;Crisis Prevention Institute;L-Com Global Connectivity;Baby Jogger;Soluta;iCEV (CEV Multimedia);Grace Hill;Sage Holdings;AERCO International;United Central Industrial Supply;Affinitiv;Precision Wire Components;LocalTel;The Marena Group;SportsRecruits;Doctor.com;Harvey Performance;LILLEbaby;ActivStyle;Deck Commerce;QualServ Solutions;Insurance Claims Management;ProSites;Health &amp; Safety Institute;CIS Secure Computing;American Hospice Management;Transplant Connect;IDOC;Loop &amp; Tie;Lakeview Health Corporate Office;Omnigo Software;PROFITsystems;It’s Just Lunch;Keepsake Quilting;Express Courier International;Netwatch Group;Euromed S.A.;AST;MK Chimney Systems;Zetkama;Mifam;Megachemie S.A.;KFM;Orliman;Guestline;Tensator;Sentinel Performance Solutions;OrthoD Group;airfocus;epilot;Capol;Richter Chemie-Technik GmbH;Rameder;Dastex;GermanPersonnel;GEV Group;Buildout;Applied Educational Systems;Hoofdkantoor Agens;Naka &amp;;Shinsouki;Wiz Korea Co;PFB Corporation;Polar Windows;Nustef Foods;Destiny Solutions;Baker Hill;GreenLine Foods;Mlcoa;Independent Living Specialists;Work Health Group;Global Orthopaedic Technologies;Energy Exemplar;Learning Seat;Avatar Solutions;H-D Advanced Manufacturing;Thibaut;GK Gymnastics;Sencore;Motivating Systems;Recovery Point;FreightWise;Production Control Services;Statespace;RedTeam;Spirion;Mintra Group;Tropikal Pet;Mintra Trainingportal;SIGG;Hiway Group;Simcro;EMtest;Performance Systems Integration (PSI);ACTINEO GmbH;Fisher Unitech;Compana;Vivi;LMG Holdings;Blueprint Title;Alsana;Alpha-H;AdhereHealth;Wildlife International;True Health Group;Vokes-Air Group;Toolport;Y International;Unipac;The Derm Group;Swedish Education Group;Stemlab;Sunrise Windows;Screenvision Media;Red Nucleus;SureWerx;Reima;Results Weight Loss;NPC;Wondr Health;National Flavors;Modern Hire;Merit Industries;Junior Sports Corporation;HemaTerra Technologies;Integrated Power Services;HealthTech;Lumen Dynamics Group;Hardware Resources;Galvanina;E&amp;A Scheer;FoodState;Emergency Communications Network;GTI Diagnostics;GTI Diagnostics;Clarus;Clarus;Brookson;Brookson;Best Life Brands;CertaSite;CertaSite;Camelot Education;Axiom Automotive Technologies;CapRock Communications;Anitox;Megachemie;Megachemie;WorkPlace Media;AIS Group;AIA Corporation;AIA Corporation;HerbThyme;Delta Petroleum Company;Delta Petroleum Company;Sentinel;ENTRIX;Inscape Publishing;Connor Sport Court International;Connor Sport Court International;Consensus;Logically;Biodue;Cyber Guru;Gravitee;Zoobean;Ziflow;Apica;Arena;Baker Hill;Big Think;Eemax;Keycast;Lumen Dynamics Group;Learning Seat;Production Control Services;Polar Windows;Reima;Alcohol Monitoring Systems;Stoffel Seals;SIGG;Wildlife International;Zetkama;Oberon Company;Eventsair;Enappsys;Lacunaclientscope;Freeeway;Cordico;Clintar;TruNet;Altius Group;Neighborly;Clinical Education Alliance;Insurance Claims Management;Navigate360;REPA;Media Source;Pareto;Modern Campus;InVita;Mintra;Rameder;MaidPro;Pestmaster;USA Insulation;Radiant;Team Technologies;FURTHER;KGS Buildings;Alter Pharma;MMG Fusion;FlavorSum;Siffron;Arrowhead Engineered Products;Threshold Brands;CORE Higher Education Group;Frenchies Modern Nail Care;Nabenet;Premier Specialties;Smartways;Executive Care;milliCare;gastromatic;Rockpointe Corp;Mainstream Electric;Avance Clinical;PaleoWest;PeerSpot;PaleoWest;General Fire Extinguisher Service;Evergreen Fire and Life Safety, LLC;Ideon;OnScent;Delta Petroleum Company;Il Pastaio di Brescia;Montel_Group;Canuti Tradizione Italiana;Il Pastaio;Austin Peters Group;AlphaGroup;Grasons Estate Sales;EverSmith Brands;Evive Brands;Integrated Fire Systems;Mold Medics;ProVelocity and IronEdge Group;HydroCorp (Cross-Connection Control - Backflow Prevention - Piping Schematics );compleet;Trustwell;American Service Company;Bishops Cuts/Color;Leap Event;LANstar;Alter Pharma Group;Executive Health Solutions;U.S. Lawns</t>
  </si>
  <si>
    <t>HRA Pharma;Greenphire;Tate’s Bake Shop;Commonwealth Laminating &amp; Coating;Peak;TodayTix;AERCO International;Baby Jogger;Statespace;AST</t>
  </si>
  <si>
    <t>Czech Republic;Denmark;France;Norway;Germany;Netherlands;Israel;United States;Australia;Canada;Sweden;Portugal;United Kingdom;Italy;Belgium;Austria;Hungary;Brazil;Ireland;Spain;Poland;Japan;South Korea;Mexico;Türkiye;Switzerland;New Zealand;Bermuda;Finland</t>
  </si>
  <si>
    <t>consumer goods</t>
  </si>
  <si>
    <t>https://twitter.com/theriversideco</t>
  </si>
  <si>
    <t>https://www.linkedin.com/company/the-riverside-company/</t>
  </si>
  <si>
    <t>https://www.crunchbase.com/organization/riverside</t>
  </si>
  <si>
    <t>https://storage.googleapis.com/dealroom-images-production/f5/MTAwOjEwMDpjb21wYW55QHMzLWV1LXdlc3QtMS5hbWF6b25hd3MuY29tL2RlYWxyb29tLWltYWdlcy8yMDIwLzA2LzI0LzdkMTU3OWIxYjgzNDBhYjIyMTA4NmJjMzhhNTlhZjQ0.jpg</t>
  </si>
  <si>
    <t>0.68</t>
  </si>
  <si>
    <t>Frenchies Modern Nail Care;Bishops Cuts/Color;LightHouse Business Information Solutions;Integrated Fire Systems;Vita Verita;Dastex;Enappsys;Il Pastaio;Canuti Tradizione Italiana;Biodue;Applied Educational Systems;Rockpointe Corp;montel;Evergreen Fire and Life Safety, LLC;General Fire Extinguisher Service;Esha Research;Soluta;milliCare;PFB Corporation;Nabenet;Cryptomathic;Radiant;ACTINEO GmbH;Hiway Group;Clarus Glassboards;InTouch Accounting;European Panel Co.;SIGG;GK Gymnastics;Pro-Vigil;Mintra Trainingportal;Greenphire;H-D Advanced Manufacturing;WorkStride;Avatar Solutions;Tropikal Pet;Mlcoa;Naka &amp;;Sencore;Wiz Korea Co;Shinsouki;Hoofdkantoor Agens;Computer Press;Maverick Enterprises;Megachemie S.A.;KFM;Moss;PPC Insulators;SpofaDental;Salgglas ZRt</t>
  </si>
  <si>
    <t>n/a;n/a;n/a;n/a;n/a;n/a;n/a;n/a;n/a;n/a;n/a;n/a;n/a;n/a;n/a;n/a;n/a;n/a;n/a;n/a;n/a;n/a;n/a;n/a;n/a;n/a;n/a;n/a;n/a;n/a;n/a;n/a;n/a;n/a;n/a;n/a;n/a;n/a;n/a;n/a;n/a;n/a;n/a;n/a;n/a;n/a;n/a;n/a;n/a;n/a</t>
  </si>
  <si>
    <t>N/A;N/A;N/A;N/A;N/A;N/A;N/A;N/A;N/A;N/A;N/A;N/A;N/A;N/A;N/A;N/A;N/A;N/A;N/A;N/A;N/A;N/A;N/A;0.44;N/A;N/A;N/A;N/A;N/A;N/A;N/A;5.27;N/A;N/A;N/A;N/A;N/A;N/A;N/A;N/A;N/A;N/A;N/A;N/A;N/A;N/A;N/A;N/A;N/A;N/A</t>
  </si>
  <si>
    <t>Czech investors</t>
  </si>
  <si>
    <t>395</t>
  </si>
  <si>
    <t>127.09</t>
  </si>
  <si>
    <t>4829.76</t>
  </si>
  <si>
    <t>2626.13</t>
  </si>
  <si>
    <t>1828351</t>
  </si>
  <si>
    <t>https://app.dealroom.co/investors/stormbreaker_venture_1</t>
  </si>
  <si>
    <t>http://www.stormbreaker.co/</t>
  </si>
  <si>
    <t>Stormbreaker Venture</t>
  </si>
  <si>
    <t>stormbreaker.co - Registered at Namecheap.com</t>
  </si>
  <si>
    <t>Whitebox Security;FullContact;Owlet Baby Care;Stream.io;Synack;GameTime;inFeedo;Bluecore;Metadata;Finexio;Pivotal Commware;Automox;Bonobos;Wise Systems;Astranis;Ara Labs Inc.;ZecOps;Bright Security;Loft Orbital Solutions;Copper Cow Coffee;Thnks;Chatdesk;Kepler Communications;Contractbook;KiwiCo, Inc.;Cameyo;Kaizo;Billie;Locomation;Gainful.com;Fi;Audience Republic;Core Scientific;Frontdesk;Journey Meditation;Teal Communications;Ugly Drinks;Globish Academia (Thailand);Watchful.ai;Tortoise;Sunday;Uplight;Hubpay;Conicle;Arcade;Jenfi;Cargo;Karmacheck;Atlasone;Codezero;Kineticeye;Jumpstart;Modernmammals;Aervivo;Cloudrise;Chippin;Zaraz;SYBARIP Inc.;Voyantis;Chippin;Breadcrumbs;Plotify;vast;Sonoro;Elo Health;Custimy;Wealth;Beehive;Reigning Champ;Rythm;Intensity Midstream;senseIP;Natural Gas Intelligence</t>
  </si>
  <si>
    <t>Astranis;Uplight;Core Scientific;Bluecore;Loft Orbital Solutions;Automox;Pivotal Commware;Kepler Communications;Billie;Synack</t>
  </si>
  <si>
    <t>health;travel;legal;security;fintech;wellness beauty;music;real estate;fashion;sports;food;media;telecom;education;energy;kids;home living;event tech;robotics;jobs recruitment;transportation;marketing;enterprise software;space</t>
  </si>
  <si>
    <t>Israel;United States;India;Canada;Denmark;United Kingdom;Netherlands;Australia;Thailand;United Arab Emirates;Singapore</t>
  </si>
  <si>
    <t>https://www.linkedin.com/company/stormbreaker-ventures</t>
  </si>
  <si>
    <t>5.51</t>
  </si>
  <si>
    <t>55.11</t>
  </si>
  <si>
    <t>1086.36</t>
  </si>
  <si>
    <t>7543.66</t>
  </si>
  <si>
    <t>1793189</t>
  </si>
  <si>
    <t>https://app.dealroom.co/investors/evolution_vc_partners</t>
  </si>
  <si>
    <t>https://www.evolutionvcp.com/</t>
  </si>
  <si>
    <t>Evolution VC Partners</t>
  </si>
  <si>
    <t>641, Lexington Ave, 10022 New York, New York</t>
  </si>
  <si>
    <t>40.75909</t>
  </si>
  <si>
    <t>-73.97047</t>
  </si>
  <si>
    <t>Gregg Smith (Founder)</t>
  </si>
  <si>
    <t>Gregg Smith</t>
  </si>
  <si>
    <t>Next Glass;Accern;Collectable;TextNow;MycoTechnology;Bowery Farming;Teampay;New Wave Foods;Koniku;Anzu;Nextbite (Formerly Ordermark);Pair Eyewear;HUNGRY;Skyways;Hemper;Players' Lounge;Krome Photos;Nomagic;Inkbox;Lemon Perfect;Superplastic;KidzToPros;Expansive;Recess;The Guild;Qnovia (Formerly Respira Technologies);Pex;Subspace;MetaMap (former Mati);Hooray Foods;Bluedot;Natural Fiber Welding;Beeroll;Holler;Astra Space;Songclip;Rodo;Stemit;Travelstride;Rezolve.ai;Holonic;PAX.com;Future Research, Inc.;Sunscoop;Arka;Roomie;Orbital Composites;Riptide;Translator;Percent;Elemind;Rares;Peachy;Cloutdesk;MJ Freeway;Teampay;Kinderfarms;Swiftline;Orion Space Solutions;Sinclair;Translator;Louisa</t>
  </si>
  <si>
    <t>PAX.com;Bowery Farming;Nextbite (Formerly Ordermark);Koniku;MycoTechnology;Natural Fiber Welding;Pair Eyewear;Future Research, Inc.;MetaMap (former Mati);HUNGRY</t>
  </si>
  <si>
    <t>gaming;health;travel;security;fintech;wellness beauty;music;real estate;fashion;sports;food;media;telecom;education;energy;kids;home living;robotics;jobs recruitment;transportation;marketing;enterprise software;space;consumer electronics</t>
  </si>
  <si>
    <t>United States;Canada;Israel;Poland;United Kingdom;India</t>
  </si>
  <si>
    <t>https://www.linkedin.com/company/evolutionadvisorsllc</t>
  </si>
  <si>
    <t>https://storage.googleapis.com/dealroom-images-production/92/MTAwOjEwMDpjb21wYW55QHMzLWV1LXdlc3QtMS5hbWF6b25hd3MuY29tL2RlYWxyb29tLWltYWdlcy8yMDIwLzAzLzEzLzgwZjg2ZDgxMWI4MDk1YTQ0MzE4YzY5Yzk4NDAyMWRi.png</t>
  </si>
  <si>
    <t>892.73</t>
  </si>
  <si>
    <t>86.91</t>
  </si>
  <si>
    <t>307.00</t>
  </si>
  <si>
    <t>6357.38</t>
  </si>
  <si>
    <t>1691488</t>
  </si>
  <si>
    <t>https://app.dealroom.co/investors/lg_technology_ventures</t>
  </si>
  <si>
    <t>http://lgtechventures.com</t>
  </si>
  <si>
    <t>LG Technology Ventures</t>
  </si>
  <si>
    <t>LG Technology Ventures invests in emerging technologies</t>
  </si>
  <si>
    <t>5155, Old Ironsides Drive, 95054 Santa Clara, United States</t>
  </si>
  <si>
    <t>37.4049115</t>
  </si>
  <si>
    <t>-121.9795695</t>
  </si>
  <si>
    <t>Dong-Su Kim (CEO,SVP);Anshul Agarwal (Investment Partner)</t>
  </si>
  <si>
    <t>Dong-Su Kim;Anshul Agarwal</t>
  </si>
  <si>
    <t>CEO,SVP;Investment Partner</t>
  </si>
  <si>
    <t>H2O.ai;Syte;Zebra Medical Vision;Avegant;Element Energy;SideChef;RideCell;Amwell;Lygos;8i;SES (SolidEnergy Systems);4DReplay;Deep Instinct;Edgybees;Aurora Labs;May Mobility;TripleW;Duality Technologies;Forge Nano;Allganize;Light Field Lab;Moloco;Eyecandylab;OTI Lumionics;AmazeVR;Enuma;Optodot Corporation;SeeQC.eu;Arcellx;Airalo;Eatron Technologies;Oliver Space;Spatial io;AmazeVR, Inc.;Wave;The Sandbox;DeepHow;Allievex;MakinaRocks;Brelyon;Humane;Quicknode;Augmen.tv;DataFleets;CerebrumX;South 8 Technologies;Venti Technologies;Inworld AI;Alsemy;Hume AI;Jadu;Ko Kozi;InnoQD;InnoQD;Bigc Studio;BIGC;Ludeo;Element Energy</t>
  </si>
  <si>
    <t>Arcellx;Moloco;H2O.ai;Quicknode;May Mobility;Inworld AI;Deep Instinct;Humane;The Sandbox;Element Energy</t>
  </si>
  <si>
    <t>Phoenix Venture Partners</t>
  </si>
  <si>
    <t>LG Electronics;LG Display;LG Chem;LG Uplus</t>
  </si>
  <si>
    <t>gaming;health;travel;security;fintech;music;sports;food;media;telecom;education;energy;home living;event tech;robotics;jobs recruitment;transportation;semiconductors;marketing;enterprise software;chemicals;consumer electronics;service provider</t>
  </si>
  <si>
    <t>United States;Israel;Germany;Canada;Singapore;United Kingdom;Argentina;South Korea</t>
  </si>
  <si>
    <t>North America;United States;Santa Clara</t>
  </si>
  <si>
    <t>https://twitter.com/lgtechventures</t>
  </si>
  <si>
    <t>https://www.linkedin.com/company/lgtechventures</t>
  </si>
  <si>
    <t>https://www.crunchbase.com/organization/lg-technology-ventures</t>
  </si>
  <si>
    <t>https://storage.googleapis.com/dealroom-images-production/fb/MTAwOjEwMDpjb21wYW55QHMzLWV1LXdlc3QtMS5hbWF6b25hd3MuY29tL2RlYWxyb29tLWltYWdlcy8yMDE5LzA4LzA5LzQ1NDM2MGRiNjExNzhhYzYzYjk1NzJjZGMzZDI3ZDMx.jpg</t>
  </si>
  <si>
    <t>29.80</t>
  </si>
  <si>
    <t>1430.21</t>
  </si>
  <si>
    <t>334.82</t>
  </si>
  <si>
    <t>84.55</t>
  </si>
  <si>
    <t>1035.27</t>
  </si>
  <si>
    <t>9624.17</t>
  </si>
  <si>
    <t>1690819</t>
  </si>
  <si>
    <t>https://app.dealroom.co/investors/sbri_healthcare</t>
  </si>
  <si>
    <t>http://sbrihealthcare.co.uk</t>
  </si>
  <si>
    <t>SBRI Healthcare</t>
  </si>
  <si>
    <t>An NHS England funded initiative, led by the AHSNs</t>
  </si>
  <si>
    <t>United Kingdom, Cambridge</t>
  </si>
  <si>
    <t>52.20993</t>
  </si>
  <si>
    <t>0.11162</t>
  </si>
  <si>
    <t>Handle My Health;SilverCloud Health;uMotif;MIRA Rehab;Huma;SOMA Analytics;Lightpoint Medical;Brain in Hand;Med ePad;Cupris;Zilico;Mologic;Lifelight (formally ximvision);mOm Incubators;Skin Analytics;Cardiocity;Rinicare;Loc8tor;Medisieve;P1vital;PMD Solutions;Saccade dx;Vida;Nervecentre;Farewill;Renephra;Plessey Group Holdings Limited;Isansys Lifecare Ltd;Blueberry Therapeutics;Avatr;Mayden;Adherium;Glyconics;Dr Julian Medical Group;Deep Med IO;Isobar Compression;Careflow Connect Ltd;Kooth (Formerly XenZone);IbisVision;365 Response;The Learning Clinic;Walk With Path;NquiringMinds;Therapy-Box;Gold Standard Phantoms;Elaros 24/7;MicroBioSensor;BfB LABS;Taragenyx;C the Signs;Cognitant;CRiL;Big White Wall;Endoscope-i;Tiny Medical Apps;Chromition;HammondCare;Current Health;FaHRAS;​Brainminer;Sensixa;Ceryx Medical;OBS Medical;Sentireal;Selective Antibodies;POCKiT diagnostics LTD;Advanced Digital Innovation;PinPoint Data Science;Kinseed Limited;Concentric Health;Helicon Health;My mhealth;Fuel 3D Technologies;IPlato Healthcare;Recourse;Manus Neurodynamica;EConsult Health;Cyted;Cardis;Ally Smart Care;Owlstone Nanotech;Healum;Health Navigator;Digital Care Planning Ltd / Helix Centre;Ubisense;Peacocks Medical;Bespak Europe;Obex Technologies;Medishout;Activ8rlives;Lenus Health;Stream Bio;Bioinduction;DIGITAL ALGORITHMS;Equivital Technology;astrimmune;Surgery Hero;Good Boost;Neurovirt;Alvie Health (Formerly ONKO );MSKnote;Airway Medical;GSPK Design;Kooth;Message Dynamics;NeuroResponse;Apian;Cadscan;Edixomed;Health Fabric;PolyPhotonix;Revolution-ZERO;Remcare;MeeToo Education Ltd;Open Medical;Phyxercise;APPLIED NANODETECTORS LIMITED;LatchAid;Definition Health;Psyros Diagnostics;Corporate Health;Consult Red;Dynamic Health;Team Consulting;TwistDx;Viamed;Capfilmtech;52 North;Discover Momenta;Evolv Rehabilitation;3D Metal Printing;Acute Technology;AzureIndigo;Biovici;Modality Partnership;Halliday James;Highland Biosciences;Know Your Own Health;Lucid Group;MedtechtoMarket;Rapid Rhythm;St Joseph's Hospice;Veraz;XR Therapeutics;Rixsoftware;Royal Marsden Hospital;YewMaker;Mastercall Healthcare;getUBetter;Surgery Hero;RAIQC;ufonia.com;Upfront Diagnostics (Formerly Pockit Diagnostics);MediSyne;Just Checking;Nelus AI;Orion Medtech;RM Partners;Digital Care Systems;The Conclude Consultancy;Uncommon;CrossCover;Brush DJ;Elegant Design and Solutions Ltd;Invitron;First 4 Health Group;South West London Health and Care Partnership;Mid and South Essex NHS Foundation Trust;Newcastle Hospitals NHS Foundation Trust;Buckingham Medical Technologies;Odstock Medical;Centre for Sustainable Healthcare;Neurovirt Limited;Jump;Barnardo's</t>
  </si>
  <si>
    <t>Current Health;Huma;Kooth;uMotif;Farewill;Zilico;SilverCloud Health;Blueberry Therapeutics;Handle My Health;Cyted</t>
  </si>
  <si>
    <t>health;legal;security;wellness beauty;music;real estate;sports;food;media;education;energy;kids;home living;robotics;jobs recruitment;semiconductors;enterprise software</t>
  </si>
  <si>
    <t>United Kingdom;Ireland;New Zealand;United States;Greece;Denmark;Australia;Germany;Sweden;Canada;Spain</t>
  </si>
  <si>
    <t>https://twitter.com/sbrihealthcare</t>
  </si>
  <si>
    <t>https://www.linkedin.com/company/sbri-healthcare</t>
  </si>
  <si>
    <t>https://www.crunchbase.com/organization/sbri-healthcare</t>
  </si>
  <si>
    <t>https://storage.googleapis.com/dealroom-images-production/82/MTAwOjEwMDpjb21wYW55QHMzLWV1LXdlc3QtMS5hbWF6b25hd3MuY29tL2RlYWxyb29tLWltYWdlcy8yMDE5LzA4LzA5LzcxMzBmNmM3NjY1NDViMzRkY2JhMjdkNjYwMjFmOGNl.jpeg</t>
  </si>
  <si>
    <t>18.52</t>
  </si>
  <si>
    <t>421.24</t>
  </si>
  <si>
    <t>892.23</t>
  </si>
  <si>
    <t>1655236</t>
  </si>
  <si>
    <t>https://app.dealroom.co/investors/leadx_capital_partners</t>
  </si>
  <si>
    <t>https://leadxcapital.com</t>
  </si>
  <si>
    <t>LeadX Capital Partners</t>
  </si>
  <si>
    <t>Frederic Le Brun (Partner);David Cano</t>
  </si>
  <si>
    <t>Frederic Le Brun;David Cano</t>
  </si>
  <si>
    <t>KptnCook;ZenChef;Planday;Sensefinity;Orderbird;SentimentSearch;GroupRaise.com;360imprimir / BIZAY;LISNR;OptioPay;Gofer;GuestU;ProtoPixel;Matsmart - Motatos;Sensei;Epinium;Shore;Culinary Agents;Flowtify;FreshIndex;Trakbar;Frag Paul;Sezzle;CHEERFY;Coffee Cloud;IamBot;JustSnap GmbH;Smunch;EasyWay;Oriient;HeyMojo;PAZO;Perksy;Somm'it;Fresco by Revoilution;MIO TECHNOLOGIES LTD.;Shopest;Reputize;Apparier;RetailQuant;Ordercube;IDEE;Discover Dollar Technologies Pvt;Xeno;CB4;Afresh Technologies;Gofer;Hotelhero GmbH;Barratio;Whole Surplus;Untie Nots;ARpalus;Roborus;Sellar;Hyre;Hrmony;Make It Fresco;ARpalus;Smunch.co;Impala;BIZAY</t>
  </si>
  <si>
    <t>Afresh Technologies;BIZAY;360imprimir / BIZAY;Matsmart - Motatos;Planday;Orderbird;Sezzle;Smunch;LISNR;Shore</t>
  </si>
  <si>
    <t>travel;legal;security;fintech;wellness beauty;real estate;fashion;food;media;education;energy;event tech;robotics;jobs recruitment;marketing;enterprise software</t>
  </si>
  <si>
    <t>Germany;France;Denmark;Portugal;United Kingdom;United States;Spain;Sweden;Croatia;Israel;Italy;India;Türkiye;South Korea;Canada</t>
  </si>
  <si>
    <t>https://www.linkedin.com/company/leadx-capital-partners</t>
  </si>
  <si>
    <t>https://storage.googleapis.com/dealroom-images-production/54/MTAwOjEwMDpjb21wYW55QHMzLWV1LXdlc3QtMS5hbWF6b25hd3MuY29tL2RlYWxyb29tLWltYWdlcy8yMDIwLzAzLzE3LzBhNjUwYTlmNzVhZDkxNjU4N2JlNmY2NDU0NTlkYzg4.jpeg</t>
  </si>
  <si>
    <t>12.91</t>
  </si>
  <si>
    <t>219.41</t>
  </si>
  <si>
    <t>436.24</t>
  </si>
  <si>
    <t>1282.30</t>
  </si>
  <si>
    <t>1233857</t>
  </si>
  <si>
    <t>https://app.dealroom.co/investors/runway_growth_capital</t>
  </si>
  <si>
    <t>http://runwaygrowth.com</t>
  </si>
  <si>
    <t>Runway Growth Capital</t>
  </si>
  <si>
    <t>Lender of growth capital</t>
  </si>
  <si>
    <t>United States, California City</t>
  </si>
  <si>
    <t>35.125801</t>
  </si>
  <si>
    <t>-117.9859038</t>
  </si>
  <si>
    <t>California City</t>
  </si>
  <si>
    <t>David Spreng (CEO,CEO &amp; CIO);Mark Donnelly (Managing Director);Carl Rizzo (Chief Compliance Officer);Greg Greifeld (Managing Director + Head of Credit);Tom Raterman (Partner,CFO,Partner &amp; CFO);Shayna Modarresi (Managing Director)</t>
  </si>
  <si>
    <t>David Spreng;Mark Donnelly;Carl Rizzo;Greg Greifeld;Tom Raterman;Shayna Modarresi</t>
  </si>
  <si>
    <t>CEO,CEO &amp; CIO;Managing Director;Chief Compliance Officer;Managing Director + Head of Credit;Partner,CFO,Partner &amp; CFO;Managing Director</t>
  </si>
  <si>
    <t>CareCloud;Dtex Systems;BlueShift;FiscalNote;Aria Systems;Echo360;CloudPay;Gynesonics;TRACON Pharmaceuticals;Madison Reed;SendtoNews;AllClear ID;EBR Systems;Snagajob;Synack;Brilliant Earth;Moximed;Pivot3;NationBuilder;Allurion Technologies (Formerly Elipse);Skillshare;SetPoint Medical;Circadence;Massdrop;JW Player;Mojix;Dejero Labs;Intact Vascular;Betterment;Drawbridge;ShareThis;Placecast;CloudPassage;INRIX;Ouster;Elevate Services;Kin Insurance;Bombora;Mingle Health;Scale Computing;Epicio;ZSpace;CrossRoads Extremity Systems;Mustang Bio;Extensiv;Vertex Business Services;Aginity;ESilicon;RedSeal, Inc.;Jibe;INTERACTIONS LLC;Mobius Imaging;Nalu Medical;Brivo Systems;Mingle Health;Linxup;Drop;Vero Biotech;STN Video;Vesta;Revelle Aesthetics (Formerly NC8);Extensiv;Aspen Group, Inc. (ASPU)</t>
  </si>
  <si>
    <t>Betterment;Kin Insurance;Brivo Systems;INRIX;Nalu Medical;Vero Biotech;FiscalNote;JW Player;Gynesonics;SetPoint Medical</t>
  </si>
  <si>
    <t>health;legal;security;fintech;wellness beauty;media;telecom;education;energy;home living;jobs recruitment;transportation;semiconductors;marketing;enterprise software;consumer electronics</t>
  </si>
  <si>
    <t>United States;United Kingdom;Canada</t>
  </si>
  <si>
    <t>North America;United States;California City</t>
  </si>
  <si>
    <t>https://twitter.com/davidspreng</t>
  </si>
  <si>
    <t>https://www.linkedin.com/company/runway-growth-capital</t>
  </si>
  <si>
    <t>https://www.crunchbase.com/organization/runway-growth-capital</t>
  </si>
  <si>
    <t>https://storage.googleapis.com/dealroom-images-production/ad/MTAwOjEwMDpjb21wYW55QHMzLWV1LXdlc3QtMS5hbWF6b25hd3MuY29tL2RlYWxyb29tLWltYWdlcy8yMDE5LzAzLzI1LzQ3ZjQzMmI4OWNjOTY2OGFiZDA0NTU5Y2RmNTU5ODcx.png</t>
  </si>
  <si>
    <t>46.82</t>
  </si>
  <si>
    <t>421.36</t>
  </si>
  <si>
    <t>75.00</t>
  </si>
  <si>
    <t>1577.43</t>
  </si>
  <si>
    <t>7171.32</t>
  </si>
  <si>
    <t>883409</t>
  </si>
  <si>
    <t>https://app.dealroom.co/investors/applied_ventures</t>
  </si>
  <si>
    <t>http://appliedventures.com</t>
  </si>
  <si>
    <t>Applied Ventures</t>
  </si>
  <si>
    <t>The Venture Capital fund of Applied Materials</t>
  </si>
  <si>
    <t>95050 Santa Clara, United States</t>
  </si>
  <si>
    <t>37.35579</t>
  </si>
  <si>
    <t>-121.95509</t>
  </si>
  <si>
    <t>Omkaram Nalamasu (CTO);Tony Chao (General Manager,Senior Investment Director);Joseph Jeong (Investment Principal);Taejoon Park (Investment Principal);Rajesh Swaminathan (Investment Director);Michael Stewart (Investment Principal);Jackie Kossmann (Investor);Jose Ignacio del Agua (Technology,Senior Engineer,Services)</t>
  </si>
  <si>
    <t>Omkaram Nalamasu;Tony Chao;Joseph Jeong;Taejoon Park;Rajesh Swaminathan;Michael Stewart;Jackie Kossmann;Jose Ignacio del Agua</t>
  </si>
  <si>
    <t>CTO;General Manager,Senior Investment Director;Investment Principal;Investment Principal;Investment Director;Investment Principal;Investor;Technology,Senior Engineer,Services</t>
  </si>
  <si>
    <t>Liquavista;Tessolve;Inpria Corporation;Avegant;SageGlass;Devicescape;BT Imaging;SunEdison;Wakonda Technologies;Infinite Power Solutions;Semprius;Adaptive3D;Innolume;Solvay;Twist Bioscience;Advanced Inquiry Systems Inc.;ClearEdge Power;MTPV;Circuit Scribe;Spin Transfer Technologies;Menara Networks;Persimmon Technologies;Grandis;XJet;Norsk Titanium;SES (SolidEnergy Systems);RayVio;Infinitesima;Nanosys;Iosil Energy;Nanexa AB;Vesper MEMS;3d Glass Solutions;Lumiode;Siros Technologies;Rockley Photonics;Syntiant;Infinera Corporation;Nanomix;CORNAMI;Plextronics;Ayar Labs;Actacell;Enphase Energy;Solaicx;Adesto Technologies;Ultivue;Infinitum;Halation Photonics;VVDN Technologies;Spin Memory;Point Engineering;SuNAM;M-Stream;Scintil Photonics;MakinaRocks;Metalenz;Playnitride;Exo;Ontera Bio;Enki;Antaios;Ideal Semiconductor Devices;Gw Semi;Resilience;Spectrum Materials;Ionblox;SolidEnergy Systems;Tsukubaseiko;Sage Design Automation;FlexLight Networks;ENJET;LightSpeed Photonics</t>
  </si>
  <si>
    <t>Enphase Energy;Solvay;Resilience;Twist Bioscience;Infinera Corporation;Rockley Photonics;Exo;Infinitum;SunEdison;Ayar Labs</t>
  </si>
  <si>
    <t>Draper Dragon</t>
  </si>
  <si>
    <t>health;fintech;music;real estate;media;telecom;energy;hosting;home living;robotics;transportation;semiconductors;marketing;enterprise software;space;consumer electronics</t>
  </si>
  <si>
    <t>Netherlands;India;United States;Australia;Germany;Belgium;Israel;Norway;United Kingdom;Sweden;China;South Korea;France;Taiwan;Russia;Japan;Singapore</t>
  </si>
  <si>
    <t>https://twitter.com/applied_vc</t>
  </si>
  <si>
    <t>https://www.crunchbase.com/organization/applied-ventures</t>
  </si>
  <si>
    <t>https://storage.googleapis.com/dealroom-images-production/fb/MTAwOjEwMDpjb21wYW55QHMzLWV1LXdlc3QtMS5hbWF6b25hd3MuY29tL2RlYWxyb29tLWltYWdlcy8yMDE2LzEwLzEzL2YzYzUxY2YxM2IwMDcwODc3YzkyNmExNmEzMDVhNDk0.png</t>
  </si>
  <si>
    <t>21.31</t>
  </si>
  <si>
    <t>1257.25</t>
  </si>
  <si>
    <t>1894.55</t>
  </si>
  <si>
    <t>21338.58</t>
  </si>
  <si>
    <t>868736</t>
  </si>
  <si>
    <t>https://app.dealroom.co/investors/rhone_alpes_creation</t>
  </si>
  <si>
    <t>http://www.r-a-c.fr/</t>
  </si>
  <si>
    <t>Rhone-Alpes Creation</t>
  </si>
  <si>
    <t>Venture capital firm that focuses on early-stage investments in software and biotechnology</t>
  </si>
  <si>
    <t>10 Rue du Château-d'Eau, 69410 Champagne-au-Mont-d'Or, France</t>
  </si>
  <si>
    <t>45.8002686</t>
  </si>
  <si>
    <t>4.7722887</t>
  </si>
  <si>
    <t>Champagne-au-Mont-d'Or</t>
  </si>
  <si>
    <t>V3D;Adyoulike;Docea Power;EyeTechCare;Linkfluence;Tilkee;Primo1D;Aleva Neurotherapeutics;Marketshot;Per Angusta;Synthelis;Nightswapping;HiKoB;Oslo Software;SynapCell;PHAXIAM Therapeutics;Nanobiotix;Orega Biotech;Nosopharm;Biboard;Symetis;Sentryo;Argosim;3DRudder;Optimiz.Me;365Talents;Mathym;Kreaxi;Finoptim;Techni Drone;HSL Technologies;ApisSys;Resolution spectra systems;I-Ten;Diabeloop;Pollen Metrology;Theranexus;Apix Analytics;WattSense;Amoeba SAS;C4Diagnostics;CentrExpert;Softica;Groupe Terrésens;Boa Concept;LXRepair;Fx Solutions S.A.S.;Oxxius;BIOMAE;Brochier Technologies;Zoomici;Behring Water;Jet Metal Technologies;LISA Airplanes;Bilhi Genetics;Vexim;Fabentech;Visioglobe;Helioclim;Infolegale;ITRIS Automation Square;Acerde;Sublimed;MonsieurGourmand.com;Dolmen;Inalve;Swikly;360 medics;La MasterBox;Cocoom;Laclaree Vision;Nukeygara;Loutsa;Linkyvet;Oubaccess;TECHSIM;PX Therapeutics;PRP Creation;ApisSys</t>
  </si>
  <si>
    <t>Symetis;Vexim;I-Ten;Nanobiotix;Diabeloop;EyeTechCare;Adyoulike;Primo1D;Linkfluence;Amoeba SAS</t>
  </si>
  <si>
    <t>Montgomery County Consolidated Retiree Health Benefits Trust;Montgomery County Government;New York State Teamsters Conference Pension &amp; Retirement Fund</t>
  </si>
  <si>
    <t>gaming;health;travel;security;fintech;real estate;fashion;food;media;telecom;energy;home living;robotics;jobs recruitment;transportation;semiconductors;marketing;enterprise software</t>
  </si>
  <si>
    <t>France;United States;Switzerland;Germany</t>
  </si>
  <si>
    <t>Europe;France;Champagne-au-Mont-d'Or</t>
  </si>
  <si>
    <t>https://www.facebook.com/region.rhonealpes</t>
  </si>
  <si>
    <t>https://twitter.com/rhonealpes</t>
  </si>
  <si>
    <t>https://www.linkedin.com/company/rh%C3%B4ne-alpes-cr%C3%A9ation</t>
  </si>
  <si>
    <t>https://www.crunchbase.com/organization/rhone-alpes-creation</t>
  </si>
  <si>
    <t>https://storage.googleapis.com/dealroom-images-production/89/MTAwOjEwMDpjb21wYW55QHMzLWV1LXdlc3QtMS5hbWF6b25hd3MuY29tL2RlYWxyb29tLWltYWdlcy8yMDE2LzA0LzEyLzllMThlOTMyOGY1MmU1MGE2NDRkNmU4YTMwOGU5Mzdh.png</t>
  </si>
  <si>
    <t>aug/2018</t>
  </si>
  <si>
    <t>44.30</t>
  </si>
  <si>
    <t>885.22</t>
  </si>
  <si>
    <t>1155.47</t>
  </si>
  <si>
    <t>867281</t>
  </si>
  <si>
    <t>https://app.dealroom.co/investors/sweet_capital</t>
  </si>
  <si>
    <t>http://www.sweetcapital.com</t>
  </si>
  <si>
    <t>Sweet Capital</t>
  </si>
  <si>
    <t>Angel investment fund created and funded by the founders of King Digital Entertainment</t>
  </si>
  <si>
    <t>65 Saint Paul's Churchyard, EC4M London, England, United Kingdom</t>
  </si>
  <si>
    <t>51.5136722</t>
  </si>
  <si>
    <t>-0.1002688</t>
  </si>
  <si>
    <t>Christian Dorffer (CEO,Co-Founder);Riccardo Zacconi (Partner,Co-Founder,Shareholder);Patrik Stymne;Alan Fung (Venture Partner)</t>
  </si>
  <si>
    <t>Patrik Stymne (Founder);Lars Markgren (Partner);Sebastian Knutsson (Partner,Co-Founder);Thomas Hartwig (Partner,Co-Founder);Pippa Lamb (Partner);Patrik Stymne (Founder)</t>
  </si>
  <si>
    <t>Christian Dorffer;Riccardo Zacconi;Patrik Stymne;Alan Fung;Patrik Stymne;Lars Markgren;Sebastian Knutsson;Thomas Hartwig;Pippa Lamb;Patrik Stymne</t>
  </si>
  <si>
    <t>CEO,Co-Founder;Partner,Co-Founder,Shareholder;n/a;Venture Partner;Founder;Partner;Partner,Co-Founder;Partner,Co-Founder;Partner;Founder</t>
  </si>
  <si>
    <t>Rollout;Drupe;Mifold;SIX;Wave;Spring Moves;Hooked;Brighten;Sensay;Wellthy;DogBuddy;Carfoldio;Joint Academy;Shim;Earny;Inboard Technology;Yubo;Peanut;Jodel;Aula;Simple Feast;MyCrew;Wevat Tax Refund;Uniplaces;Pachama;Highrise App;Koo!;Der Brutkasten;Mirra Skincare;Told.ly;Chroma Labs;Nēdl;BESE;Jüsto;Electric Playbox;Mos;Babble;Hey Lanes;Immersive Games Labs;SIX;Wave Sports;Moxie;Hater;DeepMedia AI;Makesense;Pocket Worlds;Immersive Gamebox;The Expert;The Pattern;Contact;Masters;BonBot;Bitsmash;Alex Therapeutics</t>
  </si>
  <si>
    <t>Jüsto;Wave;Mos;Pachama;Simple Feast;Yubo;Wellthy;Wave Sports;Uniplaces;Joint Academy</t>
  </si>
  <si>
    <t>gaming;health;travel;security;fintech;wellness beauty;music;real estate;sports;food;media;telecom;education;energy;kids;home living;robotics;jobs recruitment;transportation;semiconductors;enterprise software</t>
  </si>
  <si>
    <t>Israel;United States;Canada;United Kingdom;Sweden;France;Germany;Denmark;Portugal;Austria;Mexico</t>
  </si>
  <si>
    <t>Europe;United Kingdom;Sweden;London;Stockholms kommun</t>
  </si>
  <si>
    <t>https://angel.co/sweet-capital</t>
  </si>
  <si>
    <t>https://www.linkedin.com/company/sweetcapital</t>
  </si>
  <si>
    <t>https://www.crunchbase.com/organization/sweet-capital-ltd</t>
  </si>
  <si>
    <t>https://storage.googleapis.com/dealroom-images-production/78/MTAwOjEwMDpjb21wYW55QHMzLWV1LXdlc3QtMS5hbWF6b25hd3MuY29tL2RlYWxyb29tLWltYWdlcy8yMDE2LzAzLzAyLzE5YjYwZjgwNzYwOTkxZjVlY2FlZGU1OTg1OWFlN2Zj.png</t>
  </si>
  <si>
    <t>6.81</t>
  </si>
  <si>
    <t>347.16</t>
  </si>
  <si>
    <t>368.18</t>
  </si>
  <si>
    <t>1965.99</t>
  </si>
  <si>
    <t>97054</t>
  </si>
  <si>
    <t>https://app.dealroom.co/investors/volition_capital</t>
  </si>
  <si>
    <t>http://volitioncapital.com</t>
  </si>
  <si>
    <t>Volition Capital</t>
  </si>
  <si>
    <t>Growth equity firm that principally invests in high-potential, founder-owned technology companies. We partner with founders</t>
  </si>
  <si>
    <t>Dave Gordon (Principal);Estelle Spanneut;Hannah Deljkic;Kat French;Aparajita Chauhan;Carolyn Woll</t>
  </si>
  <si>
    <t>Larry Cheng (Co-Founder,Managing Partner);Roger Hurwitz (Co-Founder,Managing Partner);Sean Cantwell (Co-Founder,Managing Partner);Tomy Han (Venture Partner);Jim Ferry (Vice President,Analyst);Alex Hakes (Analyst);Ryan Anderson (Senior Associate);Chris McPherson (Analyst);Jake Colognesi (Principal);JJ Marasovic (Senior Executive Assistant);Andy Flaster (Co-Founder,Managing Partner,Chief Operating Officer);Mike Wilkens (Director of finance);Allison Fachetti (Analyst);Peter Jennings (Analyst);Aimee Tashjian (Senior Executive Assistant);Brad Blomstrom (Senior Associate);Jennifer Fleiss (Venture Partner);Monica Chow (Senior Associate);Claude Émilie de Jocas (Senior Associate);Lucy Lee (Investor);Austin Goltz (Private Equity Associate);Alex Chao (Analyst);Mark Hardy (Analyst);Ann Marie Niro (Analyst);Emily Pawlak (Analyst);Katherine (Kat) Stepanek (Analyst);Kevin Swain (Analyst);Matt Tanenblatt (Analyst);Jake Wasserman (Analyst);Jennifer Fleiss (Venture Partner);Jenny Fleiss (Venture Partner);Beth Birnbaum (Senior Advisor)</t>
  </si>
  <si>
    <t>Larry Cheng;Roger Hurwitz;Sean Cantwell;Tomy Han;Jim Ferry;Alex Hakes;Ryan Anderson;Chris McPherson;Jake Colognesi;JJ Marasovic;Andy Flaster;Mike Wilkens;Allison Fachetti;Peter Jennings;Aimee Tashjian;Brad Blomstrom;Dave Gordon;Jennifer Fleiss;Monica Chow;Claude Émilie de Jocas;Lucy Lee;Austin Goltz;Alex Chao;Mark Hardy;Ann Marie Niro;Emily Pawlak;Katherine (Kat) Stepanek;Kevin Swain;Matt Tanenblatt;Jake Wasserman;Estelle Spanneut;Hannah Deljkic;Jennifer Fleiss;Jenny Fleiss;Beth Birnbaum;Kat French;Aparajita Chauhan;Carolyn Woll</t>
  </si>
  <si>
    <t>male;male;male;male;male;male;male;male;male;male;male;male;female;male;female;male;male;female;female;female;female;male;male;male;female;female;female;male;male;male;female;female;female;female;female;female;female;female</t>
  </si>
  <si>
    <t>Co-Founder,Managing Partner;Co-Founder,Managing Partner;Co-Founder,Managing Partner;Venture Partner;Vice President,Analyst;Analyst;Senior Associate;Analyst;Principal;Senior Executive Assistant;Co-Founder,Managing Partner,Chief Operating Officer;Director of finance;Analyst;Analyst;Senior Executive Assistant;Senior Associate;Principal;Venture Partner;Senior Associate;Senior Associate;Investor;Private Equity Associate;Analyst;Analyst;Analyst;Analyst;Analyst;Analyst;Analyst;Analyst;n/a;n/a;Venture Partner;Venture Partner;Senior Advisor;n/a;n/a;n/a</t>
  </si>
  <si>
    <t>Black Duck Software;Prosper;Cortera (previously eCredit);Velocify;Prinova;GlobalTranz;LoanLogics;iPipeline;Assent;Ensighten;Broker Genius;Connatix;Ping Identity Corporation;G5;TraceLink;hackajob;Visual IQ;Virgin Pulse;Xoom Corporation;Bond-Pro;HAAS Alert;Pramata;Securonix;Recycle Track Systems (RTS);Chewy;JazzHR;PlayerLync;Qure4u;Medly Pharmacy;Grove Collaborative;Insite Software;ButterflyMX;MindSHIFT Technologies;Messagepoint;BURST Oral Care;Digital Onboarding;Mozaic;GRAX;Creatio;Arteza;OneDay;Duffl;Super73;Zenarate;US Mobile;Metal Bellows;Doing Things Media;Dragonfly Commerce;MILLIONS.co;Black Kite;HALO Technologies;Verid;SnapAttack;Chamberlain Coffee;RELISH;Sensible Care;Automatiq;Doingthings;Aditude;Media.com</t>
  </si>
  <si>
    <t>Chewy;Ping Identity Corporation;Assent;Xoom Corporation;Black Duck Software;Prosper;Medly Pharmacy;TraceLink;Virgin Pulse;Creatio</t>
  </si>
  <si>
    <t>UPMC Master Trust;San Francisco Employees' Retirement System;Fund Evaluation Group,;State of Wisconsin Investment Board;Denver Employees' Retirement Plan;Access Capital Partners</t>
  </si>
  <si>
    <t>health;legal;security;fintech;wellness beauty;music;real estate;sports;food;media;telecom;energy;kids;hosting;home living;event tech;robotics;jobs recruitment;transportation;semiconductors;marketing;enterprise software</t>
  </si>
  <si>
    <t>United States;Canada;United Kingdom;Brazil</t>
  </si>
  <si>
    <t>https://angel.co/volition-capital</t>
  </si>
  <si>
    <t>https://www.facebook.com/volitioncapital</t>
  </si>
  <si>
    <t>https://twitter.com/volitioncapital</t>
  </si>
  <si>
    <t>https://www.linkedin.com/company/volition-capital</t>
  </si>
  <si>
    <t>http://www.crunchbase.com/organization/volition-capital</t>
  </si>
  <si>
    <t>https://storage.googleapis.com/dealroom-images-production/3c/MTAwOjEwMDpjb21wYW55QHMzLWV1LXdlc3QtMS5hbWF6b25hd3MuY29tL2RlYWxyb29tLWltYWdlcy8yMDE1LzEyLzI4LzM2OWIyYTk3MWVjYjZiOTQ1YmQyNDhhYjUyYzkwNzU0.jpg</t>
  </si>
  <si>
    <t>2083.40</t>
  </si>
  <si>
    <t>9028.36</t>
  </si>
  <si>
    <t>3754.70</t>
  </si>
  <si>
    <t>73119</t>
  </si>
  <si>
    <t>https://app.dealroom.co/investors/capzanine</t>
  </si>
  <si>
    <t>CAPZA</t>
  </si>
  <si>
    <t>Capital and private debt</t>
  </si>
  <si>
    <t>242, Rue de Rivoli, 75001 Paris, France</t>
  </si>
  <si>
    <t>48.8660092</t>
  </si>
  <si>
    <t>2.3256883</t>
  </si>
  <si>
    <t>David HOPPENOT (Co-Founder,Managing Partner);Bruno BONNIN (Director);Christophe KARVELIS (Managing Partner,Co-Founde &amp; Managing Partner,Co-Founde);Bénédicte de TISSOT (CFO);Philippine Deguy</t>
  </si>
  <si>
    <t>David HOPPENOT;Bruno BONNIN;Christophe KARVELIS;Bénédicte de TISSOT;Philippine Deguy</t>
  </si>
  <si>
    <t>Co-Founder,Managing Partner;Director;Managing Partner,Co-Founde &amp; Managing Partner,Co-Founde;CFO;n/a</t>
  </si>
  <si>
    <t>ERCOM;European Homes;Magix AG;Theodo;Groupe ADF;Valtech;Visiativ;Horizon Software International;Smile;Web Geo Services;Intech;Cerelia;NeoXam;Travelsoft;Datawords;Novarc;MCA INGENIERIE;Altaroad;Recommerce Group;Questel;F2A;AssessFirst;Norican Group;Magellan Partners;Findis;Paragon Group Limited;Goiko Grill;MBA Surgical Empowerment;Nexeya;EOS Corrugated;AD INDUSTRIES;Smile;Ital Express;Eurodommages;GEOMEDIA;Crouzet Automation;DCM Group S.A.;Entrepose Échafaudages S.A.S.;Labelium;Compagnie de Vichy;La Maison Bleue;Alphitan Group;La Fee Maraboutee;Novomed Group.;Eduservices;Tessi;Octime;Pierre Guérin;Babilou;Finance Active;Élivie;Groupe Grégoire Joinery;Alvest;Moving Group;Babeau Seguin;LuxCarta;CBE Group;E.CF Group;EidosMedia;Monviso;Dorsia Clínicas de Estética;Maxi Bazar;Wifirst;Orsys;Conclusion;Soccer Park;Acteon Group;Access Industry;Evernex;CARSO Group;Atelier Mériguet-Carrère;Xenocs;Stanwell Consulting;MDT technologies;SPHEREA;Redspher;EFESO;ASPY;EFOR;MARLE;COUTOT-ROEHRIG;AUDENSIEL;99 GROUP;GROUPE SAINT AUBIN;INTESCIA GROUP;IVNOSYS;CAFÉS LEGAL;OPTEVEN;LPG;CONSTRUCTEL;BENVIC;FRANCHEVILLE;WSHOP;Eurofeu group;Talan;Ynov Group;Datawords;EPSA;NEO2;MT Systems;Syma Mobile;Béton Solutions Mobiles;WINBACK;Asys group;Oui Care;Focus Entertainment;AERCAL;Marle International;MBA Surgical Empowerment;Arlettie;SYMA Mobile;Grupo La Finca;NUTRAVALIA;Komvida;Tevah Systèmes;Alixio;Culturespaces;Neox;Dentius;PCE Services;Groupe Lacour;BATIBIG;Travelsoft;IMDEV</t>
  </si>
  <si>
    <t>Valtech;Questel;Wifirst;EFESO;Talan;Labelium;Oui Care;Visiativ;Dorsia Clínicas de Estética;Magix AG</t>
  </si>
  <si>
    <t>gaming;health;travel;legal;security;fintech;wellness beauty;real estate;fashion;sports;food;media;telecom;education;energy;kids;home living;jobs recruitment;transportation;semiconductors;marketing;enterprise software;space;engineering and manufacturing equipment</t>
  </si>
  <si>
    <t>France;Germany;United Kingdom;United States;Belgium;Italy;Denmark;Spain;Netherlands;Luxembourg</t>
  </si>
  <si>
    <t>https://www.facebook.com/pages/Capzanine/410725332383670</t>
  </si>
  <si>
    <t>https://twitter.com/capzanine</t>
  </si>
  <si>
    <t>https://www.linkedin.com/company/capza/</t>
  </si>
  <si>
    <t>https://www.crunchbase.com/organization/capzanine</t>
  </si>
  <si>
    <t>https://storage.googleapis.com/dealroom-images-production/69/MTAwOjEwMDpjb21wYW55QHMzLWV1LXdlc3QtMS5hbWF6b25hd3MuY29tL2RlYWxyb29tLWltYWdlcy8yMDIzLzAxLzE2LzUwOGU1NzRhMDhlMjdmZWQ3MmMwNjkyNzdhZGZhY2E2.png</t>
  </si>
  <si>
    <t>11.90</t>
  </si>
  <si>
    <t>Groupe Lacour;Grupo La Finca;Wifirst;AERCAL;Web Geo Services;WSHOP;EidosMedia;Eurofeu group;Horizon Software International;EOS Corrugated;Labelium;Monviso;CBE Group;Moving Group;Novomed Group.;E.CF Group;GEOMEDIA;Octime;Orsys;Evernex;Compagnie de Vichy;Groupe Grégoire Joinery;DCM Group S.A.</t>
  </si>
  <si>
    <t>n/a;n/a;n/a;30;n/a;n/a;n/a;n/a;n/a;n/a;n/a;n/a;n/a;n/a;n/a;n/a;n/a;n/a;n/a;n/a;n/a;n/a;n/a</t>
  </si>
  <si>
    <t>N/A;N/A;115;N/A;2;N/A;N/A;N/A;N/A;N/A;N/A;N/A;N/A;N/A;N/A;N/A;N/A;N/A;N/A;N/A;N/A;N/A;N/A</t>
  </si>
  <si>
    <t>France Digitale Members (Investors);EIF Backed Funds</t>
  </si>
  <si>
    <t>303.73</t>
  </si>
  <si>
    <t>1122.22</t>
  </si>
  <si>
    <t>2967.67</t>
  </si>
  <si>
    <t>28762</t>
  </si>
  <si>
    <t>https://app.dealroom.co/investors/montagu_private_equity_gmbh</t>
  </si>
  <si>
    <t>https://www.montagu.com/</t>
  </si>
  <si>
    <t>Montagu Private Equity</t>
  </si>
  <si>
    <t>Financial company investing in other businesses</t>
  </si>
  <si>
    <t>22 Junghofstraße, 60311 Frankfurt, Hesse, Germany</t>
  </si>
  <si>
    <t>50.113408</t>
  </si>
  <si>
    <t>8.6733514</t>
  </si>
  <si>
    <t>Aleksander Dobrzyniecki;Olivier Nantois</t>
  </si>
  <si>
    <t>Pierre-Olivier Desplanches (Director);Gillian Smith (Deal Team Executive Assistant);Jolyon Dove (Director);Chris Masterson (Chief Executive);Christoph Leitner-Dietmaier (Director);Roland Streatfeild (Director);Aleksander Dobrzyniecki;Michal Muchorski (Director);Oliver Zirwes (Investment Manager)</t>
  </si>
  <si>
    <t>Pierre-Olivier Desplanches;Gillian Smith;Jolyon Dove;Chris Masterson;Christoph Leitner-Dietmaier;Roland Streatfeild;Aleksander Dobrzyniecki;Aleksander Dobrzyniecki;Michal Muchorski;Olivier Nantois;Oliver Zirwes</t>
  </si>
  <si>
    <t>Director;Deal Team Executive Assistant;Director;Chief Executive;Director;Director;n/a;n/a;Director;n/a;Investment Manager</t>
  </si>
  <si>
    <t>Visma;Jane's Information Group;BCA Europe;Wireless Logic;Emitel;TargetRx;ITRS Group;Intech;Open GI;Eudonet;Dutch Ophthalmic Research Center;OASIS Group;Unifeeder A/S;Logstor;Covidence;DEAS Holding;IMV Technologies;Sebia;Aqua Lung;Itron;Biffa;Nemera;RTI Surgical;Maincare Solutions;Turf Editions;Arkopharma;St Hubert SAS;Dignity;UK General;Xtrac;CliniSys Group;GHD;Cory Environmental;Artemis Augenkliniken;DAVASO GmbH;Universal Investment;Isle of Man Steam Packet;Hansen Protection;OEM Business (RTI Surgical);Galileo Global Education;HTL Biotechnology;Schaffner Group;Capitaeducationsoftware;ISI;Lloyd's List Intelligence;STRIX;Servelec;Adb-Air;Miraclon;Ultra;TargetRx;Thermopol;Waystone;Manoir Industries;Belfast International Airport;Home :: Harwich International;Education Software Solutions;Euromedic Hungary;Manro Performance Chemicals;Metric Group;Warrior Group;Ecobat;Dignity Funerals</t>
  </si>
  <si>
    <t>Visma;Itron;Biffa;Sebia;Nemera;Waystone;Dutch Ophthalmic Research Center;Unifeeder A/S;GHD;OEM Business (RTI Surgical)</t>
  </si>
  <si>
    <t>health;travel;security;fintech;wellness beauty;real estate;sports;food;media;telecom;education;energy;kids;home living;jobs recruitment;transportation;semiconductors;enterprise software;space</t>
  </si>
  <si>
    <t>Norway;United Kingdom;Canada;Poland;United States;France;Netherlands;Ireland;Denmark;Germany;Isle of Man;Switzerland;Belgium;Brazil;Hungary</t>
  </si>
  <si>
    <t>Europe;Germany;Frankfurt</t>
  </si>
  <si>
    <t>https://www.linkedin.com/company/montagu-private-equity-llp</t>
  </si>
  <si>
    <t>https://www.crunchbase.com/organization/montagu-private-equity</t>
  </si>
  <si>
    <t>https://storage.googleapis.com/dealroom-images-production/38/MTAwOjEwMDpjb21wYW55QHMzLWV1LXdlc3QtMS5hbWF6b25hd3MuY29tL2RlYWxyb29tLWltYWdlcy8yMDIwLzAxLzE0LzQzZWExYzY0YjQ5ZjRkMjg2YmVkMjI3YjhmODA3NDMw.png</t>
  </si>
  <si>
    <t>71.72</t>
  </si>
  <si>
    <t>Lloyd's List Intelligence;HTL Biotechnology;Eudonet;Intech;Wireless Logic;ITRS Group;IMV Technologies;Education Software Solutions;Capitaeducationsoftware;ISI;Galileo Global Education;OEM Business (RTI Surgical);Maincare Solutions;Universal Investment;DEAS Holding;Artemis Augenkliniken;Covidence;Open GI;Arkopharma;Nemera;Dutch Ophthalmic Research Center;CliniSys Group;St Hubert SAS;Biffa;Cory Environmental;Turf Editions;Dignity</t>
  </si>
  <si>
    <t>385;n/a;n/a;n/a;n/a;n/a;n/a;400;n/a;n/a;2500;490;n/a;n/a;n/a;n/a;n/a;n/a;n/a;805;225;n/a;430;1700;200;n/a;n/a</t>
  </si>
  <si>
    <t>N/A;N/A;N/A;N/A;45.6;N/A;N/A;N/A;N/A;N/A;N/A;N/A;N/A;N/A;N/A;N/A;N/A;N/A;N/A;N/A;N/A;N/A;N/A;N/A;N/A;N/A;N/A</t>
  </si>
  <si>
    <t>6953.77</t>
  </si>
  <si>
    <t>13626.38</t>
  </si>
  <si>
    <t>6592.18</t>
  </si>
  <si>
    <t>4243</t>
  </si>
  <si>
    <t>https://app.dealroom.co/investors/mivden</t>
  </si>
  <si>
    <t>http://midven.co.uk/</t>
  </si>
  <si>
    <t>Midven</t>
  </si>
  <si>
    <t>An owner managed, entrepreneurial, venture capital company located in the heart of Birmingham</t>
  </si>
  <si>
    <t>United Kingdom, Nottingham</t>
  </si>
  <si>
    <t>52.954783</t>
  </si>
  <si>
    <t>-1.158109</t>
  </si>
  <si>
    <t>Nottingham</t>
  </si>
  <si>
    <t>Andrew Muir</t>
  </si>
  <si>
    <t>Steven Greenall;Brian Blakemore;Giovanni Finocchio (Investment Manager);Larraine Heath (Administration Manager);Andrew Muir (Investment Director);Tim Grasby (Investment Manager);John Slaughter (Investment Executive);Debbie Sorby (Portfolio Manager);Mark White (Investment Director);Roger Wood (Director/Shareholder);Duncan Kerr (Investment Director);Aanisah Begg (Analyst);Oliver Sexton (Investment Manager);Julie Hawker (Accountant);Gillian Smith (Fund Administrator);Surjit Kooner (Investment Director);Tony Stott (CEO)</t>
  </si>
  <si>
    <t>Steven Greenall;Brian Blakemore;Giovanni Finocchio;Larraine Heath;Andrew Muir;Tim Grasby;John Slaughter;Debbie Sorby;Mark White;Roger Wood;Duncan Kerr;Aanisah Begg;Oliver Sexton;Julie Hawker;Gillian Smith;Surjit Kooner;Tony Stott;Andrew Muir</t>
  </si>
  <si>
    <t>male;male;female;female;male;male;male;female;male;male;male;female;male;female;female;male;male;male</t>
  </si>
  <si>
    <t>n/a;n/a;Investment Manager;Administration Manager;Investment Director;Investment Manager;Investment Executive;Portfolio Manager;Investment Director;Director/Shareholder;Investment Director;Analyst;Investment Manager;Accountant;Fund Administrator;Investment Director;CEO;n/a</t>
  </si>
  <si>
    <t>PlayMob;Admedo;AccurIC;Aeristech;Allinea;Activ8 Intelligence;Clearview;Comply Serve;Concurrent Thinking;Connexica;Crowd Technologies;Diamonds Software;Gemba Solutions;i-nexus;Netmania;Silver Lining Solutions;Soshi Games;Infinity CCS;Kallik;NorthRow;BGS International;Anvil Semiconductors;BeGo;Blackstar Amplification;Cipher Surgical;Diverse World;Dynamic Change;Everyclick;Fertility Focus;Oxsensis;Streamline Computing;LumeJet;The Electrospinning Company;Spectral Edge;Simworx;Comply;pr2go.com;Natural HR;Whisk;Phasor Solutions;TR Fleet;Caperfly;Warwick Audio Technologies;Orthogem;Corso;Igloo Vision;Gekko Technology;Phoenix Health and Safety;The Learning Lab;Chameleon BioSurfaces;Health2Works;Microvisk Technologies;Uni2;Cytox;Audux (POBit);Anaxsys;Lontra;PayMob;Utonomy;Aston EyeTech;CFP Composites;Cytox Limited;Ovusense;Warwick Music Group;Amba Defence;Concierge Events;Breaking Free Group;Amalyst;We are Digital;Portal Entertainment;Formatzone;Africa Mobile Networks;Big Button Media;FlashSticks;KOBUS Services;Clinical Insights;Heimdall Protective Technologies;Roompik;Sparcana;Totem Learning;MVI Technology;Etive Technologies;Online Poundshop;Webmoco;Paint by Conran;IGS (International Geoscience Services);Expert Trades;Mi Glass;Geospatial Insight;Halo X Ray Technologies;Etravelsafety;ScriptSwitch Limited;Learning Labs;Streamline Computing;BeGo;Gekko Technology;Luxury Cottages;Stok.ly;Nylah’s Naturals;Aston EyeTech Limited;Helix Geospace;Audux (POBIT);Medmin Group</t>
  </si>
  <si>
    <t>PayMob;ScriptSwitch Limited;Phasor Solutions;Aston EyeTech;Microvisk Technologies;Spectral Edge;Blackstar Amplification;NorthRow;Geospatial Insight;Oxsensis</t>
  </si>
  <si>
    <t>University Of The Third Age In Coventry;Aston University Endowment;The Luxembourg Future Fund;University of Warwick Foundation;NatWest Group Pension Fund;University of Birmingham Enterprise;Department for Business, Energy &amp; Industrial Strategy;Barclays;HSBC;European Investment Bank;Rutherford Appleton Laboratory;Science And Technology Facilities Council;VentureEU;Barclays Global Investors;Advantage West Midlands;European Investment Fund (EIF);LDC;UK Space Agency;UKRI-BBSRC;European Regional Development Fund</t>
  </si>
  <si>
    <t>gaming;health;travel;legal;security;fintech;wellness beauty;music;real estate;sports;food;media;telecom;education;energy;hosting;home living;event tech;jobs recruitment;transportation;semiconductors;marketing;enterprise software;space</t>
  </si>
  <si>
    <t>United Kingdom;United States;Canada;Israel;Egypt</t>
  </si>
  <si>
    <t>sme;biotechnology</t>
  </si>
  <si>
    <t>Europe;United Kingdom;Nottingham</t>
  </si>
  <si>
    <t>https://twitter.com/midven</t>
  </si>
  <si>
    <t>https://www.linkedin.com/company/midven</t>
  </si>
  <si>
    <t>https://www.crunchbase.com/organization/midven</t>
  </si>
  <si>
    <t>https://storage.googleapis.com/dealroom-images-production/dd/MTAwOjEwMDpjb21wYW55QHMzLWV1LXdlc3QtMS5hbWF6b25hd3MuY29tL2RlYWxyb29tLWltYWdlcy8yMDE1LzA1LzA0L2ZiNWFiYjJhZjhkNzE2YTRiMzA4ZDM3MGI1MWJmNDRi.png</t>
  </si>
  <si>
    <t>0.65</t>
  </si>
  <si>
    <t>59.28</t>
  </si>
  <si>
    <t>72.00</t>
  </si>
  <si>
    <t>494.94</t>
  </si>
  <si>
    <t>2906</t>
  </si>
  <si>
    <t>https://app.dealroom.co/investors/rainmaking</t>
  </si>
  <si>
    <t>https://www.rainmaking.io/</t>
  </si>
  <si>
    <t>Rainmaking</t>
  </si>
  <si>
    <t>Rainmaking is a corporate innovation and venture development firm</t>
  </si>
  <si>
    <t>41, Danneskiold-Samsøes Allé, 1434 Copenhagen, Denmark</t>
  </si>
  <si>
    <t>55.6805529</t>
  </si>
  <si>
    <t>12.6036885</t>
  </si>
  <si>
    <t>Qiaojia Li;Anders Philip Skovsgaard Valentin (Project Lead);Chris Brown;Brian Lim;Geza Molnar;Giulia Pratico;Helene Gerholm;Lamees Qura;Max Nelen;Miles Singleton;Sebastian Moeller;stacey beard;Virginie Hello;Corinna Covini;Andy Tan;Alex Farcet;Abe Seksek;Vishnu Kaushik;Tom Hatton;Mats Stigzelius;Xavier Maxwell;Michelle Hart (Director);Rasmus Bjørn Dahl (COO);Nichlas Kvist Jørgensen;Neli Atanasova;Mariko;Rainmaking;Marco Scotti;Gerrit McGowan (CEO)</t>
  </si>
  <si>
    <t>Troels Knak-Nielsen (Entrepreneur In Residence);Mats Stigzelius (Partner);Carsten Kolbek (Owner);Mads Aarøe Mathiesen (Partner);Toby Cox (Entrepreneur In Residence);Nicklas Viby Fursund (Partner,MD Rainmaking Transport,Partner &amp; MD Rainmaking Transport);Liz Lumley (Managing Director);Martin Bjergegaard (Owner);Kenneth Siber (Owner);Morten Kristensen (Owner);Steffen W. Frølund (Managing Director,Studio);Kasper Vardrup (Owner);Carsten Kølbek (Co-Founder);Alex Farcet (Co-Founder);Kasper Vardrup (Co-Founder);Kate Ainscough;Kristian Justesen;Jana Schellong;Jordan Schlipf (Founder);Alex Farcet (Founder);Shaun Hon (Director);Morten Kristensen (Partner);KALIMAYA KRABBE;Géza Molnár</t>
  </si>
  <si>
    <t>Qiaojia Li;Troels Knak-Nielsen;Anders Philip Skovsgaard Valentin;Mats Stigzelius;Carsten Kolbek;Mads Aarøe Mathiesen;Toby Cox;Nicklas Viby Fursund;Liz Lumley;Martin Bjergegaard;Kenneth Siber;Morten Kristensen;Steffen W. Frølund;Kasper Vardrup;Chris Brown;Brian Lim;Geza Molnar;Giulia Pratico;Helene Gerholm;Lamees Qura;Max Nelen;Miles Singleton;Sebastian Moeller;stacey beard;Virginie Hello;Corinna Covini;Andy Tan;Alex Farcet;Abe Seksek;Vishnu Kaushik;Tom Hatton;Mats Stigzelius;Carsten Kølbek;Alex Farcet;Kasper Vardrup;Kate Ainscough;Xavier Maxwell;Michelle Hart;Rasmus Bjørn Dahl;Kristian Justesen;Nichlas Kvist Jørgensen;Jana Schellong;Jordan Schlipf;Alex Farcet;Shaun Hon;Morten Kristensen;KALIMAYA KRABBE;Géza Molnár;Neli Atanasova;Mariko;Rainmaking;Marco Scotti;Gerrit McGowan</t>
  </si>
  <si>
    <t>female;male;male;male;male;male;male;male;female;male;male;male;male;male;male;male;male;female;female;male;male;male;female;male;male;male;male;male;male;male;male;female;male;male;female;male;male;male;female;male;female;female;male;male</t>
  </si>
  <si>
    <t>n/a;Entrepreneur In Residence;Project Lead;Partner;Owner;Partner;Entrepreneur In Residence;Partner,MD Rainmaking Transport,Partner &amp; MD Rainmaking Transport;Managing Director;Owner;Owner;Owner;Managing Director,Studio;Owner;n/a;n/a;n/a;n/a;n/a;n/a;n/a;n/a;n/a;n/a;n/a;n/a;n/a;n/a;n/a;n/a;n/a;n/a;Co-Founder;Co-Founder;Co-Founder;n/a;n/a;Director;COO;n/a;n/a;n/a;Founder;Founder;Director;Partner;n/a;n/a;n/a;n/a;n/a;n/a;CEO</t>
  </si>
  <si>
    <t>Capsule.fm;Sendcloud;CINEPASS;ChatLingual;ClaimSync;Buzzoek;Beestar;EasySize;Funifi;High Mobility;Parknav;Nutritics;Skynet Labs;Leapfunder;Passnfly;24Sessions;DealCircle;Mobypark;Viewsy;Poikos;The Eye Tribe;LoyaltyLion;Buzzmove;Noisli;WoraPay;Eccentrade;Creditable;Epiphyte;FriendlyScore;investUP;Cevinio;M-Changa;Localsensor;iLost;Undagrid;Alive shoes;SchedJoules;Quiver;Skytree;Printr;INFIMET BV;MedEye;coModule;Dashmote;StartMonday;FuelUp;Avular;PickThisUp;Cabture;Kinems;SpinControl Gearing;Sekg;Deepscope;Tradefox (formerly Scrap Connection);InsightMedi;AMEN Technologies;Proxible;Counterest;BankGuard;Credit Seva;kyepot;Skolafund;Segmentify;Woomio;Swogo;Sensus Energy;Plytix;Tag'by;Routier;Joopp;BalconyTV;Magma HQ;Tespack;TIMPIK;Twiage;GetBulb;NurseBuddy;MavenHut;1SDK;AVUXI;Sensoraide;Evinance Innovation;TrialBee;goAct;SuperMama;Prospero BioSciences;Wellth;Iristrace;Tradle;NarrativeDx;Sunride;Outline;Appticles;Kiggit;Lawnmower;AptaCam Limited;315 Studio;HierStar;StockViews;Spotistic;Responsible City;TapTrack;MoneyFellows;shoutr labs UG;Bellabeat;Copy Me That;The Language Express;Virgla;TruClinic;Twingz;Domotz;NotesFirst;Respi;Nestegg Biotech;uSpeak;Liquid State;liateR;Bagpoint (Formerly: Leave Your Luggage);Canard Drones;Music Sense;Schluss;Zeplin;LifeTracker;Bundle;CrazyLister;clevergig;CFX Markets;Datumize;TryLikes;Connaizen;DashTag;Hutoma;Boundlss;FitSense;EverImpact;Eskesso;Skace;Travis;Nuwe;MassUp;Gophr;Mothive;Spixii;Sixa;ShelfSailor;Thingtrax;Homy Hub;Takumi;Quicargo;Hedia;INZMO;Salestack;ATO-GEAR;eventbaxx;Faraday Motion;SKIDOS;seeusoon;WeSwitch;Parkeagle;BrandSentry;Walnut Algorythm;Clickly;Zenith One;Vendormach;Recualizer;M-vendr;Accerion;Dedo.ai;Adapt Ready;Banhji;Bike-ID;BiteBack Insect;Botler;Brite Solar;Budgently;EmpowerHealth;Carevoyance;Valoo;Cepstop;CityCrop;Civocracy;Composy;Cookee;CoVi Analytics;Cubilog;CurrenSeek;Cyberus Labs;DataQuarks;Delio;ECG for Everybody;Emerge Analytics;Enterprise Bot;EuropeOne;eVja;Flattire;Flymble;Frizbit;FruitsApp;Gotoky;Green Earth Aerogels Technologies;Heuro Labs;hiHedge;immidi;Indoora;Joyride;Kiwi Campus;Kyolab;Mapplico;Medical Device Works;Mediconecta;Memio;Milestone;Milis Bio;moBILLity;Monument;Multisense;Myfuturenow;Neofarms;NuvaLaw;Oasys;Obsidian Solutions;Overl.ai;Payment24;Podaris;Poltio;QoC Health;RepreZen;Rightindem;Sharenjoy;Smart Moderation;Sustainer Homes;Takeafile;TikkR;Toast;TrackActive;Trackener;Trakbar;Trakti;Umut Biotechnology;UPPERSAFE;Virtual Broker Group;Visionteractive;VRex;Wallfarm;WolfWay;Workkola;YodelUP;Zeroflows;Zify;Zolertia;Hy2care;Hijro;Combine;SharePeople;WePower Limited;ODYSSEY SENSORS;YuScale;Dolphin Blockchain Intelligence;Justnow;TrySome;FriendyCar;CeraCarbon;Tiamet Technologies;Green Banana Food;Uvisio;Stampwallet;Sealeau;Envio Systems (acquired by JLL);Autobahn;Greendeck;CardioCube;Mahlzeit;Limitless app;Serket Tech;Vision Tech Lab;Porter Systems;Couch;Laka;MyFoody;Orthoponics;Undo;Penstable;AIMO;OOSM;ThingBlox;FinCom;Make My Day;Pico;OrganizEat;OpSeeker;Zilra;Doboz Solution;FRND (friend);Quick'rCare;Gyomo;UNA Smart;Regard (formerly HealthTensor);Significo;B.well Connected Health;Friendly Transfer;POM;Fortuna Intelligence Co., Ltd.;Treasury Delta;Social Coin;Storm;Ten-X;Supertext;PACE Invoice;FindAir;AISENS;Wimark Systems;Sonodot;Hatch Money;Unifi.id;Woogie (Aliens by Daria);Torafugu Tech;Encedo;Enclave Networks;OXTO Energy;DusuPay.com;ULU;Truckin;Daanuu;FinBase;KlippaCast;Xseed;SAP2Plus;Grid Supply Chain;Scalend;Bitgram;Canopi LLP;RuPie;InteliTaap;Orthonova;CherryPay;Drop Technologies;Jumper.ai;Littleone;Smallticket;BrainFx;Mobicure;Ziibot;Sandbox Banking;Super Izzy AI;DILE;Tesseract México;Finerio;Dapp;GotBot;Khoyn;Brownie Points;Beliaa;Save My Scope;DolphinChat;Airteam Aerial Intelligence;Uprise Energy;Oxilight;VeriSmart;MyBus;Cricket One Asia;Propelld;Buseet;Ampersand;Fo-Sho;TheConstruct;Feli;Morakot Technologies;Konsigue;Mensajea;Coavmi;Jommi;Biolumo sp.z o.o.;NeuraMetrix, Inc.;Quikkloan;Boreal Light GmbH;MyStay;Squad Robotics;HUDlog Ltd;1Ansah;Astron;Bioinformatix;Biosensorix;Bluescop;BondIT;Brave;Cybexys;De Vinderij;Docswallet;DroneGrid;Empower;Gruvi;Innoserv / Get It Done;IntellPower;Jamii Africa;KAKIS;Keep Living;MR Clouseau;Magnetic.io;Mtrakr;NOK;ONH;Payit;Rolling Promotion;Run bang;S-There Technologies;Sellify;Signatur.it;Smart Sensor Devices;Spoon Money;Startup-Insight;StoryBot;Supporton;Syson;Tixguru;Ubank;Vesl;Virtual Drive;I-vitae;Token;Strix;Freightify;AMBCrypto;shipzero;Slideworks</t>
  </si>
  <si>
    <t>Ten-X;Sendcloud;B.well Connected Health;Propelld;MoneyFellows;Wellth;Ampersand;Laka;FriendlyScore;Regard (formerly HealthTensor)</t>
  </si>
  <si>
    <t>Wilhelmsen Marine Fuels (WMF);IE Singapore;HHLA</t>
  </si>
  <si>
    <t>Germany;Netherlands;United States;Ghana;Denmark;Ireland;Spain;France;United Kingdom;Kenya;Italy;Estonia;Thailand;Greece;Japan;Singapore;Malaysia;Israel;Finland;Sweden;Australia;Egypt;China;Türkiye;Canada;Austria;Portugal;Cambodia;United Arab Emirates;Bulgaria;Hungary;Poland;Serbia;South Africa;Switzerland;Slovenia;Taiwan;Belgium;Croatia;Georgia;Lithuania;Russia;India;Uganda;Luxembourg;South Korea;Nigeria;Colombia;Mexico;Vietnam;Rwanda;Ecuador;Czech Republic;Latvia;Tanzania</t>
  </si>
  <si>
    <t>https://www.facebook.com/rainmakinginnovation</t>
  </si>
  <si>
    <t>https://twitter.com/rainmaking_uk</t>
  </si>
  <si>
    <t>https://www.linkedin.com/company/rainmaking</t>
  </si>
  <si>
    <t>https://www.crunchbase.com/organization/rainmaking</t>
  </si>
  <si>
    <t>https://storage.googleapis.com/dealroom-images-production/fa/MTAwOjEwMDpjb21wYW55QHMzLWV1LXdlc3QtMS5hbWF6b25hd3MuY29tL2RlYWxyb29tLWltYWdlcy8yMDIwLzA0LzI5Lzk4ZGYwMmYzMGI5NjNiMTNjNjI0NWY0ZTFmMmEwMzMy.png</t>
  </si>
  <si>
    <t>0.48</t>
  </si>
  <si>
    <t>424</t>
  </si>
  <si>
    <t>1454.55</t>
  </si>
  <si>
    <t>2396.11</t>
  </si>
  <si>
    <t>2076</t>
  </si>
  <si>
    <t>https://app.dealroom.co/investors/econa</t>
  </si>
  <si>
    <t>http://www.econa.com</t>
  </si>
  <si>
    <t>Econa</t>
  </si>
  <si>
    <t>Provide management support and financial assistance for the development of companies</t>
  </si>
  <si>
    <t>52.520007</t>
  </si>
  <si>
    <t>Bernd Hardes (Entrepreneur)</t>
  </si>
  <si>
    <t>Bernd Hardes</t>
  </si>
  <si>
    <t>Entrepreneur</t>
  </si>
  <si>
    <t>Finanzcheck.de;WinLocal;Paper.li;Schulradar;UniMall;Spickmich;SPARWELT GmbH;Zynga;iPrice;Malt Strategy;Wunderflats;Cember.net;Getsafe;Pets Deli;Bing;myToys.de;FoodSpring;Pop Meals;DeepCode;yamo;Audicus;TAKE A SEAT;NCCU IEH (International Entrepreneurship Hub);Pixelpark AG;Saturdays.AI;MeinAlarm24 GmbH;Giiga MX;Mopani Queens;IMoney;XbyX;Löwenzahn;Aperto;Data Artisans;YAMO;Tierarzt Plus Partner;Gragger Brot;PIXELPARK;nexmed;FarmTiger;Aliadas für Teilhabe &amp; Integration;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PraxisEins</t>
  </si>
  <si>
    <t>Zynga;Getsafe;Finanzcheck.de;FoodSpring;Pop Meals;yamo;Wunderflats;Malt Strategy;Audicus;iPrice</t>
  </si>
  <si>
    <t>gaming;health;security;fintech;wellness beauty;real estate;fashion;sports;food;media;telecom;education;kids;home living;robotics;jobs recruitment;marketing;enterprise software;service provider</t>
  </si>
  <si>
    <t>Germany;Switzerland;Azerbaijan;United States;Malaysia;Taiwan;Spain;South Africa;Mexico;India</t>
  </si>
  <si>
    <t>lead generation;developer tools;performance management;pay per result</t>
  </si>
  <si>
    <t>https://angel.co/econa-ag</t>
  </si>
  <si>
    <t>https://www.facebook.com/econa.ag</t>
  </si>
  <si>
    <t>https://www.linkedin.com/company/econa-ag</t>
  </si>
  <si>
    <t>http://www.crunchbase.com/organization/econa-ag</t>
  </si>
  <si>
    <t>https://storage.googleapis.com/dealroom-images-production/2f/MTAwOjEwMDpjb21wYW55QHMzLWV1LXdlc3QtMS5hbWF6b25hd3MuY29tL2RlYWxyb29tLWltYWdlcy8yMDE1LzA1LzA0L2JlNDlmZWZlZDZjYmUwMTNhZTJkZTliYThhMGE5NTZm.jpg</t>
  </si>
  <si>
    <t>1394.09</t>
  </si>
  <si>
    <t>415.45</t>
  </si>
  <si>
    <t>4511095</t>
  </si>
  <si>
    <t>https://app.dealroom.co/investors/peercheque</t>
  </si>
  <si>
    <t>http://peercheque.com</t>
  </si>
  <si>
    <t>peercheque</t>
  </si>
  <si>
    <t>Mumbai, Mumbai Metropolitan Region, Mumbai Suburban, Maharashtra, India</t>
  </si>
  <si>
    <t>19.0785451</t>
  </si>
  <si>
    <t>72.878176</t>
  </si>
  <si>
    <t>Miten Sampat (Managing Partner);Aakrit Vanish;Dhruvil Sanghvi (Investor)</t>
  </si>
  <si>
    <t>Miten Sampat;Aakrit Vanish;Dhruvil Sanghvi</t>
  </si>
  <si>
    <t>Managing Partner;n/a;Investor</t>
  </si>
  <si>
    <t>TrulyMadly;Tookitaki;Pocket FM;HaikuJAM;Data Weave;Liquid Diamonds;Picxy;InVideo;Ayopop;Gumlet;Talent Litmus;Reclaim.ai;GrayQuest;OneCode;The Renal Project;Parkplus;Hoggy;Kalagato;Thesignal;ClanConnect;Dukaan;Jovian;Spendflo;Assembly Luggage;Third Wave Coffee Roasters;Centrly;Bytebeam;BOXHUB;SkilloVilla;Scenes;Cloudanix;Eka.Care;NFTically;Fixcraft;indiagold;InstaSell.;AppsForBharat;Lio;hBits;kWh Bikes;GrowthSchool;Insightly Analytics;Toplyne;Plaza Technologies;ZocoNut;Wint Wealth;DigitalPaani;Spryhealth;threedots;Smiles.ai;Upswing Financial Technologies;trulymadly.com;Kalvi;Jify;Ripen;Alltius;By the Assembly;NimbleEdge;Innovist;Mezink;Seekho;Mojocare;LogiPe;Numans;Riyalto;Relove;Punt Partners;StepChange;AltWorld;Irida;Inner Fit;House X;Descrypt;hivel.ai;Carrot;Infinyte;Unipe;Rapid Claims;RapidClaims</t>
  </si>
  <si>
    <t>Pocket FM;Parkplus;Third Wave Coffee Roasters;InVideo;Smiles.ai;Mojocare;Ayopop;Wint Wealth;indiagold;Eka.Care</t>
  </si>
  <si>
    <t>gaming;health;security;fintech;wellness beauty;real estate;fashion;food;media;dating;education;energy;kids;jobs recruitment;transportation;marketing;enterprise software;service provider</t>
  </si>
  <si>
    <t>India;Singapore;United Kingdom;United States;Indonesia;Greece</t>
  </si>
  <si>
    <t>https://twitter.com/peercheque</t>
  </si>
  <si>
    <t>https://www.linkedin.com/company/peercheque/</t>
  </si>
  <si>
    <t>https://www.crunchbase.com/organization/peercheque</t>
  </si>
  <si>
    <t>https://storage.googleapis.com/dealroom-images-production/07/MTAwOjEwMDpjb21wYW55QHMzLWV1LXdlc3QtMS5hbWF6b25hd3MuY29tL2RlYWxyb29tLWltYWdlcy8yMDIzLzAxLzE2L2ZlNWZkZDQ1MmQyMDZhMGMwMmUwMDY1NmUyODFlMjdi.png</t>
  </si>
  <si>
    <t>1.78</t>
  </si>
  <si>
    <t>8.91</t>
  </si>
  <si>
    <t>6.73</t>
  </si>
  <si>
    <t>1583.07</t>
  </si>
  <si>
    <t>3867213</t>
  </si>
  <si>
    <t>https://app.dealroom.co/investors/trinity_capital_1</t>
  </si>
  <si>
    <t>http://trinitycap.com</t>
  </si>
  <si>
    <t>Trinity Capital</t>
  </si>
  <si>
    <t>Phoenix, Maricopa County, Arizona, United States</t>
  </si>
  <si>
    <t>33.4484367</t>
  </si>
  <si>
    <t>-112.0741417</t>
  </si>
  <si>
    <t>Lehigh Technologies;Aledia;2Checkout;DigitalOcean;AllSeated;BHCosmetics;Convercent;Moxe Health;VidSys;Julep;Suniva;Madison Reed;Neuros Medical;Bonusly;EdeniQ;Rebag;InContext Solutions;Dynamics;CradlePoint Technology;PebblePost;Zosano Pharma;GrandPAD;Augmedix;IMRIS Inc.;Saylent Technologies;FiREapps;Soraa;CleanSpark;Eos Energy Storage;Convergent Dental;Agilum Healthcare Intelligence;42Floors;Digital Path;Invenia;Resilinc;Greenlight Biosciences;Presto;WorkWell Systems;Tarana Wireless;Emerald Cloud Laboratory;Delphinus Medical Technologies;RxAnte;Aspen Avionics;Drone Racing League;ALL.SPACE;Additech;Gobble;Cuebiq;Womply;SpringCM;Sun Basket;Circle Media;Nexus Systems;DailyPay;BaubleBar;Sirrus;Pendulum Therapeutics (Formerly Whole Biome);Maxwell Financial Labs;Petal;Astranis;Mainspring;Hut8;Bask Technology;Catalogic Software;Backblaze;VitaCup;Untuckit;Health-Ade;Nomad Health;Fernish;CPacket Networks;Ogee;Openly;Happiest Baby;Lucid Motors;WanderJaunt;Shoulder Innovations;Cepton Technologies;Handle Financial;MZ (Machine Zone);PointRight;Molekule;Fulton Communications;Tomorrow.io;Zeus Living;Firefly;Knock;Nature’s Fynd;The Because Market;Qwick;Zuum transportation;Athletic Brewing;Fifth Season;KERV Interactive;Utility Associates;Footprint;Hermeus;Daring Foods;Meati Foods;Orchard;GoCheck (Gobiquity, Inc.);Eterneva;Kafene;Taysha Gene Therapies;Super73;Healthline Media;Hologram;MacroFab;Neurolens;Accept.inc;ViaPhoton;Exer - More Than Urgent Care;Space Perspective;ATEX Resources;Ambient Photonics;Whip Media;Formlogic;Bolb;Second Nature;Hadrian;Cart.com;Electric Hydrogen;Slope;Exela Pharma;Nexii;Figg;Crowdtap®;Cleanplanet Chemical Inc;Artisoft, Inc.;Revelle Aesthetics (Formerly NC8);Dentologie;Reciprocity;Hut 8 Mining;Sports Illustrated Tickets;TMRW Life Sciences;Utility Associates</t>
  </si>
  <si>
    <t>Lucid Motors;DigitalOcean;CleanSpark;DailyPay;Astranis;Electric Hydrogen;Nexii;Nature’s Fynd;Cart.com;CradlePoint Technology</t>
  </si>
  <si>
    <t>gaming;health;travel;legal;security;fintech;wellness beauty;music;real estate;fashion;sports;food;media;telecom;energy;kids;home living;event tech;robotics;jobs recruitment;transportation;semiconductors;marketing;enterprise software;space;consumer electronics</t>
  </si>
  <si>
    <t>United States;France;Canada;United Kingdom</t>
  </si>
  <si>
    <t>North America;United States;Phoenix</t>
  </si>
  <si>
    <t>https://www.linkedin.com/company/trinity-capital-inc/</t>
  </si>
  <si>
    <t>https://www.crunchbase.com/organization/trinity-capital-investment</t>
  </si>
  <si>
    <t>https://storage.googleapis.com/dealroom-images-production/47/MTAwOjEwMDpjb21wYW55QHMzLWV1LXdlc3QtMS5hbWF6b25hd3MuY29tL2RlYWxyb29tLWltYWdlcy8yMDIzLzAxLzIyL2NiYmY0ZDY3NjI4MDNmZDJmNDA0MDNjOTExNTM4N2Ex.png</t>
  </si>
  <si>
    <t>233.64</t>
  </si>
  <si>
    <t>6800.36</t>
  </si>
  <si>
    <t>21601.50</t>
  </si>
  <si>
    <t>3429089</t>
  </si>
  <si>
    <t>https://app.dealroom.co/investors/rr2_capital</t>
  </si>
  <si>
    <t>https://rr2.capital</t>
  </si>
  <si>
    <t>RR2 Capital</t>
  </si>
  <si>
    <t>Cascais, Lisbon, Portugal</t>
  </si>
  <si>
    <t>38.72240025</t>
  </si>
  <si>
    <t>-9.39690917</t>
  </si>
  <si>
    <t>Cascais</t>
  </si>
  <si>
    <t>LimeWire;Waves;Pundi X;StormX;Aergo;Aleph Zero;Komodo;CERE Network;Portal;Theta Labs;Dolomite;TE-FOOD International;Whalemap;Paralink Network;Oddz Finance;Curve;Shyft Network;Oxygen;Bepro Network;RealFevr;Convergence Finance;Pandora Finance;Panther Protocol;Ethernity chain;DAFI Protocol;Unido;BENQi;Soldex AI;zkLink;Minterest;Kasta;Uniqly.io;xHashtag;Exeedme;Polkamon;Gravis Finance;Synchrony;Ambire;mizar.ai;Credefi;Defactor;Polysynth;Crypto Fight Club (CFC);Swing;Solchicks;Cross The Ages;Battle of Guardians;GoFungibles;Dragon Kart;Meta Spatial;Cyball;Hubble Protocol;Realms of Ethernity;Cosmic Guild;Syn City;The Killbox;Kattana;CryptoVsZombie;Gensokishi Online;MetaGear | NFT Game;Warriors of Aradena;MyMasterWar;Souni;Starbots;Dropp GG;Galaxy Fight Club;Summoners Arena;Arker:The legend of ohm;Bullieverse;AnimVerse;DeFiHorse;CyBall;Itheum;Space Falcon;Animalia Games;Talecraft;The Parellel;Gamium;Wombat Exchange;Deliq Finance;DEFIYIELD App;F2nft;Ashswap;GOGO Protocol;Cryptocitizen;Particle Network;Actafi;Ninneko;Kyoko.finance;GalaxyWar;Luart;AirLyft;Blast Royale;Metaverse Game Studios;Blocklords;Fitevo;ArcadeNetwork;Hatom Labs;DreamQuest;RaceFi;Titan Hunters;Orbitau;Metaprints;Blockchain Monster Hunt;GetKicks;Proteus;Moniwar;myMessage;Misfits;Anima;AMAZY;RoboHero;Atlo;RealFevr – Fantasy Sports;Komodo;Meland.ai;BitBrawl;Engines of Fury;Octo Gaming;Magic Chess Online · Online and Modern Chess Game!;HeroFi;Waves;DinoLand;Ape Terminal</t>
  </si>
  <si>
    <t>Waves;Theta Labs;CERE Network;Oxygen;Portal;Aergo;Wombat Exchange;Swing;Aleph Zero;Hubble Protocol</t>
  </si>
  <si>
    <t>gaming;security;fintech;real estate;sports;food;media;jobs recruitment;marketing;enterprise software</t>
  </si>
  <si>
    <t>Austria;United States;Indonesia;Hong Kong;Switzerland;Malta;Germany;United Kingdom;Slovenia;Finland;Barbados;Portugal;Singapore;Australia;Estonia;Bulgaria;Poland;Lithuania;Ireland;India;United Arab Emirates;Vietnam;Greece;France;China;Seychelles;Marshall Islands;Spain;South Africa;British Virgin Islands;Andorra;Dominican Republic</t>
  </si>
  <si>
    <t>Europe;Portugal;Cascais</t>
  </si>
  <si>
    <t>https://twitter.com/rr2capital</t>
  </si>
  <si>
    <t>2.69</t>
  </si>
  <si>
    <t>18.82</t>
  </si>
  <si>
    <t>1979.84</t>
  </si>
  <si>
    <t>3169834</t>
  </si>
  <si>
    <t>https://app.dealroom.co/investors/jake_paul_s_anti_fund</t>
  </si>
  <si>
    <t>https://antifund.vc</t>
  </si>
  <si>
    <t>Anti Fund</t>
  </si>
  <si>
    <t xml:space="preserve">Anti Fund Investment Fund was created to invest in and help grow the very best technology companies building the future of consumer, creator economy, and e-commerce. </t>
  </si>
  <si>
    <t>2901, Northeast 1st Avenue, Buena Vista, Miami, Miami-Dade County, Florida, 33137, United States</t>
  </si>
  <si>
    <t>25.8043315</t>
  </si>
  <si>
    <t>-80.1930183</t>
  </si>
  <si>
    <t>Geoffrey Woo (Partner,Co-Founder)</t>
  </si>
  <si>
    <t>Geoffrey Woo</t>
  </si>
  <si>
    <t>Partner,Co-Founder</t>
  </si>
  <si>
    <t>ChannelMeter;Anduril;Boost;Archive;HVMN;Alchemy;SimpleBet;Bespoke Financial;MoonPay;Chronosphere;Chord;FLY BY JING;Osmind;Polymarket;Cometeer;Pack Digital;Flex;Jasco Games;Ramp;Eyed Pharma;Pearpop;Immi Eats;Wilder World;Bit.Country;Efinity;Bloktopia;Manifold;Heading;Humanoid Labs;Wander;Archive.ai;Atomic;Factored Quality;Curio;Mech Plumbing Service;Popchew;Dropp GG;SO-COL;Sidus Heroes;HYP;Autoprotect;Roam;Scroll Tech;TEAM;Center;Betr;Passes;Center;reBASE;Synthesis;Arcade;TAGS;Tales;Aerodome;uvsgames.com;Olipop</t>
  </si>
  <si>
    <t>Alchemy;Anduril;Ramp;MoonPay;Scroll Tech;Chronosphere;Betr;Pearpop;Cometeer;Eyed Pharma</t>
  </si>
  <si>
    <t>gaming;health;security;fintech;wellness beauty;real estate;sports;food;media;education;robotics;marketing;enterprise software</t>
  </si>
  <si>
    <t>United States;Belgium;Singapore;United Kingdom;Canada;Australia;Seychelles</t>
  </si>
  <si>
    <t>https://twitter.com/antifundvc</t>
  </si>
  <si>
    <t>https://www.linkedin.com/company/anti-fund-investment-fund/</t>
  </si>
  <si>
    <t>https://storage.googleapis.com/dealroom-images-production/c6/MTAwOjEwMDpjb21wYW55QHMzLWV1LXdlc3QtMS5hbWF6b25hd3MuY29tL2RlYWxyb29tLWltYWdlcy8yMDI0LzAyLzI5LzYxMDkyY2RiODFmNGZlNTljMGQ0NDhlMThmMTkyZmU2.png</t>
  </si>
  <si>
    <t>9.47</t>
  </si>
  <si>
    <t>151.47</t>
  </si>
  <si>
    <t>30819.96</t>
  </si>
  <si>
    <t>3004488</t>
  </si>
  <si>
    <t>https://app.dealroom.co/investors/crit_ventures</t>
  </si>
  <si>
    <t>https://crit.vc</t>
  </si>
  <si>
    <t>Crit Ventures</t>
  </si>
  <si>
    <t>37.5666791</t>
  </si>
  <si>
    <t>126.9782914</t>
  </si>
  <si>
    <t>Kyu Lee (Partner)</t>
  </si>
  <si>
    <t>Kyu Lee</t>
  </si>
  <si>
    <t>Snowprint Studios;1939 Games;Wishket;Loadcomplete;Adriel AI;AmazeVR;Upland;AIONCO KOREA Co;Unlimeat;Inpock;Sellerhub;Bigpicture;Lowe;Moaigames;BuildBlock;CrossAngle;Loco;Rizzle;Valofe;Glassdome;Butfit Seoul;CONTEC;Locus Korea;KAI Media;Indent Corporation;Finders AI;MondayOFF;MuzLive;Puzzle Monsters;Wonderwall;Inpock;Drnow;Contents Lab. Blue;Dot3company;Uprise;Day1 Company;Revenue Market;Studio Samick;Lomad;Saga;Dr. Now;METABORA;Aloha Factory;Pudgy Penguins;WAGMI;MetaWorld Entertainment;Webtoon Analytics;MyBias;엠씨엠씨;Spaceport;Adler.;Contents Technologies;The Grimm Entertainment;Intella X;Chartmetric;KTX.Finance;Refurbmoa;Buffett Seoul;Uh2samarket;Dream Perfect Regime;RunUp;Galaxy;HeyDealer;Gametales;4th CREATIVE PARTY;BY4M</t>
  </si>
  <si>
    <t>Upland;Loco;CONTEC;Contents Technologies;Dr. Now;BY4M;Saga;Day1 Company;Bigpicture;Wonderwall</t>
  </si>
  <si>
    <t>111 Percent;Com2uS</t>
  </si>
  <si>
    <t>gaming;health;fintech;music;real estate;fashion;sports;food;media;telecom;education;event tech;robotics;jobs recruitment;transportation;semiconductors;marketing;enterprise software;space;service provider</t>
  </si>
  <si>
    <t>Sweden;Iceland;South Korea;United States;India;Luxembourg;Malta;China;Singapore;British Virgin Islands</t>
  </si>
  <si>
    <t>https://www.linkedin.com/company/crit-ventures-inc/</t>
  </si>
  <si>
    <t>https://storage.googleapis.com/dealroom-images-production/18/MTAwOjEwMDpjb21wYW55QHMzLWV1LXdlc3QtMS5hbWF6b25hd3MuY29tL2RlYWxyb29tLWltYWdlcy8yMDIzLzAxLzIxLzQ5Y2ViNzM2NzNjYWJlNTg0MzNkOGFjZGUxYzFjNjA3.png</t>
  </si>
  <si>
    <t>8.35</t>
  </si>
  <si>
    <t>200.32</t>
  </si>
  <si>
    <t>56.84</t>
  </si>
  <si>
    <t>21.93</t>
  </si>
  <si>
    <t>2444.06</t>
  </si>
  <si>
    <t>3002132</t>
  </si>
  <si>
    <t>https://app.dealroom.co/investors/nascent_crypto</t>
  </si>
  <si>
    <t>https://www.nascent.xyz/</t>
  </si>
  <si>
    <t>Nascent crypto</t>
  </si>
  <si>
    <t>Nascent is a global, multi-strategy investment firm focused on crypto &amp; open finance</t>
  </si>
  <si>
    <t>eLies</t>
  </si>
  <si>
    <t>Josh Felker (Co-Founder);Dan Elitzer (Co-Founder);Jasmine G.;Jessy</t>
  </si>
  <si>
    <t>Josh Felker;Dan Elitzer;Jasmine G.;Jessy;eLies</t>
  </si>
  <si>
    <t>Co-Founder;Co-Founder;n/a;n/a;n/a</t>
  </si>
  <si>
    <t>EtherScan;Messari;Commonwealth Labs;Valiu;Thesis*;0x;PoolTogether;Balancer Labs;Eco;Injective Protocol;Alethea;Clipper;Gelato Network;PowerTrade;CoinFLEX;Optimism;Futureswap;Zapper.fi;Primitive;Slingshot;Saddle;Alchemix;Fei Protocol;Recur;Empty Set Dollar;Gro;Coin98 Finance;Notional Finance;Shipyard Software;FWB;Sense Finance;Bitwave;ML Tech;XMTP;Genesis Volatility;Informal Systems;Morpho;Osmosis;Neon Labs;JPG;Ribbon;Olympus DAO;Aztec Protocol;Spearbit Labs;Orca Protocol;Seed Club;Octav;LiquiFi;Volt Protocol;Socket;SX Network;Castle Finance;Hologram;Volt Protocol;Ajna Finance;Primitive;Metropolis;Superstate;Definitive;Union Labs;Particle;Initia</t>
  </si>
  <si>
    <t>Optimism;0x;Injective Protocol;Aztec Protocol;Recur;Messari;Eco;Neon Labs;Balancer Labs;Thesis*</t>
  </si>
  <si>
    <t>gaming;security;fintech;sports;media;marketing;enterprise software</t>
  </si>
  <si>
    <t>Malaysia;United States;Colombia;Brazil;Singapore;Germany;Vietnam;Seychelles;Canada;Finland;United Kingdom;Greece;France;Netherlands;Australia</t>
  </si>
  <si>
    <t>https://twitter.com/nascentxyz</t>
  </si>
  <si>
    <t>https://www.linkedin.com/company/nascentxyz/</t>
  </si>
  <si>
    <t>https://storage.googleapis.com/dealroom-images-production/a1/MTAwOjEwMDpjb21wYW55QHMzLWV1LXdlc3QtMS5hbWF6b25hd3MuY29tL2RlYWxyb29tLWltYWdlcy8yMDI0LzAzLzA0LzYzZGU3ZTgxZTZhNDQxMGRlNzgzYmQyNTI5NDJmOGIx.png</t>
  </si>
  <si>
    <t>8.32</t>
  </si>
  <si>
    <t>36.77</t>
  </si>
  <si>
    <t>5791.82</t>
  </si>
  <si>
    <t>2982274</t>
  </si>
  <si>
    <t>https://app.dealroom.co/investors/newtribe_capital</t>
  </si>
  <si>
    <t>https://newtribe.capital</t>
  </si>
  <si>
    <t>Newtribe Capital</t>
  </si>
  <si>
    <t>25.0715641</t>
  </si>
  <si>
    <t>55.1432277</t>
  </si>
  <si>
    <t>Juliet Su (Partner);Dhaval Parikh (Partner);Prashant C (Partner);Victor Olmo (Partner)</t>
  </si>
  <si>
    <t>Juliet Su;Dhaval Parikh;Prashant C;Victor Olmo</t>
  </si>
  <si>
    <t>Partner;Partner;Partner;Partner</t>
  </si>
  <si>
    <t>Joystream;Fluid;Nodle.io;Fractal;Salto;Portal;Fractal.id;Blocksport;Torus Labs;Corite;Chingari;Acdx;Kilt;Hapi;Playcent;Tokenplace;KeyTango Ltd.;Dopamine;GhostMarket;Raiinmaker;PAID Network;Swash;SingularityDAO;Jigstack;Duet Protocol;Shield Finance;deFIRE;CRYPTONOVAE;Unique Network;Poolz;CoinFantasy;Launchpool;Konomi Network;O3Swap;Standard Protocol;Vee.Finance;splinterlands;Unido;APYSwap;Sigmadex;EQIFI;SolRazr;Let The Music Pay;Kasta;Sekuritance;MELD Labs;Relite;Marhaba Defi;1mlnnfts;Synchrony;Astraprotocol;Subsquid;Defi city;Disbalancer ido;Katanainu;DeHive;iMe;Cross The Ages;Battle of Guardians;NiftyPays;Decentraweb;OMNIA Protocol;Polkally;TON;The Killbox;ArenumIO OÜ;PathDAO;Corite;Bullieverse;GamesPad;Web3Auth;Dopamine;HypeX;Sidus Heroes;FOTA;DEFIYIELD App;Matterless;Ikonic;NuNet;Tacen;Kryptomon NFT;Casper;Baseprotocol;Beyondfi.io;RoadStarter;Radar;Infinitelaunch;UREEQA Inc.;DigiCol;Baddays;chipstars;Doragonland;sinverse;Blockbank;smartswap;Qorpo;Rainfall;Ubiquity DAO;Forj;Few and Far;SuiPad;Intuition;EclipseFi;TonUP;BRC20;TonUP</t>
  </si>
  <si>
    <t>Astraprotocol;Portal;Chingari;Joystream;Web3Auth;SingularityDAO;Cross The Ages;Unique Network;Few and Far;TON</t>
  </si>
  <si>
    <t>gaming;legal;security;fintech;music;sports;media;telecom;hosting;marketing;enterprise software</t>
  </si>
  <si>
    <t>Norway;United States;Germany;Hong Kong;Switzerland;Singapore;Sweden;India;Canada;Mexico;United Kingdom;Israel;Portugal;Finland;United Arab Emirates;China;France;Greece;Australia;Ukraine;Bulgaria;Ireland;Estonia;Cyprus;Indonesia;Malaysia;Thailand;Belgium;Netherlands;South Korea;Seychelles;Lithuania;Slovakia;Saint Kitts and Nevis;Puerto Rico</t>
  </si>
  <si>
    <t>https://www.linkedin.com/company/newtribe-capital</t>
  </si>
  <si>
    <t>https://storage.googleapis.com/dealroom-images-production/bb/MTAwOjEwMDpjb21wYW55QHMzLWV1LXdlc3QtMS5hbWF6b25hd3MuY29tL2RlYWxyb29tLWltYWdlcy8yMDIzLzAxLzIwLzk5ODZjNWI5YjY4ZTRlOGQzOWIzOWI3ZTgyYjU4MzY2.png</t>
  </si>
  <si>
    <t>2.88</t>
  </si>
  <si>
    <t>23.05</t>
  </si>
  <si>
    <t>15.96</t>
  </si>
  <si>
    <t>1.73</t>
  </si>
  <si>
    <t>1182.20</t>
  </si>
  <si>
    <t>2967965</t>
  </si>
  <si>
    <t>https://app.dealroom.co/investors/cadenza_capital_management</t>
  </si>
  <si>
    <t>https://cadenza.vc</t>
  </si>
  <si>
    <t>Cadenza Capital Management</t>
  </si>
  <si>
    <t>Cadenza actively invests in the technology companies and related crypto assets that are reshaping financial services</t>
  </si>
  <si>
    <t>Kumar Dandapani (Managing Partner,Founder);Max Shapiro (Co-Founder,Managing Partner)</t>
  </si>
  <si>
    <t>Kumar Dandapani;Max Shapiro</t>
  </si>
  <si>
    <t>Managing Partner,Founder;Co-Founder,Managing Partner</t>
  </si>
  <si>
    <t>TabTrader;MaiCoin;Blockfolio;Eventus Systems;PDAX;Casa;Stockal;Rain;CryptoCompare;CoinDCX;FalconX;VALR;Edge;Sparrow Exchange;Merkle Science;Zebedee;Credmark;Efrontier;Vauld (previously Bank of Hodlers);Nayms;Lemon Cash io;Zignaly;DexGuru;Hashflow;Tibles;Lemon;Liminal;Unstoppable Finance;Fungyproof;The Africa Blockchain Center;Zebec Protocol;Busha;Lumerin Protocol;Zulu Labs;Stakes;VIBRA;Momento;Aluna Social;Breadcrumbs;Africa Blockchain Lab;Clipper;League of Traders;Block Tackle;Matterless;Moon Mortgage;Injective;GamerGains;Pebble;Tulip;Linera;Ribbon (ribbon.cool);Jewel;Skry;Validation Cloud;Zulu;Together;Uniblock;Persona;Zulu;Rubber Ducky Labs;Affiniti;Momento;Clarified Labs;Omega</t>
  </si>
  <si>
    <t>FalconX;CoinDCX;Zebec Protocol;Rain;Together;Hashflow;VALR;PDAX;Zignaly;Injective</t>
  </si>
  <si>
    <t>gaming;security;fintech;sports;media;education;hosting;marketing;enterprise software;service provider</t>
  </si>
  <si>
    <t>Netherlands;United States;Philippines;United Arab Emirates;United Kingdom;India;South Africa;Singapore;Argentina;Germany;Kenya;Nigeria;Colombia;Ghana;South Korea;Hong Kong;Canada;Bermuda;Switzerland</t>
  </si>
  <si>
    <t>https://www.linkedin.com/company/cadenza-vc</t>
  </si>
  <si>
    <t>https://storage.googleapis.com/dealroom-images-production/db/MTAwOjEwMDpjb21wYW55QHMzLWV1LXdlc3QtMS5hbWF6b25hd3MuY29tL2RlYWxyb29tLWltYWdlcy8yMDIxLzExLzE5Lzg3ZWUwNzc1MTFmYzQ1YzA4NjhkYzI2MmVkZWNkNDY2.jpg</t>
  </si>
  <si>
    <t>520.02</t>
  </si>
  <si>
    <t>37.82</t>
  </si>
  <si>
    <t>13202.17</t>
  </si>
  <si>
    <t>2923076</t>
  </si>
  <si>
    <t>https://app.dealroom.co/investors/momentum6</t>
  </si>
  <si>
    <t>https://twitter.com/momentum_6</t>
  </si>
  <si>
    <t>Momentum6</t>
  </si>
  <si>
    <t>Blockchain venture capital, venture builder, research, and marketing</t>
  </si>
  <si>
    <t>Kamel Almani;Jatindranath Das;Lia Chhabra (Chief Executive);Sandy Ruthe;Gabriel Reina (CEO)</t>
  </si>
  <si>
    <t>Kamel Almani;Jatindranath Das;Lia Chhabra;Sandy Ruthe;Gabriel Reina</t>
  </si>
  <si>
    <t>n/a;n/a;Chief Executive;n/a;CEO</t>
  </si>
  <si>
    <t>Kylin Network;AllianceBlock;Salto;CERE Network;SIL;The Sandbox;CoinBurp;Union Finance;Ethermon;Efrontier;Boson Protocol;PowerTrade;APY.Finance;Reef;Persistence;Torum Technology Sdn. Bhd.;Bonded;CoinFLEX;The DApp List;Showcase;Source;Razor Network;Upbit Singapore Pte. Ltd.;KeyTango Ltd.;Whalemap;Ethereum Push Notification Service;Blockchain Cuties;CryptoLocally;Tidal Finance;Paralink Network;ETHA Lend;Oddz Finance;Rage.Fan;Idavoll Network;epik;Don-Key;Lever.Network;Hashflow;My DeFi Pet;PERI Finance;Formation Fi;Moma Protocol;Dfyn;Archer Dao;CRUST;Sifchain Finance;e-Money A/S;MANTRADAO;Amasa;Pontem Network;Dtravel;Konomi Network;SolStarter;Dexlab;ClayStack;Trace Network;SupraOracles;PolkaFoundry;PolkaDex;APYSwap;ParaState;Hord;Raze Network;Sigmadex;Knit Finance;NFTify;Vera;monox finance;Planet Sandbox;Butterflyprotocol;Gamic;Netvrk;Unifarm;Dacoco;Alphr Finance;ArDrive;OP Games;DareNFT;BSCStation;Polkamon;LOCGame;Orakuru;PlasmaPay &amp; Plasma.Finance;DeFinity;DeHorizon;CollateralEdge;Ertha;AcknoLedger;Gaia EverWorld;Ambire;Demodyfi;Busy;Duelist King;BaconDAO;AlienWorlds;unic;unifiprotocol;mobienetwork;Dorafactory;MassBit;Ramifi;Thekickpad;finminity;yellowroad Road;thecryptoprophecies;Mist.game;algopainter;polkarare;pinknode;shieldtoken;scaleswap;trustpad;evanesco;makiswap;daggtrade;finance.vote;charli3;Polytrade;polkafantasy;vaulty;ksmstarter;OneRare;Star Sharks;Sator;Legends of Mitra;Oni Squad;Stonkleague;XCAD Network;SandStorm;TeaDAO;Colizeum;Axes Metaverse;Shopx;Virtuealliance;The Unfettered;Real Player DAO;UBet Sports;Awkay Technologies;beoble;PoPop World;Shade;Port3 Network;ario.arweave.dev;Roco Finance;Dojima Network;Bubblemaps;MANTRA;Aethir;GPU Network;EclipseFi;Endless Clouds;Mon Studios</t>
  </si>
  <si>
    <t>Hashflow;The Sandbox;CERE Network;Aethir;Ethereum Push Notification Service;SupraOracles;ArDrive;CoinFLEX;Sator;Boson Protocol</t>
  </si>
  <si>
    <t>gaming;security;fintech;sports;food;media;hosting;transportation;marketing;enterprise software</t>
  </si>
  <si>
    <t>China;Netherlands;Hong Kong;Germany;Tunisia;Argentina;United Kingdom;Singapore;United States;Vietnam;Malaysia;Seychelles;Tonga;South Korea;Israel;Slovenia;Finland;Guernsey;Poland;Denmark;Australia;Cayman Islands;India;Estonia;Ukraine;Greece;Serbia;Canada;Panama;Nigeria;Liechtenstein;Lithuania;Bulgaria;Czech Republic;Switzerland;Haiti;Türkiye;France</t>
  </si>
  <si>
    <t>https://www.facebook.com/transtura-105223741851677</t>
  </si>
  <si>
    <t>https://www.linkedin.com/company/momentum6/</t>
  </si>
  <si>
    <t>https://www.crunchbase.com/organization/momentum-6-d0a1</t>
  </si>
  <si>
    <t>https://storage.googleapis.com/dealroom-images-production/3c/MTAwOjEwMDpjb21wYW55QHMzLWV1LXdlc3QtMS5hbWF6b25hd3MuY29tL2RlYWxyb29tLWltYWdlcy8yMDIxLzAzLzE3L2E3YWI2ZjlkNDgzNDdhOGI5MDdmYWM1Njc0NTAxY2Nk.png</t>
  </si>
  <si>
    <t>21.41</t>
  </si>
  <si>
    <t>1958.26</t>
  </si>
  <si>
    <t>2897000</t>
  </si>
  <si>
    <t>https://app.dealroom.co/investors/modern_venture_partners</t>
  </si>
  <si>
    <t>https://mvp-vc.com</t>
  </si>
  <si>
    <t>MVP Ventures</t>
  </si>
  <si>
    <t>Menlo Park, San Mateo County, California, United States</t>
  </si>
  <si>
    <t>-122.1779927</t>
  </si>
  <si>
    <t>Andre de Baubigny</t>
  </si>
  <si>
    <t>Christina Bogatsky (Partner,Managing Director);Weston Moyer (Founder)</t>
  </si>
  <si>
    <t>Christina Bogatsky;Weston Moyer;Andre de Baubigny</t>
  </si>
  <si>
    <t>Partner,Managing Director;Founder;n/a</t>
  </si>
  <si>
    <t>Dataminr;Balbix;Gecko Robotics;THE LIST;Limbix;Loft Orbital Solutions;Mighty Buildings;Skyways;Anduril;Magic;Joy;Runa;Statespace;Hayden AI;Arris Composites;Luminous Computing;LEX Markets;Turing;Frore Systems;Freeform;Benepass;UnSpun;Free Agency;Harmonic;Minervaai;Osmind;Brewbird;Welcome;EdgeQ;Nano Technologies;OneNav;Graphiant;Stoke Space;New Eelam;Club Feast;Isometric Technologies;Loyal;Terra;Era Software;Prenda;Cambium;Vector Flow;Flock Homes;Strive Education;Eano;Palla;Catch;Pave;Superjoi;LayerZero;Clockwork;Spot AI;Rarify;Wispr AI;Kabata;Tangibly;AIM Intelligent Machines;Poly AI;Triumph Labs;Learn to Win;Gaeastar;Nest Health;Collaborative Robotics;Neon;Forta;Rhythm;Delphi;Astrus;Somethings;Delphilabs;Raspberry AI;Arkifi;Rarify Labs;AimLabs;Darkhive</t>
  </si>
  <si>
    <t>Anduril;Dataminr;LayerZero;Turing;Loft Orbital Solutions;Arris Composites;Luminous Computing;Stoke Space;Gecko Robotics;Frore Systems</t>
  </si>
  <si>
    <t>gaming;health;travel;legal;security;fintech;wellness beauty;real estate;fashion;sports;food;media;telecom;education;kids;home living;event tech;robotics;jobs recruitment;transportation;semiconductors;marketing;enterprise software;space;consumer electronics;engineering and manufacturing equipment</t>
  </si>
  <si>
    <t>United States;Mexico;Canada;Vietnam;United Kingdom;Singapore;Germany</t>
  </si>
  <si>
    <t>https://www.linkedin.com/company/modern-venture-partners/</t>
  </si>
  <si>
    <t>https://storage.googleapis.com/dealroom-images-production/6d/MTAwOjEwMDpjb21wYW55QHMzLWV1LXdlc3QtMS5hbWF6b25hd3MuY29tL2RlYWxyb29tLWltYWdlcy8yMDI0LzAzLzAyLzc0NmU5ODRjOTMyMDU1MjJlNTQ2YzhhMDQ1NTE5MzM2.png</t>
  </si>
  <si>
    <t>1936.86</t>
  </si>
  <si>
    <t>102.09</t>
  </si>
  <si>
    <t>45.09</t>
  </si>
  <si>
    <t>21478.20</t>
  </si>
  <si>
    <t>2873503</t>
  </si>
  <si>
    <t>https://app.dealroom.co/investors/master_ventures</t>
  </si>
  <si>
    <t>https://www.master.ventures</t>
  </si>
  <si>
    <t>Master Ventures</t>
  </si>
  <si>
    <t>James Cook</t>
  </si>
  <si>
    <t>Kyle Chasse (Founder);Sveatoslav Vizitiu (Partner);Dane Hoy (Managing Partner);Ben Stahlhood Ii (CTO)</t>
  </si>
  <si>
    <t>James Cook;Kyle Chasse;Sveatoslav Vizitiu;Dane Hoy;Ben Stahlhood Ii</t>
  </si>
  <si>
    <t>n/a;Founder;Partner;Managing Partner;CTO</t>
  </si>
  <si>
    <t>Enjin;Coinbase;Maidsafe;Keepface;MILC;Nodle.io;Brankas;Coinweb;Aleph Zero;CERE Network;Quant Network;Hypermine;ABRA;SAFE Network;Tracelabs;CasperLabs;Chainguardians;Boson Protocol;Peaq;Linear Finance;APY.Finance;Reef;Cellframe Protocol;DRIFE;Grove;Showcase;UNION;Blockchain Cuties;PAID Network;Metis;Deeper Network;BridgeMutual;Beyond Finance;Shield Finance;Polkaswitch;MOVE Network;MANTRADAO;Pandora Finance;Panther Protocol;Ethernity chain;Launchpool;Trace Network;Standard Protocol;Online Poker Game;Cryption Network;Privi;XDefi;Unido;PolkaFoundry;PolkaDex;DoraHacks;Star Atlas;ParaState;Citadel.one;VorteX Network;Hord;Raze Network;Blind Boxes;Kylin Network;ORAO;Sigmadex;Knit Finance;XFai;Loading…;GENESIS;Bright Union;NFTify;Beyond Protocol;SubQuery;Gather;Ojamu;Vault Hill;Cropbytes;Hitbox-games;Good Games Guild;Mech Plumbing Service;Forward Protocol;Functionland Inc;Genius Yield;Chibi Dinos NFT;Bridge Network;Metafluence;Sidus Heroes;Elumia;Shopx;Cookie3;Alphadex;Aether Games;EclipseFi;Pocket Network;Silencio</t>
  </si>
  <si>
    <t>Coinbase;ABRA;CERE Network;Metafluence;Brankas;Enjin;Aleph Zero;CasperLabs;Boson Protocol;Grove</t>
  </si>
  <si>
    <t>gaming;legal;security;fintech;media;telecom;event tech;marketing;enterprise software</t>
  </si>
  <si>
    <t>Singapore;United States;United Kingdom;United Arab Emirates;Germany;Indonesia;Switzerland;India;Hong Kong;Canada;Saint Lucia;Tonga;South Korea;Spain;Australia;Estonia;Greece;Russia;Serbia;Croatia;Netherlands;Panama;British Virgin Islands;Barbados;Thailand</t>
  </si>
  <si>
    <t>https://twitter.com/master_ventures</t>
  </si>
  <si>
    <t>https://www.linkedin.com/company/masterventures/</t>
  </si>
  <si>
    <t>https://storage.googleapis.com/dealroom-images-production/e5/MTAwOjEwMDpjb21wYW55QHMzLWV1LXdlc3QtMS5hbWF6b25hd3MuY29tL2RlYWxyb29tLWltYWdlcy8yMDIxLzAxLzA1LzQ0MGM2MjRhOWQ5NmRjYmM5MWM4NGQ2Y2YyM2Y3NGNk.jpg</t>
  </si>
  <si>
    <t>2.61</t>
  </si>
  <si>
    <t>52.14</t>
  </si>
  <si>
    <t>4.70</t>
  </si>
  <si>
    <t>2.66</t>
  </si>
  <si>
    <t>1046.74</t>
  </si>
  <si>
    <t>2116050</t>
  </si>
  <si>
    <t>https://app.dealroom.co/investors/enjoy_the_work</t>
  </si>
  <si>
    <t>http://enjoythework.com</t>
  </si>
  <si>
    <t>Enjoy The Work</t>
  </si>
  <si>
    <t>Home - Enjoy The Work</t>
  </si>
  <si>
    <t>Jonathan Lowenhar (Founder);Anurag (Anu) Nigam;Dillon McDonald (Board Member);Mike P. Lewis</t>
  </si>
  <si>
    <t>Jonathan Lowenhar;Anurag (Anu) Nigam;Dillon McDonald;Mike P. Lewis</t>
  </si>
  <si>
    <t>Founder;n/a;Board Member;n/a</t>
  </si>
  <si>
    <t>Percepto;Bloomlife;Realty Mogul;Mira;Clorox;Blendoor;Carbon Lighthouse;BlocPower;Reniac;10x Management;Sampler;Codoxo;Bus.com;Sastaticket.pk;squiggle park;Motiva;Enview;Headnote;Renewable Properties;StreamLoan;Teampay;MobileCoin;Indus.ai;Gridwise;Nextbiotics;SimpleSense;Prompt;Datavia Systems;Worklete;Duco Experts;Topology Eyewear;OTO Systems;Gencove;KickUp;ViaHero;TraveLibro;HiMama;Timechain;Cover;EnjoyHQ;Curadite;Redflag;Caban Systems;Turn Technologies;Peanut Robotics;JABT Labs Inc.;Minnow;Mint House;IpQuants;Qohash Inc;Simbi;Paper;StyleNook;Ottometric;Sketchy.com;Orbiseed;Startwise;Addy;Spectrum Labs;Voicify;Stellic;Next Health;Keyworks;Cosm Medical;EveryDay Labs;Finalis;Mudflap;Nana;PlayerPager;Passport;Shef;The Wild;Veoride;MoveMate;Furmacy;Shapeshift 3D;involve.ai;Laguna Health;Chorus;Darrow;Quoteapro;EarlyBird Education;nubii;Routespring;Sparrow Connected Inc.;SnoutID;Cart.ai;Scenic Advisement;fintastic;Wisedocs;Shoelace Learning (formerly Dreamscape);Beehive;ZiZo Technologies;Fleq;Fairmatic;Kaitongo;Justt;PeopleOne Health;Tyfast;Outlast;Mako Aerospace;kelvin zéro;Teampay;Gaeastar;Franklin Junction;Chorus;Tymely;Panjaya;Jampack</t>
  </si>
  <si>
    <t>Paper;MobileCoin;Shef;Percepto;HiMama;Caban Systems;Sastaticket.pk;Justt;Mudflap;Fairmatic</t>
  </si>
  <si>
    <t>health;travel;legal;security;fintech;wellness beauty;real estate;fashion;food;media;telecom;education;energy;kids;home living;event tech;robotics;jobs recruitment;transportation;semiconductors;marketing;enterprise software;engineering and manufacturing equipment</t>
  </si>
  <si>
    <t>United States;Canada;Pakistan;India;United Kingdom;Switzerland;Israel;Netherlands;Germany</t>
  </si>
  <si>
    <t>https://www.facebook.com/etwadvisors</t>
  </si>
  <si>
    <t>https://twitter.com/enjoythework</t>
  </si>
  <si>
    <t>https://www.linkedin.com/company/etw-advisors</t>
  </si>
  <si>
    <t>https://storage.googleapis.com/dealroom-images-production/ef/MTAwOjEwMDpjb21wYW55QHMzLWV1LXdlc3QtMS5hbWF6b25hd3MuY29tL2RlYWxyb29tLWltYWdlcy8yMDIwLzExLzA1LzFjNWQ0NzZiMmE5NWViMTkwNTU4YzY2ZDBlODAwNDc2.jpg</t>
  </si>
  <si>
    <t>5608.87</t>
  </si>
  <si>
    <t>2018470</t>
  </si>
  <si>
    <t>https://app.dealroom.co/investors/gs_futures</t>
  </si>
  <si>
    <t>https://gsfutures.vc</t>
  </si>
  <si>
    <t>GS Futures</t>
  </si>
  <si>
    <t>2nd Avenue, San Mateo, San Mateo County, CAL Fire Northern Region, California, 94401, United States</t>
  </si>
  <si>
    <t>37.571506</t>
  </si>
  <si>
    <t>-122.316666</t>
  </si>
  <si>
    <t>Nael-Pierre Nusseibeh;Taehong Huh</t>
  </si>
  <si>
    <t>Puneet Batra</t>
  </si>
  <si>
    <t>Nael-Pierre Nusseibeh;Taehong Huh;Puneet Batra</t>
  </si>
  <si>
    <t>Autogrid;Skydio;Gridium;Loft Orbital Solutions;StructionSite;Zymochem;Geltor;Formant;Nowports;Relectrify;Boston Materials;AmazeVR;AiFi;Titan Advanced Energy Solutions;Collab Asia, Inc.;Debut Biotech;AmazeVR, Inc.;Soil Connect;Azul 3D;Red Leader Technologies;Hyperithm;RapidCompact (Formerly Darmstadt Graphics Group);Antora Energy;Machina Labs;Phaidra;Heirloom Carbon;Resilient Power Systems;Capra Biosciences;Princeton NuEnergy;Highlight (Formerly Showcase Insights);LayerZero;Mitra Chem;Clearstory (Formerly Extracker);Hyperithm;Glossi;Casa;Blockpour;novel;Golden;Shop Circle;Evoloh;Hubble;Validation Cloud;Path;Niural;Boston Materials;Pro Platforms;Biosphere;OpenEden;TrustPoint.ai;Clearstory;Inlyte Energy;articul8.ai</t>
  </si>
  <si>
    <t>LayerZero;Skydio;Nowports;Antora Energy;Loft Orbital Solutions;Shop Circle;Geltor;Autogrid;Hyperithm;AiFi</t>
  </si>
  <si>
    <t>health;fintech;wellness beauty;real estate;food;media;energy;hosting;home living;robotics;jobs recruitment;transportation;semiconductors;marketing;enterprise software;space;chemicals;consumer electronics;engineering and manufacturing equipment</t>
  </si>
  <si>
    <t>United States;Mexico;Australia;Japan;Germany;Canada;Singapore;United Kingdom;Switzerland</t>
  </si>
  <si>
    <t>https://www.linkedin.com/company/gs-futures/</t>
  </si>
  <si>
    <t>https://storage.googleapis.com/dealroom-images-production/f5/MTAwOjEwMDpjb21wYW55QHMzLWV1LXdlc3QtMS5hbWF6b25hd3MuY29tL2RlYWxyb29tLWltYWdlcy8yMDIzLzA2LzA1Lzg3MjMwODMzNTUyNzkzYWZhMTU5ZDZkY2FmNzc1ZjE5.png</t>
  </si>
  <si>
    <t>22.83</t>
  </si>
  <si>
    <t>616.36</t>
  </si>
  <si>
    <t>433.64</t>
  </si>
  <si>
    <t>208.00</t>
  </si>
  <si>
    <t>9846.14</t>
  </si>
  <si>
    <t>2007965</t>
  </si>
  <si>
    <t>https://app.dealroom.co/investors/bbq_capital</t>
  </si>
  <si>
    <t>http://bbq.capital</t>
  </si>
  <si>
    <t>BBQ Capital</t>
  </si>
  <si>
    <t>Jigney Pathak</t>
  </si>
  <si>
    <t>Nemanja Kostic</t>
  </si>
  <si>
    <t>Nemanja Kostic;Jigney Pathak</t>
  </si>
  <si>
    <t>Motive (formerly KeepTruckin);Meadow Care;Reforge;Zeus Living;Nabis;Ethyca;Copilot Money;Taiv;Bigeye;Quinn;Headroom;Brella;Operant;Centered.app;CRESTA;Treinta;Makini;Bree;Coco;Superorder;Aviato;Swapstack;Humand;Mederva Health;Team Huddle;HomeRoom;Fuse;Coherence;Wingback;Duplo;Earnjarvis;Andi;Hippo.Build;Alga Biosciences;Array Labs;Keep (Financial Software);Argo;Chainfi;Astroforge;Souq G-Commerce;Agency;Yofi (Formerly BotNot);Tranch;Optic;CreatorDAO;HomeOptions;Regression Games;Lotus;Tangia;Kick;TAGS;ENTR;222;SkyLink;Arch;Ariksa;Lavo Life Sciences;Senra Systems;Cache;Factory;Andromeda Surgical;Makerain;Innerworld;Starpath Robotics</t>
  </si>
  <si>
    <t>Motive (formerly KeepTruckin);CRESTA;Reforge;Zeus Living;Tranch;Treinta;Bigeye;Coco;Nabis;CreatorDAO</t>
  </si>
  <si>
    <t>gaming;health;security;fintech;real estate;sports;food;media;dating;telecom;education;energy;kids;robotics;transportation;marketing;enterprise software;space</t>
  </si>
  <si>
    <t>United States;Canada;Colombia;Singapore;Nigeria;United Kingdom</t>
  </si>
  <si>
    <t>https://www.linkedin.com/company/bbq-capital/</t>
  </si>
  <si>
    <t>https://www.crunchbase.com/organization/bbq-capital</t>
  </si>
  <si>
    <t>10.12</t>
  </si>
  <si>
    <t>70.85</t>
  </si>
  <si>
    <t>5716.38</t>
  </si>
  <si>
    <t>2007904</t>
  </si>
  <si>
    <t>https://app.dealroom.co/investors/afterwork_ventures</t>
  </si>
  <si>
    <t>http://afterwork.vc</t>
  </si>
  <si>
    <t>AfterWork Ventures</t>
  </si>
  <si>
    <t>AfterWork Ventures - Startups are founded AfterWork</t>
  </si>
  <si>
    <t>2000 Sydney, New South Wales, Australia</t>
  </si>
  <si>
    <t>-33.8696</t>
  </si>
  <si>
    <t>151.20691</t>
  </si>
  <si>
    <t>Alex Khor (Co-Founder);Hannah Ahn (Intern,Investment);Paulwyn Devasundaram (Fellow Intern);Truman Biro</t>
  </si>
  <si>
    <t>Alex Khor;Hannah Ahn;Paulwyn Devasundaram;Truman Biro</t>
  </si>
  <si>
    <t>female;female;male</t>
  </si>
  <si>
    <t>Co-Founder;Intern,Investment;Fellow Intern;n/a</t>
  </si>
  <si>
    <t>Lyka;Car Next Door;Freetrade;Fileinvite;Assure Services;Fitbod;90 Seconds;Spalk;Monarc Global;Cover Genius;Whisky Loot;YoGov;Insite AI;Functionly;Hearables 3D;Mangolytics;Lyka Pet Food;Runn;Searcheye;Hectre;Style Arcade;Enklu;Outlaw;UPaged;Wagetap;zenphi;Vitruvian;Cake Equity;OfferFit;Art Money;Thriday;Avarni;Ripe Robotics;OwnHome;SPACECUBE;Stropro;West Winds Gin;Send Payments;Knewe;Etchr Studio;Birdi;Blakthumb;Prophero;Ybot ai;Joyne;Aerotruth;Samphire Neuroscience;klikit;Indemn;tikpay;Everlab</t>
  </si>
  <si>
    <t>Freetrade;Cover Genius;OfferFit;Lyka Pet Food;OwnHome;90 Seconds;Insite AI;Vitruvian;Send Payments;Fileinvite</t>
  </si>
  <si>
    <t>health;fintech;wellness beauty;music;real estate;sports;food;media;education;hosting;home living;robotics;jobs recruitment;transportation;marketing;enterprise software</t>
  </si>
  <si>
    <t>United States;Australia;United Kingdom;New Zealand;Singapore;Canada</t>
  </si>
  <si>
    <t>https://twitter.com/daveinsull</t>
  </si>
  <si>
    <t>https://www.linkedin.com/company/afterwork-ventures</t>
  </si>
  <si>
    <t>https://www.crunchbase.com/organization/afterwork-ventures</t>
  </si>
  <si>
    <t>https://storage.googleapis.com/dealroom-images-production/8f/MTAwOjEwMDpjb21wYW55QHMzLWV1LXdlc3QtMS5hbWF6b25hd3MuY29tL2RlYWxyb29tLWltYWdlcy8yMDIwLzEwLzA1LzA4YjAwMDFjZDJhODQ5NjEyYjY3YmUwODk2MGQxOWVh.jpg</t>
  </si>
  <si>
    <t>143.59</t>
  </si>
  <si>
    <t>31.41</t>
  </si>
  <si>
    <t>8.01</t>
  </si>
  <si>
    <t>1218.26</t>
  </si>
  <si>
    <t>2005427</t>
  </si>
  <si>
    <t>https://app.dealroom.co/investors/blue_collective</t>
  </si>
  <si>
    <t>http://bluecollective.com</t>
  </si>
  <si>
    <t>Blue Collective</t>
  </si>
  <si>
    <t>Blue Collective - Venture Capital and Private Equity Investors</t>
  </si>
  <si>
    <t>GuideVine;LookBooker;Narrative;The Sill;Segovia;SpokenLayer;SketchDeck;Tecovas;Tinkergarten;Sir Kensington's;Starcity;Segovia Technology;pulseData;Topl;Test.ai;Tuft + Paw;HEARTWORK;Materiall;AwayCo (Formerly Surfaway, Gogodemo);Happy Tree Maple Water;AllyO;SoapBox Soaps;Headliner Labs;Mented Cosmetics;Guardhat Technologies;Feather;GoldenKey;Unqork;Tribyl;Sanctuary;Misfits Market;FarmTogether;Turtle health;Taptap send;3D Bio Holdings;Lemonada Media;Craftable;Marble;The Royal Palms Shuffleboard Club;Breathwrk;Arogga;Powwater;Revel Transit;Rewards Debit Card;Thermaband;ScriptCo Pharmacy;Haldi;Green Project Technologies;Embryome;squire solutions;Pūrtec;ZZ Driggs;Sundae School;Howl;TURTLEHEALTH;WWU;NPL Markets;Thermaband;Vatnsystems</t>
  </si>
  <si>
    <t>Unqork;Misfits Market;Taptap send;Revel Transit;Tecovas;AllyO;Feather;Starcity;Howl;FarmTogether</t>
  </si>
  <si>
    <t>health;travel;fintech;wellness beauty;music;real estate;fashion;sports;food;media;education;energy;home living;jobs recruitment;transportation;marketing;enterprise software</t>
  </si>
  <si>
    <t>United States;Bangladesh;Kenya;United Kingdom</t>
  </si>
  <si>
    <t>https://twitter.com/blue_investing</t>
  </si>
  <si>
    <t>https://www.linkedin.com/company/bluecollective</t>
  </si>
  <si>
    <t>https://www.crunchbase.com/organization/blue-collective</t>
  </si>
  <si>
    <t>https://storage.googleapis.com/dealroom-images-production/78/MTAwOjEwMDpjb21wYW55QHMzLWV1LXdlc3QtMS5hbWF6b25hd3MuY29tL2RlYWxyb29tLWltYWdlcy8yMDIwLzEwLzA1LzdjMTZkNDM5MGIxZGNjYzIzMzEyOTk1NmRlOWQzNTgx.jpg</t>
  </si>
  <si>
    <t>22.27</t>
  </si>
  <si>
    <t>5163.74</t>
  </si>
  <si>
    <t>1997406</t>
  </si>
  <si>
    <t>https://app.dealroom.co/investors/first_check_ventures</t>
  </si>
  <si>
    <t>https://www.firstcheckventures.com/</t>
  </si>
  <si>
    <t>First Check Ventures</t>
  </si>
  <si>
    <t>Home | First Check Ventures</t>
  </si>
  <si>
    <t>Ali Jamal (Founder)</t>
  </si>
  <si>
    <t>Ali Jamal</t>
  </si>
  <si>
    <t>Tuned.com;Sonoma;SportsMe;Bankingly;Treggo;Taloflow;Gist Technology;Zippi;Boomy;Trusstor;Yuca;Carupi;Tajir;Worky;Joinswitch;Yummy;GlydeApp, inc;Flourish Savings;Sequin Financial;Turbodega;Mono;InstaKin;Fonbnk;GoSats;Pavestep;Plerk;Treinta;Kashin;Kredi;Udhaar Book;HiGeorge;Byte;GimBooks;Morada Uno;OlaClick;Conductiv;direcon;Sprout;Viva Translate;Palla;Goodmeetings;QisstPay;Warpfy;Fireside;HomeRoom;Wibond;Loop (California Labs, Inc.);OCEAN;Apparta;Anfin Vietnam;Wibond;Castor;Qashio;Tiggy;Finblox;Krave Mart;Creditop;Tyke;Whimstay;Stax;Made and Modern;Seabird Apps: Build a Community Mobile App;Dukkantek;FinZi;Hitter Brands;Kambio;Miggos;O’hi;Tani Salud;Exprto Live;Pacto;Pulppo;Shop Circle;Melier;Bits Financial;Propagate Holdings;Littio;Lemonade.;creditop.com;Lonca;BASBAS;Idilika;SILOHO;TrustSpace;Blok;Onespot</t>
  </si>
  <si>
    <t>Shop Circle;Yummy;Treinta;Fireside;Made and Modern;Boomy;Tajir;Zippi;Bankingly;Plerk</t>
  </si>
  <si>
    <t>health;travel;legal;fintech;wellness beauty;music;real estate;fashion;food;media;telecom;education;home living;transportation;marketing;enterprise software</t>
  </si>
  <si>
    <t>United States;Brazil;Uruguay;Mexico;Canada;Israel;Pakistan;Peru;Colombia;India;Singapore;Argentina;United Kingdom;Vietnam;United Arab Emirates;Hong Kong;Kenya;Germany</t>
  </si>
  <si>
    <t>https://www.linkedin.com/company/first-check-ventures</t>
  </si>
  <si>
    <t>https://storage.googleapis.com/dealroom-images-production/7c/MTAwOjEwMDpjb21wYW55QHMzLWV1LXdlc3QtMS5hbWF6b25hd3MuY29tL2RlYWxyb29tLWltYWdlcy8yMDI0LzAzLzAxL2Q5NThjNjliYTNhNjAxNzg5OGYyZWM5ZTA4ZWMxMjQx.png</t>
  </si>
  <si>
    <t>4.16</t>
  </si>
  <si>
    <t>79.06</t>
  </si>
  <si>
    <t>1671.19</t>
  </si>
  <si>
    <t>1831874</t>
  </si>
  <si>
    <t>https://app.dealroom.co/investors/ceas_investments_i_llc</t>
  </si>
  <si>
    <t>https://www.ceasinvestments.com/</t>
  </si>
  <si>
    <t>CEAS Investments</t>
  </si>
  <si>
    <t>CEAS Investments I, LLC | Family Office | United States</t>
  </si>
  <si>
    <t>110 E Atlantic Ave, 33444 Delray Beach, Florida, United States</t>
  </si>
  <si>
    <t>26.46165</t>
  </si>
  <si>
    <t>-80.07181</t>
  </si>
  <si>
    <t>Delray Beach</t>
  </si>
  <si>
    <t>One Model (Formerly Continuity);Latch;Fivetran;Mira;Blyncsy;Fetch Robotics;FourKites;Carbon Lighthouse;Fuse Analytics;Plate IQ;Datanomix;Plus One Robotics;ZecOps;SoLo Funds;Uhnder;RotoQL;Cloverleaf.me;Loft Orbital Solutions;Grovara;GoGig;BrewBike;Marqii;Knowify;Synapse: Automate &amp; Streamline Your Training Development Process;Zeus Living;Billie;CognitOps;Ezza nails;Pawlytics;EINO;PeakMetrics;Acioustic Wells;Sweet;Goodfynd;PeakMetrics;Hellodivorce;Cloudrise;NuTiliti;Restreamsolutions;SwiftSku;Guide;Dvinci Energy;Prescient;PureCode Software;Shabodi;Plus;Deepwalk research;Brewbike;Reef.ai;Colossus;SupplyCaddy;Sqlbm;Reality Defender;Ubicept;Gravy Technologies;Basetwo;Cognota;Webacy;Latch;Spike API;Betty;imagine.io;Pliable</t>
  </si>
  <si>
    <t>Fivetran;FourKites;Plate IQ;Loft Orbital Solutions;Billie;Fetch Robotics;Zeus Living;Uhnder;Plus One Robotics;One Model (Formerly Continuity)</t>
  </si>
  <si>
    <t>gaming;legal;security;fintech;wellness beauty;real estate;sports;food;media;telecom;education;energy;robotics;jobs recruitment;transportation;semiconductors;marketing;enterprise software;space</t>
  </si>
  <si>
    <t>United States;Canada;Australia;New Zealand</t>
  </si>
  <si>
    <t>North America;United States;Delray Beach</t>
  </si>
  <si>
    <t>https://twitter.com/ceasinvestments</t>
  </si>
  <si>
    <t>https://www.linkedin.com/company/ceasinvestments/</t>
  </si>
  <si>
    <t>https://storage.googleapis.com/dealroom-images-production/d7/MTAwOjEwMDpjb21wYW55QHMzLWV1LXdlc3QtMS5hbWF6b25hd3MuY29tL2RlYWxyb29tLWltYWdlcy8yMDIzLzAzLzE2Lzc4MzA5OGIzNmNhMjJhNmFiNjYyYzUwODkzM2NiNTVk.png</t>
  </si>
  <si>
    <t>34.92</t>
  </si>
  <si>
    <t>1257.27</t>
  </si>
  <si>
    <t>77.45</t>
  </si>
  <si>
    <t>8638.20</t>
  </si>
  <si>
    <t>1828999</t>
  </si>
  <si>
    <t>https://app.dealroom.co/investors/premier_partners_llc</t>
  </si>
  <si>
    <t>http://premierpartners.co.kr/</t>
  </si>
  <si>
    <t>Premier Partners LLC</t>
  </si>
  <si>
    <t>416 Yeongdong-daero, Daechi-dong, Gangnam-gu, Seoul, South Korea</t>
  </si>
  <si>
    <t>37.5065419</t>
  </si>
  <si>
    <t>127.0653161</t>
  </si>
  <si>
    <t>Sung-In Chung (CEO);Hyuk-Jin Song (CEO)</t>
  </si>
  <si>
    <t>Sung-In Chung;Hyuk-Jin Song</t>
  </si>
  <si>
    <t>CEO;CEO</t>
  </si>
  <si>
    <t>Socar;Flitto;IGAWorks;Zigbang;Bespin Global;Law&amp;Company;Kakao Games;Fast Five;Riiid;Security Platform;Stronghold Technology;Kmong;Orum Therapeutics;TiumBio;StyleShare;DancingAnchovy;Cafe24;Brandi;Superb AI;Corentec;ICURE Pharm;Immuneoncia Therapeutics;PUBLY;Fitpet;AITRICS;Unlimeat;Chatie;Hince;Bertis;Musicow;Lake Materials;Wysiwygstudios;Genome Company;MarketDesigners;Woolim Entertainment;Jeongyookgak;Clobot;Jiransoft;Nanoom;Solueta;Ugint;ITEK;Dio;Lumens;Vigencell;AM sciences;Min &amp;G;Barrel;Noul;Cowin Dst;DUAL;FOCUS H&amp;S;BNC KOREA;Vasthera;IntroMedic;Onepredict;StyleShare;VCAT.AI (Pion Corp);Vieworks;Paywork;Global Tax Free;IBL;아이디어허브;Medit;Iksuda;Toss Payments;인카금융서비스;HeyDealer;everEX;Samhyun PF;SETTLE BANK;Wonjin Biotechnology;Stars Tech;Howser;Aardvark Therapeutics;KaliVir Immunotherapeutics;Upstage;Lunasoft;Neumora Therapeutics;CODIT;Saige Research;Scenappsm;Solueta;Hana Materials;Lake Materials;Karis Bio;ABLY Corporation;Supergene;Cookat;YiPSCELL;Breezytail;㈜진씨커;Monitor Corporation;Onconic Therapeutics;DCGen;Boostimmune;April Bio;DIO;ViGenCell;MUNPIA;Ubix Therapeutics;Reebonz Korea;Toss Bank;Absology;AB PROBIO;Begas;Mustbio;ASTERASYS;지니언스(GENIANS);Gloflex;Law&amp;Company;Haisung TPC;YUNSUNG F&amp;C;Han Touch Screen;L&amp;K;FINETECH;메가mgc커피;Exicon;MEDITULIP;모비젠;RMS Korea;Hecto Financial Co., Ltd;M83;Jinny Kim;Gcoo;GLS;Doctorstech;KPT;Security Strategy Research;Attowave;I DO IT;Sekwang;DMK;Dynamic design;3ProTV</t>
  </si>
  <si>
    <t>Neumora Therapeutics;Zigbang;Medit;Toss Bank;IGAWorks;Socar;Riiid;ABLY Corporation;Bespin Global;Dio</t>
  </si>
  <si>
    <t>gaming;health;travel;legal;security;fintech;wellness beauty;music;real estate;fashion;food;media;dating;telecom;education;energy;kids;hosting;home living;robotics;jobs recruitment;transportation;semiconductors;marketing;enterprise software;service provider</t>
  </si>
  <si>
    <t>South Korea;United States;United Kingdom;Malaysia</t>
  </si>
  <si>
    <t>https://www.linkedin.com/company/premier-partners/</t>
  </si>
  <si>
    <t>https://storage.googleapis.com/dealroom-images-production/9b/MTAwOjEwMDpjb21wYW55QHMzLWV1LXdlc3QtMS5hbWF6b25hd3MuY29tL2RlYWxyb29tLWltYWdlcy8yMDIzLzAzLzI3L2NhMzA5MmQ0NzUzZDQyOWRjZDEzZTJjOTZkMzZiZTA4.png</t>
  </si>
  <si>
    <t>1.90</t>
  </si>
  <si>
    <t>2056.91</t>
  </si>
  <si>
    <t>9124.40</t>
  </si>
  <si>
    <t>1828915</t>
  </si>
  <si>
    <t>https://app.dealroom.co/investors/d3_jubilee_partners_inc_</t>
  </si>
  <si>
    <t>https://d3jubilee.com/</t>
  </si>
  <si>
    <t>D3 Jubilee Partners</t>
  </si>
  <si>
    <t>#407 5, Ttukseom-ro 1na-gil, Seongdong-gu, Seoul, 04779, KR</t>
  </si>
  <si>
    <t>37.5440275</t>
  </si>
  <si>
    <t>127.0483633</t>
  </si>
  <si>
    <t>Yun hoon sup;Steve Ahn</t>
  </si>
  <si>
    <t>Doug Duckjun Lee (CEO)</t>
  </si>
  <si>
    <t>Doug Duckjun Lee;Yun hoon sup;Steve Ahn</t>
  </si>
  <si>
    <t>Sevamob;Noom;LocoMotive Labs;dloHaiti;Root3 Technologies;KnowRe;LaborVoices;LabDoor;Verlocal;Law&amp;Company;ExplORer Surgical;Neofect;Skycool Systems;REBBL;OPEN GALLERY;Copia Global;Micro Benefits;TreePlanet;Dot Incorporation;3billion;Bookoob;Sentbe;PJTOK;Eneza education;Freetrip Co;Onestepmore(caredoc);True Balance;ReCarbon;People's Fund;Localstitch;Comento;Dutch;Simyalink;Musma;Todowork;Ovitz;Lawtalk;Trove;RECO;Innerbottle;Testworks;Cleaning Lab;Adoc;알링크;에이디수산;Bally's;트래블러스맵;프라미솝;퓨리켐;잘노는;Root Energy;Wiplat;소리를보는통로;희망 만드는 사람들;U Class;이노마드;뤼이드;만인의꿈;더함;메디컬IP;Keil;Ovitz;RTBP Alliance;파킹클라우드;Permeal;식탁이 있는 삶;The Closet Company;Yerdle;그린카;Upbox;리플라;Databank;파란에너지;Micro protect;Immunabs;니도컴퍼니;SILVIA;Nullysoft;TextNet;셀키;비티이;Armored Fresh;Rainfall;Copia;Green Mineral;shareNido;THECHEAT;에스씨에스엠;B4A Technologies;Caredoc;Geogrid;Medical IP</t>
  </si>
  <si>
    <t>Noom;Trove;People's Fund;Copia Global;Lawtalk;그린카;True Balance;ReCarbon;Dot Incorporation;Armored Fresh</t>
  </si>
  <si>
    <t>Yinmin Chang Investment Foundation;Asan Nanum Foundation;Korea Social Value Solidarity Fund;D.CAMP;Shinhan Alternative Investment Management;Korea Water Resources</t>
  </si>
  <si>
    <t>health;travel;legal;fintech;wellness beauty;music;real estate;fashion;sports;food;media;telecom;education;energy;home living;robotics;jobs recruitment;transportation;semiconductors;marketing;enterprise software;engineering and manufacturing equipment</t>
  </si>
  <si>
    <t>United States;South Korea;United Kingdom;Kenya;China;India;Switzerland;Japan</t>
  </si>
  <si>
    <t>https://www.linkedin.com/company/d3jubilee-partners</t>
  </si>
  <si>
    <t>https://www.crunchbase.com/organization/d3jubilee</t>
  </si>
  <si>
    <t>https://storage.googleapis.com/dealroom-images-production/81/MTAwOjEwMDpjb21wYW55QHMzLWV1LXdlc3QtMS5hbWF6b25hd3MuY29tL2RlYWxyb29tLWltYWdlcy8yMDIzLzAxLzE3LzA2NmE4YWFlZmM5NjAxNTQxNjJlMmZiMzE2NWY0ZDFj.png</t>
  </si>
  <si>
    <t>5.08</t>
  </si>
  <si>
    <t>142.34</t>
  </si>
  <si>
    <t>23.45</t>
  </si>
  <si>
    <t>19.64</t>
  </si>
  <si>
    <t>5548.40</t>
  </si>
  <si>
    <t>1690860</t>
  </si>
  <si>
    <t>https://app.dealroom.co/investors/westwave_capital</t>
  </si>
  <si>
    <t>http://westwavecapital.com</t>
  </si>
  <si>
    <t>WestWave Capital</t>
  </si>
  <si>
    <t>Redwood Ci, 94549 Lafayette, United States</t>
  </si>
  <si>
    <t>37.90672</t>
  </si>
  <si>
    <t>-122.14424</t>
  </si>
  <si>
    <t>Lafayette</t>
  </si>
  <si>
    <t>Warren Weiss (General Partner);Gaurav Manglik (General Partner);Rohan Puranik (Partner)</t>
  </si>
  <si>
    <t>Warren Weiss;Gaurav Manglik;Rohan Puranik</t>
  </si>
  <si>
    <t>General Partner;General Partner;Partner</t>
  </si>
  <si>
    <t>Callsign;Visier;Prevedere;Reali;CipherTrace;Cloudentity;Espresa;Fullcast.io;Cigent Technology;Aptology;OverWatchID;Tugboat Logic;Docyt;OnSpecta;Solo.io;Theta Lake;Root AI;MistNet.ai;Veev;Macheye;Elate;Polymer;Accurics;Oloid;Vendia;Secuvy;Flowmill;Infiot;Mesmer;Spectro Cloud;Kleeen Software;Altostra;Cloudvector;Koop Technologies;Sonet;loops;Mperativ;orkus;prezent.ai;Savant Labs;TheLoops;Blueshift Cybersecurity;UnSkript;Stack Identity;SigScalr;Lative;FlowForge;Discern Security;Amplifier Security;Fractl;appCD</t>
  </si>
  <si>
    <t>Callsign;Visier;Solo.io;Veev;Reali;Accurics;Spectro Cloud;Fullcast.io;Vendia;CipherTrace</t>
  </si>
  <si>
    <t>legal;security;fintech;real estate;food;media;education;hosting;robotics;jobs recruitment;transportation;marketing;enterprise software</t>
  </si>
  <si>
    <t>United Kingdom;Canada;Ireland;United States</t>
  </si>
  <si>
    <t>North America;United States;Lafayette</t>
  </si>
  <si>
    <t>https://www.linkedin.com/company/westwave</t>
  </si>
  <si>
    <t>https://www.crunchbase.com/organization/westwave-capital</t>
  </si>
  <si>
    <t>https://storage.googleapis.com/dealroom-images-production/e7/MTAwOjEwMDpjb21wYW55QHMzLWV1LXdlc3QtMS5hbWF6b25hd3MuY29tL2RlYWxyb29tLWltYWdlcy8yMDE5LzA5LzI1L2Y0YzA3OTRjZDdlOTFiY2Q3MWY4NTJiNDc0ODk1NGZm.png</t>
  </si>
  <si>
    <t>7.35</t>
  </si>
  <si>
    <t>242.71</t>
  </si>
  <si>
    <t>61.34</t>
  </si>
  <si>
    <t>37.80</t>
  </si>
  <si>
    <t>9904.28</t>
  </si>
  <si>
    <t>1618475</t>
  </si>
  <si>
    <t>https://app.dealroom.co/investors/imm_investment</t>
  </si>
  <si>
    <t>http://imminvestment.com/</t>
  </si>
  <si>
    <t>IMM Investment</t>
  </si>
  <si>
    <t>Independent venture capital firm focused on investments in IT and healthcare sectors</t>
  </si>
  <si>
    <t>204 Teheran-ro, Yeoksam 2(i)-dong, Gangnam-gu, Seoul, South Korea</t>
  </si>
  <si>
    <t>37.5009468</t>
  </si>
  <si>
    <t>127.0387657</t>
  </si>
  <si>
    <t>JI SUNG BAE, CHANG DONG WOO (CEO)</t>
  </si>
  <si>
    <t>JI SUNG BAE, CHANG DONG WOO</t>
  </si>
  <si>
    <t>MyRealTrip;Apex Clean Energy;Noom;KORTV;4DReplay;WELT corp.;Zigbang;HelloMarket;Soomgo;Lunit;WeMakePrice;Pure Harvest Smart Farms;Fast Five;Oncorus;GenEdit;Madup;Ground;Must It;Riiid;Spicus;Kmong;Orum Therapeutics;TiumBio;Rainist;Nearthlab;Intellian Technology;Ness Display Corp;HurayPositive;SWIT Technologies Inc.;ToolGen;Seegene;CU Medical Systems;ICURE Pharm;AbClon;Cytogen;H2O Hospitality;Crowdoworks;MASAN Group;Kay Bank;42dot;Bagelcode;True Balance;Curiox Biosystems;Spoon;Medipixel;Unlimeat;CryptoQuant;Musinsa;Bank salad;United Water;SwatchOn (Fabric Time);Kukka;SuperBin;ImmunoForge;AioBio;I-SENS;Trenbe;YP Labs;Pharos iBT;SPMED;Next Player;Oheim;Settle Bank;OliX Pharmaceuticals;NA Vaccine;Exostemtech;CIS;Backpacker;SMCore;GnBS Engineering;Curaco;J2HBiotech;Topsun;T-Robotics;Spark Biopharma;ELP;Teoul;Neubility;Dohands Company;ECOPRO;B GARAGE;Geninus Australia;Soundable Health;Youngwoo;Ohouse;A'con;CrossAngle;OKXE;Andromeda Games;Dentium;IMEDICOM Co.;flex;Coagulanttherapeutics;Lithion recycling;PlayList Studio;인카금융서비스;HeyDealer;Curocell;Flexfit (베트남);BitMe;Rebellions;Deepbrain;Zinus Korea;AK HOLDINGS;SKCS;Cntus Sungjin;Channel Talk;HeyDealer;Iyuno;Barrels;Timee;A'Container;Mechatronic Inspection Technology;Day1 Company;ALUX;Credit Ticket;Fastlane;3D Controls;Intelon Optics;LumanLab;Mirae Cell Bio;OA;Next Biomedical;Jewelry vertical commerce;BIORCHESTRA;gigalane;hutom;IMBiologics;ENCINA;CrowdWorks, Inc.;CNAI;Kavu;My Franchise;GenoFocus - 제노포커스;우리비앤비;Shiftup;Kering;블리스팩;Medir;NdotLight;SCAI Therapeutics;DeepMetrics;CARVI;Path;Munto;NGeneBio;ExoStemTech;P NATION;Trioar;Living Workshop;MangoBoost;Epibiotech;OKESTRO;Sanigen;Westworld;Inventera Pharmaceuticals;MetisX;d'strict;Farm8;Clo;CNAI;MicoPower;Esol;IMMUNIQUE;Aju Mcm;Lightfarmtech;Pemtron;Mecox Curemed;C.i.e.f;Mirae Fine Chemical;Cafe24;TestTech;Designhouse;GITSN;BONIF;Battle Entertainment;SEGI RETECH;OliPass Cosmeceuticals;TGO Technology;Astory;Quantum Universe;F&amp;P;SJ Group;Jeonjinbio;SPM Talos;Point Mobile;EMW;Osstem;Taekyung;Korvan Chemical;Healthwell Medical;Kins;J Micron;Fine;Seojincam;Yest;MCom;Ewon Comfortech Co;Ram Technology;Sanigen;Olive International</t>
  </si>
  <si>
    <t>MASAN Group;Noom;Musinsa;Zigbang;WeMakePrice;AK HOLDINGS;Lunit;Ohouse;Iyuno;Kavu</t>
  </si>
  <si>
    <t>LG Chem;NRK Equity Partners;Ministry of SMEs and Startups;Samsung Securities;Military Mutual Aid Association;Hi Investment Partners;Celltrion</t>
  </si>
  <si>
    <t>gaming;health;travel;fintech;wellness beauty;music;real estate;fashion;food;media;dating;education;energy;home living;robotics;jobs recruitment;transportation;semiconductors;marketing;enterprise software;chemicals;service provider</t>
  </si>
  <si>
    <t>South Korea;United States;United Arab Emirates;Japan;Germany;Vietnam;India;Singapore;China;Canada;Malta;United Kingdom;Taiwan</t>
  </si>
  <si>
    <t>https://www.linkedin.com/company/imm-investment/</t>
  </si>
  <si>
    <t>https://www.crunchbase.com/organization/imm-investment</t>
  </si>
  <si>
    <t>https://storage.googleapis.com/dealroom-images-production/9f/MTAwOjEwMDpjb21wYW55QHMzLWV1LXdlc3QtMS5hbWF6b25hd3MuY29tL2RlYWxyb29tLWltYWdlcy8yMDE5LzEyLzI5LzA3MTBjNWUwYjljNDFiZWUxMDY0YmMwYzBmNjM5Nzk5.png</t>
  </si>
  <si>
    <t>28.58</t>
  </si>
  <si>
    <t>3114.83</t>
  </si>
  <si>
    <t>344.62</t>
  </si>
  <si>
    <t>439.86</t>
  </si>
  <si>
    <t>22507.77</t>
  </si>
  <si>
    <t>1234266</t>
  </si>
  <si>
    <t>https://app.dealroom.co/investors/mercury_fund</t>
  </si>
  <si>
    <t>http://mercuryfund.com</t>
  </si>
  <si>
    <t>Mercury Fund</t>
  </si>
  <si>
    <t>Mercury is an early-stage venture capital firm partnering with entrepreneurs to drive innovation across Middle America</t>
  </si>
  <si>
    <t>Houston, Harris County, Texas, 77098, United States</t>
  </si>
  <si>
    <t>29.73584546</t>
  </si>
  <si>
    <t>-95.4137869</t>
  </si>
  <si>
    <t>Tom Jackson</t>
  </si>
  <si>
    <t>Blair Garrou (Managing Director,Co-Founder);Dan Watkins (Co-Founder,Partner and Co-Founder);Aziz Gilani (Partner);Adrian Fortino (Partner);Danny Janiak (Partner);Andreas Galliker (Director of finance);Jackie Pfister (Marketing Coordinator);Lauren-Kristine Pryzant (Senior Analyst);Tolonye Williams (Executive Assistant);Winston Gilpin (CFO);Andrew Clark;Roberto Moctezuma;John Westwick;Heath Butler (Partner);Ashley Dewalt;Paul Campbell;Richard Cilento;Omair T</t>
  </si>
  <si>
    <t>Blair Garrou;Dan Watkins;Aziz Gilani;Adrian Fortino;Danny Janiak;Andreas Galliker;Jackie Pfister;Lauren-Kristine Pryzant;Tolonye Williams;Winston Gilpin;Tom Jackson;Andrew Clark;Roberto Moctezuma;John Westwick;Heath Butler;Ashley Dewalt;Paul Campbell;Richard Cilento;Omair T</t>
  </si>
  <si>
    <t>male;male;male;male;male;male;female;female;male;male;male</t>
  </si>
  <si>
    <t>Managing Director,Co-Founder;Co-Founder,Partner and Co-Founder;Partner;Partner;Partner;Director of finance;Marketing Coordinator;Senior Analyst;Executive Assistant;CFO;n/a;n/a;n/a;n/a;Partner;n/a;n/a;n/a;n/a</t>
  </si>
  <si>
    <t>Optimizely;Salesforce;Tracx;Medefy;Covaron Advanced Materials;Strap;Kabongo;Deep Imaging Technologies;PactSafe;Modest, Inc.;Fluensee;Meshify;Corporation Service Company;LISNR;SEE Forge;Molecule Software;SCI Solution;Benson Hill;TrendKite;Prolacta Bioscience;Sight Machine;Apto;Graylog;Graphicly;DNAtriX;Podcast Ready;Datical;POLCO The Political Compass;Retention.ai (Formerly BetaGlide);Swift Biosciences;SiNode Systems;ReturnLogic;Confluence Life Sciences;Experiment Engine;MACHEEN LIMITED;EVALUATE LIMITED;Alert Logic;Label Insight;Ironclad;ShareThis;athenahealth;BlackLocus;Ambyint;BlackThorn Therapeutics;Topl;Krux;Ambiq Micro;GameSalad;Illumitex;Inboundgeo;Vizionware;Glycos Biotechnologies;Cloudsnap;Actacell;Sinopsys Surgical;Olea Edge Analytics;Koupon Media;Apsara Therapeutics;Infochimps;Vistar Media;Vertos Medical;LumiThera;Aclaimant;Resonant Therapeutics;Patient IO;Clean Chemistry;Deepfield;BMC;AMIFY (Formerly Potomac River);Phurnace Software;Ripple Science;Apartment Butler;Spruce;Apto;Otto (formerly TeleVet);Blumira;Buildforce Services;Mspbots;Chain;Macheen;Dónde;Respond Flow;Careviso (Formerly CMT Solutions);Liquibase;Benson-Hill-Biosystems;Wizehire;Signal Advisors;Liquibase;Yottled;Cart.com;Upgrade Boutique;Courier Therapeutics;Deep Imaging;RepeatMD;Paperclip;Green Room;Volt;Koupon;Brassica Technologies;Grapefruit Health;Studio;SweatPals</t>
  </si>
  <si>
    <t>Salesforce;athenahealth;Ironclad;Cart.com;Krux;BlackThorn Therapeutics;Wizehire;TrendKite;Optimizely;SCI Solution</t>
  </si>
  <si>
    <t>Urban Capital Network</t>
  </si>
  <si>
    <t>Rockwell Fund;Renaissance Venture Capital Fund;University of Houston System Endowment;Cintrifuse;Public Safety Personnel Retirement System</t>
  </si>
  <si>
    <t>gaming;health;legal;security;fintech;wellness beauty;music;real estate;fashion;sports;food;media;telecom;education;energy;hosting;home living;event tech;robotics;jobs recruitment;transportation;semiconductors;marketing;enterprise software</t>
  </si>
  <si>
    <t>United States;Israel;Senegal;United Kingdom;Canada</t>
  </si>
  <si>
    <t>North America;United States;Houston</t>
  </si>
  <si>
    <t>http://www.facebook.com/pages/DFJ-Mercury/132305900149955</t>
  </si>
  <si>
    <t>https://twitter.com/mercuryfund</t>
  </si>
  <si>
    <t>https://www.linkedin.com/company/mercury-fund</t>
  </si>
  <si>
    <t>https://www.crunchbase.com/organization/mercury-fund</t>
  </si>
  <si>
    <t>https://storage.googleapis.com/dealroom-images-production/25/MTAwOjEwMDpjb21wYW55QHMzLWV1LXdlc3QtMS5hbWF6b25hd3MuY29tL2RlYWxyb29tLWltYWdlcy8yMDIyLzA0LzIxLzUzMWFlZWE5ZDAxZjVlODYxM2RjMzhlNzRmOTZjOGJj.jpg</t>
  </si>
  <si>
    <t>A-List Awards 2023: VC Finalists</t>
  </si>
  <si>
    <t>1217.24</t>
  </si>
  <si>
    <t>17241.73</t>
  </si>
  <si>
    <t>6561.83</t>
  </si>
  <si>
    <t>1232276</t>
  </si>
  <si>
    <t>https://app.dealroom.co/investors/mistral_equity_partners</t>
  </si>
  <si>
    <t>http://mistralequity.com</t>
  </si>
  <si>
    <t>Mistral Equity Partners</t>
  </si>
  <si>
    <t>Private equity firm that specializes in the consumer and media sectors</t>
  </si>
  <si>
    <t>Andrew Heyer (Managing Partner)</t>
  </si>
  <si>
    <t>Andrew Heyer</t>
  </si>
  <si>
    <t>Abe's Market;Consumer Physics;Mack Weldon;FlyCleaners;The RealReal;Blueport Commerce;Rally Bus;Insomnia Cookies;Vino Volo;Viyet Inc.;Kriser's Natural;Lola;Mute International;Atom Tickets;Square Roots Urban Growers;The SPOT Experience;Loft Orbital Solutions;Worldwise;Safeway;Lovesac;Shearer's Foods;XpresSpa Group;Naf Naf Grill;Reddy Ice Holdings;El Pollo Loco;Kopari Beauty;Ruby's Rockets;Sotheby's Home;Votto Vines Importing Inc.;OROS;I Heart Keenwah;Wisely;Cocomama;Cargo;Aether;Super Thins;The Hain Celestial Group;Los Sundays;Pizza Shelf;Relay;Creminelli Fine Meats;The Real McCoy Rum;The Chickery;Country Pure Foods;Worldlynx Wireless;XpresSpa;Beatnic;Ara;XpresSpa Group;Tampa Dunkin';Solarcore</t>
  </si>
  <si>
    <t>Safeway;The Hain Celestial Group;The RealReal;Loft Orbital Solutions;El Pollo Loco;Lovesac;Atom Tickets;Wisely;Square Roots Urban Growers;Beatnic</t>
  </si>
  <si>
    <t>Credit Suisse;Schottenstein Family;Continental Casualty Company;RCP Advisors</t>
  </si>
  <si>
    <t>health;travel;fintech;wellness beauty;music;fashion;food;media;telecom;energy;home living;event tech;transportation;semiconductors;marketing;enterprise software;space;engineering and manufacturing equipment</t>
  </si>
  <si>
    <t>Israel;United States;China;Barbados;Canada</t>
  </si>
  <si>
    <t>https://www.linkedin.com/company/mistral-equity-partners</t>
  </si>
  <si>
    <t>https://www.crunchbase.com/organization/mistral-equity-partners</t>
  </si>
  <si>
    <t>https://storage.googleapis.com/dealroom-images-production/83/MTAwOjEwMDpjb21wYW55QHMzLWV1LXdlc3QtMS5hbWF6b25hd3MuY29tL2RlYWxyb29tLWltYWdlcy8yMDE4LzA4LzE3LzYzMzYxNzdmMWFhODM4ZjAxNTZiNDM0OTkwYmQyMWI0.jpg</t>
  </si>
  <si>
    <t>447.27</t>
  </si>
  <si>
    <t>12248.47</t>
  </si>
  <si>
    <t>1224588</t>
  </si>
  <si>
    <t>https://app.dealroom.co/investors/builders</t>
  </si>
  <si>
    <t>http://builders.vc</t>
  </si>
  <si>
    <t>Builders VC</t>
  </si>
  <si>
    <t>Venture capital firm helping founders modernize antiquated industries</t>
  </si>
  <si>
    <t>Mark Blackwell</t>
  </si>
  <si>
    <t>Jim Kim (General Partner);Paul Lee (General Partner);Brent Sanders (Operating Partner);Mark Percival (Investing Partner);Kathryn Saluke (Operating Partner)</t>
  </si>
  <si>
    <t>Jim Kim;Paul Lee;Brent Sanders;Mark Percival;Kathryn Saluke;Mark Blackwell</t>
  </si>
  <si>
    <t>General Partner;General Partner;Operating Partner;Investing Partner;Operating Partner;n/a</t>
  </si>
  <si>
    <t>Nowsta;BOLT Threads;Motive (formerly KeepTruckin);Sense360;Notable Labs;Conversa Health;GraphWear Technologies;Nuritas;Jawbone;UPSIDE Foods (formerly Memphis Meats);Jet;Ambyint;Carbon Health;NeuroFlow;Native Microbials (Formerly Ascus Biosciences);Outlaw;Fieldwire;Clay Labs;Modumate;Healthie;Percept.AI;First Resonance;FreightWaves;Dozr;Oscar;Bowery Valuation;VEERUM;SomaDetect;GoFor Delivers;AIRFORDABLE, INC.;Performance Livestock Analytics;Tractor Zoom;Checkerspot;Fitbiomics;PadSplit;Owl.co;SafeAI;BeyondHQ;Arpeggio Bio;Diagnostikare;Stampede;Vero Technologies;Portside;GoFor Industries;Future Fields;Provision Analytics;Camino;Sewer AI;Jawbone Health Hub;Upside;Arpeggio Bio;CourseKey;HILOS;Foresight;LoanGlide;QuoteToMe;Safesite;Eano;Colossal Biosciences;Andes;Colabra;Paintjet;Pulsora;Eigen Therapeutics;Reef.ai;ChangeEngine;Puna Bio;Dr. Treat;Mercator AI;Puna;ChangeEngine;Massdriver;gofor;Modulo Bio;Peregrine Hydrogen</t>
  </si>
  <si>
    <t>Carbon Health;Jet;Motive (formerly KeepTruckin);Oscar;Upside;Jawbone;BOLT Threads;Colossal Biosciences;UPSIDE Foods (formerly Memphis Meats);Checkerspot</t>
  </si>
  <si>
    <t>Alberta Enterprise Corporation;Business Development Bank of Canada (BDC);Farm Credit Canada;BDC Capital;Ion Pacific Limited;Montana Board of Investments;Los Angeles City Employees' Retirement System;Illinoistreasurer</t>
  </si>
  <si>
    <t>health;travel;legal;security;fintech;wellness beauty;real estate;fashion;sports;food;telecom;education;energy;home living;robotics;transportation;marketing;enterprise software;chemicals</t>
  </si>
  <si>
    <t>United States;Ireland;Canada;Mexico;United Kingdom;Argentina</t>
  </si>
  <si>
    <t>North America;United States;Canada;San Francisco;Calgary</t>
  </si>
  <si>
    <t>https://twitter.com/buildersvc</t>
  </si>
  <si>
    <t>https://www.linkedin.com/company/builders-vc/</t>
  </si>
  <si>
    <t>https://www.crunchbase.com/organization/builders</t>
  </si>
  <si>
    <t>https://storage.googleapis.com/dealroom-images-production/86/MTAwOjEwMDpjb21wYW55QHMzLWV1LXdlc3QtMS5hbWF6b25hd3MuY29tL2RlYWxyb29tLWltYWdlcy8yMDIyLzAzLzE1Lzc5Y2ViM2ZjNzEyZDJkNTMxMWU1MmNjMGFlNzc0ZTJh.png</t>
  </si>
  <si>
    <t>11.81</t>
  </si>
  <si>
    <t>VCAA Members;International Investors - Ireland/NI</t>
  </si>
  <si>
    <t>791.26</t>
  </si>
  <si>
    <t>115.32</t>
  </si>
  <si>
    <t>66.64</t>
  </si>
  <si>
    <t>4227.27</t>
  </si>
  <si>
    <t>14388.54</t>
  </si>
  <si>
    <t>1223189</t>
  </si>
  <si>
    <t>https://app.dealroom.co/investors/vertical_venture_partners_1</t>
  </si>
  <si>
    <t>http://vvp.vc</t>
  </si>
  <si>
    <t>Vertical Venture Partners</t>
  </si>
  <si>
    <t>Venture capital firm investing in enterprise technology companies that target specific vertical markets</t>
  </si>
  <si>
    <t>3000 Sand Hill Rd, Menlo Park, CA 94025, USA</t>
  </si>
  <si>
    <t>37.4235897</t>
  </si>
  <si>
    <t>-122.2210027</t>
  </si>
  <si>
    <t>David Schwab (Managing Director);Paul Conley (Managing Director)</t>
  </si>
  <si>
    <t>David Schwab;Paul Conley</t>
  </si>
  <si>
    <t>Managing Director;Managing Director</t>
  </si>
  <si>
    <t>Profitect;NanoCellect Biomedical (Formerly NanoSort );Zipari;SOCI;PathSense;Portfolium;Folio by Amitree;Nortis;icix;Inbox Health;Autolab;Tasso;TE2;Jask;Embroker;Menlo Micro;Retina;Redeam;Acalvio Technologies;Inscripta;Manta Instruments;Grolltex;Abreos Biosciences;PowWow Mobile;Chirp Microsystems;Nextbite (Formerly Ordermark);Lanetix;Milo Sensors;LMIC;Concert Health;Intabio;Roofr;OnSiteIQ;ONI;WhizAI;Ionpath;Amira Learning;Sensorygen;General Automation Lab Technologies;Ateios;Moly Works;Cayke;JASK;1859;Cellsonics;Mudflap;Passio;ROAM;Headgum;Winmore;Edifice Health;Delix Therapeutics;Backflip;Gumball;Partillion Bioscience;Velocity;Inveterate, Inc;Welby Health</t>
  </si>
  <si>
    <t>Inscripta;Menlo Micro;Zipari;Nextbite (Formerly Ordermark);SOCI;Tasso;Embroker;ONI;Delix Therapeutics;Mudflap</t>
  </si>
  <si>
    <t>San Diego City Employees' Retirement System;StepStone Group;UC San Diego Foundation;Regents of the University of California</t>
  </si>
  <si>
    <t>gaming;health;travel;security;fintech;wellness beauty;real estate;food;media;telecom;education;home living;jobs recruitment;transportation;semiconductors;marketing;enterprise software;consumer electronics</t>
  </si>
  <si>
    <t>Israel;United States;Colombia;United Kingdom</t>
  </si>
  <si>
    <t>http://www.linkedin.com/company/vertical-venture-partners</t>
  </si>
  <si>
    <t>https://www.crunchbase.com/organization/vertical-venture-partners</t>
  </si>
  <si>
    <t>https://storage.googleapis.com/dealroom-images-production/40/MTAwOjEwMDpjb21wYW55QHMzLWV1LXdlc3QtMS5hbWF6b25hd3MuY29tL2RlYWxyb29tLWltYWdlcy8yMDE4LzA4LzE3L2QzMTE1M2I2NjVmZjQ0NTNhMDZhZDI5M2Q4M2E2ZDUx.jpg</t>
  </si>
  <si>
    <t>865.64</t>
  </si>
  <si>
    <t>117.36</t>
  </si>
  <si>
    <t>38.64</t>
  </si>
  <si>
    <t>4586.25</t>
  </si>
  <si>
    <t>1211149</t>
  </si>
  <si>
    <t>https://app.dealroom.co/investors/ktb_network</t>
  </si>
  <si>
    <t>http://ktbnetwork.com</t>
  </si>
  <si>
    <t>Daol Investment (Formerly KTB Network)</t>
  </si>
  <si>
    <t>Investment company specialized in offering creative and accelerated growth of companies</t>
  </si>
  <si>
    <t>Teheran-ro, Gangnam-gu, Seoul, South Korea</t>
  </si>
  <si>
    <t>37.5045703</t>
  </si>
  <si>
    <t>127.0494465</t>
  </si>
  <si>
    <t>HoChan Lee (Managing Director);Kevin Kuk-Hyun Kyung (Team Manager);Shin Jin Ho (CEO)</t>
  </si>
  <si>
    <t>HoChan Lee;Kevin Kuk-Hyun Kyung;Shin Jin Ho</t>
  </si>
  <si>
    <t>Managing Director;Team Manager;CEO</t>
  </si>
  <si>
    <t>IDINCU;Grab;Woowa Brothers;NoBroker;MaPS;Qeexo;OrthoSensor;Tudou;VeriSilicon Holdings;KnowRe;ORIG3N;B5M.COM;Yu Rong Corporation;MyMusicTaste;Toss;Mogoroom;MissFresh;Focus Media;B2LiNK;Clobotics;IAsiaworks;Phenomex;SillaJen;Aclima;Jocoos;APRINOIA Therapeutics;Horizon Robotics;GenEdit;CARsgen Therapeutics;Trell;Parking Square;MAKEUS;Trance Studio;Hugel Control;Anipen;Orum Therapeutics;TiumBio;SHAPL;SuNAM;Balaan;Olipass;Amazer;Kinova Robotics;Shenmachuxing.com;ToolGen;Corentec;Dexter Studios;Peptron;Buzzvil;Bridge Biotherapeutics Inc.;ThumbAge;Dekoruma;SMI Holdings Group;China Cord Blood Corporation;42dot;Travelio;PharmCADD;Nunaps;Wanted;Catch Table;Supaja;Linkshops;T&amp;R Biofab;RBW;Neuromeka;CELLID;Kangstem biotech;J2HBiotech;Boditech;Enchem;Beyondbio;Fantagio;ELP;Sangwha;Vito;ASIA SEED;Obelab;Soelect;Virnect;WithE;Onepredict;StyleShare;Amyloid Solution;CoLearn Indonesia;Between;NextIn;BrilliantTS;Cleaning Lab;ARIBIO;Mplus;WHOSTYLE;CellBioHumanTech;CLIP;Neuroptika;KNOTUS;LOHO HOLDINGS INC.;CHEBIGEN;BRAVOWHALE TECHNOLOGY;ACTRO;NEOLAB CONVERGENCE;ASTA;XW Laboratories;Chlngers;COXEM;NEW KOSDAQ;OBIGO;MAPS;NANO KOSDAQ;SCATTER LAB;People Bio;INSILICO;HANKOOK NFC;H2;Parking Square;ANIPEN;Blabla;PABLO AIR;Wonderwall;Uprise;LumanLab;Nullysoft;LBox;Blabla ENM;VeriSilicon Holdings;My Franchise;Second Syndrome;Ascent Korea;damhwacompany;Hisense Bio;T&amp;R Biofab;Copus Korea;Soltect Solchemical</t>
  </si>
  <si>
    <t>Focus Media;Grab;Toss;Horizon Robotics;Woowa Brothers;VeriSilicon Holdings;Hugel Control;INSILICO;NoBroker;Tudou</t>
  </si>
  <si>
    <t>National Pension Service;KB Insurance;Bitrendy</t>
  </si>
  <si>
    <t>gaming;health;travel;fintech;wellness beauty;music;real estate;fashion;food;media;dating;education;energy;hosting;home living;robotics;jobs recruitment;transportation;semiconductors;marketing;enterprise software</t>
  </si>
  <si>
    <t>South Korea;Singapore;India;Luxembourg;United States;China;Taiwan;Canada;Indonesia;Hong Kong;Malta;United Kingdom</t>
  </si>
  <si>
    <t>https://twitter.com/ktbnetwork2</t>
  </si>
  <si>
    <t>https://www.linkedin.com/company/ktb-network</t>
  </si>
  <si>
    <t>https://www.crunchbase.com/organization/ktb-network-2</t>
  </si>
  <si>
    <t>1216.31</t>
  </si>
  <si>
    <t>6662.26</t>
  </si>
  <si>
    <t>28572.26</t>
  </si>
  <si>
    <t>984734</t>
  </si>
  <si>
    <t>https://app.dealroom.co/investors/stray_dog_capital</t>
  </si>
  <si>
    <t>https://straydogcapital.com/</t>
  </si>
  <si>
    <t>Stray Dog Capital</t>
  </si>
  <si>
    <t>Investing for a better future for all animals</t>
  </si>
  <si>
    <t>Pinnacle Corporate Center III, 11460, Tomahawk Creek Parkway, Leawood, Johnson County, Kansas, 66211, United States</t>
  </si>
  <si>
    <t>38.9211086</t>
  </si>
  <si>
    <t>-94.63187609</t>
  </si>
  <si>
    <t>Leawood</t>
  </si>
  <si>
    <t>Lisa Feria (CEO,Managing Partner);Jennifer Laue (Co-Founder);Chuck Laue (Co-Founder)</t>
  </si>
  <si>
    <t>Lisa Feria;Jennifer Laue;Chuck Laue</t>
  </si>
  <si>
    <t>CEO,Managing Partner;Co-Founder;Co-Founder</t>
  </si>
  <si>
    <t>Beyond Meat;The Purple Carrot;Good Seed;Emulate;UPSIDE Foods (formerly Memphis Meats);VitroLabs;Alpha Foods;Wild Earth;No Evil Foods;Sunfed Meats;Ocean Hugger Foods;Good Catch;Mosa Meat;Aleph Farms;SuperMeat;Kite Hill;Nutriati;Miyoko’s Creamery;Après;Lighter;Nutpods;Eat Your Coffee;Geltor;Deliciou;NuMilk;BlueNalu;Sirabella's Vegan Cheesecake;Barvecue;Good Planet Foods;Meatless Farm;Daring Foods;Grounded Foods;Hooray Foods;MyForest Foods;Companion Protect;Meta Burger;Better Dairy;Chunk Foods;Nowadays;Aqua Cultured Foods;Mozza Foods;Lighter;CHKN Not Chicken;Gathered Foods;California Cultured;Dextrous Robotics;Lovely Day Foods;Yo-Egg;The ISH Food;Clever Carnivore;Uncaged Innovations;Triplebar</t>
  </si>
  <si>
    <t>Beyond Meat;UPSIDE Foods (formerly Memphis Meats);Aleph Farms;Geltor;Emulate;Miyoko’s Creamery;Daring Foods;MyForest Foods;Good Catch;VitroLabs</t>
  </si>
  <si>
    <t>ImpactAssets</t>
  </si>
  <si>
    <t>health;fintech;wellness beauty;fashion;food;media;robotics</t>
  </si>
  <si>
    <t>United States;New Zealand;Netherlands;Israel;Australia;United Kingdom;Germany</t>
  </si>
  <si>
    <t>North America;United States;Leawood</t>
  </si>
  <si>
    <t>https://www.facebook.com/straydogcapital</t>
  </si>
  <si>
    <t>https://twitter.com/straydogcapital</t>
  </si>
  <si>
    <t>https://www.linkedin.com/company/stray-dog-capital</t>
  </si>
  <si>
    <t>https://www.crunchbase.com/organization/stray-dog-capital</t>
  </si>
  <si>
    <t>https://storage.googleapis.com/dealroom-images-production/7f/MTAwOjEwMDpjb21wYW55QHMzLWV1LXdlc3QtMS5hbWF6b25hd3MuY29tL2RlYWxyb29tLWltYWdlcy8yMDE4LzA4LzA4LzlmNjA3N2NhM2Q4ZWVjOWZkYThjMTIxNmZhYWM3ZTJl.jpg</t>
  </si>
  <si>
    <t>346.88</t>
  </si>
  <si>
    <t>14.40</t>
  </si>
  <si>
    <t>3943.36</t>
  </si>
  <si>
    <t>976735</t>
  </si>
  <si>
    <t>https://app.dealroom.co/investors/teamworthy_ventures</t>
  </si>
  <si>
    <t>http://www.teamworthy.com/</t>
  </si>
  <si>
    <t>Teamworthy Ventures</t>
  </si>
  <si>
    <t>A venture capital firm that invests in consumer and enterprise software and software-enabled services businesses</t>
  </si>
  <si>
    <t>515, Madison Avenue, 10022 New York, New York</t>
  </si>
  <si>
    <t>40.7597696</t>
  </si>
  <si>
    <t>-73.9738064</t>
  </si>
  <si>
    <t>Kyle Limpic (Associate);Evan Kaye</t>
  </si>
  <si>
    <t>Stephen Schmalhofer (Partner);Thomas Lehrman (Managing Partner)</t>
  </si>
  <si>
    <t>Stephen Schmalhofer;Thomas Lehrman;Kyle Limpic;Evan Kaye</t>
  </si>
  <si>
    <t>Partner;Managing Partner;Associate;n/a</t>
  </si>
  <si>
    <t>Factual;GLG;CoverHound;Typeform;Quartzy;ExecOnline;Remind;KnowledgeBid;7shifts;Weave;Mixmax;Vetcove;Carta;OpenGov;Teamworks;Virtru;Academia.edu;Adaptly;Food52;ClassPass;Interior Define;People Data Labs (formerly TalentIQ);ZocDoc;RaiseMe;M.M. Lafleur;AirMap;Ibotta;SidelineSwap;SeatGeek;Betterment;Galvanize;Greenhouse;Toast;Boxed;CampusLogic;Atlas Obscura;The Muse;Certify;MealPal;Clarity Money;Vestwell;Trim;Bonobos;Vemo Education;Imagen Technologies;Bark Technologies;Novus;EverTrue;User Interviews;Hangar Technology;Grata Data;First Due;Ocrolus;Everlance;ReputationDefender;Capsule;Hunt Club;Imagen Technologies;Affinity;Lively;Flo Recruit;RoadSync;Quiq;Shift5;Reliable Robotics;Swell;G2;Slice;Double;Vennfi;Perch;Privacy (Lithic);Harmonic;Hallow;KeyMe;QUIQ;Privacypop;Zelus Analytics;Vive;Worksmith;Capsule Pharmacy;Summus Global;Lithic;First Due;Better Agency;hallow.com</t>
  </si>
  <si>
    <t>Toast;Carta;ZocDoc;OpenGov;Betterment;SeatGeek;Capsule;Ibotta;ClassPass;Vestwell</t>
  </si>
  <si>
    <t>Salice Family Charitable Trust</t>
  </si>
  <si>
    <t>health;travel;security;fintech;wellness beauty;fashion;sports;food;media;telecom;education;hosting;home living;event tech;robotics;jobs recruitment;transportation;marketing;enterprise software</t>
  </si>
  <si>
    <t>United States;Spain;Canada</t>
  </si>
  <si>
    <t>https://www.facebook.com/claritymoney</t>
  </si>
  <si>
    <t>https://twitter.com/claritymoney</t>
  </si>
  <si>
    <t>https://www.linkedin.com/company/teamworthy-ventures</t>
  </si>
  <si>
    <t>https://www.crunchbase.com/organization/haystack-partners</t>
  </si>
  <si>
    <t>https://storage.googleapis.com/dealroom-images-production/08/MTAwOjEwMDpjb21wYW55QHMzLWV1LXdlc3QtMS5hbWF6b25hd3MuY29tL2RlYWxyb29tLWltYWdlcy8yMDIxLzA4LzExL2U1ZTg5YTM3NDI5ZWZmZmQ2ZGQyNmZmNThhYTNjNTUw.png</t>
  </si>
  <si>
    <t>855.15</t>
  </si>
  <si>
    <t>39.51</t>
  </si>
  <si>
    <t>1692.50</t>
  </si>
  <si>
    <t>20393.93</t>
  </si>
  <si>
    <t>971997</t>
  </si>
  <si>
    <t>https://app.dealroom.co/investors/cmb_international</t>
  </si>
  <si>
    <t>http://www.cmbi.com.hk/cmbitc/index.aspx</t>
  </si>
  <si>
    <t>CMB International</t>
  </si>
  <si>
    <t>Kowloon, Hong Kong</t>
  </si>
  <si>
    <t>22.3116452</t>
  </si>
  <si>
    <t>114.1767885</t>
  </si>
  <si>
    <t>Ultraleap;Cambricon Technologies;United Imaging Healthcare;Douyu;Biocytogen;Microquanta;North Ocean Photonics;Novogene Corporation;Codemao;Burning Rock Biotech;Obsbot;Jiangxiaobai;Abiochem Biotechnology;Newlinks Technology;Doctorwork;Dingdang Kuaiyao;Qihan Biotech;Guoquan Shihui;Robosen;DForce;Inceptio Technology;VirtAI Technology;CMC;METiS Pharmaceuticals;Cothera Bioscience;Newlink Group;Beijing Yundao Intelligent Manufacturing Technology;HYMN;Zhejiang Xinyihua Intelligent Technology;Amador Bioscience;Ultipa;Jyss Bio;Eucure Biopharma;SSJD Steak Buffet;Lvkon.com;Aoteku Intelligent Technology (Nanjing);Guangzhou Darui Biotechnology;Rona Therapeutics;Huashun Xinan;Zhejiang Zhongling Technology;Rivtower Technology;.bit;Wuhan Kaimu Information Technology;Yinjia (Shanghai) Biomedical Technology;China Storage Guoneng (Beijing) Technolog;Bosi Digital Technology Development;Tianjin Continental Hydrogen Production Equipment;Jiangsu Guoqiang Xingsheng Energy Technology;Hunan Red Sun Photoelectric Technology;Wuhan Jiachen Electronic Technology;Suzhou Hongdao New Materials;Shenzhen Yibei Technology;XMC</t>
  </si>
  <si>
    <t>United Imaging Healthcare;CMC;Cambricon Technologies;Guoquan Shihui;Inceptio Technology;XMC;Newlink Group;Doctorwork;Jiangxiaobai;Dingdang Kuaiyao</t>
  </si>
  <si>
    <t>China Media Capital;Chendao Capital</t>
  </si>
  <si>
    <t>gaming;health;security;fintech;real estate;food;media;education;energy;kids;robotics;transportation;semiconductors;marketing;enterprise software;consumer electronics;engineering and manufacturing equipment</t>
  </si>
  <si>
    <t>United Kingdom;China;United States;Singapore</t>
  </si>
  <si>
    <t>https://www.linkedin.com/company/cmb-international-capital-corporation-limited</t>
  </si>
  <si>
    <t>https://www.crunchbase.com/organization/cmb-international-capital</t>
  </si>
  <si>
    <t>86.38</t>
  </si>
  <si>
    <t>4491.89</t>
  </si>
  <si>
    <t>361.25</t>
  </si>
  <si>
    <t>165.00</t>
  </si>
  <si>
    <t>2464.09</t>
  </si>
  <si>
    <t>17185.27</t>
  </si>
  <si>
    <t>962421</t>
  </si>
  <si>
    <t>https://app.dealroom.co/investors/3e_bioventures</t>
  </si>
  <si>
    <t>http://www.3ebiovc.com/en/</t>
  </si>
  <si>
    <t>3E Bioventures</t>
  </si>
  <si>
    <t>Twist Bioscience;Apexigen;Profusa;MicuRx Pharmaceuticals;Ansun BioPharma;Refuge Biotechnologies;Immune-Onc Therapeutics;Biocytogen;OncoImmune;Aravive Biologics;Cognition Therapeutics;Alveo Technologies;Sentieon;Cullgen;C4 Therapeutics;EpimAb Biotherapeutics;Subtle Medical;Cytek;Cardea Bio;Eucure Biopharma;NeuralGalaxy;Doctor Shaoyang;Lipidio Pharmaceuticals;Regenacy Pharmaceuticals;Dewpoint;Kolo Medical;Purinomia Biotech;SinoTau;Quadriga BioSciences;Dianjing Biomedical Technology (Suzhou);OncoC4;SHANTON;Alebund Pharmaceuticals;C4 Therapeutics;Smartlens;Rapafusyn;FA International;Eucure Biopharma;ITabMed;Avirmax;Baylandscientific;Genotix;Bayland Scientific;Dermaliq Therapeutics;Boaoxin;Novlead Biotech;Zhengli Technology;Dingchi Biology;Beijing Jushu Biotechnology;Junhemeng Biopharmaceutical;Beijing Xunyuan Technology;Larkspur Biosciences;Nanjing Jingjie Biotechnology;Sichuan Xieguang Biotechnology;Beijing Jushu Biotechnology;Myrobalan Therapeutics</t>
  </si>
  <si>
    <t>Twist Bioscience;Cytek;Alebund Pharmaceuticals;SinoTau;Dewpoint;C4 Therapeutics;C4 Therapeutics;EpimAb Biotherapeutics;OncoImmune;Immune-Onc Therapeutics</t>
  </si>
  <si>
    <t>Shaanxi International Trust;jinfuzi;Delong Capital;Guotai Junan Zhengyu Investment;River Capital (Beijing);CICC Jiacheng Investment Management;Tsing Stone Asset Management;Datang Wealth;Tsinghua University Education Foundation;Beijing Science and Technology Innovation Fund;Gopher Asset Management;YouMyWealth;Zhangjiang Science and Technology Investment;Howbuy Asset Management;Prosperity Investment;CreditEase;Konruns Pharmaceutical</t>
  </si>
  <si>
    <t>health;fintech;food;semiconductors;enterprise software;chemicals</t>
  </si>
  <si>
    <t>United States;China</t>
  </si>
  <si>
    <t>https://www.linkedin.com/company/3e-bioventures-capital/</t>
  </si>
  <si>
    <t>https://www.crunchbase.com/organization/3e-bioventures</t>
  </si>
  <si>
    <t>30.73</t>
  </si>
  <si>
    <t>1167.72</t>
  </si>
  <si>
    <t>96.20</t>
  </si>
  <si>
    <t>571.36</t>
  </si>
  <si>
    <t>5155.08</t>
  </si>
  <si>
    <t>931127</t>
  </si>
  <si>
    <t>https://app.dealroom.co/investors/thirdstream_partners</t>
  </si>
  <si>
    <t>http://www.thirdstreampartners.com</t>
  </si>
  <si>
    <t>Thirdstream Partners</t>
  </si>
  <si>
    <t>Pontera;MediaCrossing Inc.;Unison Technologies;Sindeo;Motif Investing;Generate Capital;Level Money;ForUs;Ripple;Armanta;SoFi;Turn;Axioma;IndexUniverse;MaxMyInterest;Wave;Money Design;Jiko;Maxwell Financial Labs;Figure;Omniex;55ip;Bright Funds;Xpansiv;Way2B1;Zoe Financial;Ethic;HANetf;Mynd;Pimes;Alaia Capital;ErudiFi;Super.tech;ClimateAi;AIMagnifi;Harbor;Vistadata Services;Scriptsasia;Truearrow;MerQube;Infima Technologies, Inc.;Sust Global;Hillcrest Asset Management;Climate Vault;ficc.ai;Nav.it;Ethic;Iconik;ETF.com;Quadrata Identity;Vista Index Services;Deception And Truth Analysis</t>
  </si>
  <si>
    <t>Ripple;SoFi;Figure;Unison Technologies;Mynd;Pontera;Maxwell Financial Labs;Turn;Generate Capital;Ethic</t>
  </si>
  <si>
    <t>legal;security;fintech;real estate;food;media;education;energy;marketing;enterprise software;space</t>
  </si>
  <si>
    <t>United States;France;Israel;Japan;United Kingdom;Colombia;Singapore</t>
  </si>
  <si>
    <t>https://www.linkedin.com/company/thirdstream-partners-llc/</t>
  </si>
  <si>
    <t>https://www.crunchbase.com/organization/thirdstream-partners</t>
  </si>
  <si>
    <t>7.40</t>
  </si>
  <si>
    <t>8.55</t>
  </si>
  <si>
    <t>12793.38</t>
  </si>
  <si>
    <t>926762</t>
  </si>
  <si>
    <t>https://app.dealroom.co/investors/amicus_capital</t>
  </si>
  <si>
    <t>http://www.amicuscapital.com/</t>
  </si>
  <si>
    <t>Amicus Capital</t>
  </si>
  <si>
    <t>A seed stage information technology investment fund</t>
  </si>
  <si>
    <t>Bob Zipp (Managing Director);Carol Mitchell (Operations Manager);Mahesh Parasuraman (Partner,Co-Founder)</t>
  </si>
  <si>
    <t>Bob Zipp;Carol Mitchell;Mahesh Parasuraman</t>
  </si>
  <si>
    <t>Managing Director;Operations Manager;Partner,Co-Founder</t>
  </si>
  <si>
    <t>Marin Software;Hello Heart;VoxPop Network Corporation;tickr;Soundflavor;IronPort Systems;DealBase Corporation;Goodmail Systems;TravelPost.com;Corrigo;navisens;RethinkDB;BrightFunnel;W&amp;W Communications;oneforty;Scientific Revenue;RidePal;Greenling;ThinkCERCA;PickPackGo Vacation Rentals;Collarity;Grubhub;Kovair Software;Beyond Pricing;RenewBuy;ParkWhiz;Liftopia;Whittl;YCharts;Appzen;Carmera;Proven;pulseData;BuyersEdge;Patkai Networks;RepIQ;Closely;SummitLogic;Open Places;SendMe;Kefta;Vizu Corporation;Vykor;Snocap;Imagine Sports;Odeo;Attributor;HoneyBee;Aequs;ITheo.com;SnapJot;SpotLife;T2 Media;Three Rings;Zone7.ai;Craft.com;Pickrr Technologies;MCaffeine;Capital Small Finance Bank;Adventa;Tradeinteriors.com;Berar Finance;Arrive;Lightbox OOH Video Network;CARMERA;SendMe;Octopus.com;Rivaara Labs</t>
  </si>
  <si>
    <t>Grubhub;IronPort Systems;Appzen;Hello Heart;RenewBuy;Pickrr Technologies;Beyond Pricing;MCaffeine;SpotLife;ParkWhiz</t>
  </si>
  <si>
    <t>gaming;health;travel;legal;security;fintech;wellness beauty;music;sports;food;media;telecom;education;hosting;home living;event tech;jobs recruitment;transportation;marketing;enterprise software</t>
  </si>
  <si>
    <t>United States;Israel;India;Bulgaria;Malaysia;United Kingdom</t>
  </si>
  <si>
    <t>https://twitter.com/amicu5</t>
  </si>
  <si>
    <t>https://www.linkedin.com/company/amicus-capital-l.p.</t>
  </si>
  <si>
    <t>https://www.crunchbase.com/organization/amicus-capital</t>
  </si>
  <si>
    <t>https://storage.googleapis.com/dealroom-images-production/7a/MTAwOjEwMDpjb21wYW55QHMzLWV1LXdlc3QtMS5hbWF6b25hd3MuY29tL2RlYWxyb29tLWltYWdlcy8yMDE3LzEwLzIzL2ViZjkzNTExZjFkN2Y0MDcxZTg5NjEzNGYzZTA5ZGY2.jpg</t>
  </si>
  <si>
    <t>3.84</t>
  </si>
  <si>
    <t>303.13</t>
  </si>
  <si>
    <t>7861.64</t>
  </si>
  <si>
    <t>1717.62</t>
  </si>
  <si>
    <t>922787</t>
  </si>
  <si>
    <t>https://app.dealroom.co/investors/lilly_asia_ventures</t>
  </si>
  <si>
    <t>http://www.lillyasiaventures.com/en/</t>
  </si>
  <si>
    <t>Lilly Asia Ventures</t>
  </si>
  <si>
    <t>Makes venture capital investments in Asia for Eli Lilly and Company, a global innovation-driven pharmaceutical</t>
  </si>
  <si>
    <t>Yi Shi (Managing Director);Darren Carroll (Senior Managing Director);Judith Li (Partner)</t>
  </si>
  <si>
    <t>Yi Shi;Darren Carroll;Judith Li</t>
  </si>
  <si>
    <t>Managing Director;Senior Managing Director;Partner</t>
  </si>
  <si>
    <t>Crown Bioscience;Nucleix;Innovent Biologics;Alector;HD Biosciences;TP Therapeutics;InSilico Medicine;Gritstone Oncology;KSQ Therapeutics;Veritas Genetics;Hangzhou Just Biotherapeutics (Just China);Ansun BioPharma;ReadCoor;Terns Pharmaceuticals;Sonoma Pharmaceuticals;Just-Evotec Biologics;Avedro;Tempest Therapeutics;ClinChoice ( formally Fountain Medical Development);Singlera Genomics;ACEA Biosciences;Connect Biopharmaceuticals;Airdoc;360 Haoyao;Sansure Biotech;Abbisko Therapeutics;ImmuneOnco Biopharma;MabSpace Biosciences;Microtech Medical;IMPACT Therapeutics;CARsgen Therapeutics;EdiGene;Geneseeq;Passage Bio;Burning Rock Biotech;Elpiscience Biopharmaceuticals;Tianjin CanSino Biotechnology;New Horizon Health;360 Health;Hopstem Biotech;Inhibrx;NuVera Medical;InventisBio;Qihan Biotech;DMed;Ionova Life Science;Peijia Medical;Zentalis Pharmaceuticals;Transcenta;CinCor Pharma;Sonoma Biotherapeutics;RemeGen;Rgenta Therapeutics;Singleron Biotechnologies;Legend Biotech;Zentera Therapeutics;Adarx Pharmaceuticals;Dizal Pharmaceutical;Synthekine;NiKang Therapeutics;Gracell Biotechnologies;Hitales;Dianjing Biomedical Technology (Suzhou);VIRTUE Diagnostics;Regor Therapeutics;MediTrust Health;NovoCodex Biopharmaceuticals;Fortis Therapeutics;INSILICO;Scivita Medical Technology;Ruilongnuofu Medical Technology;Alumis;Alebund Pharmaceuticals;RemeGen Biosciences;Duality Biologics;ArriVent Biopharma;ProfoundBio;Hailai Xinchuang;Neukio Biotherapeutics;Pulnovo Medical;Abogen Biosciences;Lynk Pharmaceuticals;Modalis Japan;Beijing Xinyi Biotechnology;FutureGen;Hangzhou Just Biotherapeutics (Just China);SciNeuro;XellSmart;Synnovation Therapeutics;Akura Medical;Cornerstone Robotics;Positive Sequence Biology;Jiangsu Dingtai Pharmaceutical Research;Guangzhou Darui Biotechnology;Mailing Yiliao;Rona Therapeutics;Novlead Biotech;Suzhou Pilot Biotechnology;Comanche Biopharma;GluBio Therapeutics;Xingying Biotechnology;Kelun-Biotech;Shenzhen Yinghe Brain Science;Shenzhen Yinghe Brain Science Co;Suzhou Leadsynbio Technology;Shanghai Benyao Technology;Wuhan Langlai Technology Development;Beijing Yanming Biotechnology;Xinhanglu Medical Technology (Guangzhou);Beijing Hanyou Pharmaceutical Technology;Precede Biosciences</t>
  </si>
  <si>
    <t>Legend Biotech;Innovent Biologics;RemeGen;TP Therapeutics;Abogen Biosciences;Kelun-Biotech;CinCor Pharma;Inhibrx;MediTrust Health;InSilico Medicine</t>
  </si>
  <si>
    <t>Step Holdings;Yingtan Rongtang Daxin Enterprise Service Center;Gopher Asset Management;Suzhou Innovation Industry Development Guidance Fund;China Everbright Limited;Huatai Zijin Investment;China Southern Capital Management;Regents of the University of California;Step Venture Capital;Aviva-Cofco;CITIC-Prudential Life Insurance;LuPu Investment;Linghang Sihai;Tencent;Onipaa;Jiading Venture Capital;Suzhou Asset Management;CMW Asset Management;China Merchants Capital;CICC Jiacheng Investment Management;Xiamen C&amp;D;Zhangjiang Science and Technology Investment;China Merchants Group;CreditEase;Suzhou Industrial Park Biotech Development;Generali China Life Insurance;Shanghai Science and Technology Innovation Center;CPP Investment;Prosnav Capital;Oriza FOFs;Rwjf;LACERA;CalSTRS;Eli Lilly;MGB Erisa Master Trust;San Francisco Employees' Retirement System;Fuanda Fund Management;Manulife-Sinochem;Taikang Life Insurance;KinGray Capital;Ancheng Capital;China Development Bank FOF;ICBC-AXA Life Insurance;Prosperity Investment;Esheng Group</t>
  </si>
  <si>
    <t>health;security;fintech;home living;robotics;marketing</t>
  </si>
  <si>
    <t>United States;Israel;China;Hong Kong;Canada;South Korea;Japan</t>
  </si>
  <si>
    <t>https://www.linkedin.com/company/lilly-asia-venture-%E7%A4%BC%E6%9D%A5%E4%BA%9A%E6%B4%B2%E5%9F%BA%E9%87%91/</t>
  </si>
  <si>
    <t>https://www.crunchbase.com/organization/lilly-asia-ventures</t>
  </si>
  <si>
    <t>https://storage.googleapis.com/dealroom-images-production/32/MTAwOjEwMDpjb21wYW55QHMzLWV1LXdlc3QtMS5hbWF6b25hd3MuY29tL2RlYWxyb29tLWltYWdlcy8yMDIzLzAxLzMwLzdmN2U1ZjU5MjE1MDliZmQ5N2EwMDNiYzEwN2M1N2Yx.png</t>
  </si>
  <si>
    <t>61.61</t>
  </si>
  <si>
    <t>9919.04</t>
  </si>
  <si>
    <t>1191.39</t>
  </si>
  <si>
    <t>609.57</t>
  </si>
  <si>
    <t>13037.91</t>
  </si>
  <si>
    <t>25639.75</t>
  </si>
  <si>
    <t>920785</t>
  </si>
  <si>
    <t>https://app.dealroom.co/investors/h_i_g_growth_partners</t>
  </si>
  <si>
    <t>http://www.higgrowth.com/</t>
  </si>
  <si>
    <t>Leading global private equity investment firm with $45 billion of equity capital under management</t>
  </si>
  <si>
    <t>John Kim (Managing Director);Steve Loose (Managing Director);Nik Shah (Managing Director);Tony Tamer (Co-Founder,Co-CEO)</t>
  </si>
  <si>
    <t>John Kim;Steve Loose;Nik Shah;Tony Tamer</t>
  </si>
  <si>
    <t>Managing Director;Managing Director;Managing Director;Co-Founder,Co-CEO</t>
  </si>
  <si>
    <t>Pyramid Analytics;Engine;Everlaw;Data3Sixty;PARACHUTE;Boostability;ServiceTitan;Invoca;Classmates;JumpCloud;Digital Room Inc;Kaarma;The Fizzback Group;Help/Systems;LetsTalk.com;AdTheorent;SpotX;NICE Systems (PSBU Division);Cuyana;MX Technologies;Corelight;Fidelity Payment Services;Passport;Sitetracker;ATX Communications;37.5 Technology;Ideal image;Bluum.com;Accounting Seed;Centerfield;Media Properties Holdings INC.;Funambol;Progrexion;Community Intervention Services;TERACAI;Potpourri Holdings;Scuf Gaming;Fidelity Payment;Lulus;Mode Analytics;LG lugar de gente;Eruptr;Sage Hospice;Bolt;Digital Ware;Suzy;LocationSmart;NZN;Insight Global;RxStrategies;HealthSTAR Communications;Constructive Media;Thegldshop;Velocity Solutions;Telescope;ProsperOps;Carlton One;Pinnacle GI Partners;Higher Gear Group;7(S) Personal;VIP Petcare;Desktop;MoneySolver;Potpourri;Just Home Healthcare Services;FrameMax;Trox;CEL LEP;MedPro Advantage;Constructive Media;Worksuite Inc. (formerly Shortlist)</t>
  </si>
  <si>
    <t>Bolt;ServiceTitan;JumpCloud;Everlaw;MX Technologies;SpotX;Invoca;Pyramid Analytics;Desktop;Corelight</t>
  </si>
  <si>
    <t>gaming;health;travel;legal;security;fintech;real estate;fashion;media;telecom;education;energy;kids;hosting;home living;robotics;jobs recruitment;transportation;semiconductors;marketing;enterprise software</t>
  </si>
  <si>
    <t>Netherlands;United Kingdom;United States;Israel;Brazil;Colombia;Belgium;Germany;Australia</t>
  </si>
  <si>
    <t>North America;United States;Miami;San Francisco;Chicago;Dallas;Los Angeles</t>
  </si>
  <si>
    <t>https://www.linkedin.com/showcase/hig-growth-partners/</t>
  </si>
  <si>
    <t>https://www.crunchbase.com/organization/h-i-g-growth-partners</t>
  </si>
  <si>
    <t>https://storage.googleapis.com/dealroom-images-production/46/MTAwOjEwMDpjb21wYW55QHMzLWV1LXdlc3QtMS5hbWF6b25hd3MuY29tL2RlYWxyb29tLWltYWdlcy8yMDIzLzA5LzE4L2Q0ZjU0ODQ0MTA4NmM5NzQ4NWFiOGM3MDVkYzUyMTJl.png</t>
  </si>
  <si>
    <t>78.80</t>
  </si>
  <si>
    <t>Eruptr</t>
  </si>
  <si>
    <t>1970.00</t>
  </si>
  <si>
    <t>2175.45</t>
  </si>
  <si>
    <t>27535.65</t>
  </si>
  <si>
    <t>917205</t>
  </si>
  <si>
    <t>https://app.dealroom.co/investors/espresso_capital</t>
  </si>
  <si>
    <t>http://www.espressocapital.com</t>
  </si>
  <si>
    <t>Espresso Capital</t>
  </si>
  <si>
    <t>Welcome to Espresso Capital - Get Funded</t>
  </si>
  <si>
    <t>Katie Paterson (Director of Marketing);Crystal Correa;Shane Jayaprakash;John Robinson</t>
  </si>
  <si>
    <t>Gary Yurkovich (Executive Chairman);Chris Hill (Chairman of Credit Committee);Alkarim Jivraj (CEO);Enio Lazzer (CFO,Chief Operating Officer);Will Hutchins (Managing Director);Caterina Papadakos (Director,Western Canada);Gary Yurkovich (Founder)</t>
  </si>
  <si>
    <t>Gary Yurkovich;Chris Hill;Katie Paterson;Alkarim Jivraj;Enio Lazzer;Will Hutchins;Caterina Papadakos;Gary Yurkovich;Crystal Correa;Shane Jayaprakash;John Robinson</t>
  </si>
  <si>
    <t>male;male;female;male;male;male;female;female;none of the options;none of the options</t>
  </si>
  <si>
    <t>Executive Chairman;Chairman of Credit Committee;Director of Marketing;CEO;CFO,Chief Operating Officer;Managing Director;Director,Western Canada;Founder;n/a;n/a;n/a</t>
  </si>
  <si>
    <t>Colligo;HICX Solutions;Leadspace;KeyedIn Solutions;ScribbleLive;GroupBy;SocialChorus;Introhive;HomeStars;Pressly;Clevest Solutions;OMsignal;4c Insights;Headout;Sidense;Recon Instruments;Unbounce;EchoSec;Adthena;Datacratic;Eventbase;Voxy;CHATBOOKS;Zype;Cuebiq;True Fit;Teampay;AppOrchid;Inference Solutions;UPshow;3BG Supply;Anchore;Gravy Analytics;MAP Health Management;Innovapptive;Synaptive Medical;Tenfold;Rise People;Daisy Intelligence Corporation;Wolf Medical Systems Corp.;Messagepoint;Q4;Centah;Statflo;Thentia;Sourced Group;MetroQuest;SMedia;Vidrio;Boclips;Citcon;Hologram;Clover;WorthPoint;AdvisorStream;CREtelligent;PaymentCloud;The Moot Group;Family First;Kythera Labs;True Fit Corporation</t>
  </si>
  <si>
    <t>Introhive;Hologram;True Fit;Leadspace;Recon Instruments;Q4;Unbounce;Thentia;Teampay;Headout</t>
  </si>
  <si>
    <t>f7 Ventures</t>
  </si>
  <si>
    <t>health;travel;legal;security;fintech;real estate;fashion;sports;media;dating;telecom;education;energy;home living;event tech;transportation;semiconductors;marketing;enterprise software</t>
  </si>
  <si>
    <t>Canada;United Kingdom;United States;Spain</t>
  </si>
  <si>
    <t>https://twitter.com/espressocap</t>
  </si>
  <si>
    <t>https://www.linkedin.com/company/espresso-capital</t>
  </si>
  <si>
    <t>https://www.crunchbase.com/organization/espresso-capital-partners</t>
  </si>
  <si>
    <t>https://storage.googleapis.com/dealroom-images-production/a5/MTAwOjEwMDpjb21wYW55QHMzLWV1LXdlc3QtMS5hbWF6b25hd3MuY29tL2RlYWxyb29tLWltYWdlcy8yMDE3LzA3LzA1LzE4NDNhM2RjOGY2NjQyNWNlZDgzOGE0MjUyYjE4MDBh.jpeg</t>
  </si>
  <si>
    <t>16.70</t>
  </si>
  <si>
    <t>167.05</t>
  </si>
  <si>
    <t>642.73</t>
  </si>
  <si>
    <t>2578.65</t>
  </si>
  <si>
    <t>908320</t>
  </si>
  <si>
    <t>https://app.dealroom.co/investors/decheng_capital</t>
  </si>
  <si>
    <t>http://www.decheng.com</t>
  </si>
  <si>
    <t>Decheng Capital</t>
  </si>
  <si>
    <t>Invests in early and growth stage life science companies</t>
  </si>
  <si>
    <t>Min Cui (Managing Director);Dan Zabrowski (Venture Partner);Min Cui (Managing Director,Founder)</t>
  </si>
  <si>
    <t>Min Cui;Dan Zabrowski;Min Cui</t>
  </si>
  <si>
    <t>Managing Director;Venture Partner;Managing Director,Founder</t>
  </si>
  <si>
    <t>ARMO Bio Sciences;GeneWEAVE;Genapsys;InVitae;Apexigen;Ark Biosciences;Cue;Aadi Bioscience;Arcus Biosciences;Omniome;ImmPACT-Bio;Mammoth Biosciences;Mindstrong;ReadCoor;Terns Pharmaceuticals;Alpine Immune Sciences;Neurelis;Checkmate Pharmaceuticals;LevitasBio;EpimAb Biotherapeutics;Equillium;IMPACT Therapeutics;Bioheng;Nalu Medical;VelosBio;Baoyuan Biomedical;AnHeart Therapeutics;Polares Medical;KeChow Pharma;Mynosys Cellular Devices;Shape Therapeutics;Haoxinqing;Sema4;AnHeart Therapeutics;Cellares Corporation;Mirvie (Formerly Akna DX);Watchmaker Genomics;CG Oncology;Encodia;Guangzhou Paizhen Biotechnology;Adela;Zhuhai Shashi Biotechnology;ACELYRIN;Xtremity;Lynk Pharmaceuticals;USCI medical loboratary;KeChow Pharma;BCFoods;Yaotang Bio;Upstreambio;Hummingbird Bioscience;VintaBio;Firefly Bio</t>
  </si>
  <si>
    <t>VelosBio;Alpine Immune Sciences;Sema4;ARMO Bio Sciences;CG Oncology;Arcus Biosciences;Cellares Corporation;Mammoth Biosciences;Upstreambio;Omniome</t>
  </si>
  <si>
    <t>General Electric Pension Trust;Zero Gap Fund;Pansheng;Rwjf;Legacy Plan of the National Retirement Fund;China Merchants Group;China Merchants Capital;The Western and Southern Life Insurance Company;CICC;Giant Interactive Group;Caledonia Private Capital;National Automatic Sprinkler Industry Pension Fund;Pharmaron Holding;HZTi;Co-Op Retirement Plan</t>
  </si>
  <si>
    <t>United States;China;Switzerland;Canada</t>
  </si>
  <si>
    <t>https://www.linkedin.com/company/decheng-capital-/</t>
  </si>
  <si>
    <t>https://www.crunchbase.com/organization/decheng-capital</t>
  </si>
  <si>
    <t>https://storage.googleapis.com/dealroom-images-production/03/MTAwOjEwMDpjb21wYW55QHMzLWV1LXdlc3QtMS5hbWF6b25hd3MuY29tL2RlYWxyb29tLWltYWdlcy8yMDE3LzA1LzE0L2I1OTQyYTZlODEwMDkxYjQzY2MyYTRiZGNiMGFkOTZk.jpg</t>
  </si>
  <si>
    <t>67.07</t>
  </si>
  <si>
    <t>4158.28</t>
  </si>
  <si>
    <t>818.28</t>
  </si>
  <si>
    <t>207.37</t>
  </si>
  <si>
    <t>7434.28</t>
  </si>
  <si>
    <t>10061.33</t>
  </si>
  <si>
    <t>904802</t>
  </si>
  <si>
    <t>https://app.dealroom.co/investors/thomvest_ventures</t>
  </si>
  <si>
    <t>http://www.thomvest.com</t>
  </si>
  <si>
    <t>Thomvest Ventures</t>
  </si>
  <si>
    <t>Redwood City, CA, USA</t>
  </si>
  <si>
    <t>37.4852152</t>
  </si>
  <si>
    <t>-122.2363548</t>
  </si>
  <si>
    <t>Dave Hafford</t>
  </si>
  <si>
    <t>Jonathan Barker (Venture Partner)</t>
  </si>
  <si>
    <t>Jonathan Barker;Dave Hafford</t>
  </si>
  <si>
    <t>LendingClub;Orchard Platform;Singular;DataXu;BlackBerry;Cotendo;iPass;Daptiv;Certicom;ThousandEyes;Masergy Communications;Cylance;PeerStreet;Blend;Zendrive;ProMetic Life Sciences;Skyhigh Networks;Lastline;Tactus Technology;ecobee;Vungle;FlashSoft;Skyport Systems;GigaLogix;Public Mobile;NetBase Solutions;SoFi;Kabbage;LendUp;Apsalar;Ladder;Ribbon;PremFina;Baffle;Covalto;iBhan (formerly STSN);Avalanche Technology;Harness;Tala;Figure;ShiftLeft;CyCognito;OnePipeline.com;Milyoni;Bolster (formerly RedMarlin);Okena;RealTravel;Axcient;YottaMark;Project Cohort;ShieldX Networks;LoanSnap;Ocrolus;Dekko;GuardianEdge Technologies;ScanR;Glide;Alcatel-Lucent Enterprise;Stilo International;Clari;Carbon Engineering;Plum;Unqork;Occupier;Reach;Neo Financial;Capchase;Liminal BioSciences;InVenture;Obie;Sequin Financial;Isovalent;Traction Complete;Evidence Partners;Guardianedge;Opaque Systems;Cohere;NetBase;Keyway;Pine;Willow Servicing;Keep Financial;Qwiet AI;appCD</t>
  </si>
  <si>
    <t>SoFi;Harness;Figure;Clari;Unqork;Cohere;BlackBerry;Cylance;Carbon Engineering;ThousandEyes</t>
  </si>
  <si>
    <t>health;legal;security;fintech;music;real estate;media;dating;telecom;education;energy;jobs recruitment;transportation;semiconductors;marketing;enterprise software</t>
  </si>
  <si>
    <t>United States;Canada;United Kingdom;Mexico;France</t>
  </si>
  <si>
    <t>North America;United States;Redwood City</t>
  </si>
  <si>
    <t>https://twitter.com/thomvest</t>
  </si>
  <si>
    <t>https://www.linkedin.com/company/thomvest-ventures</t>
  </si>
  <si>
    <t>https://storage.googleapis.com/dealroom-images-production/bc/MTAwOjEwMDpjb21wYW55QHMzLWV1LXdlc3QtMS5hbWF6b25hd3MuY29tL2RlYWxyb29tLWltYWdlcy8yMDE3LzA0LzAzL2I1N2ZkZTAyMjMyYzc1YzRjNmU2ZWZhZjY2NjAxMmUz.jpeg</t>
  </si>
  <si>
    <t>2766.09</t>
  </si>
  <si>
    <t>250.91</t>
  </si>
  <si>
    <t>7720.00</t>
  </si>
  <si>
    <t>11822.42</t>
  </si>
  <si>
    <t>867637</t>
  </si>
  <si>
    <t>https://app.dealroom.co/investors/tribeca_venture_partners</t>
  </si>
  <si>
    <t>http://www.tribecavp.com</t>
  </si>
  <si>
    <t>Tribeca Venture Partners</t>
  </si>
  <si>
    <t>99 Hudson Street, 10013 New York City, New York, United States</t>
  </si>
  <si>
    <t>40.7190816</t>
  </si>
  <si>
    <t>-74.0090777</t>
  </si>
  <si>
    <t>Brian Hirsch (Managing Partner);Chip Meakem (Co-Founder,Managing Partner);Nitya Rajendran (Associate);Anna Whiteman (Senior Associate);Zander Farkas (Principal);Brian Hirsch. (Managing Partner,Founder)</t>
  </si>
  <si>
    <t>Brian Hirsch;Chip Meakem;Nitya Rajendran;Anna Whiteman;Zander Farkas;Brian Hirsch.</t>
  </si>
  <si>
    <t>male;male;female;female;male;male</t>
  </si>
  <si>
    <t>Managing Partner;Co-Founder,Managing Partner;Associate;Senior Associate;Principal;Managing Partner,Founder</t>
  </si>
  <si>
    <t>AppNexus;kraken;Virsec Systems;AlphaSense;Crossboard Mobile;Ai Cure Technologies;Truveris;Opternative;Maxwell Health;TRAFFIQ;eponym;Zibby;Thinkful;Backtrace I/O;Synacor;FTRANS;Just Sing It;Informous;CommonBond;MakersKit;PebblePost;Coinsetter;clypd;Ozobot;BetterCloud;ShopKeep;Altruik;Tentrr, Inc.;MyNines;NiftyThrifty;Nimble TV;StepOut;ACV Auctions;Spanfeller Media Group;LoftSmart;SearchDex;Crowdtap;Flat World Knowledge;Lendio;Cuebiq;HomeSphere;Quantum Circuits;Mighty;Jornaya;Sagence Learning;1Huddle;Spiffy;ReachForce;Genesis Global Solutions;Escapex Holding Corporation;Forever;Domio;RealDirect;Managed Systems;Actuate;Mobile Commons;Penrose Hill;Porter Road Butcher;Suzy;Hive;Visibly;Lilac Solutions;Toggle;Strut Learning;Wonder;Crafty;Katapult;TireTutor;Circuit - The Free Ride;Ampjar;Vivvi;L1ght;Suzy;Procurated;Clean.io;Coinsetter;Gather AI;Table22;Firstleaf;Crowdtap®;Vivvi</t>
  </si>
  <si>
    <t>kraken;ACV Auctions;AlphaSense;AppNexus;Genesis Global Solutions;Lilac Solutions;ShopKeep;Virsec Systems;Domio;BetterCloud</t>
  </si>
  <si>
    <t>Dyson Foundation;Grantham Foundation;New York State Common Retirement Fund;Texas Permanent School Fund</t>
  </si>
  <si>
    <t>gaming;health;travel;legal;security;fintech;music;real estate;fashion;food;media;telecom;education;energy;kids;hosting;home living;robotics;jobs recruitment;transportation;semiconductors;marketing;enterprise software</t>
  </si>
  <si>
    <t>United States;Canada;United Kingdom;Australia;Israel</t>
  </si>
  <si>
    <t>https://www.facebook.com/tribeca-venture-partners-106136019496783</t>
  </si>
  <si>
    <t>https://twitter.com/tribecavp</t>
  </si>
  <si>
    <t>https://www.linkedin.com/company/tribeca-venture-partners</t>
  </si>
  <si>
    <t>https://www.crunchbase.com/organization/tribeca-venture-partners</t>
  </si>
  <si>
    <t>https://storage.googleapis.com/dealroom-images-production/3e/MTAwOjEwMDpjb21wYW55QHMzLWV1LXdlc3QtMS5hbWF6b25hd3MuY29tL2RlYWxyb29tLWltYWdlcy8yMDE2LzAzLzE0LzJiMTZmNTc2ZTk3M2JlMDNjNDgxZGE5MmNjMzM1NTg0.png</t>
  </si>
  <si>
    <t>12.62</t>
  </si>
  <si>
    <t>ACV Auctions</t>
  </si>
  <si>
    <t>319.09</t>
  </si>
  <si>
    <t>1789.71</t>
  </si>
  <si>
    <t>1213.73</t>
  </si>
  <si>
    <t>10057.15</t>
  </si>
  <si>
    <t>394723</t>
  </si>
  <si>
    <t>https://app.dealroom.co/investors/invesco_asset_management</t>
  </si>
  <si>
    <t>http://www.invesco.com/</t>
  </si>
  <si>
    <t>Invesco</t>
  </si>
  <si>
    <t>Leading global asset management firm</t>
  </si>
  <si>
    <t>Invesco Perpetual, Perpetual Park Drive, Henley-on-Thames, South Oxfordshire, Oxfordshire, England, RG9 1DR, United Kingdom</t>
  </si>
  <si>
    <t>51.5308692</t>
  </si>
  <si>
    <t>-0.89733293</t>
  </si>
  <si>
    <t>Henley-on-Thames</t>
  </si>
  <si>
    <t>Shailendra Jha;Teenie Fung</t>
  </si>
  <si>
    <t>Martin Flanagan (CEO,President);Travis Jones;shan he;Matthew Heath (Chief Marketing Officer);Baldwin Berges;Patrick Lewis;Mark Pearce (Investment Manager)</t>
  </si>
  <si>
    <t>Shailendra Jha;Martin Flanagan;Teenie Fung;Travis Jones;shan he;Matthew Heath;Baldwin Berges;Patrick Lewis;Mark Pearce</t>
  </si>
  <si>
    <t>n/a;CEO,President;n/a;n/a;n/a;Chief Marketing Officer;n/a;n/a;Investment Manager</t>
  </si>
  <si>
    <t>Centrify;Cortina Systems;doubleTwist;Intelliflo;Antenova;Celoxica;expert.ai;Swiggy;loglogic;Nubank;Grab;Delhivery;Liquid;Xeros;LipoScience;Lamellar Biomedical;Alkermes;POINT Biomedical;MaxWest Environmental Systems;SciFluor Life Sciences;Touchdown Technologies;NovaSys;Nexeon;Barosense;Plaxica;WhereNet;GENBAND;Aspect Medical Systems;Jemstep;Spin Transfer Technologies;Ensurge Micropower;Oxford Immunotec;Circassia Pharmaceuticals;PolyTherics;Elusys Therapeutics;NOVASYS MEDICAL;Glide Pharmaceutical Technologies;2Wire;AccountNow;Pine Labs;Brii Bio;Amber Networks;Hello Alfred;SkyPilot Networks;Luminex Trading &amp; Analytics;Confluent Photonics;Extricity;Endgate;Cast Iron Systems;ConSentry Networks;Sigmatel;Franklin Energy Services;StarVOX;Arcot Systems;Gelesis;AccessLine Communications;Vedanta Biosciences;Ishoni Networks;Genomics;GeNeuro;Ilika;VIEO;Cell Medica;Mynd;Aumni;Xeros;Capchase;Lodha Group;Infirst Healthcare;CALIENT Technologies;Godrej Properties;Pyctor;Promotions.com;Abogen Biosciences;T She Dingzhi;Fino Payments Bank;Flow Carbon;Restoration Forest Products</t>
  </si>
  <si>
    <t>Nubank;Swiggy;Godrej Properties;Grab;Pine Labs;Alkermes;Delhivery;Abogen Biosciences;GENBAND;Brii Bio</t>
  </si>
  <si>
    <t>Dragonfly Capital Partners;Oak Investment Partners;Sequel Venture Partners;Salix Ventures;Spectrum Equity;Sevin Rosen Funds;Cambridge Innovation Capital;Skyline Ventures;Three Arch Partners;Aisling Capital;Novitas Capital;Valhalla Partners;Orchid Asia Group Management;Tullis Health Investors;Doughty Hanson Technology Ventures;Alta Partners;Venture Strategy Partners;Abingworth;OVP Venture Partners;Red River Ventures;Valley Ventures;Elderstreet Investment;Avalon Ventures;Pino Venture Partners;Eden Ventures;Syncom Venture Partners;Murphree Venture Partners;Mason Wells;RRE Ventures;Prism Venture Management;Allied Minds;Apex Venture Partners;Credit Suisse;Dragonfly;Delphi Ventures;Baker Capital;Excalibur Venture Capital;Ardian;Worldview Technology Partners;HIG Capital;Austin Ventures;Sierra Ventures;ARCH Venture Partners;Alta Berkeley Venture Partners;StarVest Partners;Enterprise Partners;CHL Medical Partners;Intercept Ventures;Clearstone Venture Partners;Greycroft Partners;Focus Ventures;HealthCare Ventures;DCM Ventures;Telecom Partners;Alloy Ventures;Technology Crossover Ventures;Kleiner Perkins;TL Ventures;Molten Ventures;L Catterton;Index Ventures;The Cypress Group;Gabriel Venture Partners;Cardinal Partners;Francisco Partners;Sunrise Capital Partners;SCP Partners;Sterling Partners;Tech Square Ventures;KB Partners;KBL Healthcare;Adams Capital Management;DeNovo Ventures;InnoCal Venture Capital;Lighthouse Capital Partners;EW Healthcare Partners;GGV Capital;ABS Ventures;Target Partners;New Enterprise Associates;Oxford Science Enterprises;NeoCarta Ventures;Mohr Davidow Ventures;Accel;Meritech Capital Partners</t>
  </si>
  <si>
    <t>National Frozen Foods Corporation Employees' Pension Plan;Danaher Corporation &amp; Subsidiaries Pension Plan;Legacy Health Employees Retirement Plan;Assurity;Denver Employees' Retirement Plan;Profit Sharing Retirement Plan &amp; Trust of National Frozen Foods;Legacy Health;Boettcherfoundation;Retirement Plan of Carilion Clinic;Municipal Employees' Annuity and Benefit Fund of Chicago;Howmet Aerospace Retirement Plans Master Trust;University of Nebraska Foundation;Middlesex County Retirement System;Employees' Pension Plan of Longview Fibre Paper &amp; Packaging;Brooklinema;El Paso Firemen &amp; Policemen Pension Fund;City of Brockton Retirement System;Carpenters of Western Washington Individual Account Pension Plan;City of Ann Arbor Retiree Health Care Benefit Plan &amp; Trust;Portland General Electric Company Pension Plan;Wallacefoundation;Firefighters' Retirement System of Louisiana;Greater Gwent;Collins Foundation;Marsh &amp; McLennan Companies Master Retirement Trust;Northern California Glaziers Architectural Metal and Glassworkers Pension Plan;Castle Private Equity;Princess Private Equity Holding;Exelon Corp Pension Master Trust - PE COMED &amp; PECO;West Palm Beach Restated Employees' Defined Benefit Retirement System Fund;Dana;Exelon Corporation Retirement Program;U.A. Local No. 159 Defined Benefit Plan;City of New Bedford;KapStone Paper and Packaging Corporation Defined Benefit Retirement Plan;City of Ann Arbor Employees' Retirement System;Chicago &amp; Vicinity Laborers' District Council Pension Plan;Illinois State Board of Investment;Construction Industry Laborers Pension Fund;City of Fort Lauderdale Police &amp; Fire Retirement System;East Riding Pension Fund;Derbyshire County Council Pension Fund;HarbourVest Partners;The William K. Warren Foundation;The Retirement Plan of Central Georgia Health Systems;Automotive Industries Pension Plan;Baxter International and Subsidiaries Pension Master Trust;Bpf. Levensmiddelen;Target Corporation Pension Plan;New York State Common Retirement Fund;Target Corporation 401;KBC;Voya Financial;Baxter International;American General Life Insurance Company;Puget Sound Electrical Workers Pension Plan;LACERA;STRS Ohio;Addis Housewares Limited Pension Scheme;Marsh &amp; McLennan Companies Retirement Plan;Carpenters Pension Trust Fund of St. Louis;Washington State Investment Board;Western National Life Insurance Company;Avaya Master Pension Trust;Massachusetts Water Resources Authority Employees' Retirement System;Ryder System Master Trust;NiSource Master Retirement Trust;Teamsters Joint Council No. 83 of Virginia Pension Fund;Boilermakers National Health &amp; Welfare Fund;Gjensidige;Worcestershire County Council Pension Fund;The Goodyear Tire &amp; Rubber Company Common Trust;Florida Carpenters Pension Plan;Fulton County School Employees' Pension Plan;Smithfield Foods Master Trust;National Elevator Industry Pension Plan;Charter Oak Fire Insurance Company;Anadarko Petroleum Corporation Master Trust;Ohio School Employees Retirement System;American General Life and Accident Insurance Company;Exelon Corp Pension Master Trust - Equity;IMRF;Monsanto Company Pension Plan;American Honda Master Trust;Texas Permanent School Fund;Employees' Retirement System of the City of Providence;Exelon Corp Pension Master Trust - PE PECO;Maddie's Fund;GCIU-Employer Retirement Benefit Plan;Timber Operators Council Retirement Plan and Trust;Automotive Industries Individual Account Retirement Plan;Baxter International And Subsidiaries Pension Plan;Merseyside Pension Fund;Automotive Machinists Pension Plan;United States Fidelity and Guaranty Company;Teacher Retirement System of Texas;City of Pontiac General Employees' Retirement System;Hod Carriers Local 166 Pension Trust Fund;Tobacco Settlement Investment Board;San Jose Police and Fire Department Retirement System;Sheet Metal Workers Pension Plan of Northern California;JPMorgan Chase Retirement Plan;Puerto Rico Telephone Company Master Trust;International Union of Operating Engineers Stationary Engineers Local 39 Pension Plan;Bristol County Retirement System;Altman Foundation;BL Squared Foundation Trust;State of Michigan;Chicago Policemen's Annuity &amp; Benefits Fund;Merced County Employees' Retirement Association;Bell Atlantic Master Trust;City of Worcester;Pensioenfonds PostNL;City and County of Swansea Pension Fund;Laborers Local Union No. 1298 of Nassau &amp; Suffolk Counties Pension Fund;Longview Fibre Paper &amp; Packaging Inc. Master Trust;Bayer Corporation Master Trust;Community Hospital of the Monterey Peninsula Retirement Plan;North Dakota Department of Agriculture;CA Teachers Association Employees Retirement Benefits Plan;Exelon Corp Pension Master Trust - PE COMED;Vought Aircraft Industries Master Defined Benefit Trust;Bay Area Painters and Tapers Trust Funds;Carpenters Retirement Plan of Western Washington;State of Michigan Retirement Systems;Baxter International and Subsidiaries Pension Trust General Trust Account;UAW Ford Retirees Medical Benefits Plan;Nunavuttrust;New Jersey Health Care Employers Pension Plan;Northeast Carpenters Annuity Fund;Cummins And Affiliates Collective Investment Trust;Burton's Foods Pension Scheme;3M Employee Retirement Income Plan;London Borough of Hammersmith &amp; Fulham Pension Fund</t>
  </si>
  <si>
    <t>health;security;fintech;music;real estate;fashion;food;media;telecom;energy;hosting;home living;transportation;semiconductors;marketing;enterprise software;space</t>
  </si>
  <si>
    <t>United States;United Kingdom;Italy;India;Brazil;Singapore;Switzerland;Netherlands;China</t>
  </si>
  <si>
    <t>North America;Europe;United States;United Kingdom;Atlanta;Henley-on-Thames</t>
  </si>
  <si>
    <t>1935</t>
  </si>
  <si>
    <t>https://twitter.com/invescoemea</t>
  </si>
  <si>
    <t>https://www.linkedin.com/company/invesco-emea</t>
  </si>
  <si>
    <t>https://storage.googleapis.com/dealroom-images-production/af/MTAwOjEwMDpjb21wYW55QHMzLWV1LXdlc3QtMS5hbWF6b25hd3MuY29tL2RlYWxyb29tLWltYWdlcy8yMDE1LzA5LzI4L2ZjOTMxYmMyMDk5MTRkYWFkNWRjM2Q5NjczZmZlYTIw.jpeg</t>
  </si>
  <si>
    <t>57.93</t>
  </si>
  <si>
    <t>Fino Payments Bank;Intelliflo;Jemstep</t>
  </si>
  <si>
    <t>5380;n/a;n/a</t>
  </si>
  <si>
    <t>N/A;N/A;13.64</t>
  </si>
  <si>
    <t>4932.93</t>
  </si>
  <si>
    <t>5694.13</t>
  </si>
  <si>
    <t>31477.93</t>
  </si>
  <si>
    <t>394530</t>
  </si>
  <si>
    <t>https://app.dealroom.co/investors/vector_capital_1</t>
  </si>
  <si>
    <t>http://www.vectorcapital.com/</t>
  </si>
  <si>
    <t>Vector Capital</t>
  </si>
  <si>
    <t>United States, San Francisco, Market Street</t>
  </si>
  <si>
    <t>37.7944889</t>
  </si>
  <si>
    <t>-122.3948012</t>
  </si>
  <si>
    <t>Alex Slusky (Managing Director &amp; Chief Investment Office);Aalok Jain (Principal);Mayur Desai (Senior Associate);Marten Abrahamsen (Senior Associate);Keren Ackerman (Director of Compliance);David Baylor (Managing Director,Chief Operating Officer,Managing Director &amp; Chief Operating Officer);Chris Nicholson (Partner);Andy Fishman (Principal);Jim Murray (CFO);Ryan Weng (Associate);Roy Kelvin (CFO);Jon Moll (Director,Investor Relations);Jayee Xu (Vice President);Robert Amen (Managing Director);Leo Chang (Senior Associate);David Fishman (Managing Director);Nick Lukens (Vice President);David Ramazetti (Managing Director);Sachin Amrute (Associate);Nick Ghoussaini (Vice President);Tom Berquist (Operating Partner);Ilya Voytov (Vice President);Alok Pandey (Vice President);Yunhee Yoo (Managing Director,Managing Director &amp; Credit Portfolio Manage,Credit Portfolio Manage);Rock Meng (Principal);Matthew Blodgett (Managing Director);Cameron Mullen (Associate);Amish Mehta (Managing Director)</t>
  </si>
  <si>
    <t>Alex Slusky;Aalok Jain;Mayur Desai;Marten Abrahamsen;Keren Ackerman;David Baylor;Chris Nicholson;Andy Fishman;Jim Murray;Ryan Weng;Roy Kelvin;Jon Moll;Jayee Xu;Robert Amen;Leo Chang;David Fishman;Nick Lukens;David Ramazetti;Sachin Amrute;Nick Ghoussaini;Tom Berquist;Ilya Voytov;Alok Pandey;Yunhee Yoo;Rock Meng;Matthew Blodgett;Cameron Mullen;Amish Mehta</t>
  </si>
  <si>
    <t>male;male;male;male;male;male;male;male;male;male;male;male;female;male;male;male;male;male;male;male;male;female;male;female;male;male;male;male</t>
  </si>
  <si>
    <t>Managing Director &amp; Chief Investment Office;Principal;Senior Associate;Senior Associate;Director of Compliance;Managing Director,Chief Operating Officer,Managing Director &amp; Chief Operating Officer;Partner;Principal;CFO;Associate;CFO;Director,Investor Relations;Vice President;Managing Director;Senior Associate;Managing Director;Vice President;Managing Director;Associate;Vice President;Operating Partner;Vice President;Vice President;Managing Director,Managing Director &amp; Credit Portfolio Manage,Credit Portfolio Manage;Principal;Managing Director;Associate;Managing Director</t>
  </si>
  <si>
    <t>CollabNet;Riverbed Technology;McGraw-Hill;Allegro Commodity Management;Technicolor;SafeNet;Saba;MarkLogic;LANDesk Software;Triton Digital;Corel;Gerber Scientific;SourceHOV;Magic Cube;Leap Event Technology (Formerly Patron Technology);Rocket Lab;Teletrac Inc.;RAE Systems;Emarsys;Aspect Software;Host Analytics;Vesta;Meltwater;Travelex;Kela Group;Impartner Software;CloudSense;Mood Media;ChyronHego AB;Malwarebytes;WatchGuard;Tidel;IPVALUE Management;MoxiWorks;20-20 Technologies;ProcessClaims;BarterTrust.com;Phase2Media;Longitude Licensing;Neovia Logistics Services;Kapwing;SmartAge;SynaMedia;Savi Technology;Cambium Networks;Planful;Keap;IVita Financial;Reconext;Register.com;Vispero;ETHA Lend;Mood Media;WOO Network;Lunaray;Leap Event</t>
  </si>
  <si>
    <t>McGraw-Hill;Riverbed Technology;Rocket Lab;Saba;MarkLogic;SynaMedia;Corel;Meltwater;Technicolor;Kela Group</t>
  </si>
  <si>
    <t>gaming;health;legal;security;fintech;real estate;sports;media;telecom;education;energy;home living;event tech;transportation;marketing;enterprise software;space</t>
  </si>
  <si>
    <t>Australia;United States;Singapore;France;Canada;Austria;Israel;United Kingdom;Sweden;Ireland;India;Thailand;Taiwan</t>
  </si>
  <si>
    <t>https://www.linkedin.com/company/vector-capital</t>
  </si>
  <si>
    <t>https://www.crunchbase.com/organization/vector-capital</t>
  </si>
  <si>
    <t>https://storage.googleapis.com/dealroom-images-production/a8/MTAwOjEwMDpjb21wYW55QHMzLWV1LXdlc3QtMS5hbWF6b25hd3MuY29tL2RlYWxyb29tLWltYWdlcy8yMDE1LzA5LzIxLzgwZWJjMDQ2YmU4M2JkMmUyMDYxOGFmZDQxNGY5YTA4.jpeg</t>
  </si>
  <si>
    <t>51.85</t>
  </si>
  <si>
    <t>Riverbed Technology;WatchGuard;Mood Media;MarkLogic;Leap Event Technology (Formerly Patron Technology);Aspect Software;Aspect Software;Host Analytics;Longitude Licensing;ChyronHego AB;IPVALUE Management;Gerber Scientific</t>
  </si>
  <si>
    <t>n/a;n/a;n/a;n/a;n/a;n/a;100;n/a;n/a;n/a;n/a;n/a</t>
  </si>
  <si>
    <t>25.82;N/A;N/A;159.58;2.27;N/A;N/A;83.45;N/A;0.38;N/A;N/A</t>
  </si>
  <si>
    <t>920.55</t>
  </si>
  <si>
    <t>3195.91</t>
  </si>
  <si>
    <t>10162.18</t>
  </si>
  <si>
    <t>236539</t>
  </si>
  <si>
    <t>https://app.dealroom.co/investors/premier_partners</t>
  </si>
  <si>
    <t>http://premierpartners.co.kr</t>
  </si>
  <si>
    <t>Premier Partners</t>
  </si>
  <si>
    <t>1002 Daechi-dong, Gangnam-gu, Seoul, South Korea</t>
  </si>
  <si>
    <t>Socar;Flitto;Innospark;IGAWorks;Zigbang;Blocko;Bespin Global;Law&amp;Company;Krafton;BlackThorn Therapeutics;Kakao Games;B2LiNK;Fast Five;Nohla Therapeutics;Riiid;Security Platform;Stronghold Technology;Kmong;Orum Therapeutics;TiumBio;StyleShare;Cafe24;Brandi;Superb AI;Corentec;ICURE Pharm;Immuneoncia Therapeutics;PUBLY;Fitpet;AITRICS;Medipixel;Unlimeat;Chatie;Hince;Bertis;Healing Paper;Ridi;Musicow;Tutoring;Lake Materials;Wysiwygstudios;Genome Company;MarketDesigners;Woolim Entertainment;Settle Bank;Jeongyookgak;Clobot;Barogo;Jiransoft;Nanoom;Dwanatech;Solueta;Ugint;ITEK;Dio;Lumens;Louis Quatorze;Vigencell;AM sciences;Min &amp;G;Barrel;Noul;Cowin Dst;DUAL;FOCUS H&amp;S;BNC KOREA;IVIM Technology;Vasthera;IntroMedic;CrossAngle;Onepredict;StyleShare;VCAT.AI (Pion Corp);Vieworks;Global Tax Free;IBL;아이디어허브;Medit;Iksuda;PlayList Studio;Toss Payments;인카금융서비스;HeyDealer;everEX;Samhyun PF;SETTLE BANK;Wonjin Biotechnology;Stars Tech;Howser;Aardvark Therapeutics;KaliVir Immunotherapeutics;Upstage;LINE studio;Lunasoft;Neumora Therapeutics;CODIT;Saige Research;Scenappsm;Solueta;Hana Materials;Lake Materials;Karis Bio;ABLY Corporation;Supergene;Cookat;YiPSCELL;Breezytail;㈜진씨커;Monitor Corporation;Onconic Therapeutics;DCGen;Boostimmune;April Bio;DIO;ViGenCell;MUNPIA;Ubix Therapeutics;Reebonz Korea;Toss Bank;Absology;AB PROBIO;Begas;Mustbio;ASTERASYS;지니언스(GENIANS);Gloflex;Law&amp;Company;Haisung TPC;YUNSUNG F&amp;C;Han Touch Screen;L&amp;K;FINETECH;메가mgc커피;Exicon;MEDITULIP;모비젠;RMS Korea;Hecto Financial Co., Ltd;M83;Jinny Kim;Gcoo;GLS;Doctorstech;KPT;Security Strategy Research;Attowave;I DO IT;Sekwang;DMK;Dynamic design;3ProTV</t>
  </si>
  <si>
    <t>Krafton;Neumora Therapeutics;Zigbang;Medit;Toss Bank;IGAWorks;Ridi;Socar;Riiid;ABLY Corporation</t>
  </si>
  <si>
    <t>Daewon Pharmaceutical;Celltrion;Samsung Securities;M Capital;National Pension Service</t>
  </si>
  <si>
    <t>South Korea;United States;France;United Kingdom;Malaysia;Japan</t>
  </si>
  <si>
    <t>https://www.linkedin.com/company/%ED%94%84%EB%A6%AC%EB%AF%B8%EC%96%B4%ED%8C%8C%ED%8A%B8%EB%84%88%EC%8A%A4/</t>
  </si>
  <si>
    <t>http://www.crunchbase.com/company/premier-partners</t>
  </si>
  <si>
    <t>https://storage.googleapis.com/dealroom-images-production/1d/MTAwOjEwMDpjb21wYW55QHMzLWV1LXdlc3QtMS5hbWF6b25hd3MuY29tL2RlYWxyb29tLWltYWdlcy8yMDIzLzAzLzI3LzAzZThjMzlmMTYzNGZkZWY0MDYxNGU2OGNlZWE4YzQ4.png</t>
  </si>
  <si>
    <t>775.52</t>
  </si>
  <si>
    <t>28.20</t>
  </si>
  <si>
    <t>5466.00</t>
  </si>
  <si>
    <t>11908.47</t>
  </si>
  <si>
    <t>207287</t>
  </si>
  <si>
    <t>https://app.dealroom.co/investors/artis_ventures</t>
  </si>
  <si>
    <t>http://www.av.co</t>
  </si>
  <si>
    <t>Artis Ventures</t>
  </si>
  <si>
    <t>Austin Walne</t>
  </si>
  <si>
    <t>Jeff Sheedy (Director of International Marketing);Robert Riemer (Chief Operating Officer);Stuart Peterson (Co-Founder,Senior Partner);Dennis Pattillo (Fund Controller);Vasudev Bailey (Partner);Mike Harden (Partner);Austin Walne (Partner);Stuart Peterson (Founder)</t>
  </si>
  <si>
    <t>Austin Walne;Jeff Sheedy;Robert Riemer;Stuart Peterson;Dennis Pattillo;Vasudev Bailey;Mike Harden;Austin Walne;Stuart Peterson</t>
  </si>
  <si>
    <t>n/a;Director of International Marketing;Chief Operating Officer;Co-Founder,Senior Partner;Fund Controller;Partner;Partner;Partner;Founder</t>
  </si>
  <si>
    <t>Bitnet Technologies;Eko;Palantir Technologies;LookSharp;Versa Networks;ZenRez;SchemaLogic;Cohesity;Eko Devices;ClearEdge Power;Open Silicon;Fabric Genomics;Stateless Networks;ChannelMeter;Bracket Computing;Miradia;HeatGenie;ViaCyte;Stringify;Aruba Networks GmbH;Stemcentrx;Youtube;Chefs Feed;Quid;Nimble Storage;Modern Meadow;Vudu;Practice Fusion;Juicero;Aruba Networks;Lemonaid;Freenome;Stringify;Oorja Fuel Cells;TerraVia;IDbyDNA;Excision BioTherapeutics;Integration Associates;Athena Club;Cast Iron Systems;TAE Life Sciences;Locus Biosciences;AdBrite;ONI;Rad AI;Activ Surgical;Unnatural Products;Eko;Faculty;Cerebral;Transparent Health Marketplace;Seed Health;Second Front;Climax Foods;Excision Biotherapeutics;Tessera Therapeutics;Outpace Bio;Affect Therapeutics;Glyphic Biotechnologies;Delix Therapeutics;Replay;Power;Cartography Biosciences;Range Biotechnologies</t>
  </si>
  <si>
    <t>Palantir Technologies;Stemcentrx;Cerebral;Cohesity;Youtube;Freenome;Tessera Therapeutics;Nimble Storage;Modern Meadow;Versa Networks</t>
  </si>
  <si>
    <t>Pipeline Industry Pension Fund;The William K. Warren Foundation;Dara5;National Elevator Industry Pension Plan</t>
  </si>
  <si>
    <t>health;security;fintech;wellness beauty;fashion;food;media;dating;telecom;energy;hosting;home living;robotics;jobs recruitment;transportation;semiconductors;marketing;enterprise software</t>
  </si>
  <si>
    <t>https://angel.co/artisventures</t>
  </si>
  <si>
    <t>https://www.facebook.com/pages/artis-ventures/399591270124690</t>
  </si>
  <si>
    <t>https://twitter.com/artisventures</t>
  </si>
  <si>
    <t>https://www.linkedin.com/company/artis-ventures</t>
  </si>
  <si>
    <t>https://www.crunchbase.com/organization/artis</t>
  </si>
  <si>
    <t>https://storage.googleapis.com/dealroom-images-production/2b/MTAwOjEwMDpjb21wYW55QHMzLWV1LXdlc3QtMS5hbWF6b25hd3MuY29tL2RlYWxyb29tLWltYWdlcy8yMDE5LzExLzE4Lzg5Y2FkYjUyMGMxY2Y5MmM4NmJmYWEyZWE2NDI3YTcw.png</t>
  </si>
  <si>
    <t>3648.80</t>
  </si>
  <si>
    <t>290.18</t>
  </si>
  <si>
    <t>270.91</t>
  </si>
  <si>
    <t>17359.09</t>
  </si>
  <si>
    <t>13736.65</t>
  </si>
  <si>
    <t>175248</t>
  </si>
  <si>
    <t>https://app.dealroom.co/investors/burch_creative_capital</t>
  </si>
  <si>
    <t>http://burchcreativecapital.com</t>
  </si>
  <si>
    <t>Burch Creative Capital</t>
  </si>
  <si>
    <t>Home - Burch Creative Capital: Christopher Burch</t>
  </si>
  <si>
    <t>Chris Burch (CEO);Sam Kaplan (Associate);Jess Conroy (Associate)</t>
  </si>
  <si>
    <t>Chris Burch;Sam Kaplan;Jess Conroy</t>
  </si>
  <si>
    <t>CEO;Associate;Associate</t>
  </si>
  <si>
    <t>PCH International;Skullcandy;Powermat Technologies;Upstack;Outdoor Voices;Grability;Little Duck Organics;Tory Burch;Vaunte;Zeel;Tribe;Poppin;HubLogix;Bib + Tuck;Bezar;Addepar;Chubbies Shorts;Events.com;Nanoleaf;BaubleBar;Rappi;Snowe;WayBetter;ThisNext;NuLabel;BeGlammed;Hooch;Rowing Blazers;Claire;Barber Surgeons Guild;Brad’s Raw Foods;Blink Health;Applecart;ONEHOPE Wine;TRIBE;VanGo;Van Leeuwen Ice Cream;Solid &amp; Striped;Swet Tailor;RAIN;Octopus Interactive;Win Brands Group;STAUD;Color Kinetics, Incorporated;Brad’s Raw Foods;Jack Rogers USA;Skyhour,;Field Trip;Senlis;Rumble;Elite Body Sculpture;100.co;Figure 1 Beauty;Vaunte;Skin Laundry;Peak21;Split;Ellen Degeneres;Superlost Coffee;Hamilton Sinkler;Soludos</t>
  </si>
  <si>
    <t>Rappi;Addepar;Elite Body Sculpture;Powermat Technologies;Blink Health;Win Brands Group;Skullcandy;Events.com;Outdoor Voices;PCH International</t>
  </si>
  <si>
    <t>gaming;health;travel;security;fintech;wellness beauty;music;fashion;sports;food;media;telecom;energy;kids;home living;transportation;marketing;enterprise software</t>
  </si>
  <si>
    <t>United States;Switzerland;Israel;Canada;Colombia;Australia;Hong Kong</t>
  </si>
  <si>
    <t>https://angel.co/burch-creative-capital</t>
  </si>
  <si>
    <t>https://twitter.com/burchcreative</t>
  </si>
  <si>
    <t>https://www.linkedin.com/company/burch-creative-capital</t>
  </si>
  <si>
    <t>http://www.crunchbase.com/organization/burch-creative-capital</t>
  </si>
  <si>
    <t>7.17</t>
  </si>
  <si>
    <t>Rowing Blazers</t>
  </si>
  <si>
    <t>3.27</t>
  </si>
  <si>
    <t>150.61</t>
  </si>
  <si>
    <t>330.91</t>
  </si>
  <si>
    <t>8137.57</t>
  </si>
  <si>
    <t>103056</t>
  </si>
  <si>
    <t>https://app.dealroom.co/investors/innova_memphis</t>
  </si>
  <si>
    <t>http://innovamemphis.com</t>
  </si>
  <si>
    <t>Innova Memphis</t>
  </si>
  <si>
    <t>Innova Memphis invests in early stage businesses related to biosciences, healthcare, technology, and AgTech</t>
  </si>
  <si>
    <t>United States, Memphis</t>
  </si>
  <si>
    <t>35.149534</t>
  </si>
  <si>
    <t>-90.04898</t>
  </si>
  <si>
    <t>Memphis</t>
  </si>
  <si>
    <t>Dean Didato (Partner);Preston Dorsett (Entrepreneur-in-Residence);Jan Bouten (Partner);Ken Woody (Partner);Brandon Wellford (Chief Financial Officer)</t>
  </si>
  <si>
    <t>Dean Didato;Preston Dorsett;Jan Bouten;Ken Woody;Brandon Wellford</t>
  </si>
  <si>
    <t>Partner;Entrepreneur-in-Residence;Partner;Partner;Chief Financial Officer</t>
  </si>
  <si>
    <t>Health &amp; Bliss;iScreen Vision;View Medical;Care.IT;Entac Medical;BioNanovations;Parental Health;TRAKLOK;Ncrease;Cagenix;Restore Medical Solutions;Isomark;ECOSURG;Advanced Catheter Therapies, Inc.;Urova Medical;ArtSquare;Stony Creek Colors;AgSmarts;Mobilizer;Better Walk;Silicone Arts Laboratories;Life Detection Systems;Rescue Forensics;OneClickShip;HandMinder;Inspire Living Inc;Preteckt;Compression Kinetics;AVYAYAH Technologies LLC;Vital Metrix;DivorceSecure;Reemo Health;Skycision;Beta Hatch;HomeyLabs;Persistence Data Mining;Growers Holdings;Earthsense;DEVCON Detect;EndoInSight;Life Links;L7 Logistics;Truckish;Coursicle;ZoomThru;ServiceBot Software;FrontDesk Connect;S2 Interactive;MedHaul;Glanris Water Systems;Resolute Games;SecondKeys;Innometrix;LendMed;Truck Driver Power;Cast21;HelloHome;FlexSpark;CirQuest Labs;ArGentis Pharmaceuticals;EMBrace Design;Ajax Intel;Soundways;GlucosAlarm;ClearMedicare;AgriSync;LiLoE Labs;Arkis BioSciences;Fairway Biomed;Blood Monitoring Solutions;Please Assist Me;PATH EX;Mozak;SILQ-EDU;Pro Hydration Therapy;SwineTech;Tensor Surgical;ProxBox;Thaddeus Medical Systems;Alwaz.Pro;ThroughPut;Nanophthalmics;SOMAVAC Medical Solutions;LawnTap;Lineus Medical;SweetBio;Kilimo;Tractor Zoom;Rabbit Tractors;Hera Health Solutions;Rantizo;Tradelanes;Phinite;Cattlog;Shepherd Farming;HerdDogg;Shurpa;BioNova;Quantum Surgical;Sigma0;Clean Crop Technologies;Innatrix;Soundways;Ncrease;Community Health TV;Feather;Lepidext;Life Detection Technologies;Global Neighbor;Quire;Persistence Data Mining;Dermaflage;Ag Manufacturing &amp; Technology;otto by DEVCON;Birds Eye Robotics;ReEnvision Ag;Prolific Earth Sciences;EquipassID;FR8relay;Nexyst360;Leaftech Ag Inc.;Qpass;Secure Food Solutions;Grain Weevil;iYOTAH Solutions;Bwhealth</t>
  </si>
  <si>
    <t>Quantum Surgical;Stony Creek Colors;Beta Hatch;Rantizo;ThroughPut;Clean Crop Technologies;Tradelanes;Growers Holdings;SwineTech;Tractor Zoom</t>
  </si>
  <si>
    <t>CoBank</t>
  </si>
  <si>
    <t>gaming;health;travel;legal;security;fintech;wellness beauty;music;real estate;fashion;food;media;dating;telecom;education;energy;kids;home living;robotics;jobs recruitment;transportation;semiconductors;marketing;enterprise software</t>
  </si>
  <si>
    <t>United States;Mexico;Argentina;France;United Kingdom</t>
  </si>
  <si>
    <t>North America;United States;Memphis</t>
  </si>
  <si>
    <t>https://angel.co/innova-memphis</t>
  </si>
  <si>
    <t>https://twitter.com/innovamemphis</t>
  </si>
  <si>
    <t>https://www.linkedin.com/company/innova-memphis</t>
  </si>
  <si>
    <t>http://www.crunchbase.com/organization/innova-memphis</t>
  </si>
  <si>
    <t>https://storage.googleapis.com/dealroom-images-production/36/MTAwOjEwMDpjb21wYW55QHMzLWV1LXdlc3QtMS5hbWF6b25hd3MuY29tL2RlYWxyb29tLWltYWdlcy8yMDE4LzA5LzI2L2FlOGQxYmI4ZjBiM2MxZGIyOWJhYmVjNjI1OTRjYjI1.png</t>
  </si>
  <si>
    <t>104.77</t>
  </si>
  <si>
    <t>508.22</t>
  </si>
  <si>
    <t>33547</t>
  </si>
  <si>
    <t>https://app.dealroom.co/investors/cdib_capital</t>
  </si>
  <si>
    <t>http://cdibcapital.com/</t>
  </si>
  <si>
    <t>CDIB Capital</t>
  </si>
  <si>
    <t>CDIB Capital International Corporation (“CDIB Capital) operates as the overseas investment arm of China Development Financial (“CDF or</t>
  </si>
  <si>
    <t>Garden Road, Government Hill, Admiralty, Central and Western District, Hong Kong Island, Hong Kong</t>
  </si>
  <si>
    <t>22.2798751</t>
  </si>
  <si>
    <t>114.1616155</t>
  </si>
  <si>
    <t>Yinghai Xie (Managing Director);Grant Lin (Senior Vice President);Sandy Ng (Senior Vice President);Hamilton Tang (Managing Director)</t>
  </si>
  <si>
    <t>Yinghai Xie;Grant Lin;Sandy Ng;Hamilton Tang</t>
  </si>
  <si>
    <t>Managing Director;Senior Vice President;Senior Vice President;Managing Director</t>
  </si>
  <si>
    <t>Meilele;JD.com;WeDoctor;Mecox Lane;The Coffee Bean &amp; Tea Leaf;Fractyl Health;BEST Logistics Technology;ACT Genomics;Sleepy's;Touchmedia;Boxed;Casper;AIDoc;Rokid;Kneron;QT Medical;CloudMile;UnaBiz;Citiesocial;L&amp;P Cosmetic;FunNow;Clobotics;IndoStar Capital;Chewy;QualTek Services;Simplify Compliance;Wavesplitter;Smith-Cooper International;Amazing Talker;AsiaYo;World Gym Taiwan;Tagtoo;Eastern Broadcasting Co., Ltd.;Flemingo;Umbo Computer Vision;Emotibot;KooData;InstaDeep;Xrex Inc.;Haoxinqing;kdc/one;CocoMelody;Jintex Corporation Ltd.;L&amp;P Cosmetic Co., Ltd.;Jiangyin Tongli Optoelectronic Technology Limited;Shane Global Holding Inc.;Victory New Materials Limited;Jiangyin Suda Huicheng Composite Materials Company Limited;Dong Jin Renewable Resource;Acepodia;VHQ Digital Media Limited;Sungjoo D&amp;D (MCM);E.CIS Cosmetic Co., Ltd.;Maurices Incorporated;Acushnet;Kbro;B &amp; M Holdings;Yuga Holdings;TXOne Networks;CloudMile;Songling Pingtai;Autolink;iCHEF;L&amp;P Cosmetic;World Gym Taiwan;Micronbrane Medical;UFC;Beijing Anson Technology</t>
  </si>
  <si>
    <t>JD.com;Chewy;WeDoctor;Acushnet;Rokid;L&amp;P Cosmetic;InstaDeep;Emotibot;AIDoc;Acepodia</t>
  </si>
  <si>
    <t>AppWorks;Doughty Hanson Technology Ventures</t>
  </si>
  <si>
    <t>health;travel;legal;security;fintech;wellness beauty;fashion;sports;food;media;telecom;education;energy;home living;event tech;robotics;transportation;semiconductors;marketing;enterprise software</t>
  </si>
  <si>
    <t>China;United States;Taiwan;Singapore;South Korea;India;United Arab Emirates;United Kingdom;Canada;Malta;Germany</t>
  </si>
  <si>
    <t>https://www.linkedin.com/company/cdib-capital-international-corp/</t>
  </si>
  <si>
    <t>https://www.crunchbase.com/organization/cdib-capital</t>
  </si>
  <si>
    <t>https://storage.googleapis.com/dealroom-images-production/53/MTAwOjEwMDpjb21wYW55QHMzLWV1LXdlc3QtMS5hbWF6b25hd3MuY29tL2RlYWxyb29tLWltYWdlcy8yMDE1LzA2LzI2LzI1Zjg5NTVmMDJhM2ZkMmQ3MmJhMDljOTRjZGZhODZi.png</t>
  </si>
  <si>
    <t>38.04</t>
  </si>
  <si>
    <t>Yuga Holdings</t>
  </si>
  <si>
    <t>1103.20</t>
  </si>
  <si>
    <t>23.41</t>
  </si>
  <si>
    <t>5120.54</t>
  </si>
  <si>
    <t>23268.64</t>
  </si>
  <si>
    <t>33498</t>
  </si>
  <si>
    <t>https://app.dealroom.co/investors/atinum_investment</t>
  </si>
  <si>
    <t>http://www.atinuminvest.co.kr/</t>
  </si>
  <si>
    <t>Atinum Investment</t>
  </si>
  <si>
    <t>South Korea, Seoul, Gangnam-gu, Samseong-dong, 번지 3층 168-26 제일빌딩</t>
  </si>
  <si>
    <t>37.5100113</t>
  </si>
  <si>
    <t>127.0638805</t>
  </si>
  <si>
    <t>Wayne Cho</t>
  </si>
  <si>
    <t>Lee Albert, SHIN KI CHUN (CEO)</t>
  </si>
  <si>
    <t>Lee Albert, SHIN KI CHUN;Wayne Cho</t>
  </si>
  <si>
    <t>Donordonut;HandySoft;Ozy Media;CLO Virtual Fashion;Klook;Flitto;Coinplug;ChunLab, Inc.;IGAWorks;Vingle;Petsbe;Profusa;devsisters;Lemonbase;Jandi - Toss Labs;Zigbang;Tantan;Dunamu;Soomgo;Zuzu;BeeCanvas;Bungaejangter;Kakao Games;Hyprsense;Pearl Abyss;LegoChem Biosciences;Allganize;Phenomex;Lutron Electronics;Reach Surgical;Fast Five;GoodTime.io;Cupix;Kokam;Novachips;Intocell;Orum Therapeutics;Standigm;Estsoft;StyleShare;Piolink;Rainist;Catenoid;Intellian Technology;Podotree;Brandi;RadioPulse;ExoCoBio;Loadcomplete;Superb AI;ICURE Pharm;Panagene Inc.;Qurient Therapeutic;PanGen Biotech;Sky Labs;Exem;Bagelcode;Watcha;MARQ;CryptoQuant;Jaranda;Travel Wallet;POSTYPE;Wanted;Art and Design International | Swagger;Nium;Ridi;Sellerhub;I-SENS;Trenbe;OliX Pharmaceuticals;DNA Link;Jeongyookgak;Jobis;Watcha;H&amp;Shightech;Kangstem biotech;Clobot;Jiransoft;Econity Inc.;SOLiD Technologies, inc;Humasis Co.;Neothetics;Daewon Media;SMCore;Mecaro;Iones;Flero Games;9Splay;Bifido;Terawave;EClear;XL Games;DDS;Macron;UTPlus;Encore;InfraWareTech;ORANGE POWER;Taein chem;SENKO;Tntgame;DK-LOK;Emtek;Konai;Jas Tech;Nepes;Liveplex;JYP Entertainment;ITX Security;SD BIOSENSOR;Seoul pharmaceuticals;Icnplus;ABOV Semiconductor;TerraSem;RN2 Technologies;T3 Entertainment;HanbitSoft;DYM Solutions;HausElec;DigitalOptics;Opticis;GSMnton;PIRD;Korea Heat Exchanger;RS Automation;Medipost;Macrogen;Standardia;Wisebirds;Yanadoo;ZUZU;Vito;Onepredict;Morai;StyleShare;Glassdome;Valo Health;Chequer;CONTEC;XL8;Pace now;Bria;Test Valley;Viomix;HeyDealer;Howser;Rapo Labs;BinaryVR;MondayOFF;Mobiltech;Channel Talk;CIMPLRX;HeyDealer;CODIT;Move;BRANDI;RideFlux;Queen IT;Mediintech;IMBiologics;Daim Research;Doodlin;HeyDealer;HOWSER;Ubix Therapeutics;Cyrus Therapeutics;Nex Eye;Klook Hong Kong</t>
  </si>
  <si>
    <t>Dunamu;Valo Health;Zigbang;Nium;JYP Entertainment;IGAWorks;LegoChem Biosciences;Pearl Abyss;Ridi;Klook</t>
  </si>
  <si>
    <t>Korean Teachers' Credit Union;Korea Teachers Pension;National Pension Service;KB Kookmin Bank;Woori Bank;Korea Development Bank;Kakao;Vertex Venture Holdings;Bitrendy;Korea Telecommunications Operations Association;Industrial Bank of Korea;Yellow Umbrella;Police Mutual Aid Association;Hi Investment Partners;Korea Securities Finance;Samsung Fire &amp; Marine Insurance;KB Capital;KDB Capital;DB Insurance;Korea Scientists &amp; Engineers Mutual-aid Association;Korea Post</t>
  </si>
  <si>
    <t>South Korea;United States;Hong Kong;China;Singapore;France;Taiwan;Luxembourg;Israel</t>
  </si>
  <si>
    <t>https://www.linkedin.com/company/atinum-investment/</t>
  </si>
  <si>
    <t>https://www.crunchbase.com/organization/atinum-investment</t>
  </si>
  <si>
    <t>https://storage.googleapis.com/dealroom-images-production/a5/MTAwOjEwMDpjb21wYW55QHMzLWV1LXdlc3QtMS5hbWF6b25hd3MuY29tL2RlYWxyb29tLWltYWdlcy8yMDE1LzA2LzI1L2UzNDRhNThmY2I4N2IwY2U2YTQxZGEwMDdhMDlkMWUw.jpg</t>
  </si>
  <si>
    <t>2286.58</t>
  </si>
  <si>
    <t>542.03</t>
  </si>
  <si>
    <t>493.64</t>
  </si>
  <si>
    <t>1702.64</t>
  </si>
  <si>
    <t>24288.76</t>
  </si>
  <si>
    <t>33467</t>
  </si>
  <si>
    <t>https://app.dealroom.co/investors/mirae_asset_venture_investment</t>
  </si>
  <si>
    <t>http://venture.miraeasset.com/</t>
  </si>
  <si>
    <t>Mirae Asset Venture Investment</t>
  </si>
  <si>
    <t>Technology, funding and management consulting</t>
  </si>
  <si>
    <t>South Korea, Seongnam</t>
  </si>
  <si>
    <t>37.41043</t>
  </si>
  <si>
    <t>127.13717</t>
  </si>
  <si>
    <t>Seongnam-si</t>
  </si>
  <si>
    <t>Alex Kim</t>
  </si>
  <si>
    <t>Jonathan Hwang (Senior Manager);Yun Jae Jo (Associate)</t>
  </si>
  <si>
    <t>Jonathan Hwang;Yun Jae Jo;Alex Kim</t>
  </si>
  <si>
    <t>Senior Manager;Associate;n/a</t>
  </si>
  <si>
    <t>Appota;CLO Virtual Fashion;MyRealTrip;Grab;Bigbasket;HappyFresh;SpaceX;KAHR Medical;Fountain;Coinplug;shoppaydayloans;Obalon Therapeutics;Althea;BBuzzArt co. Ltd;EVERSPIN;LUXROBO;BiomX;StradVision;Lunit;Bungaejangter;Bepro;Rael;ImmunoMet Therapeutics;IRIS.TV;Casma Therapeutics;Accent Therapeutics;Teamblind;Hua Medicine;BBB;GenEdit;SK Finance;Shadowfax Technologies;Parking Square;RacoonSoft;Dabeeo;Stronghold Technology;Kmong;Standigm;Orgdot;HelloNature;Loudsourcing;Creatrip;Ium;ProtoPie;Brandi;Dr.Kitchen;Jai Kisan;Kargo Technologies;AmazeVR;SWIT Technologies Inc.;Nextchip;QANDA (Mathpresso);PUBLY;SOS Lab;Deeping Source Inc.;MAy-I;Mom-sitter;SparkPlus;Arcellx;FamePick;Evos Esports;Medipixel;Qoala;Bionetix Therapeutics;AmazeVR, Inc.;Catch;Hince;ON;Nextbillion.ai;Novelty Nobility;Wanted;AvoMD;Jimsa;Ridi;Adapt;Bigpicture;Vllo;ImmunoForge;Triple;YP Labs;Myrealplan;Jeongyookgak;Proteina;The White Communication;Leferi;Neothetics;J2HBiotech;Enhanced Bio;PinotBio;IVIM Technology;Global Mortgage Group;Ohouse;Stari;Sapion;X-EPIC;IiRcade;SparkPlus;Everspin;NextBillion;I-SENS;Isovalent;SMATOOS;SMATOOS Japan;Law&amp;Good;Techtaka;SEMIFIVE;Bria;Raise Financial;sabbi;Studio Origin;Rebellions;Quarterback Group;Business Canvas;Cohere;RXC;Atlaslabs;Agtonomy;Cardonformen;Featuring;S2W;Puzzle AI;HeyDealer;DayTrip;Cbiomex;Baekdu Technologies;Agreable;Vessel AI;Saige Research;Day1 Company;Convenii;STUDIO SEED;Varram_korea;Villagebaby;Nullysoft;LN Robotics;Biobab AiBIO;Aston Sci;Hummingbird Bioscience;Cookat;Oasis Pro Markets;EPD Biotherapeutics;Good Choice Company;Pluto Project;Avelos Therapeutics;Wagti;Decode;Datarize;Revit;PharosiBio;LIKE LION;Quarterback Group;Sapeon Korea;Soldak;iGinet;GC COMPANY;Ubix Therapeutics;everyone's kitchen;Cyrus Therapeutics;MetisX;Gwanak Analog;Earth Alliance;Crossbow Therapeutics;Unboxers;QSIM Plus;​Orange Square</t>
  </si>
  <si>
    <t>SpaceX;Grab;Bigbasket;Arcellx;Cohere;Lunit;Ohouse;Ridi;Good Choice Company;Rebellions</t>
  </si>
  <si>
    <t>gaming;health;travel;legal;security;fintech;wellness beauty;music;real estate;fashion;sports;food;media;dating;education;energy;kids;hosting;event tech;robotics;jobs recruitment;transportation;semiconductors;marketing;enterprise software;space</t>
  </si>
  <si>
    <t>Vietnam;South Korea;Singapore;India;Indonesia;United States;Israel;United Kingdom;China;Japan;Canada;Malta;Spain</t>
  </si>
  <si>
    <t>automotive;paas;analytics;music;consumer electronics;insurance;aerospace;security</t>
  </si>
  <si>
    <t>Asia;South Korea;Seongnam-si;Seoul</t>
  </si>
  <si>
    <t>https://in.linkedin.com/company/mirae-asset-global-investments</t>
  </si>
  <si>
    <t>https://www.crunchbase.com/organization/mirae-asset-global-investments</t>
  </si>
  <si>
    <t>https://storage.googleapis.com/dealroom-images-production/df/MTAwOjEwMDpjb21wYW55QHMzLWV1LXdlc3QtMS5hbWF6b25hd3MuY29tL2RlYWxyb29tLWltYWdlcy8yMDE1LzA2LzI1LzY4NWM2ZTA4NTU1NTBiODdmZjA2OGQ2MWU4YzhkZTE4.gif</t>
  </si>
  <si>
    <t>4250.13</t>
  </si>
  <si>
    <t>814.67</t>
  </si>
  <si>
    <t>394.12</t>
  </si>
  <si>
    <t>1750.73</t>
  </si>
  <si>
    <t>180431.06</t>
  </si>
  <si>
    <t>33359</t>
  </si>
  <si>
    <t>https://app.dealroom.co/investors/citic_securities</t>
  </si>
  <si>
    <t>http://www.cs.ecitic.com</t>
  </si>
  <si>
    <t>CITIC Securities</t>
  </si>
  <si>
    <t>CITIC Securities provides securities brokerage, trading, investment banking, asset management, and investment consulting services</t>
  </si>
  <si>
    <t>Yin Ke (Executive Director,Vice Chairman of the Board,Vice Chairman of the Board and Executive Director);Cheng Boming (Executive Director,General Manager,Executive Director and General Manager);Dongming Wang (Executive Director,Chairman of the Board,Chairman of the Board and Executive Director);Zhang Bo (Director)</t>
  </si>
  <si>
    <t>Yin Ke;Cheng Boming;Dongming Wang;Zhang Bo</t>
  </si>
  <si>
    <t>Executive Director,Vice Chairman of the Board,Vice Chairman of the Board and Executive Director;Executive Director,General Manager,Executive Director and General Manager;Executive Director,Chairman of the Board,Chairman of the Board and Executive Director;Director</t>
  </si>
  <si>
    <t>Uber;Dianrong;Hihey;Zhubaijia;MitrAssist;Tiger Brokers;Ubtech Robotics;Cambricon Technologies;United Imaging Healthcare;MiningLamp;ThreatBook;Microvast;Miaoshou Doctor;AISpeech;Beijing Mabworks Biotech;Enjoy Dental Clinic;Yunji Technology;ISpace China;UISEE;Codemao;Squirrel Ai Learning;Data Grand;Ouyeel;Novast Laboratories;KK Group;Govion Technology;Guoxin Technology;Changyang Technology (Beijing) Co;Hozon Automobile;Zvision Technologies;MGI Tech;Semidrive;Origin quantum;Yiwise;CN Bio Innovations;Leyaoyao;ESWIN;SinoTau;Emoney.cn;Raxtone;Shanghai Wood Ant Robot Technology;Guodong Group;Hangzhou Yushu Technology;Shenzhen Prince New Materials;Hangzhou Xieneng Technology;China National Gold Group Gold Jewellery Co., Ltd;China Securities Credit Investment;Dancing CG Studio;Deye Group;Baixing Pingan Yaofang;Fengtai Technology;IM Motors;Atech Automotive;Shanghai Hanbang Lianhang Laser Technology;CNNC Huineng;Farizon Auto;Aerospace Phenom;Penta Laser;Muyuan Food;Shenzhen Liudu Renhe Technology;Chongqing Mexin Yishen Machinery;Beijing Yijia 3D Technology;Jiangsu Guoqiang Xingsheng Energy Technology;Hunan Red Sun Photoelectric Technology;Chengdu Taihe Weiye Biotechnology;Jiangsu Chuangjian Medical Technology;Hunan Dezhi New Materials;Wuxi Dissi Microelectronics;Beijing Yuanxin Technology;Hangzhou Logarithmic Technology;XMC</t>
  </si>
  <si>
    <t>Uber;Muyuan Food;United Imaging Healthcare;Ubtech Robotics;IM Motors;MGI Tech;Hozon Automobile;KK Group;Cambricon Technologies;Farizon Auto</t>
  </si>
  <si>
    <t>HUAGAI Capital</t>
  </si>
  <si>
    <t>health;travel;security;fintech;food;media;telecom;education;energy;robotics;transportation;semiconductors;marketing;enterprise software;space;consumer electronics;engineering and manufacturing equipment</t>
  </si>
  <si>
    <t>United States;China;Israel;Indonesia;Ireland;United Kingdom;Japan</t>
  </si>
  <si>
    <t>intellectual property;trading;asset management</t>
  </si>
  <si>
    <t>https://www.linkedin.com/company/citic-securities</t>
  </si>
  <si>
    <t>https://www.crunchbase.com/organization/citic-securities</t>
  </si>
  <si>
    <t>https://storage.googleapis.com/dealroom-images-production/7f/MTAwOjEwMDpjb21wYW55QHMzLWV1LXdlc3QtMS5hbWF6b25hd3MuY29tL2RlYWxyb29tLWltYWdlcy8yMDE1LzA2LzI1LzZhM2E4YjNlZWRkNGJiNDIwNzI4ZjBjYWJiZTYyYmZm.png</t>
  </si>
  <si>
    <t>164.89</t>
  </si>
  <si>
    <t>Aerospace Phenom</t>
  </si>
  <si>
    <t>3800</t>
  </si>
  <si>
    <t>10368.70</t>
  </si>
  <si>
    <t>518.79</t>
  </si>
  <si>
    <t>303.95</t>
  </si>
  <si>
    <t>8912.73</t>
  </si>
  <si>
    <t>77909.82</t>
  </si>
  <si>
    <t>32826</t>
  </si>
  <si>
    <t>https://app.dealroom.co/investors/cicc</t>
  </si>
  <si>
    <t>http://www.cicc.com/</t>
  </si>
  <si>
    <t>CICC</t>
  </si>
  <si>
    <t>CICC, a joint venture investment bank, provides investment banking, capital market, individual sales, and trading services to its clients</t>
  </si>
  <si>
    <t>Pengfei Wang (Investment Banking Intern);Yazen Alkhudairy (Managing Director)</t>
  </si>
  <si>
    <t>Pengfei Wang;Yazen Alkhudairy</t>
  </si>
  <si>
    <t>Investment Banking Intern;Managing Director</t>
  </si>
  <si>
    <t>Circle;Chint Anneng;Chunyu;Lu.com - Lufax;Tuhu;MitrAssist;Maana;UCloud Information Technology;Souzhou Ribo Life Science;LanzaTech;Cellular Biomedicine Group (CBMG);Ferrotec (USA);MicuRx Pharmaceuticals;Zhongan;JD Finance;SenseTime;Venus MedTech (HangZhou) Inc.;MissFresh;Cambricon Technologies;United Imaging Healthcare;PingPong;100Credit;Unisound;Luckin Coffee;ThreatBook;Kyligence;Gaosi Education Group;Tuya;OneSpace;Lightelligence;EcoFlow;Singlera Genomics;Makeblock;Linkdoc;Horizon Robotics;MooreElite;WorkTrans;XSKY Data Technology;SequoiaDB;Thousand Oaks Biopharmaceuticals;Meten;Xreal;Tingyun;China Investment Securities.;New China Life Insurance;Abbisko Therapeutics;CF PharmTech;Chunyu Yisheng;Beijing Mabworks Biotech;Microtech Medical;Shanghai Henlius Biotech;Distinct Healthcare;56Pingtai.net;XG Entertainment;Dobot;NewBanker;Qmai.cn;DEEP Informatics;Forerunner Medical;Transwarp;UISEE;Baturu;Beijing Consen Automation Control;Supermonkey;3D Medicines;GeneCast Biotechnology;JUSDA Supply Chain Management International;CG Satellite;JD Digits;Hupu;Zhangshang Tangyi;Qingdao Eoroom Technology;Rimag;Galaxy Space;Meizhong Jiahe Hospital Management;Changmugu Medical;Lachesis;Binhui Biotech;MicroPort;A1Food;Biostar Technologies;South Beauty Group;MoreSec;Newlinks Technology;JD Health;Shanghai Suiyuan Technology;Dingdang Kuaiyao;Juventas;Shawya;Origin quantum;Hinova Pharma;Vision Medicals;JYBD.cn;DataExa;Subway Car Rental (Shenzhen);Nice Tuan;Neolix Technologies;Cloudwise;Galaxis Automotion;WAYTOUS;Denovo Biopharma;3DPTEK;Neng Lian Tech;Leadrive Technology;Nurlink Technology;Star Charge;ChipON Microelectronics Technology;XY Technology;Yonghui Fresh Food;X-EPIC;Sky Semiconductor;Zihaiguo;Lansus Technologies;ELITE Technology;Shanghai Jiachi Business Consulting;OrbusNeich;Baseus;HOOSUN;Zeyi;Xianshenghuo;Guodong Group;MediTrust Health;Innoforce Pharmaceuticals;Newlink Group;Senyint;SIYO Bio-Tech;Duckbill;SAIBEIGUFEN;Zhuhai Shashi Biotechnology;TELLYES SCIENTIFIC;Daoyoudao;Joint Wisdom;HYMN;Zhejiang Yongjin Metal Technology;WING CAFE;Xinyi Energy;Beijing Silang Technology;Jkwin;Jyss Bio;Canhelp Genomics;JoyMed Technology;Wsmall.com;Value Simplex;Tian Tian Express;Zing Home;Huang Tiane;Hua Kong TsingJiao;Tongxin Medical Technology;NaaS;Fengyi Technology;DERA;KCL;Cyber ​​Kunlun;UCAR;Suzhou Yikesai Biotechnology;Senguoke;Shiwei Imaging Technology;Vital Thin Film Materials;Gloria Spectrum;Hebei Kuntian New Energy;Naitangpai;Tailan New Energy;Hangzhou Dunen Medical Testing Laboratory;Zhilian Technology;Comet Crystal New Materials;Beijing Boluspan Precision Machine Tool;Luoan Technology;Jinsheng New Energy;Haina Pharmaceuticals;Shanghai Niaoyuhuaxiang;Suzhou Saipu Biotechnology;China Resources Vanguard;Hithium;Shenzhen Core Medical Technology;Ningbo Rouchuang Nano Technology;Chint New Energy Technology(Astronergy);NaaS;Zhejiang Hydrogen Technology;Baseus Technology;Sichuan Baicha Baidao Industrial;Tahoe Electric;Chengdu Taihe Weiye Biotechnology;Intelligent Inner Connection Technology;Tenry Pharmaceutical;Innovo Therapeutics;Shenzhen Weizhao Semiconductor;Suzhou Zhicheng Semiconductor Technology;ZSE</t>
  </si>
  <si>
    <t>JD Finance;JD Digits;United Imaging Healthcare;New China Life Insurance;Luckin Coffee;JD Health;UCAR;Horizon Robotics;Hithium;Nice Tuan</t>
  </si>
  <si>
    <t>Qiancheng Capital;Cowin Capital;Yao Capital;Qiming Venture Partners;Decheng Capital</t>
  </si>
  <si>
    <t>health;travel;legal;security;fintech;wellness beauty;sports;food;media;telecom;education;energy;hosting;home living;robotics;jobs recruitment;transportation;semiconductors;marketing;enterprise software;space;chemicals;consumer electronics;engineering and manufacturing equipment</t>
  </si>
  <si>
    <t>United States;China;Israel;Hong Kong;Canada</t>
  </si>
  <si>
    <t>Asia;North America;Europe;China;United States;United Kingdom;Hong Kong;Beijing;New York City;London</t>
  </si>
  <si>
    <t>https://www.linkedin.com/company/cicc</t>
  </si>
  <si>
    <t>https://www.crunchbase.com/organization/cicc</t>
  </si>
  <si>
    <t>https://storage.googleapis.com/dealroom-images-production/01/MTAwOjEwMDpjb21wYW55QHMzLWV1LXdlc3QtMS5hbWF6b25hd3MuY29tL2RlYWxyb29tLWltYWdlcy8yMDIxLzA1LzA3LzdlYTI3ZmRiNjVlMTc0OTM1OTBhNzY1MThlNTQ0NjY5.png</t>
  </si>
  <si>
    <t>114.16</t>
  </si>
  <si>
    <t>Tuya;China Investment Securities.</t>
  </si>
  <si>
    <t>915;2500</t>
  </si>
  <si>
    <t>181.82;N/A</t>
  </si>
  <si>
    <t>21484.29</t>
  </si>
  <si>
    <t>1289.36</t>
  </si>
  <si>
    <t>13696.33</t>
  </si>
  <si>
    <t>106254.83</t>
  </si>
  <si>
    <t>32796</t>
  </si>
  <si>
    <t>https://app.dealroom.co/investors/citic_capital</t>
  </si>
  <si>
    <t>http://www.citiccapital.com/</t>
  </si>
  <si>
    <t>CITIC Capital</t>
  </si>
  <si>
    <t>Alternative investment management and advisory company headquartered in china</t>
  </si>
  <si>
    <t>Tim Mei Avenue, Tamar, Admiralty, Central and Western District, Hong Kong Island, Hong Kong</t>
  </si>
  <si>
    <t>22.2796715</t>
  </si>
  <si>
    <t>114.1661672</t>
  </si>
  <si>
    <t>Alibaba;Codoon;Didi Chuxing;Ele.me;Cheyipai;Baixing;Xiaozhu;Zhubaijia;Rapid Medical;Student.com;LanzaTech;AsiaInfo-Linkage Inc;Organica Water;Broadlink;Baofeng Mojing;LY.com;NIO;Firstp2p;ThreatBook;DDS Lab;Arctic Green Energy;Formel D GmbH;51tour;BeiGene;Samoyed Financial Service;Shsunedu.com;China Great Wall Environment Improving Co;YGChe;Mark Styler Co;NWP Retail;JD Digits;Healthapple;Yeelight;Bazhuayu;Trilogy International;Loulilouwai;Siku Lifang;Cloudwise;Biome;Genesis Medtech Group;Transcend;More Health;MicroPort CardioFlow;Cityneon Holdings;T3 Go;MedAlliance;WeShare;Yuanbao Technology;Yifei Group;Dearer;Qing Youyile;SunMan;Ejiayou;Autoroad;Shanghai Xiangmiao Trade;Caiex;MAGICMIND;Apulis Technology (Shenzhen);Chipone Technology;ATG Biotechnology (Nanjing Master Biotechnology);Hangzhou DAC Biotech Co., Ltd;Loscam;Youhuo;IKOU (Home Furnishings);Atasu Group;Intramco;Yiemed;KunGao Micro;Veminsyn;Huzhou Shenke Biotechnology;China Top Grade Asset Management;Touliu (Hangzhou) Network Technology;Guangdong Shangdaitong Technology;Mengxin Technology;Zhejiang Heze Pharmaceutical Technology;Xi'an Main Function Intelligent Technology;Xinju (Shenzhen) Semiconductor Technology</t>
  </si>
  <si>
    <t>Alibaba;JD Digits;Didi Chuxing;BeiGene;NIO;Ele.me;T3 Go;Chipone Technology;LY.com;Firstp2p</t>
  </si>
  <si>
    <t>Next Capital;UnityVC</t>
  </si>
  <si>
    <t>Första Ap-Fonden (Ap1);New Mivtachim;Altshuler Shaham;GE Capital;SMBC Bank International;carnegie.org;Siguler Guff &amp; Company;SBC Master Pension Trust;RWB PrivateCapital;Ford Motor Company Trust Fund Real Estate;CPP Investment;Reynolds American Defined Benefit Master Trust;Xcel Energy Master Pension Trust;British International Investment;Asian Infrastructure Investment Bank;Fangda S.Steel;New Hampshire Retirement System;HarbourVest Partners;Temasek;William J. &amp; Lia G. Poorvu Family Foundation;Brederode;Beijing Hang Tang Wealth Investment Management;Getty Research Institute;Laborers District Council &amp; Contractors Pension Fund of Ohio;China National Council for Social Security Fund (SSF);N. Atlantic States Carp. Guaranteed Annuity Fund;Ford Motor Company Master Trust Fund;1199SEIU Health Care Employees Pension Fund;General Electric Pension Trust;The California Endowment;Producer-Writers Guild of America Pension Plan;Caisse de dépôt et placement du Québec;Qazaqstan Investment Corporation;North Atlantic States Carpenters Pension Fund;Danica Pension;Iowa Municipal Fire &amp; Police Retirement System;Skoll Foundation;AustralianSuper</t>
  </si>
  <si>
    <t>health;travel;security;fintech;wellness beauty;real estate;food;media;telecom;education;energy;kids;hosting;home living;event tech;transportation;semiconductors;marketing;enterprise software;consumer electronics;engineering and manufacturing equipment</t>
  </si>
  <si>
    <t>China;Germany;United Kingdom;United States;Iceland;Japan;Indonesia;New Zealand;Hong Kong;Singapore;Switzerland;Kazakhstan;Netherlands</t>
  </si>
  <si>
    <t>https://www.linkedin.com/company/citic-capital</t>
  </si>
  <si>
    <t>https://www.crunchbase.com/organization/citic-capital-holdings</t>
  </si>
  <si>
    <t>https://storage.googleapis.com/dealroom-images-production/29/MTAwOjEwMDpjb21wYW55QHMzLWV1LXdlc3QtMS5hbWF6b25hd3MuY29tL2RlYWxyb29tLWltYWdlcy8yMDIxLzAyLzI1LzdkY2MzODlhY2ZkMmNlY2QyZDVhMmI0MTc2Y2E4ZjYx.png</t>
  </si>
  <si>
    <t>179.58</t>
  </si>
  <si>
    <t>Trilogy International;Mark Styler Co;AsiaInfo-Linkage Inc</t>
  </si>
  <si>
    <t>n/a;n/a;890</t>
  </si>
  <si>
    <t>10506.17</t>
  </si>
  <si>
    <t>96.06</t>
  </si>
  <si>
    <t>66.25</t>
  </si>
  <si>
    <t>31771.82</t>
  </si>
  <si>
    <t>36739.31</t>
  </si>
  <si>
    <t>31259</t>
  </si>
  <si>
    <t>https://app.dealroom.co/investors/capricorn</t>
  </si>
  <si>
    <t>http://capricornllc.com/</t>
  </si>
  <si>
    <t>Capricorn Investment Group</t>
  </si>
  <si>
    <t>Values-based, sustainable investment practices</t>
  </si>
  <si>
    <t>250, University Avenue, Palo Alto, Santa Clara County, California, 94301, United States</t>
  </si>
  <si>
    <t>37.4452535</t>
  </si>
  <si>
    <t>-122.16191303</t>
  </si>
  <si>
    <t>Jeffrey S. Skoll (Founder);Ion Yadigaroglu (Co-Founder);Dipender Saluja (Managing Director);Eric Techel (Chief Financial Officer);Jérôme De Bontin (Strategic Advisor);Michaela Edwards (Partner);Robert Schultz (Partner);William Orum (Partner);Mandira Reddy;Jeffrey Skoll (Co-Founder);Ion Yadigaroglu (Co-Founder)</t>
  </si>
  <si>
    <t>Jeffrey S. Skoll;Ion Yadigaroglu;Dipender Saluja;Eric Techel;Jérôme De Bontin;Michaela Edwards;Robert Schultz;William Orum;Mandira Reddy;Jeffrey Skoll;Ion Yadigaroglu</t>
  </si>
  <si>
    <t>Founder;Co-Founder;Managing Director;Chief Financial Officer;Strategic Advisor;Partner;Partner;Partner;n/a;Co-Founder;Co-Founder</t>
  </si>
  <si>
    <t>Twelve;Tesla;Yammer;Ezetap;TrueCar;Helion Energy;Halio, Inc.;Aspiration;Paga;Porch;Agni Energy;QD Vision;SunEdison;Metabiota;CELLFOR;Think Global;popexpert;theAudience;ApniCure;Sunpreme;FLS Energy;Targeted Growth;Tegile Systems;HeartFlow;LindaCare;RayVio;OLO;Nanosolar;Innovium;Planet Labs;Joby Aviation;Seurat Technologies;Sense;Identified;Twelve;E+CancerCare;Diamond Foundry;DEPCOM Power;Navitas;Falcon Waterfree Technologies;Sagent Pharmaceuticals;Saildrone;Embrace Global;QuantumScape;Embrace Innovations;Redwood Materials;Xanadu;Agrica;Applied solar Technologies;Suminter India Organics;Span;Zgig;Twist;Form Energy;Nuvia;Fervo Energy;LARQ;Got;Eridan;Liquidity Nanotech Corporation;Erthos;Yepme;Electra;SummerBio;Bloom Circle;Integrated Oncology Network;Loch Duart;Osmosis Investment Management;SeaChange Maritime;TerraForm Power;Gamma West;Summit Nanotech;Raxium;Ceres Partners;Halio;Electric Hydrogen;CellFor Inc.;Whisper Aero;Atlantic Diagnostic Laboratories;InSyte Systems;QD Vision;Seurat;Magrathea Metals;Matchday;ElectraSteel;Respira International</t>
  </si>
  <si>
    <t>Tesla;Redwood Materials;Helion Energy;Joby Aviation;Aspiration;QuantumScape;Diamond Foundry;Form Energy;Electric Hydrogen;HeartFlow</t>
  </si>
  <si>
    <t>Aristata Capital;MSquared;Nebraska Global;Encourage Capital</t>
  </si>
  <si>
    <t>Grantham Foundation;University of Vermont Endowment;The Russell Family Foundation;Skoll Foundation;The Arnow Family Fund;Mayo Pension Plan;UPHS Illiquid Assets Pool;Santa Barbara Foundation;Maine Public Employees Retirement System;Keskinäinen Vakuutusyhtiö Kaleva;Surdna Foundation</t>
  </si>
  <si>
    <t>gaming;health;security;fintech;wellness beauty;real estate;fashion;sports;food;media;dating;telecom;education;energy;hosting;home living;robotics;jobs recruitment;transportation;semiconductors;marketing;enterprise software;space;chemicals</t>
  </si>
  <si>
    <t>Netherlands;United States;India;Nigeria;Canada;Norway;Belgium;Guernsey;Iran;United Kingdom;Singapore</t>
  </si>
  <si>
    <t>North America;United States;New York City;Palo Alto</t>
  </si>
  <si>
    <t>https://www.linkedin.com/company/capricorn-investment-group/</t>
  </si>
  <si>
    <t>https://www.crunchbase.com/organization/capricorn-investment-group</t>
  </si>
  <si>
    <t>https://storage.googleapis.com/dealroom-images-production/ea/MTAwOjEwMDpjb21wYW55QHMzLWV1LXdlc3QtMS5hbWF6b25hd3MuY29tL2RlYWxyb29tLWltYWdlcy8yMDE1LzA1LzA1LzIwYzUxMDAxYThiYTNlMjE2MGM1ODM5ODI3NzI2MzVl.jpg</t>
  </si>
  <si>
    <t>78.30</t>
  </si>
  <si>
    <t>Integrated Oncology Network;Integrated Oncology Network</t>
  </si>
  <si>
    <t>7438.27</t>
  </si>
  <si>
    <t>1360.91</t>
  </si>
  <si>
    <t>111.82</t>
  </si>
  <si>
    <t>7610.91</t>
  </si>
  <si>
    <t>18907.71</t>
  </si>
  <si>
    <t>30406</t>
  </si>
  <si>
    <t>https://app.dealroom.co/investors/streamlined_ventures</t>
  </si>
  <si>
    <t>https://www.streamlined.vc/</t>
  </si>
  <si>
    <t>Streamlined Ventures</t>
  </si>
  <si>
    <t>a seed stage investment firm</t>
  </si>
  <si>
    <t>Ullas Naik (General Partner);Lauren Ottinger (Principle);Michelle McNulty (Director of Venture Operations);Chris Varelas (Board Member,Investor);Lars Lindgren (Investor)</t>
  </si>
  <si>
    <t>Ullas Naik;Lauren Ottinger;Michelle McNulty;Chris Varelas;Lars Lindgren</t>
  </si>
  <si>
    <t>General Partner;Principle;Director of Venture Operations;Board Member,Investor;Investor</t>
  </si>
  <si>
    <t>Virool;Mattermark;Bitnami;Compass;zerply;Alpha;EagerPanda;invi;AltspaceVR;Tubi TV;DoorDash;Mobile Action;OneFold;BuzzStarter;Sidecar;Grandata;Citus Data;adRise;Amiato;Cocoon Cam;Bina Technologies;Framebase;Medable;SunLink;Rigetti Computing;BrightSky Labs;inDinero;Runscope;WeVorce;EasyPost;Selligy;Nuzzel;AppLovin;Intertrust;Dash In;Airseed;OpenGov;PubNub;CloudVolumes;Critical Path;Codefresh;Feed.fm;Visually;Signifyd;Graphdive;Booshaka;Trigger.io;GinzaMetrics;Flyr;Potion;Resilinc;Convetit;Youplus;Chronicled;PayStand;Tachyus;Saffron Technology;Wedding Party;Baarzo;Zero App;Liveli;Restaurant Cheetah;ThinAir;Lumoid;YOU+;Sourcery;Genee;BlockCypher;Jurispect;Immediately;ROLEPOINT LIMITED;UpCounsel;Addepar;Boomtrain;Pager;Clever;Concord;BuildZoom;Knotch;Gfycat;Pathmind;99minutos.com;Womply;Authy;iRobot;Traction Labs;Stilt;Rescale;Agawi;Rappi;Mirror;Spotangels;Forge;IdeaFlow;Censia;Cleanify;Service;Pair Eyewear;UmbaBox;MCube;Chooch AI;Blueberry Medical;Meograph;Precog;WealthEngine;Breinify;Lastwall Networks;BridgeLux;Quilt Data;Compliance.ai;SOC Prime;Vela;Startup Genome;KangarooHealth;Noble.AI;Seagate;Arbinet;Atheer Labs;Alpha;Avaamo;Avaamo;Bunch;RolePoint;Kea;Qu;Lively;Calii;WiZR;LimaCharlie;Sea Bean Goods (Splendid Spoon);Rose AI;RoboSig;Range;Bolt;ReThought Insurance;Nectar;Optivolt Labs;LAIKA;Flip Fit;Balloon;Vise;Vitau;Voyager;Eco;Alcove;Gordian Biotechnology;Drivably;GC Turbo Inc.;Carupi;Cloudbrink;Upstock;Lendtable;Speechify;Akridata;Alpha;MedAble;Catch+Release;Betterleap;Destiny XYZ;FenixCommerce;Form Remodel;Go X;Lemurian Labs;Kitt Bio;Float;Organization.GG;RedDoor;Bubbles;Mosie Baby;Coast;Findigs;Youtooz;Genee;Formlogic;Neverland;Fursure;Minded;Activeloop;Currnt;Zerobroker;Geologie;Skymind;Rio Grande;Breinify;scratchkitchen.com;Carted;Boom &amp; Bucket;Strike;Love;The Breakaway;Pillar;Zingeroo;Viable;Pave;Flip;Mesh Connect;Caden;Configure8;Potion;Fig - Food Is Good;Sumer;Subskribe;Haystacks;Movella;Flexpa;Ocurate;Vitalxp;Fount;Konta;Antaris Space;Mysterious;HOKEN;Spot2;Ratio;FlowEQ;Lab@Home;Atmosfy;CareX.AI;Guilds Finance;Fun;Forward.;Xapa;Bifrost;Lowlife Forms;NEXT Life Sciences;Mezcales de Leyenda</t>
  </si>
  <si>
    <t>DoorDash;AppLovin;Bolt;Rappi;Addepar;Medable;OpenGov;Signifyd;EasyPost;PayStand</t>
  </si>
  <si>
    <t>United States;Israel;Mexico;Colombia;Spain;Canada;Brazil;Germany;France</t>
  </si>
  <si>
    <t>analytics;security;web development;developer tools;game development</t>
  </si>
  <si>
    <t>https://twitter.com/ullastweets</t>
  </si>
  <si>
    <t>https://www.linkedin.com/company/streamlined-ventures/</t>
  </si>
  <si>
    <t>https://www.crunchbase.com/organization/streamlined-ventures</t>
  </si>
  <si>
    <t>https://storage.googleapis.com/dealroom-images-production/93/MTAwOjEwMDpjb21wYW55QHMzLWV1LXdlc3QtMS5hbWF6b25hd3MuY29tL2RlYWxyb29tLWltYWdlcy8yMDE4LzAyLzAxLzY2MDY5NjFkMTE5MjU0ZWRmNDNlZjUzMjlmOWFjMWI2.PNG</t>
  </si>
  <si>
    <t>7.08</t>
  </si>
  <si>
    <t>1261.12</t>
  </si>
  <si>
    <t>82.27</t>
  </si>
  <si>
    <t>6849.55</t>
  </si>
  <si>
    <t>28100.17</t>
  </si>
  <si>
    <t>30310</t>
  </si>
  <si>
    <t>https://app.dealroom.co/investors/structure_capital</t>
  </si>
  <si>
    <t>http://structure.vc/</t>
  </si>
  <si>
    <t>Structure Capital</t>
  </si>
  <si>
    <t>Structure Capital invest seed-stage capital, time, experience and relationships</t>
  </si>
  <si>
    <t>United States, San Francisco, California Street, 720</t>
  </si>
  <si>
    <t>37.7926689</t>
  </si>
  <si>
    <t>-122.406551</t>
  </si>
  <si>
    <t>Mike Walsh (Angel);Jacob Shea (Partner);Jillian Manus (General Partner)</t>
  </si>
  <si>
    <t>Mike Walsh;Jacob Shea;Jillian Manus</t>
  </si>
  <si>
    <t>Angel;Partner;General Partner</t>
  </si>
  <si>
    <t>Mattermark;AirHelp;Unbabel;Rinse;DOZ;Uber;Stitch;Kash;Bohemian Guitars;appLOUD;Copia;Doorman;PeerSpace;Porch;Honk;Merchbar;PARACHUTE;Ongig;Smith (Friend Trusted);MoviePass;Vacatia;Talkable;KangaDo;Flyp;Neighborly;popexpert;Breather;Breathometer;Forge Global;Boatbound;Gigit;ASSIST;Carta;Partnered;VaycayHero;Pillow;WillCall;Smith;HelloEnvoy;Food.ee;ClassPass;ProductBio;Ohmconnect;University Beyond;Chicory;Suiteness;GuestDriven;Vantage Sports;Wag;Style Lend;Jobr;Tinkergarten;Saucey;Laurel &amp; Wolf;Sourceasy;Beyond Pricing;Gigster;Couchsurfing;Ticketfly;Cargomatic;HONK;15Five;CareGuide;Pogoseat;Feastly;Lenda;Chefs Feed;HYP3R;Surf Air;Lovely;Knotch;The Muse;Boon + Gable;Quilt;Stellar Labs;Fixed;MakeSpace;Iggbo;Marketo;Cambly;Henry Health;Sonder;Workpath;Dating Ring;Teamable;Friend Trusted;GabBox;ShearShare;LiquiGlide;Poliwogg Holdings;Tribalist;Noble Transmission;Zirtual;Well Health;Shift;Wheels;Guiides;Hive.co;Copia;EatLove;CANOPY;Biofire;Kango;The League;Chicory;Hurdle;Lettuce Grow;Pillow;Vantage Sports;Vessel;Unshackled;The Farm Project;Assist;Quilt;platformOS;Tribute;Artera;Biofire Technologies;Liminal;Arnasi</t>
  </si>
  <si>
    <t>Uber;Carta;Marketo;Sonder;ClassPass;Porch;Unbabel;MoviePass;Cambly;MakeSpace</t>
  </si>
  <si>
    <t>Unshackled</t>
  </si>
  <si>
    <t>health;travel;legal;security;fintech;wellness beauty;music;real estate;fashion;sports;food;media;dating;telecom;education;energy;kids;home living;event tech;jobs recruitment;transportation;marketing;enterprise software;engineering and manufacturing equipment</t>
  </si>
  <si>
    <t>United States;Germany;France;Australia;United Kingdom;Ukraine;Canada</t>
  </si>
  <si>
    <t>https://www.facebook.com/StructureCapital</t>
  </si>
  <si>
    <t>https://twitter.com/mwalsh</t>
  </si>
  <si>
    <t>https://www.linkedin.com/company/structure-capital</t>
  </si>
  <si>
    <t>https://www.crunchbase.com/organization/structure-capital</t>
  </si>
  <si>
    <t>https://storage.googleapis.com/dealroom-images-production/0b/MTAwOjEwMDpjb21wYW55QHMzLWV1LXdlc3QtMS5hbWF6b25hd3MuY29tL2RlYWxyb29tLWltYWdlcy8yMDE1LzA1LzA0L2Y0NTA2Yjc4MzJiMDUzZjcwZGExMDE0NDYwMTlhNmIx.jpg</t>
  </si>
  <si>
    <t>452.51</t>
  </si>
  <si>
    <t>16244.36</t>
  </si>
  <si>
    <t>9744.17</t>
  </si>
  <si>
    <t>29629</t>
  </si>
  <si>
    <t>https://app.dealroom.co/investors/detroit_venture_partners</t>
  </si>
  <si>
    <t>https://www.detroit.vc/</t>
  </si>
  <si>
    <t>Detroit Venture Partners</t>
  </si>
  <si>
    <t>Detroit-based Venture Capital firm investing in seed and early-stage technology companies</t>
  </si>
  <si>
    <t>United States, Detroit Lakes, Broadway Avenue, 1555</t>
  </si>
  <si>
    <t>46.8323395</t>
  </si>
  <si>
    <t>-95.8345586</t>
  </si>
  <si>
    <t>Detroit Lakes</t>
  </si>
  <si>
    <t>Brian Hermelin (General Partner);Dan Gilbert (General Partner);Jake Cohen (Partner);GABE KARP (Partner);Jared Stasik (Vice President);Brandon Epstein (Associate);Sharon Shebib (Catalyst);Aaron McClendon (Analyst);Kate Hernandez (Partner,Principal,Venture Partner)</t>
  </si>
  <si>
    <t>Brian Hermelin;Dan Gilbert;Jake Cohen;GABE KARP;Jared Stasik;Brandon Epstein;Sharon Shebib;Aaron McClendon;Kate Hernandez</t>
  </si>
  <si>
    <t>male;male;male;male;male;male;female;male;female</t>
  </si>
  <si>
    <t>General Partner;General Partner;Partner;Partner;Vice President;Associate;Catalyst;Analyst;Partner,Principal,Venture Partner</t>
  </si>
  <si>
    <t>chalkfly.com;FarmLogs;Detroit Labs;3D Cloud by Marxent;opsmatic;Finicity;LevelEleven;Grand Circus;Are You a Human;Ginkgotree;SpiritShop.com;Dering Hall;Quikly;Dwolla;Rockbot;Flud;Instore;Miso Media;hiredMYway.com;BoostUp;ChoreMonster;Stik;Autobooks;Jackpot.com;WSC Sports Technologies;FamilyTech;Genius (Formerly Rap Genius);May Mobility;Velos;Floyd;StockX;Trust &amp; Will;MagicBus;UpTo;Rhyme;Rec Room;Campless;IRule;StyleCaster;Splash Financial;Wheel the World;Guardhat Technologies;Reach | influence;Waymark (fka SocialProof);Homie;Bloomscape;Digital Onboarding;Airspace Link;Stack Sports;RoboTire;Thingtesting;Flex;Vanta;Sweet;Sift;Branch Financial;Mountaintop;Revela;InvestNext;Rivet Work;Signal Advisors;Navv Systems (NSI);Azimuth GRC;Onboard;GigPro;Livegistics;Nickels;Trustpage;Dictionary.com;Drivly;Our Next Energy;EXO Freight;Carda Health;Relcu;Nerdy Bunny;Spinex;Covertree;Rarecircles;Catapultconcepts;Kabata;Gohush;Ara;SheMedia;Ownwell;Breadless;Ordoschools;Treehouse;Zeck;Spinex;Tern;Wheel the World;superfocus.ai;Layer;NavvTrack logo;Highway 9 Networks</t>
  </si>
  <si>
    <t>StockX;Rec Room;Vanta;Our Next Energy;Branch Financial;Finicity;May Mobility;WSC Sports Technologies;Splash Financial;Autobooks</t>
  </si>
  <si>
    <t>Max M. &amp; Marjorie S. Fisher Foundation;Michigan Economic Development Corp</t>
  </si>
  <si>
    <t>gaming;health;travel;legal;security;fintech;music;real estate;fashion;sports;food;media;telecom;education;energy;kids;home living;event tech;jobs recruitment;transportation;semiconductors;marketing;enterprise software</t>
  </si>
  <si>
    <t>United States;Israel;United Kingdom;Norway;Australia</t>
  </si>
  <si>
    <t>cloud computing;content management;mobile technologies</t>
  </si>
  <si>
    <t>North America;United States;Detroit Lakes;Detroit</t>
  </si>
  <si>
    <t>https://www.facebook.com/detroitventurepartners</t>
  </si>
  <si>
    <t>https://twitter.com/dvptweets</t>
  </si>
  <si>
    <t>https://www.linkedin.com/company/detroit-venture-partners</t>
  </si>
  <si>
    <t>https://www.crunchbase.com/organization/detroit-venture-partners</t>
  </si>
  <si>
    <t>https://storage.googleapis.com/dealroom-images-production/e8/MTAwOjEwMDpjb21wYW55QHMzLWV1LXdlc3QtMS5hbWF6b25hd3MuY29tL2RlYWxyb29tLWltYWdlcy8yMDE1LzA1LzA0LzEyNzZlYWUyYWQ0Y2U5ZmFhNGU1MmYwZmM2MWIxODAw.png</t>
  </si>
  <si>
    <t>6.37</t>
  </si>
  <si>
    <t>483.98</t>
  </si>
  <si>
    <t>51.68</t>
  </si>
  <si>
    <t>13056.24</t>
  </si>
  <si>
    <t>3086</t>
  </si>
  <si>
    <t>https://app.dealroom.co/investors/spectrum_equity_investors</t>
  </si>
  <si>
    <t>http://www.spectrumequity.com/</t>
  </si>
  <si>
    <t>Spectrum Equity</t>
  </si>
  <si>
    <t>Private equity investment firm focused on late growth stage information companies</t>
  </si>
  <si>
    <t>International Place, 02110 Boston, United States</t>
  </si>
  <si>
    <t>42.356429</t>
  </si>
  <si>
    <t>-71.0519069</t>
  </si>
  <si>
    <t>Victor Parker (Managing Director);Anna Nickerson;Ohad Yahalom;Joey Haig;Jeff</t>
  </si>
  <si>
    <t>Brion B. Applegate;William P. Collatos;Christopher T. Mitchell (Managing Director);Ronan Cunningham (Managing Director,Investor Relations,Managing Director / Investor Relations);Carolina Alvarez Picazo (Chief Compliance Officer,Director of Tax,Chief Compliance Officer &amp; Director of Tax);Randy J. Henderson (Managing Director,CFO,Managing Director &amp; CFO);Michael Radonich (Vice President);Jeffrey C. Haywood (Principal);David Oldershaw (Associate);Govind Anand (Associate);Dorothy Lee (Tax Manager);Kevin J. Maroni (Senior Managing Director);Lynne McMillan (Accounting Manager);Peter T. Jensen (Managing Director);Tia Vang (Accounting Manager);Bill Collatos (Senior Managing Director);Andy Lefkarites (Growth Investor);Hanne Marshall (Controller);Parag Khandelwal (Associate);Brian Regan (Managing Director,CFO,Managing Director &amp; CFO);John Connolly (Vice President);Ben Spero (Managing Director);Jake Heller (Principal);Sarah A. Pinto Peyronel (Vice President);Ethan Choi (Associate);Stephen M. LeSieur (Principal);Kathy Yager (Manager Investor Services);Matt Neidlinger (Vice President);Brion Applegate (Founder);Bill Collatos (Managing Director,Co-Founder);Jim Emling (Senior Advisor)</t>
  </si>
  <si>
    <t>Victor Parker;Brion B. Applegate;William P. Collatos;Christopher T. Mitchell;Ronan Cunningham;Carolina Alvarez Picazo;Randy J. Henderson;Michael Radonich;Jeffrey C. Haywood;David Oldershaw;Govind Anand;Dorothy Lee;Kevin J. Maroni;Lynne McMillan;Peter T. Jensen;Tia Vang;Bill Collatos;Andy Lefkarites;Hanne Marshall;Parag Khandelwal;Brian Regan;John Connolly;Ben Spero;Jake Heller;Sarah A. Pinto Peyronel;Ethan Choi;Stephen M. LeSieur;Kathy Yager;Matt Neidlinger;Brion Applegate;Bill Collatos;Jim Emling;Anna Nickerson;Ohad Yahalom;Joey Haig;Jeff</t>
  </si>
  <si>
    <t>male;male;male;male;male;female;male;male;male;male;male;female;male;female;male;female;male;male;female;male;male;male;male;male;female;male;male;female;male;female;none of the options;male;male</t>
  </si>
  <si>
    <t>Managing Director;n/a;n/a;Managing Director;Managing Director,Investor Relations,Managing Director / Investor Relations;Chief Compliance Officer,Director of Tax,Chief Compliance Officer &amp; Director of Tax;Managing Director,CFO,Managing Director &amp; CFO;Vice President;Principal;Associate;Associate;Tax Manager;Senior Managing Director;Accounting Manager;Managing Director;Accounting Manager;Senior Managing Director;Growth Investor;Controller;Associate;Managing Director,CFO,Managing Director &amp; CFO;Vice President;Managing Director;Principal;Vice President;Associate;Principal;Manager Investor Services;Vice President;Founder;Managing Director,Co-Founder;Senior Advisor;n/a;n/a;n/a;n/a</t>
  </si>
  <si>
    <t>Jimdo;Prezi;WeddingWire;iSelect;DataCamp;Agilis Systems;Bitly;PicMonkey;ITA Software;HealthMEDX;OurFamilyWizard;Lynda;Egenera;CapitalStream;Lucid;Canopy Financial;RxVantage;Netcraft;The Expert Institute;MedHOK;Scribd;Kajabi;Verafin;Interbank FX;Trintech;Seamless North America;Vnomics;finalsite;SavvyMoney;Spreedly;AllTrails;RainKing;GoodRx;Teachers Pay Teachers;SilverBack Technologies;Headspace Health;Business Monitor International;Animoto;Lucid;Ancestry.com;Momentive;Customer.io;Rapid Ratings International;Ease Entertainment Services;Ethoca;Origami Risk;Leaf Group (formerly Demand Media);Digital Marketing Institute;Lighthouse;Eureka Broadband Corporation;ExactBid;Verisys Corporation;Extreme Reach (Formerly Rozzeta);Tenstreet;Vendavo;180Solutions;EurekaGGN;Carolina BroadBand;Adero;Definitive Healthcare;Ennovate Networks;Totality;Entuity;Orblynx;B-Stock Solutions;Surebridge;InternetConnect;Visual Lease;ViAir;Everly Health Solutions (PWNHealth);Villagenetworks;NetScreen Technologies;Zango;SponsorUnited;Network Photonics;ExamSoft;Goldbelly;Quantile Technologies;Geneva Technology;Payer Compass, LLC;Zenwork;Trillium Photonics;Offensive Security;WIN Reality;Otter.ai;DispatchTrack;CINC Systems;Datassential;Intira Corporation;Empyrean Solutions;Everly Health Solutions;Membersy;VBASoftware;Benchmark Minerals Intelligence;Entera;OnSite Access;OffSec;Pathnet</t>
  </si>
  <si>
    <t>NetScreen Technologies;Headspace Health;Verafin;GoodRx;Kajabi;Momentive;Lynda;Ancestry.com;Definitive Healthcare;Lucid</t>
  </si>
  <si>
    <t>Texas County &amp; District Retirement System (TCDRS);Washington State Investment Board;Citigroup Pension Plan;Metlife Life &amp; Annuity Company of CT;Qwest Pension Plan;National Electrical Benefit Fund;The Wellcome Trust;MONY Life Insurance Company;CenturyLink;Nassau Financial Group;New York State Nurses Association Pension Plan;MacArthur Foundation;IBM Personal Pension Plan;SBC Master Pension Trust;Invesco;State Universities Retirement System;ATP Private Equity Partners;Colorado PERA;Primerica Life Insurance Company;ATP;Travelers;Sobrato Family Foundation;Public School and Education Employee Retirement System of Missouri;Virginia Retirement System;HP Incorporated Master Trust;The MeadWestvaco Master Retirement Savings Trust;Knight Foundation;Qwest Health Care Plan;CMS Companies;Massachusetts Pension Reserves Investment Management Board;Wells Fargo &amp; Company Cash Balance Plan;Nevada Public Employees Retirement System;CalSTRS;Fairview Capital Partners;Pantheon Ventures;HarbourVest Partners;The Kroger Company Master Retirement Trust;Conversus;The Phoenix Companies Employee Pension Plan;Alaska Permanent Fund;District of Columbia Retirement Board;San Bernardino County Employees' Retirement Association;Columbia Partners;Colorado School Division Pension;Centurylink Defined Benefit Master Trust;IMRF;Brighthouse Financial;Bristol-Myers Squibb Co. Master Retirement Trust;Sacramento County Employees' Retirement System;Goldman Sachs Asset Management;Iowa Public Employees' Retirement System;Bayer Corporation Pension Plan;The Pension Benefit Guaranty Corporation (PBGC);Rush University Medical Center;CalPERS;Adams Street Partners;Bayer Corporation Master Trust;Mesirow Financial Private Equity Advisors;FLAG Capital Management;J.C. Penney Corporation Pension Plan;GS Private Equity Partners II Manager Fund LP;Lumen Retiree and Inactive Health Plan;DeA Capital;The Cambridge Strategy;Berkshire Taconic Community Foundation;LACERA;Abbott Capital Management;Lexington Partners;Cordelia</t>
  </si>
  <si>
    <t>health;travel;legal;security;fintech;wellness beauty;real estate;sports;food;media;telecom;education;energy;hosting;event tech;jobs recruitment;transportation;marketing;enterprise software</t>
  </si>
  <si>
    <t>United States;Australia;United Kingdom;Canada;Ireland;Türkiye</t>
  </si>
  <si>
    <t>https://www.facebook.com/pages/spectrum-equity/206713846045385</t>
  </si>
  <si>
    <t>https://www.linkedin.com/company/spectrum-equity</t>
  </si>
  <si>
    <t>https://www.crunchbase.com/organization/spectrum-equity-investors</t>
  </si>
  <si>
    <t>https://storage.googleapis.com/dealroom-images-production/42/MTAwOjEwMDpjb21wYW55QHMzLWV1LXdlc3QtMS5hbWF6b25hd3MuY29tL2RlYWxyb29tLWltYWdlcy8yMDE1LzA1LzA0LzU2ZWZhMTcyY2RiZTc1YzAwMjhhYTk5M2U2YmEzOWI5.jpg</t>
  </si>
  <si>
    <t>52.20</t>
  </si>
  <si>
    <t>Vnomics;AllTrails;Bitly;ExactBid;Ancestry.com</t>
  </si>
  <si>
    <t>n/a;80;63;n/a;300</t>
  </si>
  <si>
    <t>0.18;207.13;25.91;N/A;30</t>
  </si>
  <si>
    <t>Private equity into VC;International Investors - Ireland/NI</t>
  </si>
  <si>
    <t>5727.18</t>
  </si>
  <si>
    <t>141.82</t>
  </si>
  <si>
    <t>18485.32</t>
  </si>
  <si>
    <t>9549.09</t>
  </si>
  <si>
    <t>5267348</t>
  </si>
  <si>
    <t>https://app.dealroom.co/investors/agetech_collaborative_from_aarp</t>
  </si>
  <si>
    <t>https://agetechcollaborative.org/</t>
  </si>
  <si>
    <t>AgeTech Collaborative from AARP</t>
  </si>
  <si>
    <t>Connecting the leading AgeTech startups, most forward-thinking investors, enlightened industry leaders and creative testbeds</t>
  </si>
  <si>
    <t>Mí Vida, 575, 7th Street Northwest, Penn Quarter, Ward 2, Washington, District of Columbia, 20004, United States</t>
  </si>
  <si>
    <t>38.8971275</t>
  </si>
  <si>
    <t>-77.0217345</t>
  </si>
  <si>
    <t>Technologies of Voice Interface;embr labs;Neurotrack;SmartyPans;Litesprite;Rubitection;sana.io;ManagingLife;KINsome;RightHear;GaitBetter;6Degrees;Rendever;HomeZada;RECLAIM (MyA Health);Trust &amp; Will;Cake (joincake.com);Folia Health;Embleema;Goalsetter;Nonnatech;Rosy Wellness;Kardian Autonomous Health Monitoring;LifeSite;FallCall Solutions;Embodied Labs;Ompractice;Walk With Path;Braze Mobility;Lab 498 Products;Careteam Technologies;Ianacare;Concha Labs;XRHealth;Labrador Systems;Onward Rides;Zemplee;Aidar Health;Tembo Health;The Last Gameboard;CardioSignal;Advosense;Thrive Community Ltd.;Attn Grace;Xander;Paperwork;Rose Health;MiiCare;FIDELITONE;Zibrio;Tellus;Stel;Lucid;Care;Singfit;Townten;BiOMOTUM;Candoo Tech;Quadrant Eye;IGuardFire;FLOWLY;Ōmcare;Briocare;Livindi;NexStride;Casana;SilverBills;Hank;Kinto;Prisidio;MindMics, Inc.;Wave Therapeutics;Talli;springrose;Vitala;Wesper;Zoog;Wheel Pad;Wellthi;Joylux;Gogotech;Addition Wealth;Bequall;HealthHive, PBC;Daily Haloha;Vivo;Lance;OndeCare;RAZ Mobility;Imago Rehab;Wareologie;Ostrich;Zinnia TV;Homecare Hub;Badger (Electronic Equipment and Instruments);Joingivers;Opsishealth;Nuviomobility;Pear Suite;myFloc;DeepLook Medical;Proto Hologram;Asha Care;theloopvillage.com;Betterleave;Upwardli;Tuned;Perry;Penny Finance;Hellobream;LivNow Relocation;Carefluent;Savvly;Myelderhood;CareCopilot;CALLAHAN-YOUNG LLC;Znest;Dentity;Caminomobility;Lotus Laboratories;AuraSense;Artifcts;Amicus Brain;freestyle+;CareYaya;ECHAS;Gravitrex;Hively;Hydro Gummy;Kibeam;Manifest;NestWell Health;Salveo Innovations;Together by Renee;Welcome HomeShare</t>
  </si>
  <si>
    <t>Casana;Neurotrack;Goalsetter;Trust &amp; Will;XRHealth;Technologies of Voice Interface;CardioSignal;Wesper;Rose Health;Hank</t>
  </si>
  <si>
    <t>AARP</t>
  </si>
  <si>
    <t>gaming;health;travel;legal;security;fintech;wellness beauty;music;real estate;fashion;sports;food;media;dating;telecom;education;energy;kids;home living;robotics;transportation;semiconductors;enterprise software</t>
  </si>
  <si>
    <t>Israel;United States;Canada;Sweden;Denmark;Finland;Germany;United Kingdom;Switzerland;Colombia</t>
  </si>
  <si>
    <t>North America;United States;Washington</t>
  </si>
  <si>
    <t>https://www.linkedin.com/company/agetechcollab</t>
  </si>
  <si>
    <t>https://storage.googleapis.com/dealroom-images-production/99/MTAwOjEwMDpjb21wYW55QHMzLWV1LXdlc3QtMS5hbWF6b25hd3MuY29tL2RlYWxyb29tLWltYWdlcy8yMDI0LzAxLzE5Lzg0NGUwMDk1MDRmZGNjMjY4NzUzZjUxMmVhOGFhZGVk.png</t>
  </si>
  <si>
    <t>SUPPORT PROGRAM</t>
  </si>
  <si>
    <t>5241171</t>
  </si>
  <si>
    <t>https://app.dealroom.co/investors/eu_innovation_fund</t>
  </si>
  <si>
    <t>https://www.euinnovationfund.eu/</t>
  </si>
  <si>
    <t>EU Innovation Fund</t>
  </si>
  <si>
    <t>The Innovation Fund allocates €40 billion (2021-2030) to demonstrate low-carbon technologies, supporting Europe's industrial decarbonization and climate neutrality transition</t>
  </si>
  <si>
    <t>59;61, Avenue Adolphe Lacomblé - Adolphe Lacomblélaan, Meiser, Plasky, Schaerbeek - Schaarbeek, Brussels-Capital, 1030, Belgium</t>
  </si>
  <si>
    <t>50.8486206</t>
  </si>
  <si>
    <t>4.3989415</t>
  </si>
  <si>
    <t>Schaerbeek - Schaarbeek</t>
  </si>
  <si>
    <t>ArcelorMittal;Bosch;Electrabel;NorSun;Iberdrola;Repsol;Acciona;Midsummer;Air Liquide;RWE;Total Energies;Kitemill;Newheat;Northvolt;Waga energy;Agfa Gevaert;Vertoro;Attero;Perstorp AB;Siemens Gamesa;Eqiom Groupe CRH;Eramet;VERBUND;bound4blue;Stockholm Exergi;Essity;Meyer Burger Technology;Gränges;Nordic Blue Crude;AAT GEOTHERMAE;FREYR;Neste;Green genius;Fenecon;Esso Netherland;3Sun Srl;Electricite De France;Titan Cement;Haldor Topsoe;Storengy;Dreev;H2 Green Steel;Water Horizon;Carbfix;Ze Pak SA Group;Titan Cement;Versalis;EVN Group;Petroleos del Norte;Lotos;Vianode;Lignin Industries;Heidelberg Materials;Hyvalue;TSE;Motor Oil Group;Aeroporti di Roma;Rheinkalk;Cuerva;A2A Open Innovation;Aughinish Alumina;ANRAV;Nordic Electrofuel;H2 ABOÑO;BASF Española;Saint-Gobain Glass;Steklarna Hrastnik;BIOREFINERY OSTRAND;Biozin;Holcim Deutschland;Chaux Et Dolomies Du Boulonnais;CEMEX España Operaciones;PREFER CONSTRUCT;Free2move eSolutions;Eavor Geretsried;Ecoplanta Molecular Recycling Solutions;Norway Fortescue Future Industries;Holcim Polska;Holcim Belgium;Ketonis Holdings;ArcelorMittal Construction France;Saint Gobain Construction Products Nederland;Rotterdam Hydrogen Company;HYBRIT Development;IQONY;De Nora Deutschland;N Green Mobility;Shell Nederland;Air Liquide Industries Belgium;Holcim Hrvatska;Valeo Systemes Thermiques;Navigator Pulp Setúbal;Basell Polyolefine GmbH;Northvolt Systems Poland;HERACLES General Cement;Bormioli Luigi;ESB Wind Development;Floating Power Plant Canarias;SKF Espanola;SUN2HY;Forestal del Atlántico;AGC Glass Europe;Veolia Energie CR</t>
  </si>
  <si>
    <t>Total Energies;Iberdrola;Air Liquide;Electricite De France;Essity;Neste;Heidelberg Materials;ArcelorMittal;Repsol;RWE</t>
  </si>
  <si>
    <t>European Union</t>
  </si>
  <si>
    <t>health;fintech;real estate;sports;media;energy;jobs recruitment;transportation;semiconductors;marketing;chemicals</t>
  </si>
  <si>
    <t>Luxembourg;Germany;Belgium;Norway;Spain;Sweden;France;Netherlands;Austria;Switzerland;Croatia;Finland;Lithuania;Italy;Greece;Denmark;Iceland;Poland;Ireland;Bulgaria;Slovenia;Cyprus;India;Czech Republic;Portugal;Mexico</t>
  </si>
  <si>
    <t>Europe;Belgium;Schaerbeek - Schaarbeek</t>
  </si>
  <si>
    <t>https://storage.googleapis.com/dealroom-images-production/2b/MTAwOjEwMDpjb21wYW55QHMzLWV1LXdlc3QtMS5hbWF6b25hd3MuY29tL2RlYWxyb29tLWltYWdlcy8yMDIzLzEyLzI4L2IxZjMwOGJkOTFkMjU5MTMyZWVjZTEyNTkzYzIyY2Vh.png</t>
  </si>
  <si>
    <t>59.74</t>
  </si>
  <si>
    <t>6631.56</t>
  </si>
  <si>
    <t>3629.07</t>
  </si>
  <si>
    <t>3486.15</t>
  </si>
  <si>
    <t>3011.10</t>
  </si>
  <si>
    <t>519936.07</t>
  </si>
  <si>
    <t>5198606</t>
  </si>
  <si>
    <t>government &amp; non-profit</t>
  </si>
  <si>
    <t>https://app.dealroom.co/companies/university_of_arizona_center_for_innovation</t>
  </si>
  <si>
    <t>https://www.uaci.com/</t>
  </si>
  <si>
    <t>University of Arizona Center for Innovation</t>
  </si>
  <si>
    <t>University of Arizona, North Highland Avenue, Tucson, Pima County, Arizona, 85721, United States</t>
  </si>
  <si>
    <t>32.23563985</t>
  </si>
  <si>
    <t>-110.95174408</t>
  </si>
  <si>
    <t>Tucson</t>
  </si>
  <si>
    <t>NeoLight;Sylvan Source;Valley Fever Solutions;Emagine Solutions Technology;Longan Vision;Reglagene;Leaptran;US Air Tech;Wise Bites;Phusistherapeutics;Dimensional Energy;Micro-Hybrid Electronic;RCAM Technologies;Tectonicus Constructs;Mindready;Imanyco;TheraCea Pharma;Clear Core;SoilWatch Oy;EQ App;Neutherapeutics;Emagine;CarbeniumTec;Metfora;cellstate biosciences;tg companies llc;Paramium Technologies;Leap Photovoltaics;Hipokratiz;Harmonic Discovery;Portablesolar;Latimer Controls;Guardian Sensors;Miller Scientific Incorporated;Neurovascular Research and Design;Lawmaticllc;DCTREX Power Electronics;Carbon Utility;Divine Hair Goods;QScint Imaging Solutions;123HELP App;ALIO IT;Better Solar;Black Labs;Cibus21;Copperhead Aeronautics;Cytoart;Desert Pearl Mushrooms;Eternum Analytics;Fraqtals;GRN Blockchain Solutions;ImagiNexGen Institute of Excellence;Macula Vision Systems;Mintropy;Nature’s Cooling Solutions;NexoTerra;NOAH Global Solutions;PORT 194;Stratus;U-Thrive Educational Services;Pioneer Neurotech</t>
  </si>
  <si>
    <t>Dimensional Energy;Harmonic Discovery;NeoLight;Sylvan Source;Longan Vision;Reglagene;Valley Fever Solutions;Emagine Solutions Technology;Leaptran;US Air Tech</t>
  </si>
  <si>
    <t>University of Arizona</t>
  </si>
  <si>
    <t>health;legal;fintech;wellness beauty;food;education;energy;kids;robotics;transportation;semiconductors</t>
  </si>
  <si>
    <t>United States;Canada;Mexico;Germany;Finland;Ukraine</t>
  </si>
  <si>
    <t>North America;United States;Tucson</t>
  </si>
  <si>
    <t>https://www.linkedin.com/company/arizona-center-for-innovation/</t>
  </si>
  <si>
    <t>https://storage.googleapis.com/dealroom-images-production/be/MTAwOjEwMDpjb21wYW55QHMzLWV1LXdlc3QtMS5hbWF6b25hd3MuY29tL2RlYWxyb29tLWltYWdlcy8yMDIzLzExLzI4L2RhMDg0MWJhNjVlZWViZDVlMmY0ZWVjYmJlNmI5ZTlk.png</t>
  </si>
  <si>
    <t>5198565</t>
  </si>
  <si>
    <t>https://app.dealroom.co/investors/usaid_development_innovation_ventures</t>
  </si>
  <si>
    <t>https://www.usaid.gov/div</t>
  </si>
  <si>
    <t>USAID Development Innovation Ventures</t>
  </si>
  <si>
    <t>USAID’s open innovation program that funds breakthrough solutions to the world's toughest development challenges</t>
  </si>
  <si>
    <t>Babajob;Chi Em Microfinance Program;Simpa Networks;BioLite;SparkMeter;Dimagi, Inc.;Mera Gao Power;PharmaJet;FHI360;LaborVoices;Kopernik;Fenix International;Soko;In2Care;Powerhive;Zola Electric;d.light;Mozambikes Limited;PayGo Energy;Ignitia;Loowatt;Orb Energy;Apopo;RespiDX;Keheala;Pratham USA;Instiglio;Spark MicroGrants;Sanivation;Good World Solutions;IDEO.ORG;Solar Sister;Innovations for Poverty Action;Pixatel Systems;Ideas42;Escalera;Living Goods;Powermundo;Evaptainers;EGG Energy;Carbon Roots International;THINKMD;Potential Energy;MWater;VisionSpring;Devergy;Riverbank Filtration;Operation ASHA;Gram Power;Jacarandi health;Grillo;Buen Power;Eco-Fuel Africa;EarthEnable;VitaScan;Essmart;SafeBoda;Tulaa;TakaTaka Solutions;Swasth India;Ubongo;Ampersand;Apollo Agriculture;Zembo;Letrus;Koe Koe Tech;SOIL;Hiraya Water;Swoop Aero;Interactive Research and Development;Angaza;Pula;Jeeon;Every Shelter;Good Business Lab;Maisha Meds;Sanergy;Careindia;Socialimpact;Indushospital;Cerp;Bettercotton;Thin Air Nitrogen Solutions;Trek Medics International;Last Mile Health;Baobab+;Burn;Naya Jeevan;Harambee Youth Employment Accelerator;SiGNa Chemistry;Miraclefeet;Vision for a Nation;Michigan Biotechnology Institute;Evidence Action.;BasiGo;Emata;Adsymtech;Brightlifeuganda;Luminos Invest;Vayu Aerospace Corp;HERA;Avanti Fellows;Kickstart international inc;rescue.co Emergency Services;Acceso;Azuri Technologies;Development Media International;healthy learners;Jetli Transfer;Vayuinnovations;Sprout, Inc;Powergen Renewable Energy;Equalize Health;Standard Microgrid;EFL Global;Junco Labs;Cinch Markets;Viamo;Semilla Nueva;Friendship Bench;Agriworks Uganda;Asia Injury Prevention Foundation;Baisikeli Ugunduzi;Spouts of Water;Bandhan-Konnagar;Safe Water And Aids Project;Bioversity International;Crosslinks Foundation;DELVIC Sanitation Initiatives;Educational Initiatives;Elephant Energy;FIPS-Africa;Fundación Capital;EHAS Foundation;Lively Minds;Mediae Company;T21 Education Technology Solutions;TraumaLink;Violet Health;WaterSHED;Wax and Gold;YLabs;Youth Impact;Niokobok</t>
  </si>
  <si>
    <t>Fenix International;Apollo Agriculture;Zola Electric;Sanergy;d.light;PharmaJet;Educational Initiatives;Ampersand;SparkMeter;Angaza</t>
  </si>
  <si>
    <t>USAID</t>
  </si>
  <si>
    <t>health;fintech;fashion;food;media;education;energy;kids;home living;robotics;jobs recruitment;transportation;semiconductors;marketing;enterprise software</t>
  </si>
  <si>
    <t>India;Vietnam;United States;Indonesia;Netherlands;Mozambique;Kenya;Sweden;United Kingdom;Tanzania;Israel;Mexico;Peru;Uganda;Rwanda;France;Brazil;Burma (Myanmar);Haiti;Philippines;Australia;Singapore;Switzerland;Bangladesh;Pakistan;South Africa;Zambia;Canada;Guatemala;Zimbabwe;Italy;Senegal;Argentina;Spain;Cambodia;Botswana</t>
  </si>
  <si>
    <t>https://storage.googleapis.com/dealroom-images-production/fe/MTAwOjEwMDpjb21wYW55QHMzLWV1LXdlc3QtMS5hbWF6b25hd3MuY29tL2RlYWxyb29tLWltYWdlcy8yMDIzLzExLzI4LzI5MjEwOWRhNTBkYjJmMjNiZTQwNWFlZjMxZDZjMWRm.jpg</t>
  </si>
  <si>
    <t>5150068</t>
  </si>
  <si>
    <t>https://app.dealroom.co/investors/ebrd_star_venture_programme</t>
  </si>
  <si>
    <t>https://www.ebrd.com/starventure/start-ups</t>
  </si>
  <si>
    <t>EBRD Star Venture programme</t>
  </si>
  <si>
    <t>Star Venture leverages a dedicated network of mentors and advisers to channel a whole range of bespoke advisory services and industry best practices to start-ups</t>
  </si>
  <si>
    <t>European Bank for Reconstruction and Development, 5, Bank Street, Canary Wharf, Isle of Dogs, London Borough of Tower Hamlets, London, Greater London, England, E14 4BG, United Kingdom</t>
  </si>
  <si>
    <t>51.5035068</t>
  </si>
  <si>
    <t>-0.0241966</t>
  </si>
  <si>
    <t>Marian Krsiak</t>
  </si>
  <si>
    <t>NextProtein;Evreka;PayMob;Adeva;FilKhedma;Scotty;InAccel;POSRocket;Terracom Informatics Ltd;Fazla Gıda;Biftek.co;Erxes;Blitz Media;Little Thinking Minds;Sharqi Shop;Amwalcom;Abjjad;PaySky;In2;Solfeh;Bilforon;Fagura;Gustos.Life;Fresh Source;ICommunity;SmartPulse Technology Inc.;Shelvz;Wasla Browser;Enova Robotics;Optimalogistic SA;Tagaddod;Kaoun;Seabex;Orcas Tutoring;Qpick;Ecomz;Trella;MaxAB;Uhura Solutions;AvidBeam Technologies;Brimore;Otsimo;Mazboot;Arabot;Jobful;Cyber Talents;EMBIO Diagnostics;CallPro;Whyise;Raye7;Pixyle.ai;Echo Aero;YoloBook;Rem People;WafR;Blinking;Khazna;Liberrex Ltd;Symbolt.io;Teradix;Stornest;Clockster;Mobito;Pravica;Veloxia;Awesomic;Geek Express;Paladigm Capital Pte Ltd;Letsbot;Metab;Ondo;Expper;Isqan.com;Boostowski;Plant an App;Gogo;HireApp;Globaldatabase;Ango AI;Bright Spaces;Mily Technologies;SMAPP LAB;Tomyo Edtech;Valify Solutions;Youspital;PulpoAR;Pip Pip Yalah;1Trolley;Evey.live;Agriniser;Carers;Algebra Intelligence;LabBox;Bitebell;OMMA;Decapolis;Inploy;Bank4Me;AIOX LABS;Rubicon;Unfrauded;Communis Cloud;WAKA;Cyclopt;Cupffee;Biopix-T;WeMove;TrustiT;Schedex;Notchnco;Tapni;ANIV;VanOnGo;Adviad;B2C;PawPots;UvU;Ivvest;Finispia;Fabric Aid;QuiqClaim;Nadeera;Raseedi App;TAYYAB;Makesy;Ambra;easySales;Tri Foundation;Bako Motors;Foodealz;Leko Tech;OpenPay;Gahez Market;Kader;Receptapp;Theneo;Natechsa;Amanleek;Fast Reliable Courier Service;Joberty;traxl;push30;flourish;Open Business Analytics;darb company;Plug'n'Grow;iCompass;Be Wireless Solutions;Prefabulous;WeCode Land;Fly-Foot;Tawfiqia;Zerowavebg;Andorean;Fuel Finance;ShipCash;Chimege Systems;Mass Analytics;Parqour;Fuller Vision;S1lkPay;Kumulus Water;Yasmina;Storepay;Cloud City;loop;Finspot;Renwai;Anora;Kampster;Amina's Skincare;BNC Commerce;Digital Worx;Dibeen;Financial Solutions;FitKit;Ghaseelcom;Keyvoto;Kruzo;MED-REP Group;Madraflix;OnAir Media;Viventis;Phygit;ooblee;Cropler;Rainbow Weather;YoLa Fresh;Ama Care;Datalix;ToDoor;NoCloud Solutions;Bizbook;E-Tadweer;TileGreen;Uraiqat;Codon;Paysera Kosova;Fitness Mama;Cody;PCS AGRI;Weego;ZUNO Games;MùBun;Askova;Opus Metaverse</t>
  </si>
  <si>
    <t>PayMob;MaxAB;Trella;Brimore;Khazna;Rem People;NextProtein;Fazla Gıda;Wasla Browser;Adeva</t>
  </si>
  <si>
    <t>Centras Capital;Taiga Mistral;Copernicus Capital Partners;Crescent Capital;Alpha Associates;CDA;Da Vinci Capital;Taaleri;Global Finance;Advent International;Capman;HaxVentures;Innovation Fund;South Central Ventures;Baring Vostok;Finlombarda Gestioni SGR;Change Ventures;Black Peak Capital;BaltCap;SEAF;Revo Capital;3TS Capital Partners;GapMinder Venture Partners;GED Capital;Horizonte Venture Management;Turquoise;Prometheus Capital Partners;GIMV;Almaz Capital;NEVEQ;Marathon Venture Capital</t>
  </si>
  <si>
    <t>European Bank for Reconstruction and Development (EBRD);VentureEU;European Commission;The Luxembourg Future Fund;KfW;European Investment Fund (EIF);CDP Cassa Depositi e Prestiti;OeEB;Qazaqstan Investment Corporation;Asian Development Bank;World Bank Staff Retirement Plan</t>
  </si>
  <si>
    <t>gaming;health;travel;legal;security;fintech;wellness beauty;real estate;fashion;sports;food;media;telecom;education;energy;kids;hosting;home living;event tech;robotics;jobs recruitment;transportation;semiconductors;marketing;enterprise software;service provider</t>
  </si>
  <si>
    <t>France;Türkiye;Egypt;United States;Greece;Jordan;United Arab Emirates;Lebanon;Romania;Moldova;United Kingdom;Tunisia;North Macedonia;Cyprus;Mongolia;Netherlands;Serbia;Morocco;Kazakhstan;Belgium;Singapore;Bulgaria;Armenia;Germany;Hungary;Kosovo;Albania;Canada;Ukraine;Austria;Estonia;Azerbaijan;Latvia;Georgia;Montenegro;Saudi Arabia;Poland;Bosnia and Herzegovina;Iran</t>
  </si>
  <si>
    <t>Europe;Asia;Africa;United Kingdom;Ukraine;Türkiye;Armenia;Azerbaijan;Bosnia and Herzegovina;Bulgaria;Egypt;Georgia;Greece;Jordan;Kazakhstan;Tunisia;Kosovo;Romania;Serbia;North Macedonia;Morocco;Montenegro;Moldova;Lebanon;Mongolia;Palestinian Territories;Albania;London;Kyiv;Yerevan;Sarajevo;Sofia;Cairo;Tbilisi;Athens;Amman;Almaty;Tunis;Pristina;Bucharest;City of Belgrade;Skopje;Rabat;Podgorica;Chisinau;Gaza;Ramallah</t>
  </si>
  <si>
    <t>https://storage.googleapis.com/dealroom-images-production/58/MTAwOjEwMDpjb21wYW55QHMzLWV1LXdlc3QtMS5hbWF6b25hd3MuY29tL2RlYWxyb29tLWltYWdlcy8yMDIzLzEwLzIwLzVkOTlkYjlhNDZmMWEyZWVjOTgyMjdhNzBmNGRjOTJj.PNG</t>
  </si>
  <si>
    <t>1082.92</t>
  </si>
  <si>
    <t>5146782</t>
  </si>
  <si>
    <t>https://app.dealroom.co/investors/kgap_</t>
  </si>
  <si>
    <t>https://www.kgap.jp</t>
  </si>
  <si>
    <t>KGAP+</t>
  </si>
  <si>
    <t>KGAP+ is a 3-month acceleration program organised by ATR, a leading research institute of the Keihanna Science City in Kyoto, Japan</t>
  </si>
  <si>
    <t>Kyoto, Kyoto Prefecture, Japan</t>
  </si>
  <si>
    <t>35.021041</t>
  </si>
  <si>
    <t>135.7556075</t>
  </si>
  <si>
    <t>Kyoto</t>
  </si>
  <si>
    <t>Google;ProGlove;SCADAfence;GenCell;Sharper Shape;Velago;Preteckt;Quuppa;Aeinnova;CogniteeindexE.html;KEWAZO;Outsense;Sagar Defence Engineering;Hailo;Redrock Biometrics, Inc.;DiA Imaging Analysis(formerly Dia Cardio);Deep Learning Robotics;BeaconCure;Castor;RailVision;Active Scaler;Seevix Material Sciences;TWAICE;SG AITek;Shotl;Kinexon;German Bionic;Detect Technologies;MinionLabs;Adiuvo Diagnostics;PicoNets;Hacarus;Obviously AI;PreVu3D;My Intelligent Machines;Deeplite;Optina Diagnostics;Bluink;ThisFish;Agartee Technology;Hayden AI;Sensible 4;Qnu Labs;Longan Vision;AdInte;ArchiTek;Sunblaze;Ethereal Machines;RobotAI;Flomark;ViAct.ai;Audio Cardio;Solutum;Mechasys;KBcols Sciences;Tomplay;Ova;Eyelight;Magnetika;Infilect;AI Samurai;ugo;Dyze Design;Pegara;LAKE Fusion Technologies;IRobotics Japan;CAN EAT;Haply;The Predictive Company;2gether;Zilia Health;Cardiokol;Montinutra;Earth Create;MazLite;Proxilogica;SeaErra;Szentia;Kaizen Secure Voiz;OWO;Pontosense;NUWA Robotics;Chinougijutsu;SeeTrue Technologies;Bigthinx;OSINTech;Revive Innovations +;Astem-jp;Solaires Entreprises Inc;Consento;Impensus Electronics Pvt. Ltd.;AS SIMPLE AS THAT;Easydialog;Biorizon Biotech;TRIYO;IKOU (Home Furnishings);Steering Machines;Linearity;ES JAPAN Corporation.;Funfo;KYOTO’s 3D STUDIO Inc.;PRAEFERRE;Algobot;Rare sugars;SHION;NOF - Natural Offset Farming;Hyperia;Autovid</t>
  </si>
  <si>
    <t>Google;Hailo;Kinexon;TWAICE;Hayden AI;ProGlove;Optina Diagnostics;Detect Technologies;German Bionic;AdInte</t>
  </si>
  <si>
    <t>gaming;health;legal;security;fintech;wellness beauty;music;real estate;fashion;food;media;education;energy;kids;home living;robotics;transportation;semiconductors;marketing;enterprise software;space;engineering and manufacturing equipment</t>
  </si>
  <si>
    <t>United States;Germany;Israel;Finland;Spain;Japan;India;Taiwan;Canada;United Kingdom;Hong Kong;Switzerland;Austria</t>
  </si>
  <si>
    <t>Asia;Japan;Kyoto</t>
  </si>
  <si>
    <t>https://www.linkedin.com/company/kgapplus/</t>
  </si>
  <si>
    <t>https://storage.googleapis.com/dealroom-images-production/ef/MTAwOjEwMDpjb21wYW55QHMzLWV1LXdlc3QtMS5hbWF6b25hd3MuY29tL2RlYWxyb29tLWltYWdlcy8yMDIzLzEwLzE1L2FiOWQ2N2E5ODNhM2NmNzdkNTMyMzFkNjAxNmMzY2Y5.png</t>
  </si>
  <si>
    <t>dec/2020</t>
  </si>
  <si>
    <t>1502860.92</t>
  </si>
  <si>
    <t>5145907</t>
  </si>
  <si>
    <t>https://app.dealroom.co/companies/swpdc_org</t>
  </si>
  <si>
    <t>http://swpdc.org</t>
  </si>
  <si>
    <t>Southwest-Midwest National Pediatric Device Innovation Consortium</t>
  </si>
  <si>
    <t>Southwest National Pediatric Device Innovation Consortium</t>
  </si>
  <si>
    <t>Texas Children's Hospital - West Tower, 6621, Fannin Street, Texas Medical Center, Houston, Harris County, Texas, 77030, United States</t>
  </si>
  <si>
    <t>29.70800165</t>
  </si>
  <si>
    <t>-95.4014578</t>
  </si>
  <si>
    <t>Invictus Medical;Gabi smartcare;GOGO BAND;Limbix;Strados Labs;Corinnova;BioLum Sciences;PhotoniCare;OtoNexus;Noninvasix;Trexo robotics;Atrility Medical;Rhaeos;Abilitech Medical;PyrAmes;BiVACOR;PigPug;Spark Biomedical;Epitel;Cardio;Vascular Perfusion Solutions;Renata Medical;Brevitest Technologies;Rx Bandz;Hera Biotech;Relavo;Solenic Medical;PortaVision Medical;PolyVascular;Tremedics;PeriCor;EvoEndo;Prapela;CurieDx;LabReady;Compact Medical;Neurava;Menstrual Mates;Hoth Intelligence;Vivifi Medical;Advanced Optronics;Glimpsediagnostics;NeuraStasis;Longhorn Life Sciences;Neonatal Rescue;HERO Medical Technologies;Global Continence;Spinex;Momentum Health;Pedia-Dose;Anuncia Medical, Inc.;Anvil Diagnostics;Integrated Molecular Innovations;Neuro Solutions Group;Blow by Oxygen;EpiSLS;KidTech, Inc;Lighthanded Enterprises</t>
  </si>
  <si>
    <t>BiVACOR;Spark Biomedical;Limbix;Hera Biotech;Epitel;Rhaeos;EvoEndo;OtoNexus;Abilitech Medical;Corinnova</t>
  </si>
  <si>
    <t>health;kids;robotics;semiconductors;chemicals</t>
  </si>
  <si>
    <t>United States;Belgium;Canada;United Kingdom</t>
  </si>
  <si>
    <t>marketplace &amp; ecommerce;manufacturing</t>
  </si>
  <si>
    <t>https://www.linkedin.com/company/swpdc/</t>
  </si>
  <si>
    <t>https://storage.googleapis.com/dealroom-images-production/2b/MTAwOjEwMDpjb21wYW55QHMzLWV1LXdlc3QtMS5hbWF6b25hd3MuY29tL2RlYWxyb29tLWltYWdlcy8yMDIzLzEyLzA4LzFlZjdkNTZlZGJkZmQ2ZWRkYTllNTY3YjE3ZjFlNzE4.png</t>
  </si>
  <si>
    <t>0.02</t>
  </si>
  <si>
    <t>5140266</t>
  </si>
  <si>
    <t>https://app.dealroom.co/investors/reconnect_program</t>
  </si>
  <si>
    <t>http://usda.gov</t>
  </si>
  <si>
    <t>ReConnect Program</t>
  </si>
  <si>
    <t>Nelson Media;Giner Electrochemical Systems;Healthy Acadia;Physical Sciences;GrowSmart Maine;Radical Plastics;Dantin Motors;Canby Telcom;Pioneer Telephone Cooperative;Ad-Vance Magnetics;Honeyville Metal;Federated Rural Electric Association;All Html;Zapata Seed;Nelsontractorco;Oahe Electric;Wichitasportsforum;Balfourfarmdairy;Hansongarage;Prestigetoolanddie;Full plates;University of Kentucky;Kentucky Department of Agriculture;Accelecom;Fastwyre;Mille Lacs Energy Cooperative;Alaska Forum;Krintz Lawn Care;Kentucky Agriculture Development Advocacy;Lake Country Power;Calumet Pallet;ElkFlat Farm;Rainmaker Holdings;Eggemeyer Associates Architects;Town of Castleton;Mettes Cabinet Corner;Missoula Electric Cooperative;Sunbury Municipal Authority;Leonards Landing Lodge;Palmer Lifeways;Double D Group;Boyd Family Dentistry;JDR Painting Services;Emriver;Southeastern Electric Cooperative, Inc.;Goodhue County Cooperative Electric Association;Bates Corporation;NEMR Telecom;Northeast Oklahoma Electric Cooperative;Hamilton County Communications;Floyd A. Megee Motor Company;Lakeside Metal Specialties;Doggie Den;Zender Environmental Health And Research Group;Beemuns Variety;Kentucky Equal Justice Center;Midwest Control Products;Assawaga Farm;Lyon-Lincoln Electric Cooperative;Rock river lumber and grain;Hawaiian Turfgrass;Stonewall Apiary;North West REC;Greensboro Nursing Home;Mound Bayou Telephone &amp; Communications;Albion Equipment Company;Watermelon Creek Vineyard;Nighthawk Custom;Hero Pet Animal Hospital;RED Strength;Sylvatica Forest Farm;Giles Nissan of Opelousas;Givens International Drilling Supplies;Red River Valley Cooperative Power Association;BCD;Heritage FS;Doors-N-More;Animal Medical Center Of Emmett;Styles Dance Centre;Brown &amp; Roberts;Alto Vineyards;BlueOrchid;Southern Iowa Electric Cooperative;Goff Construction;Woody Folsom Ford;Gordon and Sons Farms;Berner Air Curtains;M &amp; A Electric Power Cooperative;Northeast Waste Management Officials' Association;Stone Gully;United and Turtle Mountain Communications;Singing River Electric Power;Heritage Ford of Indiana;Johns Grocery;Super Lawn Trucks;Pueblo of San Felipe;Aptitude Internet;Carroll White;Foster Coach Sales In;Finding Eminence Farm;Merit Farms;Maine Arts Academy;Wolfe's Neck Center;McCain Foods USA;Island Institute;North Florida Land Trust;William H. Jordan Farm;The Vermilion Association for Special Education;Centralia Elementary School District;Finish Line Storage;Conner Insurance Agency;Storm Services</t>
  </si>
  <si>
    <t>Radical Plastics;Nelson Media;Giner Electrochemical Systems;Healthy Acadia;Physical Sciences;GrowSmart Maine;Dantin Motors;Canby Telcom;Pioneer Telephone Cooperative;Ad-Vance Magnetics</t>
  </si>
  <si>
    <t>health;travel;legal;music;real estate;fashion;sports;food;media;telecom;education;energy;kids;home living;event tech;robotics;transportation;semiconductors;marketing</t>
  </si>
  <si>
    <t>https://www.crunchbase.com/organization/reconnect-program</t>
  </si>
  <si>
    <t>0.23</t>
  </si>
  <si>
    <t>5074292</t>
  </si>
  <si>
    <t>https://app.dealroom.co/investors/almi_f_retagspartner_ab</t>
  </si>
  <si>
    <t>https://almi.se</t>
  </si>
  <si>
    <t>Almi Företagspartner</t>
  </si>
  <si>
    <t>Almi offers loans to companies with growth potential and assists in their business development. This applies to businesses in the start-up phase as well as established companies</t>
  </si>
  <si>
    <t>70, Klarabergsviadukten, Klara, Norrmalm, Norrmalms stadsdelsområde, Stockholm, Stockholm County, 107 24, Sweden</t>
  </si>
  <si>
    <t>59.3311805</t>
  </si>
  <si>
    <t>18.0571328</t>
  </si>
  <si>
    <t>Henrik Thomke</t>
  </si>
  <si>
    <t>Kristiina Starck Enman;Anders Lycksäter;Johanna Holmberg (Mentor);Jesper Holmberg;Martina W.;Niklas Eklund;Maroun Aoun;Pia Sandvik (Board Member)</t>
  </si>
  <si>
    <t>Henrik Thomke;Kristiina Starck Enman;Anders Lycksäter;Johanna Holmberg;Jesper Holmberg;Martina W.;Niklas Eklund;Maroun Aoun;Pia Sandvik</t>
  </si>
  <si>
    <t>n/a;n/a;n/a;Mentor;n/a;n/a;n/a;n/a;Board Member</t>
  </si>
  <si>
    <t>46elks;BehavioSec;Bluetest;Bonesupport;Axiomatics;Aluwave;Antrad Medical;Donya Labs;Neo4j;The Local;Metrum Sweden;VideofyMe;Spotscale;Speedment;Imint AB;Sprint Bioscience;Promimic;PinMeTo;Glimr;Doremir Music Research;Qulsar, Inc.;Mionix;Telcred;Sparta;Netrounds;Verifyter;Itatake.com;Captario;Prifloat;CathPrint;Like a Boss;Mind Music Labs;COS Systems;Linkura;Mevia;Handiscover;RaceOne;Plejd;HappyBooking;Billhop;Sentina Bay;EasyServ;Mediatool;Sportswik;DanAds;Reve;MyMOWO;Minalyze;Appspotr;ELIQ;Wrebit;Session (formerly Auddly);Acconeer;CorPower Ocean;Univrses;Limina;Leeroy;Zeroparallax;ReVibe Energy;Janjoo;Idea Hunt;Sally R;Wint;Eat Create Sleep;Elastisys;Halon.io;Modvion;Realbridge;Referanza AB;Wematter;Wavy;Worldsmarathons.com;Beleco;Katam Technologies;StudyBee;Bricknode;Biofrigas;Cargobeacon;Luxbright;Swegan;Finepart Sweden;Lipum;Svenska Aerogel AB;Pickit;Comordo;Flarie;Mimerse;MedFilm;Klimator;Swedish Algae Factory;Enjay Filtration;Tillsynen.se;Future Ordering;Crosser;Ekkono Solutions;Chromafora AB;PressCise;Hoofstep;Inficure bio;Glycobond ab;Evam;Ahum;Aqua Robur Technologies;DataChassi DC AB;Gnosco;Graphmatech;ExScale Biospecimen Solutions AB;Ginolis;Maven Wireless;RFND Technologies AB;SARomics Biostructures AB;Slipp Redovisning;Roaring.io;Ferroamp Elektronik AB;Altered;C-Green;Newsvoice;Boositifed;Bomill AB;Agency9 AB;CareLigo;Gedea Biotech;Ear Labs;Aim Sweden;Gårdsfisk;Gradientech;Re:newcell;Geztio;Noseoption;Neosense Technologies;Shopit;Umecrine Cognition;Omikai Systems;Videquus;SenseNode;VBN Components;Reclaimit;Genagon Therapeutics;Hexagem;Oblique Therapeutics;Immuneed;Monivent AB;Kittelfjall Utveckling;Speximo;BiBBInstruments;NOAQ Flood Protection;Bonvisi AB;Xore AB;Modern Car Group;Signality;Spiideo;CloudBackend;Touchtech;Ztory;Agricam AB;Velove;Single Technologies;Strawbees (Quirkbot);CargoBeacon;Calmark Sweden AB;Trustcruit;Fortlax AB;Sweratel;Airmove;Invotech Solutions AB;LYSTRA personlig assistans;Percepio;ProposalsFactory;CombiQ AB;InfoCaption;ArifiQ Development AB;Bio-Works;Lipigon Pharmaceuticals;ISEC Industrial Security;Hemcheck Sweden AB;Edvince;Likvor;Lindhe Xtend;Beactica AB;W4P Waves4Power;Pila Pharma AB;Skigo AB;Evosport AB;LunaLEC;C/o GERD;Triomed AB;SenSiC;E-Maintenance Sweden AB;Psilox AB;Memotus;BioReperia;Wide ideas;Brain Stimulation;Fundcurve AB;Spectrumars AB;Sustainalube;Enrad;Lumina Adhesives;AddBIO AB;Techinova AB;HealthTextiles;Evado Mobile Solutions;QSO Interferometer Systems;Indevex AB;Resize Design;Protab AB;Xavitech;Sensidose;Edeva AB;Schemagi AB;Kloverbergsgarden;Colabitoil Sweden AB;HL Design &amp; Media;Rajd Systech AB;Idea Nation;Calejo Future Intelligence AB;Technical educators in Norden AB;Forsway;Nipsoft;Tridentify AB;SafeTrach;Laccure AB;Storigo AB;Cind AB;Göteborgs Nya Bryggeri;Grönberg &amp; Partners;Vevios;EMPE Diagnostics;Inhalation Sciences;IsoTimber;Horsemeup;Stayble Therapeutics;Fluicell;Xenergic;Talkamatic Ab;Geselle Group;MedUniverse;Byggvarulistan;Elevenate AB;Freedrum;Geras Solutions;PlaymakerAI;Recycla;Vissla.se;Easycom;GRC WATCH AB;Debricked;Passenger;Ecohelix;Relox Robotics | Poki Robotics;Mimbly;CARTANA;StockRepublic;Haldor AB;Bintel AB;PainDrainer;Amferia Ab;Developeration Ab;Stockholmwater;Simplex Motion AB;Peafowl Plasmonics;MAQ AB;MIMSI Materials;Life Genomics;RecondOil Sweden AB;Emeriti Pharma AB;Sigrid Therapeutics;Taxijakt AB;RumbleStrip;ApoGlyx;Celluminova;Evispot;Detecht.se;Brinja AB;Yolean;Klimato;Audiodo;RemisshjÃ¤lpen;Done;TIRmed Pharma;Alertix;Typelane;Zigned;Reliefed Technologies - z.trusion®️;Eatit;Bower;Ally;Econans AB;ClimateView;Mindforce Game Lab;Cuprum Recycling AB;Hiloprobe AB;Heat Management;Elonroad;EXeri;MyBeat;Splitgrid;Ridely;Migränhjälpen;Carcare Systems Europe;Asthmatuner;Mindmore;Strivr;Vividye;EnginZyme;Corite;Sustainable Cards;Tebrito;Binarybrains;Scoolia;Simumatik AB;Spowdi;Inossia;Abarceo Pharma;Hiotech AB;Coloreel;Suturion Ab;House Be;MaintMaster;Apica;Havredals;Gemometrics;Sideline Labs;Entiros Integrations;MTEK Development;Scaleout Systems;ShimmerCat;IPercept;Adlede;AlixLabs;ZealiD;Storvix;predge;newtonnordic;klash;singalong;Lurkit;Nortical;Saveggy;BeammWave;NordAmps;Refind Technologies;Preactly;Biofiber Tech;Prostatype Genomics;Workify;Treehotel;Medarca;Int3Software;Techship;Rapid Dimension;AppieMode;DH Anticounterfeit;Shings;8 dudes in a garage;Book Conference Sweden;VOC Diagnostics;MyPauze;Viospatia;Awesome Group;PreVet;High Coast of Sweden;Ostrea;StoryTourist;Elkanalen i Sverige;No More Boots;1TCompany;Amniotics;Inorbit Therapeutics;Realisator Robotics;Madden Analytics;Gestrument;DISE;Pastillfabriken Gefle AB;Windmark Group;PharmNovo;Mowida;CirChem;Loxysoft Group;Profundus;GODA AB;PantaPå;Photon Sports Technologies;Aligned Bio;Lyckegård;TempOnline;Vecho;Nordic Propertysearch;Once Upon;Aura Banking Cloud;Zparq;DOSPACE;Nanolyze;Starmony;Finch 3D;Novoplast;ShowifyMe;Molecular Attraction;OmMej;Cappy;E-Go;Truetime;Nordic Quick Systems;Vitala;GreenIron AB;Proant;RealSprint AB;Boka.se;Stepler;Tini.garments;EasyArr;Collactivate;Xertified;n-ink;JORD INNOVATION;Senseworks;KVIX;Uddcomb International AB;Birds Relations;Storesprint;Nitrocapt;Surfboard Payments;Navari;Exeri AB;TrackPaw Scientific;Swedish Temptations;Curoflow;LimeArc Process;Reactional Music;Cellfion AB;White-box.se;Guided Heroes;Circulate;Pair;Trustcruit.com;Countagen;Digmi;Fastpark;TeraSi;Memotus;Evity;Sonetel;Moroxite F;Boet;Njordmedtech;Inhalation Sciences;Flasheye;BudID;Airolit;Tricylon;Vakona AB;BIG AKWA;Plantvation;Prolevi Bio;UTI-lizer;Measure &amp; Change;RemotiveLabs;BioCell Analytica;Klimato;Adamant Quanta;Nordic Forestry Automation;Beep Insights</t>
  </si>
  <si>
    <t>Neo4j;Bonesupport;Plejd;Re:newcell;EnginZyme;Ginolis;BehavioSec;Promimic;ClimateView;Swegan</t>
  </si>
  <si>
    <t>gaming;health;travel;legal;security;fintech;wellness beauty;music;real estate;fashion;sports;food;media;dating;telecom;education;energy;hosting;home living;event tech;robotics;jobs recruitment;transportation;semiconductors;marketing;enterprise software;space;chemicals;engineering and manufacturing equipment;service provider</t>
  </si>
  <si>
    <t>Sweden;United States;Switzerland;Finland;Lithuania</t>
  </si>
  <si>
    <t>https://www.linkedin.com/company/almi-ab/</t>
  </si>
  <si>
    <t>https://storage.googleapis.com/dealroom-images-production/cc/MTAwOjEwMDpjb21wYW55QHMzLWV1LXdlc3QtMS5hbWF6b25hd3MuY29tL2RlYWxyb29tLWltYWdlcy8yMDIzLzA5LzI1LzU0Mjg5OWYyODA4MjdlZDJlMzcyZjNiNjYwZDlhYmRl.png</t>
  </si>
  <si>
    <t>442</t>
  </si>
  <si>
    <t>100.49</t>
  </si>
  <si>
    <t>5074.61</t>
  </si>
  <si>
    <t>5032695</t>
  </si>
  <si>
    <t>https://app.dealroom.co/investors/katapult_africa</t>
  </si>
  <si>
    <t>https://katapult.vc/africa/</t>
  </si>
  <si>
    <t>Katapult Africa</t>
  </si>
  <si>
    <t>Katapult Africa invests in and accelerates impact driven tech startups</t>
  </si>
  <si>
    <t>2, Universitetsgata, Tullin, Sentrum, Oslo, 0164, Norway</t>
  </si>
  <si>
    <t>59.917593</t>
  </si>
  <si>
    <t>10.739857</t>
  </si>
  <si>
    <t>Ibbie He;Magdalena Milchova (Student);Yann Vaudin;Marcus Holland Eikeland;Carl Strøm Walton</t>
  </si>
  <si>
    <t>Fabrice Boullé;Fredrik Winther (CSO);Kanamugire Bicura Junior, MBA;Kosisochukwu Mokwe;Katharina R. Asting;Linn-Cecilie Linnemann;Muthoni Wachira, CFA;Paulina Jaeck;Philip Gasaatura (Managing Director);Nina Heir</t>
  </si>
  <si>
    <t>Ibbie He;Magdalena Milchova;Fabrice Boullé;Fredrik Winther;Kanamugire Bicura Junior, MBA;Kosisochukwu Mokwe;Katharina R. Asting;Linn-Cecilie Linnemann;Muthoni Wachira, CFA;Paulina Jaeck;Philip Gasaatura;Yann Vaudin;Marcus Holland Eikeland;Nina Heir;Carl Strøm Walton</t>
  </si>
  <si>
    <t>male;none of the options;male;male;male;male;male;male;female;male</t>
  </si>
  <si>
    <t>n/a;Student;n/a;CSO;n/a;n/a;n/a;n/a;n/a;n/a;Managing Director;n/a;n/a;n/a;n/a</t>
  </si>
  <si>
    <t>SimbaPay;Agrieye;ClevAir;Ducky;Desolenator;CHOOOSE;Think.iT;ConnectMed;CodersTrust;OKO;Deversify;RxAll;Algaeing;BEAD Technology;EcoG;Red Flash;PraxiLabs;Beringar Ltd;Develop Diverse;Crop2cash;FinAccess;Farmforce;Sensegrass;ATLAN Space;Afrikamart;BrighterBins;Complete Farmer;Diwala;Simbi;Brim Explorer;Keep IT Cool;ARC Marine;Alvar Pet;AsiaBiome;The Better Packaging Co.;Wattnow;NXT Grid;12 Tides;BioFeyn;MooMe;Figorr;Rural Farmers Hub;BioEsol;HerVest;ACUA Ocean;GrowAgric;AquaRech;Brayfoil Technologies;Algae-c;Vetsark;Inclusive Energy;Cirkula;Spark;C-Combinator (DBA Carbonwave);Elucid;Akokono Farm House (Formerly Legendary Foods);Sand to Green</t>
  </si>
  <si>
    <t>CHOOOSE;C-Combinator (DBA Carbonwave);Complete Farmer;Farmforce;BioEsol;Ducky;ClevAir;Alvar Pet;RxAll;Develop Diverse</t>
  </si>
  <si>
    <t>Katapult Group;ImpactAssets;Katapult Ocean</t>
  </si>
  <si>
    <t>health;travel;fintech;real estate;fashion;food;education;energy;robotics;jobs recruitment;transportation;enterprise software;engineering and manufacturing equipment</t>
  </si>
  <si>
    <t>United Kingdom;Ukraine;Norway;Tunisia;Kenya;Denmark;Luxembourg;Sweden;United States;Israel;Germany;Egypt;Nigeria;Morocco;Senegal;Belgium;Ghana;Canada;Finland;New Zealand;Netherlands;France;South Africa;Peru;Puerto Rico</t>
  </si>
  <si>
    <t>Europe;Norway;Oslo</t>
  </si>
  <si>
    <t>https://www.linkedin.com/company/katapultimpact/</t>
  </si>
  <si>
    <t>https://storage.googleapis.com/dealroom-images-production/fc/MTAwOjEwMDpjb21wYW55QHMzLWV1LXdlc3QtMS5hbWF6b25hd3MuY29tL2RlYWxyb29tLWltYWdlcy8yMDIzLzA5LzEzLzQ3NTNiNjcyZWY0OTU3MTkyZDk1OWIxNmYxZjExMzBh.png</t>
  </si>
  <si>
    <t>0.36</t>
  </si>
  <si>
    <t>6.49</t>
  </si>
  <si>
    <t>309.06</t>
  </si>
  <si>
    <t>5030626</t>
  </si>
  <si>
    <t>https://app.dealroom.co/investors/thrive_agrifood</t>
  </si>
  <si>
    <t>https://thriveagrifood.com</t>
  </si>
  <si>
    <t>SVG Ventures | THRIVE</t>
  </si>
  <si>
    <t>Los Gatos, Santa Clara County, California, 95030, United States</t>
  </si>
  <si>
    <t>37.226611</t>
  </si>
  <si>
    <t>-121.9746797</t>
  </si>
  <si>
    <t>Los Gatos</t>
  </si>
  <si>
    <t>Hugo Bieber</t>
  </si>
  <si>
    <t>Michael Macolino</t>
  </si>
  <si>
    <t>Hugo Bieber;Michael Macolino</t>
  </si>
  <si>
    <t>Farm Dog Technologies;GreenOnyx;Wellntel;Moasis;Nuritas;EZ Lab;Inteligistics;3Bar Biologics;Farmwise;ProteoSense;Labby;Boost Biomes;California Safe Soil;The Bee Corp;Arable;Specright;Mesur.io;GeoVisual Analytics;Agribody Technologies;Tortuga AgTech;MicroGen Biotech;MagGrow;Orbis MES Ltd.;Wheyhey;Olombria;Livestock Water Recycling;Space AG;Napigen;Aquacycl;Lotpath;Nectar Technologies;Tensorfield Agriculture;Re-Nuble;Intrinsyx Research Corporation;Lupinta;Instacrops;Ucrop.it;Burro;Axistech;Pairtree Intelligence;Airsmat;Gbot;CattleScan;Pharm Robotics;SWAN Systems;Ac-Planta;Thegrowcer;GreenPod Labs;Algi Foods;Persistence Data Mining;Krilltech Nanotecnologia Agro;AgGene Inc.;Muddy Machines;Autonomous Pivot;Farmo;Innovative Green Technologies.;VeriGrain;DeepBlue Greens Inc.;Iamus;carbon oxytech;Gaia Project Australia;Susterre;Cattler;aiSight Inc.;Edge Infinity Inc.;EcoBloc;Ladybug Robotics;Nurture Growth Bio Fertilizer Inc;Earthli Plant-Powered Superfoods;Liva;Material Futures;Canadian Rockies Hemp Corporation;Agriplay Ventures;Agrodit;Dexer;Collaskins;HiPoint AG Corp;Swoople;Nanomix Group;Infusd Nutrition;Feedware Systems;Cultivateci;Green Feed Solutions;Bactery;Cherrp;CropScanAg;rZero Labs;CropMind;Converte</t>
  </si>
  <si>
    <t>Farmwise;Nuritas;Arable;Specright;Burro;Tortuga AgTech;GreenOnyx;Olombria;Napigen;MagGrow</t>
  </si>
  <si>
    <t>Farm Credit Canada</t>
  </si>
  <si>
    <t>health;security;fintech;food;telecom;energy;home living;robotics;transportation;semiconductors;marketing;enterprise software;space;engineering and manufacturing equipment</t>
  </si>
  <si>
    <t>United States;Israel;Ireland;Italy;United Kingdom;Canada;Peru;Sweden;Chile;Argentina;Australia;Nigeria;Japan;India;Brazil;Luxembourg</t>
  </si>
  <si>
    <t>Oceania;North America;Australia;United States;Canada;Melbourne;Los Gatos;Calgary</t>
  </si>
  <si>
    <t>https://storage.googleapis.com/dealroom-images-production/71/MTAwOjEwMDpjb21wYW55QHMzLWV1LXdlc3QtMS5hbWF6b25hd3MuY29tL2RlYWxyb29tLWltYWdlcy8yMDIzLzA5LzE0LzUzNGNiYWI1NGQ3YWQ4MWJmNWFiNWVhZWU4ZTllZTUy.png</t>
  </si>
  <si>
    <t>1049.45</t>
  </si>
  <si>
    <t>5009965</t>
  </si>
  <si>
    <t>https://app.dealroom.co/investors/caring_for_denver_foundation</t>
  </si>
  <si>
    <t>http://caring4denver.org</t>
  </si>
  <si>
    <t>Caring for Denver Foundation</t>
  </si>
  <si>
    <t>Denver, Colorado, United States</t>
  </si>
  <si>
    <t>-104.984862</t>
  </si>
  <si>
    <t>State of Colorado;Colorado I Have a Dream Foundation;First Descents;Heavy Hands Entertainment Pvt;CrossPurpose;YOUTH ADVOCATE PROGRAMS (YAP);Maria Droste Services Colorado;Clinicatepeyac;Theothersideacademy;Lfsrm;Wefaceittogether;Generation Schools Network;Lgbtqcolorado.org;thebluebench.org;thesecondwindfund.org;Mental Health Colorado;Archway Communities;Mile High Health Alliance;vive;Denver Public Schools;Spark the Change Colorado;Servicios de La Raza;fullyliberatedyouth.org;Breakthrough;Commún;Para Ti Mujer;Hazelbrook Community Center;The Road Called Strate;Housed Working and Healthy;SSC;Sidewalk Poets;Colorado Coalition;The Center for African American Health;Brink Literacy Project;PlatteForum;C.H.E.F;Catholic Charities;Denver Family Institute;Satya Yoga Cooperative;Mile High United Way;GRASP;Tribe Recovery Homes;Community Outreach Center;Rocky Mountain Crisis Partners;Colorado Village Collaborative;Griffith Centers for Children;Mile High WorkShop;Colorado Gerontological Society;The Delores Project;The Gathering Place;The Center for Trauma &amp; Resilience;Poetry for Personal Power;Heart &amp; Hand Center;My Father's House;Saint Francis Center;Harm Reduction Action Center;Joy as Resistance;Struggle of Love Foundation;Denver Sheriff Department;Mile High Behavioral Healthcare;The Reciprocity Collective;Asian Pacific Development Center;Colorado Health Network;Colorado Juvenile Defender Center;Project PAVE;Apprentice of Peace Youth Organization;Brain Injury Alliance of Colorado;Karis Community;Culinary Hospitality Outreach &amp; Wellness;The Empowerment Program;The Storytellers Project;The Kaleidoscope Project;Colorado Circles for Change;Life-Line Colorado;Homies Unidos Denver;Sacred Voices;Voluntad;A Little Help;Stout Street Foundation;Paradigmone;Elephant Circle;Sobriety House;Sims-Fayola Foundation;Atlantis Community Foundation;The Shaka Franklin Foundation;AUL Denver;Colorado Music Bridge;Therapist of Color Collaborative;Conectoras de Montbello;MOVEMENT 5280;Florence Crittenton Services;Rose Andom Center;Raise the Future;NXT Chapter Foundation;5280 High School;Latino Cultural Arts Center;Center for Work Education and Employment;Crowley Foundation;Make A Chess Move;Lifespan Local;Envision:You</t>
  </si>
  <si>
    <t>State of Colorado;Colorado I Have a Dream Foundation;First Descents;Heavy Hands Entertainment Pvt;CrossPurpose;YOUTH ADVOCATE PROGRAMS (YAP);Maria Droste Services Colorado;Clinicatepeyac;Theothersideacademy;Lfsrm</t>
  </si>
  <si>
    <t>health;legal;sports;media;education;kids;jobs recruitment;marketing</t>
  </si>
  <si>
    <t>United States;India</t>
  </si>
  <si>
    <t>North America;United States;Denver</t>
  </si>
  <si>
    <t>https://www.linkedin.com/company/caring-for-denver-foundation</t>
  </si>
  <si>
    <t>https://storage.googleapis.com/dealroom-images-production/ce/MTAwOjEwMDpjb21wYW55QHMzLWV1LXdlc3QtMS5hbWF6b25hd3MuY29tL2RlYWxyb29tLWltYWdlcy8yMDIzLzA5LzExLzcyMTY1NTBiZjAzYTlmMDE5NjlmZDU1NGQ2MWRkMTUw.png</t>
  </si>
  <si>
    <t>4935528</t>
  </si>
  <si>
    <t>https://app.dealroom.co/investors/defence_and_security_accelerator</t>
  </si>
  <si>
    <t>https://www.gov.uk/government/organisations/defence-and-security-accelerator</t>
  </si>
  <si>
    <t>Defence and Security Accelerator</t>
  </si>
  <si>
    <t>Dstl Porton Down, Southway, Idmiston, Salisbury, Wiltshire, England, SP4 0JQ, United Kingdom</t>
  </si>
  <si>
    <t>51.13483185</t>
  </si>
  <si>
    <t>-1.70149413</t>
  </si>
  <si>
    <t>Salisbury</t>
  </si>
  <si>
    <t>Aveillant;Cambridge Consultants;Metrasens;Prodrive;QinetiQ;Roke Manor Research;LabGenius;Unilever;Massive Analytic;PA Consulting;Mass Consultants;Event Horizon;Plasticell;Mind Foundry;Oxa;Xihelm;AgPlus Diagnostics;Blue Bear Systems Research;Liopa;SCISYS;Atelerix;Camlin Limited;Laser Optical Engineering Ltd;Osler Diagnostics;Animal Dynamics;Kinneir Dufort;EARTH-i;Barnard Microsystems;Oxford Space Systems;Aralia Systems;Krowdthink;Riskaware;Envitia;Steatite;Goonhilly Earth Station;Malloy Aeronautics;HORIBA MIRA;Umio;CountingLab;Oxford HighQ;Inzpire;Lynkeos Technology;SeeByte;Sequestim;TWI;CyberOwl;Williams Advanced Engineering;Verdel Instruments;NSC;Archangel Imaging;Upgrade Technology Engineering;Marble Aerospace;Digital Concepts Engineering;Radii Devices;Qumodo;Chelton;Amethyst Research;Anatune;Xuvasi;IQHQ;Risk Reasoning;Synbiosys;Jacobs;DIEM Analytics;Optomel;Rocket Communications;Rowden Technologies;Easol;cubica technology;QuickBlock;ANCON Technologies;Telespazio UK;Montvieux;Fraunhofer Centre for Applied Photonics;Clutch Space Systems;Kinsetsu;CGA Simulation;RNAssist;Airspeed Electronics Ltd;GMV NSL;Zenotech Ltd;Operational Solutions;RED Scientific Ltd;Iconal Technology Ltd;Decision Lab Ltd;Andibee Ltd;STS Defence;Slipstream Engineering Design;Foresight Innovations Ltd;Forth Engineering;Pearson Engineering;GREEVE LIMITED</t>
  </si>
  <si>
    <t>Unilever;QinetiQ;PA Consulting;Oxa;Osler Diagnostics;Williams Advanced Engineering;Easol;Mind Foundry;LabGenius;Animal Dynamics</t>
  </si>
  <si>
    <t>gaming;health;travel;legal;security;wellness beauty;real estate;food;media;telecom;education;energy;kids;robotics;jobs recruitment;transportation;semiconductors;marketing;enterprise software;space;engineering and manufacturing equipment;service provider</t>
  </si>
  <si>
    <t>Europe;United Kingdom;Salisbury</t>
  </si>
  <si>
    <t>https://www.linkedin.com/company/defence-and-security-accelerator/</t>
  </si>
  <si>
    <t>https://storage.googleapis.com/dealroom-images-production/c2/MTAwOjEwMDpjb21wYW55QHMzLWV1LXdlc3QtMS5hbWF6b25hd3MuY29tL2RlYWxyb29tLWltYWdlcy8yMDIzLzA4LzI1LzIwNDYxODRlNDY3MjY3ZmYxYTU2NGQyY2ViMzlmYTZl.png</t>
  </si>
  <si>
    <t>37.04</t>
  </si>
  <si>
    <t>302.64</t>
  </si>
  <si>
    <t>149216.76</t>
  </si>
  <si>
    <t>4933756</t>
  </si>
  <si>
    <t>https://app.dealroom.co/investors/costanoa_ventures_2</t>
  </si>
  <si>
    <t>http://costanoa.vc</t>
  </si>
  <si>
    <t>3scale;Roadster;VictorOps;Apptimize;Pepperdata;Bugcrowd;Noyo;NovoEd;Grovo;Guardian Analytics;Cyberhaven;Kenna Security;Propeller Aerobotics;Zentist;Fauna Inc.;Lex Machina;Aquabyte;Auterion;Acme Technologies;Elevate Security;Skedulo;Rafay Systems;Focal Systems;Parallel Domain;Landit;Vic.ai;Stitch Labs;Kepler Communications;Lively;Passbase;AppOmni;Leap Services;Vannevar Labs;Cyral;Replicant;StackHawk;Sync Computing;AKASA (Alpha Health);Coiled;Noteable;Bolster;Numa;Jitsu;Kevala;LifeRaft;Aserto;Regrow;cadanapay;Highnote;Muon Space;Outerbounds;Highline;SGNL;novel;Aperture Finance;rerun.io;Luabase;Butter;Comun;Earthmover;Vividly (formerly Cresicor);Textualize;Malga</t>
  </si>
  <si>
    <t>Bugcrowd;Replicant;Skedulo;Kepler Communications;Roadster;Lively;Vannevar Labs;AppOmni;AKASA (Alpha Health);Highnote</t>
  </si>
  <si>
    <t>Surdna Foundation;Physicians' Organization at Children's Hospital Retirement Plan Group Trust;Children's Hospital Corporation Pension Plan;Sutter Hill Ventures;Illinoistreasurer</t>
  </si>
  <si>
    <t>health;legal;security;fintech;wellness beauty;real estate;food;media;telecom;education;event tech;robotics;jobs recruitment;transportation;marketing;enterprise software;space</t>
  </si>
  <si>
    <t>United States;Australia;Norway;Canada;Germany;United Kingdom;Brazil</t>
  </si>
  <si>
    <t>jan/2022</t>
  </si>
  <si>
    <t>4933632</t>
  </si>
  <si>
    <t>https://app.dealroom.co/investors/section_33</t>
  </si>
  <si>
    <t>http://s32.com</t>
  </si>
  <si>
    <t>Silicon Valley, Palo Alto, Santa Clara County, California, 94301, United States</t>
  </si>
  <si>
    <t>37.4429964</t>
  </si>
  <si>
    <t>-122.1545229</t>
  </si>
  <si>
    <t>Neocis;Nodexus;Teckro;Cue;Evidation;Fulcrum Therapeutics;Neuralink;Forward Networks;Embark Veterinary;Wise Systems;Relay Therapeutics;Celsius Therapeutics;Meatable;BloomAPI;Syllable;Dave.com;Arbor Biotechnologies;TwinStrand Biosciences;Octave Bioscience;Trialspark;Mekonos;ONI;Ciitizen;Legacy Health;Primer;Culture Biosciences;Thrive Earlier Detection;Aspen Neuroscience;EQRx;BigHat Biosciences;Moma Therapeutics;Rome Therapeutics;Autobahn Therapeutics;C2i Genomics;Gretel;Manifold Bio;Stairwell;Avitide;Raya;Puzzle Financial;MedCrypt;A2biotherapeutics;MedArrive;Patch Biosciences;AltPep;Singular Genomics Systems;Phaidra;Pomelo;Satellite Bio;Cohere;Parallel Finance;Nusano;Spectral Finance;Metaphysic;Swadesh;Faro Health;Function Oncology;Parthenon Therapeutics;GeneDx Inc;Inworld AI;ScienceIO;Exai Bio;Sunbird Bio;BloomAPI;Venice;Nested Therapeutics;Endor Labs;Port Therapeutics;Inceptive;Delve;Nucleai;3EO Health;Kestrel Therapeutics</t>
  </si>
  <si>
    <t>Neuralink;Thrive Earlier Detection;Cohere;Trialspark;Evidation;Arbor Biotechnologies;Embark Veterinary;Relay Therapeutics;Moma Therapeutics;Aspen Neuroscience</t>
  </si>
  <si>
    <t>Sidley Austin Master Pension Trust;MGB Erisa Master Trust</t>
  </si>
  <si>
    <t>gaming;health;security;fintech;food;media;telecom;robotics;transportation;enterprise software</t>
  </si>
  <si>
    <t>United States;Ireland;Netherlands;United Kingdom;Argentina;Canada;India</t>
  </si>
  <si>
    <t>https://www.linkedin.com/company/s32vc/</t>
  </si>
  <si>
    <t>https://storage.googleapis.com/dealroom-images-production/16/MTAwOjEwMDpjb21wYW55QHMzLWV1LXdlc3QtMS5hbWF6b25hd3MuY29tL2RlYWxyb29tLWltYWdlcy8yMDI0LzAxLzE5LzNkNDRmNTc4Mzc0N2I2ZjQwYjhlMWRiMmUyNWY3Mzll.png</t>
  </si>
  <si>
    <t>22785.17</t>
  </si>
  <si>
    <t>4933118</t>
  </si>
  <si>
    <t>https://app.dealroom.co/investors/sv_investment_1</t>
  </si>
  <si>
    <t>http://svinvest.com</t>
  </si>
  <si>
    <t>SV Investment</t>
  </si>
  <si>
    <t>Jandi - Toss Labs;Perfumery;Oncorus;Dano;Lablup;HurayPositive;SWIT Technologies Inc.;Nextchip;AbClon;Qurient Therapeutic;Biosolution;Peptron;Bridge Biotherapeutics Inc.;MVL;The Pirates;Catch;UTI;Refinish;Novomics;DS Global;Chunbochem;Dawonmedex;S Traffic;Tasty9;ImmuneMed;Catch it play;Clene Nanomedicine;Bionsight;Gymworld;L&amp;P Cosmetic Co., Ltd.;Thenatureholdings;ViFiVE Inc.;nkmaxbio;NFC Cosmetic;Wonjin Biotechnology;Houstep;Emocog;PhAST Diagnostics;Rebellions;CEFO Co. Ltd.;ShopBack Korea;Atlaslabs;Cre;Asflow;Dxome;INNOSPACE;Sketchsoft;LBox;Icore Co;제이디바이오사이언스;ABLY Corporation;Novomics;Polaryx®;Avelos Therapeutics;Decode;Xation;Estate Cloud;Aniai;Contoro Robotics;Boostimmune;Innovo Therapeutics;SM Lab;TCMS;APR;LaonPeople;Rich Alien;Cafe24;Heaventree;LAVAR WAVE</t>
  </si>
  <si>
    <t>Chunbochem;APR;Rebellions;ABLY Corporation;S Traffic;SM Lab;INNOSPACE;SWIT Technologies Inc.;LaonPeople;Catch</t>
  </si>
  <si>
    <t>Korea Growth Investment Corp</t>
  </si>
  <si>
    <t>gaming;health;fintech;wellness beauty;real estate;fashion;food;media;education;energy;kids;home living;event tech;robotics;jobs recruitment;transportation;semiconductors;marketing;enterprise software;space</t>
  </si>
  <si>
    <t>South Korea;United States;Singapore;Malta</t>
  </si>
  <si>
    <t>3354.51</t>
  </si>
  <si>
    <t>4931792</t>
  </si>
  <si>
    <t>https://app.dealroom.co/investors/firstmark_capital_1</t>
  </si>
  <si>
    <t>http://firstmark.com</t>
  </si>
  <si>
    <t>OpenGamma;Dataiku;Klara;HopSkipDrive;Bonusly;HowGood;Proletariat;Schoology;Dell Boomi;Sense360;Tubular Labs;Methodology;TastingRoom.com;Disconnect;Bluecore;Mast Mobile;Omaze;Workit Health;Tapad;Selfmade;Brooklinen, Inc.;Guru;Dovetail Insurance;Ada;Frame.io;Parsley Health;Text IQ;Donut;Ezra;Phosphorus;Hubble Contacts;Medico.com;Frame AI;Accommodations Unlimited of Moab;Loop Returns;Aveksa;Imperfect Foods;Starry;Synthesia;Legacy Health;Engagio;Weplay;CognitOps;VAULT.IO;Statespace;Valence Community;Crisp;EvolutionIQ;Parametrix;HyperComply;Nextmv;Softr;Macro;Alloy Automation;Coiled;Minervaai;Nivelo;Getpoint;Kinsahealth;Revela;Kasa Living;Bardeen;Pigment;Here.fm;BioDigital;Kintaba;Tommy John;Workstep;Estuary;Zilla Security;Freehand;Timber.io;Rewards Debit Card;UtilizeCore;Welcome Software;Simplist;Quickwit;SurrealDB;Sparta Commodities;Vendelux;Clerq;Roon;Highbeam;Unlimited Funds;X.AI;Skylar;Pickle;Trace;AimLabs;Roon</t>
  </si>
  <si>
    <t>Dell Boomi;Dataiku;Frame.io;Ada;Starry;Synthesia;Bluecore;Pigment;Imperfect Foods;X.AI</t>
  </si>
  <si>
    <t>Oklahoma City Employee Retirement System;Erie Insurance;Northwestern Mutual;New York City Economic Development Corporation;New York City Fire Department Pension Fund;The Guardian Master Pension Plan Trust;New York State Common Retirement Fund;State of Michigan Retirement Systems;Columbia Partners;Surdna Foundation;NYC Media Group;Dow Employees' Pension Plan;General Electric Pension Trust;State of Michigan;San Francisco Employees' Retirement System;Andrew W. Mellon Foundation;Texas Permanent School Fund;Avnet Pension Plan;National Electrical Benefit Fund;Guardian Life;Lockheed Martin Master Retirement Trust;New York State Teachers' Retirement System;Fairview Capital Partners;Eversource Retirement Plan Master Trust;Union Carbide Employees' Pension Plan;Grantham Foundation</t>
  </si>
  <si>
    <t>gaming;health;travel;legal;security;fintech;wellness beauty;real estate;fashion;sports;food;media;dating;telecom;education;energy;kids;hosting;home living;jobs recruitment;transportation;marketing;enterprise software</t>
  </si>
  <si>
    <t>United Kingdom;United States;Canada;Germany;France;Switzerland</t>
  </si>
  <si>
    <t>18.50</t>
  </si>
  <si>
    <t>1740.91</t>
  </si>
  <si>
    <t>15747.34</t>
  </si>
  <si>
    <t>4931415</t>
  </si>
  <si>
    <t>https://app.dealroom.co/investors/bip_ventures</t>
  </si>
  <si>
    <t>http://bipventures.vc</t>
  </si>
  <si>
    <t>BIP Ventures</t>
  </si>
  <si>
    <t>BIP Ventures is the North American-focused venture capital division of BIP Capital</t>
  </si>
  <si>
    <t>Atlanta, Fulton County, Georgia, United States</t>
  </si>
  <si>
    <t>33.7489924</t>
  </si>
  <si>
    <t>-84.3902644</t>
  </si>
  <si>
    <t>Mark Buffington (Managing Partner);Paul Judge (Managing Partner);Stephen Joy (Investor);Stephen Joy (Venture Investor);Paul Judge (Managing Partner);Paul Iaffaldano;Daniel H. Drechsel</t>
  </si>
  <si>
    <t>Graham Stoddard;Mark Buffington;Paul Judge;Stephen Joy;Stephen Joy;Paul Judge;Paul Iaffaldano;Daniel H. Drechsel</t>
  </si>
  <si>
    <t>n/a;Managing Partner;Managing Partner;Investor;Venture Investor;Managing Partner;n/a;n/a</t>
  </si>
  <si>
    <t>Tricentis;Crescerance;Monsieur;ChartSpan Medical Technologies;Ingenious Med;Virtual Badge;PlayOn! Sports;GPA;thingtech;StrataCloud;DemandJump;Microf;empowHR;ConnexPay;Luma;Inked Brands;DEVCON Detect;UserIQ;Kobiton;Cypress.io;Rhyme;Techcyte;Acclivity Health Solutions;Digital Assent;LineSlip Solutions;FortifyData;AchieveIt;Homecare;FullScaleNANO;Opya;Yuansfer;Pointivo;Vibenomics;LeaseQuery;Mediafly;MetaCX;VoApps, Inc.;The Rounds;GameDriver;Acivilate;OncoLens;Case Status;Resilia;Relay One;Appsurify;Base;Trella Health;Chargezoom;Cloverly;HealtheMed;Chattr;Lumu;Copper Banking;Duke;Aptiv;OpenLoop;CheckAction;Prolific Methods;Tin Drum;Upstream;Pickle;Tropical Smoothie Cafe;Eventeny;ShiftMed;Objective Health;GloveBox;Abstrakt;DropStat;Swipe Credit;Ksana Health;MaterialsXChange;The Rounds;Defy Trends;Togal.ai;GigLabs;Kythera Labs;Recruiting Analytics;Blooksy;GPA Learn;Vendormate;GoFan;1truehealth;JourneyTrack;Drink Barcode;Pockyt;Karoo Health;Cryptoys;CyDeploy;SCW.AI by Supply Chain Wizard;Gigantik;Skillcycle;Doxci;Swipe_Credit;Reel Analytics;Proem Behavioral Health;Peregrine Health;ObjectiveGI</t>
  </si>
  <si>
    <t>Tricentis;ShiftMed;ConnexPay;Mediafly;Cypress.io;LeaseQuery;Resilia;Lumu;Copper Banking;PlayOn! Sports</t>
  </si>
  <si>
    <t>BIP Investment Partners;BIP Capital</t>
  </si>
  <si>
    <t>gaming;health;legal;security;fintech;wellness beauty;sports;food;media;telecom;education;kids;hosting;home living;event tech;jobs recruitment;transportation;marketing;enterprise software</t>
  </si>
  <si>
    <t>United States;Canada;Hong Kong</t>
  </si>
  <si>
    <t>https://twitter.com/bipventures</t>
  </si>
  <si>
    <t>https://www.linkedin.com/company/bipventures/</t>
  </si>
  <si>
    <t>https://storage.googleapis.com/dealroom-images-production/f0/MTAwOjEwMDpjb21wYW55QHMzLWV1LXdlc3QtMS5hbWF6b25hd3MuY29tL2RlYWxyb29tLWltYWdlcy8yMDIzLzA4LzMwLzUwYzU0MWZmYjRkOGM5ZDE5MjE5ZTRmNDZhZmY4OWFj.png</t>
  </si>
  <si>
    <t>585.68</t>
  </si>
  <si>
    <t>146.00</t>
  </si>
  <si>
    <t>48.18</t>
  </si>
  <si>
    <t>4354.67</t>
  </si>
  <si>
    <t>4917690</t>
  </si>
  <si>
    <t>https://app.dealroom.co/companies/falling_walls_venture</t>
  </si>
  <si>
    <t>https://falling-walls.com/venture/</t>
  </si>
  <si>
    <t>Falling Walls Venture</t>
  </si>
  <si>
    <t>Venture Team</t>
  </si>
  <si>
    <t>writeLaTeX;JeNaCell;Tacterion;Ubiq;Deckard A.I.;BioMensio;Inspirient GmbH;BiomX;Sensome;GyroGear;T3 Pharma;Blickfeld;Nanowired;Ilya Pharma;FDX Fluid Dynamix;Made of air;Medical Magnesium;Is It Fresh;ThinkSono;SolCold;Castor;TWOSENSE.AI;VideoKen;Materialize.X;Act&amp;Sorb BVBA;Beta Bugs;Oxford Heartbeat;Tubulis Technologies;Roboception GmbH;Elypta;Biotx.ai;Spectroplast;Clensta;COLLOIDAL INK CO., LTD.;Cellbricks;Belyntic;Graviky Labs;Nanostics;Metabolomic Technologies;Ribbon Biolabs;The Live Green Company;Microba;Aircision;INERATEC;ATLANT 3D;Scewo;Synhelion SA;Sensobright;MotorSkins;Bit bio;Xampla;Neuronostics;Air Company;Poliloop;Albus Health;Iyris;Medo.ai;Carmine Therapeutics;Poro Technologies;Noscendo;Felix Biotechnology;NextAero;Alice&amp;Bob;Q.ant;VIPUN Medical;Nalagenetics;BeFC;COMPREDICT;T-knife;Phool;Txture;Warevision;Proteona;Upnano;Ball Wave;Neuraura;Episome Biotech;AZUL Energy;Quantum Brilliance;Regional Fish;Bygen;Cytocast;GrowSquares;Janitri Innovations;GoSilico;Real Research;Traceless materials;XELA Robotics;Graymatters;FibreCoat;Algal Bio Co., Ltd.;PROSION Therapeutics;argenTAG;Compular AB;Axolotl Biosciences;True Angle;QphoX;Algalife;HelioHeat;Glyphic Biotechnologies;LIDROTEC;n-ink;Registree;Cleanhearing;Hypnetic;Hume AI;Random Power;Jupiter Ionics;ReCatalyst;Samsara Eco;Energy Storage;Onego Bio;Chemify;Core Sensing;Carbon One;Puna Bio;Arina Software;Tetraquant;InCirT;VIDA;Nefino;Cohex;Elentec;SciDogma Research</t>
  </si>
  <si>
    <t>INERATEC;T-knife;T3 Pharma;Bit bio;Tubulis Technologies;Chemify;Traceless materials;Regional Fish;Blickfeld;Samsara Eco</t>
  </si>
  <si>
    <t>Falling Walls Foundation</t>
  </si>
  <si>
    <t>health;security;fintech;food;media;telecom;education;energy;home living;robotics;jobs recruitment;transportation;semiconductors;enterprise software;space;chemicals;engineering and manufacturing equipment</t>
  </si>
  <si>
    <t>United Kingdom;Germany;Austria;Finland;Israel;France;Switzerland;Sweden;United States;Belgium;India;Japan;Canada;Australia;Netherlands;Denmark;Hungary;United Arab Emirates;Singapore;Russia;Türkiye;Poland;Argentina;South Africa;Italy;Slovenia;Ukraine;Chile</t>
  </si>
  <si>
    <t>https://storage.googleapis.com/dealroom-images-production/d4/MTAwOjEwMDpjb21wYW55QHMzLWV1LXdlc3QtMS5hbWF6b25hd3MuY29tL2RlYWxyb29tLWltYWdlcy8yMDIzLzEwLzEwLzIyMDQ0NTkzNzhlOTQ2Y2EyOGZhNDk3ODI2NzY1ODFj.png</t>
  </si>
  <si>
    <t>5.29</t>
  </si>
  <si>
    <t>392.65</t>
  </si>
  <si>
    <t>3777.59</t>
  </si>
  <si>
    <t>4915275</t>
  </si>
  <si>
    <t>https://app.dealroom.co/investors/ella_by_yspace</t>
  </si>
  <si>
    <t>https://www.yorku.ca/yspace/programs-streams/ella/</t>
  </si>
  <si>
    <t>ELLA by YSpace</t>
  </si>
  <si>
    <t>Through ELLA, YSpace has created specialized programming for women whose ventures are at all stages of maturity</t>
  </si>
  <si>
    <t>Markham, York Region, Golden Horseshoe, Ontario, Canada</t>
  </si>
  <si>
    <t>43.8563707</t>
  </si>
  <si>
    <t>-79.3376825</t>
  </si>
  <si>
    <t>Markham</t>
  </si>
  <si>
    <t>Iboss cloud;Luna Nectar;Classicjuice;Headstartcopywriting;Hervolution;Cooks Who Feed;turalt;Pepper North;Cafeziaherbalcoffee;Shocute;DiveThru;SheFighter;Sittisoap;Naildiva;Marlow;Retea Inc.;xauxa;loti wellness;Swob;Recruit-HQ Services Inc.;Goldmindsclass;Peko;Thewrightsuccess;Bold Helmets;Aashima Verma Marketing Inc.;Alexis Lodge;Lilo's Events;Shy Wolf Candles;Allennials At Work;LinkHR;ALS Double Play;Little Yogis Academy;LOHN;AQUA GROUP;Si &amp; Oui;Art Collision;Artha Learning;Sisu Legal;Love &amp; Nudes;Attia Events;Eight50 Coffee;AudioSense Hearing, Balance &amp; Concussion;luxe.zen;AutoAqua Technologies;Sootsoap Supply;Sullivan Law Ptbo;MD Media;Barumba Play;Meditation Works;BEAUTYINK;Metavo;Bee Kind Counselling;SYNERGY LINK;Blue Sky Learning;Method &amp; Motion;Body Positive Fitness;Mettamade;Tacit;The Corporate Canuck;Happy natural products;Vaughan Moms;Milksmith;careof.work;Mindful Monk;Certo Creative;CL Designs;MKS HR Consulting;The Good Partnership;My Shopping Partner;Creation Farms;Creative Genius Academy;The Singing School (Canada);Crying Out Loud;Cupid's Sting;The Why Not Agency;TIARA;NaturalBliss;Dakota Dental Clinic;Total Quartz;Nola Baking Co;Dough Parlour;Unboxed Market;VESTA Social Innovation Technologies;Five Foods;Envision Business Services;VG Gourmet;Optinum Professional Corporation;Weform Inc;Oz &amp; Ella;Findable Digital Marketing;WHY C Media Group;Flex Legal Network;Wolfe Co. Apparel &amp; Goods;People Bright Consulting;FXO Consulting;Working Ensemble;Get Fillip;Pictonat Photography;Pop App Shop;Holiday Pet Care;Insight Digital Marketing;Pretty in Pictures;Q for Quinn;Jasmine Williams Media;Raised80s;JeweLust;Recreational Gymnastics Professionals;Lesley Hampton;Resonant Solutions;Sade Baron;ShiftRight</t>
  </si>
  <si>
    <t>Iboss cloud;DiveThru;Cooks Who Feed;Luna Nectar;Classicjuice;Headstartcopywriting;Hervolution;turalt;Pepper North;Cafeziaherbalcoffee</t>
  </si>
  <si>
    <t>YSpace - York University</t>
  </si>
  <si>
    <t>health;security;fintech;wellness beauty;fashion;sports;food;education;kids;event tech;jobs recruitment;marketing</t>
  </si>
  <si>
    <t>United States;Canada;Taiwan</t>
  </si>
  <si>
    <t>North America;Canada;Markham</t>
  </si>
  <si>
    <t>https://storage.googleapis.com/dealroom-images-production/4f/MTAwOjEwMDpjb21wYW55QHMzLWV1LXdlc3QtMS5hbWF6b25hd3MuY29tL2RlYWxyb29tLWltYWdlcy8yMDIzLzA4LzEwLzllYWE3ZDMwYWRlOTIyN2NiNzdiMGFkZTQ4MmI4ZDk2.jpeg</t>
  </si>
  <si>
    <t>4910390</t>
  </si>
  <si>
    <t>https://app.dealroom.co/investors/hyper_accelerator</t>
  </si>
  <si>
    <t>https://www.hyperaccelerator.com/</t>
  </si>
  <si>
    <t>Hyper Accelerator</t>
  </si>
  <si>
    <t>Startup Accelerator Dedicated to Job Creation and Human Purpose</t>
  </si>
  <si>
    <t>Fernanda T</t>
  </si>
  <si>
    <t>CreditBPO;DiagSense;Asteroid Mining Corporation;Debyoo;New Music Lives;Instreamatic;Elephant Media;PHARMASEAL International;Attensys.io GmbH;Just Manage;GiftCast;Kidmoto Technologies;NimbusID;Agnes Intelligence;Monetha;Topper Technology;E-CARGOWARE Ltd;Last Mile Team;Gozo;Manceppo;Affairal;AgNext Technologies;Trillbit Technologies Pvt;Arteria Technologies;Optimized Electrotech;Curaa.In;Awesell;ClassPoint;SpotEv;Treggo;Playback Health;NeuroGeneces;GoKnown;CatalystXL;Analytics2Go;Robinbrick;Hashingdna.Com;Indexar Tech;3pm;Gerocare;Mindfio Limited;Peekdata;Zeipt AS;DizzitUp;UCROWDME;MegaFans;Borrum Energy Solutions;Qjob - services from trusted professionals;Weava;UHoo;BWR Innovations;Gomapi;HUBVERY;Augmind;Homease;Engage Photonics;GaussMoto Inc.;Energihub;Liridi;Beston;Kabbex;Easy Care at Home Inc. (ECAH);Advatech Healthcare Europe Ltd;Adevi;Plantmade;Sayv;Prospero;Lacak;Q_1;Inovec;Canion3d;Soundsofthings;Trusted Mail;AiSensum;Ojirehprime Financial Services Limited;Olvin;MeetMonk;Carbon Trainer;Medflit;Havanote;Tackle AI;Cystus Nigeria Limited;Datawheel;FidGrit;Hospytek;Green Graphene;HelpMe;InnovationMinds;Mint Measure;Lever Photonics;Neuron Innovations;Ownest;Planted People;Profilebridge;RocketUrBiz;Hiwave Technologies - talk-AI-tive;Smart Walls Construction;Tampa Deep-Sea X-plorers;Walkspan;Usecallbox;Angel Corp;LatitudePay (Formerly Octifi );Lolly List;Blockhenge;ComeClosely;Bright Spaces;Eventera;LEONM - Legal Mediation Online;Localazy;SkillPal;PivotXL;Puzl;The NEXT Company;HC Innovations Pty.;Investify;Cliquify;Krown;Ati Motors;Metis Pay;Palmhr;MASSIVE;ibouge.com;COTIT;GILO Technologies;Pharol SpA;StellarUp;Motito;Laurus;Bloqcube;GMDY;SANGROVE;ClearLeaf;United States Business Association of E-Commerce;Qualetics Data Machines;Krino;Planetary;BitcoinPoint;Trans World Compliance;CaseCom;Obligate (Formerly FQX);Farmeasy Technologies;Guavy Inc.;MNYMSTRS;Document;Smoc.AI;BuyLeft;Predictably.pro;RaSpect Intelligence Inspection Limited.;Resaphene Suisse AG;Machpay Inc dba Machnet;Lunge;Openfabric;Obortech;ENT NETWRK;Passen;Blue Guardian;Matterzoo;RacerX;The Growing Experience;Manor Straits;BitCurb;SYFT;Runway Buy;Fidelis Ideas;Nebula Accounting;PGSync;Connexi Partnerships;TechPixies;HipHipHub AG;Gokaddal;Flyy;Jcf;Aitemconnect;Transizion;AlyxHealth;Dellyman;Building Data Labs;neco finance;Architectureinabox;Unistop Tech Pte Ltd;Watcherr;LEPLACE GLOBAL;Worca;Cipherem;HechicerIA;eVAT;Mindminer;Ackcs;Inversify;Worldwide Internships;vasitum;Element Photo;Entrusol;Solospace;Joinbau;Linq Case;Sustainable Farming Solutions (SFS);Dakko;Mercurio Analytics;Wooda;Chitozan Health;Surmount AI (Techstars '22);Smart Foodstuff;Medidex;SearchYourTeam Inc;Zaphire LLC;Addressmeapp;Gradientfi;Darkstargames;Fleche;OdeCloud;Global Investa Capital Pte Ltd.;Atfield Technologies;Appsaya;Cup Carrier Media Corp.;Teduh;Tremau;Finsu;Investment Science;Nappr;Cutanything;Wesp;WeHealth;Ambana;Tech Tracer;BlueConnect Automotive;Umba Daima;Galaxies Gaming;clearsparrow.com;DREEMZZBOX;M-Cycle Industries Inc;Peace Data;CTRL Robotics;Decentralizeweb;Onemillionlives;Gaggle Social;Powerstrip;Miseia;Teqnizan;Vasco Systems;Everybody Counts;Pridemobile;Plango;Zeus Technology;baesh;The Hemp Guyz;Neurocann;Auriga Interactive Studios;Ngandimoun;OEDIL;Start From Today;Genba;to zero electric vehicles;Let's Coalesce;Nizz;TRUbuild;Metacom Platforms;Altent Renewables;Turf's Up! Canada;TheWell Bioscience;Bifidice;MOVIA;Technetium;Cornbelt Financial;PennyFly Entertainment;Dispensary Tree;International Robotics Academy;Nålla;Zielia;One Wellness Fitness Club;Divorce by Rose;APIX SG;ConekPro;Cursive;RescaleLab;Charterly;PLAI Sport;GoSave International;HeroX;Boundless Innovations;JHELY Bolivia;Trade2connect;GreenPad Concept;Kindred Agency;Tubular Travel;MAOLAN PRODUCTIONS;Alignment Legal;Super Court;Auraïha;CSPORT;Implementation Scientists;Smahile Hub;Diolko;FleetSafe;Surfable;Hallas Rescue Stretchers;ReMat Circular Design;ProcureMe;Hearoll;ShipCannon;ESG Explorer;Bleanq;Content2Sell;EzParkSleep;Marine Marketplace;Mind2;Truth Shield;OVIDA;Yogix;Moolafx;Recroot IT;Sonn Technology;BetterScan;Allerxin;These Hands;Sabbi;TSD Telecom;Corp Glory;CivCost;YOUvME;ESCOCAFÉ;The Flying Boba Tea Corporation;The Woods Cannabis;Laugh Center;BIOwayste;ANODUNOS;ILC FACTORY;Parampara;SolarCell;Toology</t>
  </si>
  <si>
    <t>AgNext Technologies;Ati Motors;Flyy;Instreamatic;Obligate (Formerly FQX);Palmhr;Bloqcube;ClearLeaf;Tackle AI;Optimized Electrotech</t>
  </si>
  <si>
    <t>Philippines;Israel;United Kingdom;United States;Bahrain;Germany;Switzerland;Ireland;Spain;Estonia;Netherlands;India;Singapore;Canada;Mexico;Romania;Nigeria;Hong Kong;Lithuania;Norway;France;Hungary;Indonesia;Australia;Czech Republic;Italy;New Zealand;Denmark;Saudi Arabia;Chile;Ghana;Argentina;Costa Rica;Slovenia;Taiwan;Lebanon;Belgium;Malaysia;Malawi;Serbia;United Arab Emirates;Brazil;Uruguay;Sweden;Jordan;Finland;Bolivia;Iceland;China;South Africa;Botswana;Peru</t>
  </si>
  <si>
    <t>North America;Asia;Canada;Singapore;Toronto</t>
  </si>
  <si>
    <t>https://www.linkedin.com/company/hyperaccelerator/</t>
  </si>
  <si>
    <t>https://storage.googleapis.com/dealroom-images-production/89/MTAwOjEwMDpjb21wYW55QHMzLWV1LXdlc3QtMS5hbWF6b25hd3MuY29tL2RlYWxyb29tLWltYWdlcy8yMDIzLzA4LzAxLzg4MTkxNWNlZTM5NzcxZjMxNDYyYjNhMGQ0MDRmYjM2.png</t>
  </si>
  <si>
    <t>4809774</t>
  </si>
  <si>
    <t>https://app.dealroom.co/investors/fifth_down_capital_1</t>
  </si>
  <si>
    <t>http://fifthdown.vc</t>
  </si>
  <si>
    <t>Fifth Down Capital</t>
  </si>
  <si>
    <t>CircleUp;Tatcha Inc.;Collectable;DuckDuckGo;Easely;Gecko Robotics;Planet Labs;Bird;Verkada;Mike's Hot Honey;Replit;Promise;OLIPOP;Newfront Insurance;Two Chairs;Facily;Route App;Untapped;Mosaic;TrueNorth;Peregrine;Hey Rowan;Cabana;River Financial;Akua;&amp;pizza;Databento;Reprise;Nelo;Toggle;Fishwife;ReCharge;Assemble;Signos;Pintu;Merlyn Mind;Crypto Jobs;Arena Technologies;Mojito;Bond;Atob;Learnontil;Kindred Motorworks;Inflection Points;Virginia Black Whiskey;Dumpling Daughter;Healthpilot;BAKEUP Beauty;MOD Champagne;ToggleAI;Numeric;Getmojito;The New Bar;E11EVEN VODKA</t>
  </si>
  <si>
    <t>Verkada;Newfront Insurance;ReCharge;Facily;Route App;Replit;Promise;Pintu;Untapped;Gecko Robotics</t>
  </si>
  <si>
    <t>health;travel;security;fintech;music;real estate;food;media;education;kids;home living;event tech;robotics;jobs recruitment;transportation;marketing;enterprise software;space</t>
  </si>
  <si>
    <t>United States;Brazil;Mexico;Indonesia</t>
  </si>
  <si>
    <t>189.09</t>
  </si>
  <si>
    <t>dec/2021</t>
  </si>
  <si>
    <t>477.27</t>
  </si>
  <si>
    <t>13521.27</t>
  </si>
  <si>
    <t>4809271</t>
  </si>
  <si>
    <t>https://app.dealroom.co/investors/ace_ventures_</t>
  </si>
  <si>
    <t>https://aceventures.com.br</t>
  </si>
  <si>
    <t>ACE Ventures</t>
  </si>
  <si>
    <t>Portal Profes;Convenia;Salvus;LogComex;GoCache;A de Agro;Vitrine;Flapper;JetBov;PackID;Job for Model;PhishX;BikeRegistrada;Stant;Gofind.Online;Netshow.me;Tarvos;Cuponeria;Clubinho de Ofertas;Buzz Lead;FindMe;Espresso;Medipreço;Boomit;EUNERD;DigiFarmz;Agrointeli;Wellbe.co;Deskfy;Arquiteto de Bolso;Polichat;Kuke;SprayX;Acordo Online;Motorista PX;LeverPro,;Auvo;Speedio;Viziomed;Erathos;Talent Academy;Turivius;Ativup;Captei;naPorta®;LOGINFO;Actiz;Takeat;Converta;taxly;A de agro;Fisarmonica;Switch App;Multifidelidade;persora;Archa;Arpac;Frota 162;Conducco;Presto;Conecta Tech</t>
  </si>
  <si>
    <t>LogComex;Flapper;Captei;JetBov;Tarvos;A de Agro;Frota 162;Speedio;Archa;Agrointeli</t>
  </si>
  <si>
    <t>health;legal;security;fintech;real estate;food;media;education;kids;home living;event tech;jobs recruitment;transportation;marketing;enterprise software;chemicals</t>
  </si>
  <si>
    <t>South America;Brazil</t>
  </si>
  <si>
    <t>https://twitter.com/aceventuresbr</t>
  </si>
  <si>
    <t>https://www.linkedin.com/company/aceventuresbr/</t>
  </si>
  <si>
    <t>https://storage.googleapis.com/dealroom-images-production/89/MTAwOjEwMDpjb21wYW55QHMzLWV1LXdlc3QtMS5hbWF6b25hd3MuY29tL2RlYWxyb29tLWltYWdlcy8yMDIzLzA2LzI5LzExY2JmZWFhNTA0ZGVmNDRlNjI1NmUyN2U0NzJhMDg1.png</t>
  </si>
  <si>
    <t>0.52</t>
  </si>
  <si>
    <t>172.44</t>
  </si>
  <si>
    <t>4793958</t>
  </si>
  <si>
    <t>https://app.dealroom.co/investors/incubateur_impulse_1</t>
  </si>
  <si>
    <t>http://incubateur-impulse.com</t>
  </si>
  <si>
    <t>Incubateur Impulse</t>
  </si>
  <si>
    <t>Château-Gombert, 13th Arrondissement, Marseille, Bouches-du-Rhône, Provence-Alpes-Côte d'Azur, Metropolitan France, 13013, France</t>
  </si>
  <si>
    <t>43.3522594</t>
  </si>
  <si>
    <t>5.4394744</t>
  </si>
  <si>
    <t>Marseille</t>
  </si>
  <si>
    <t>SuperSonic Imagine;DualSun;Terradona;Graftys;Olea Medical;Traxens;H4D;Novadem;Genes'ink;Pytheas Technology;Intellixir;OZ Biosciences SAS;SILIOS Technologies;Multiwave Technologies;Crosslux;In’Oya;Bilhi Genetics;Faldes;Atoll Energy;ProGeLife;Planktovie;Biomeostasis;Avicenna.ai;MOVIN'SMART;WIZWEDGE;Lextan;E-SCOPICS;GLOBAL STIM;NEUROCHLORE;QUANTIA;TEMISTH SAS;NEUROSERVICE Sarl;TECMOLED;VH93;Wise-Integration;I-MC;REMEDEX;Edge tech;Risk&amp;Vir - Stratégie et défense sanitaire;IVM Technologies SAS;SmartBoard Climbing;PhysioAssist;ENTENT;Panaxium;AtmosR;Arteac-Lab;BIOLOGICS 4 LIFE;SunOleo;Tafalgie Therapeutics;Pocrame;Babiomedical;Belmont Diagnostics;Predicting Med;Chimere by Thales;Qualissima;Peek Motion;Soft Mobility Company;Live Anatomy;ana Healthcare;Hydratis</t>
  </si>
  <si>
    <t>Traxens;H4D;Wise-Integration;SuperSonic Imagine;Avicenna.ai;Olea Medical;Graftys;DualSun;Multiwave Technologies;Pytheas Technology</t>
  </si>
  <si>
    <t>health;legal;security;wellness beauty;sports;food;education;energy;home living;robotics;transportation;semiconductors;enterprise software;space</t>
  </si>
  <si>
    <t>France;Switzerland</t>
  </si>
  <si>
    <t>Europe;France;Marseille</t>
  </si>
  <si>
    <t>https://twitter.com/incubimpulse</t>
  </si>
  <si>
    <t>https://www.linkedin.com/company/incubateur-inter-universitaire-impulse</t>
  </si>
  <si>
    <t>https://www.crunchbase.com/organization/incubateur-impulse</t>
  </si>
  <si>
    <t>https://storage.googleapis.com/dealroom-images-production/fe/MTAwOjEwMDpjb21wYW55QHMzLWV1LXdlc3QtMS5hbWF6b25hd3MuY29tL2RlYWxyb29tLWltYWdlcy8yMDIzLzA2LzE0LzQyYTY2ODQxMzRiYWRmN2U2MTMxY2NiNTIwODM0OWQ2.png</t>
  </si>
  <si>
    <t>232.79</t>
  </si>
  <si>
    <t>4774140</t>
  </si>
  <si>
    <t>https://app.dealroom.co/investors/blueprint_health_1</t>
  </si>
  <si>
    <t>http://blueprinthealth.org</t>
  </si>
  <si>
    <t>Blueprint Health</t>
  </si>
  <si>
    <t>Meddik;Medikly;ProofPilot;TapGenes;Luminate Health;Touch Surgery;RxData;Twiage;Decisive Health;Symcat;Crediyo;Signifikance;GlucoIQ;Padinmotion;Healthify;StaffInsight;WellTrackONE;MedPilot;Moving Analytics;Evoncea;Rappora;Incentfit;RubiconMD;ThriveStreams;iMedicare;AdhereTech;Health Recovery Solutions;AllazoHealth;ENHATCH;BoardVitals;iCouch;Keona Health;InquisitHealth;Stirplate;Artemis Health;DaisyBill;Genterpret;Oculus Health, Inc.;SPARKITE;FirstHand Hygiene;MediQuire;Blue Mesa Health;HITEKS;Needl;HealthKick;PulseBeat;Parable Health;ChartRequest;Truevation;ReferWell;D2i;Position Health;Aidin;Psocratic;HealthyOut;Asparia;Hedway;OhMD;DocASAP;Wellsbi;Lumere;CareSwitch;Avail Medsystems;CleanSlate UV;ConceirgeStat;DocDelta;Bind Health;Care;StatPayMD;TweeQ;HIPAAfix;Equiva</t>
  </si>
  <si>
    <t>Avail Medsystems;Health Recovery Solutions;Artemis Health;Moving Analytics;Touch Surgery;RubiconMD;Healthify;ProofPilot;ReferWell;ENHATCH</t>
  </si>
  <si>
    <t>health;legal;fintech;wellness beauty;sports;food;media;education;jobs recruitment;marketing;enterprise software</t>
  </si>
  <si>
    <t>4774093</t>
  </si>
  <si>
    <t>https://app.dealroom.co/investors/velocity_7</t>
  </si>
  <si>
    <t>http://velocityincubator.com</t>
  </si>
  <si>
    <t>Velocity</t>
  </si>
  <si>
    <t>Waterloo, Region of Waterloo, Ontario, Canada</t>
  </si>
  <si>
    <t>43.4652699</t>
  </si>
  <si>
    <t>-80.5222961</t>
  </si>
  <si>
    <t>Waterloo</t>
  </si>
  <si>
    <t>Chalk;Kitematic;LightBot;Bridgit;MappedIn;Reebee;PiinPoint;Sortable;MetricWire;Kaizena;Embark Trucks;Lumotune;Elucid Labs;Salient Energy;ChefHero;Gamelynx;LINKETT;MEDLY;Voltera;Acerta;Bartesian;AvidBots;Faire;North;Vena Medical;Borealis Wind;Sitata;Terrene;Georgette Packaging;Medella Health;Wriber;FluidAI;Blitzen;Smarter Alloys;OSIMple;NanoQuan;HelpWear;NanoCnet;Ourotech;Majik Systems;TallyFi;TritonWear;Arylla;ProNavigator;Expertise Finder;ICSPI Corporation;H2nanO;Moocow Unicycles;Demine Robotics;Sesame HQ;Qidni Labs;Alchemy;Hive.co;Penta Medical;Avro Life Science;SiteVue;Labforge;Nanophyll;Marlena Books;Forward Robotics;Pegasus Aeronautics;HITCH Tech;Serenity Bioworks;Mirage VR;Glove Systems;Envoi;Evercloak;Pulse Industrial;Brink Bionics;Membio;IntelliCulture;Hodlbot;Watfly;Able Innovations Inc.;Level;Signal;EPOCH;Welcome.AI;Vital Bio;Perennial;Maple Precision;Charity Republic;Amina Health;Dolphyn;Grobo;Droplab;Kenota;Airo Health;LabsCubed;LSK Technologies;Monogram Creative Console;Curiato Inc.;Ground News;HealthIM;MedMe Health;Ticketfi;Aivalabs;Rebel Hippo;Audesse;Ribbit;Roga Life;Trajekt Sports;Palitronica;TAMVOES Health;Telica Microbials;Placenote;Hedgehog Medical;Hyivy Health;zpharm;Cardinote;Liberum Bio;Agilicus;Acorn Biolabs;ESGTree;Tutturu.tv;Zergo;Pave;Scispot.io;Chirp;Theraphage;ALT TEX;Boogaloo Beds;Nfinite Nanotechnology;Float;1Mentor Inc.;Phoenix;Smart Beds For Special Needs;Greenlight Essentials;Tinker;Playticipate;CharityCAN;BridesMade;Joya Travel (Tugolo);Wolf and Grizzly;Hedgehog Umbrella;Encircle;Junip;Prospect;PASS Kit;Pronti;Aiimsense;Equator;Ceragen;Five1nine;Maesos Technologies Inc.;VidarDB;CodeGem;SuperVisas;Cobionix Corporation;Mtion;Bedda Travel;CaroMeats;Drifting in Space;Embryome;Pi and Power;Colorful Zone;Foqus;Qidni;Swayshop;Tenomix;MedAtlas;Alora (Formerly Agrisea);ENERZA;Foodage;Fibra;Aqua-Cell Energy;Cauchy Analytics;Coastal Carbon;Mycroharvest;Hera Fertility;AutoCate;Scribenote;Topology Health;FluidAI Medical;LandscapeDirect;Babl;DailyBite;Pharmabox;Asima Health;Huah;Metacycler Bioinnovations;Tempo Labs;FACTIPHI (Formerly MVP)</t>
  </si>
  <si>
    <t>Faire;North;AvidBots;Vital Bio;Float;Bridgit;Bartesian;Embark Trucks;FluidAI;ChefHero</t>
  </si>
  <si>
    <t>United Kingdom;United States;Australia;Canada</t>
  </si>
  <si>
    <t>North America;Canada;Waterloo</t>
  </si>
  <si>
    <t>12888.08</t>
  </si>
  <si>
    <t>4756416</t>
  </si>
  <si>
    <t>https://app.dealroom.co/investors/tech_park_kaunas</t>
  </si>
  <si>
    <t>https://techpark.lt</t>
  </si>
  <si>
    <t>Tech Park Kaunas</t>
  </si>
  <si>
    <t>Best Experience for Startups!</t>
  </si>
  <si>
    <t>Kaunas, Kauno miesto savivaldybė, Kaunas County, Lithuania</t>
  </si>
  <si>
    <t>54.8982139</t>
  </si>
  <si>
    <t>23.9044817</t>
  </si>
  <si>
    <t>Kaunas</t>
  </si>
  <si>
    <t>Singleton Labs;Rubedo Sistemos;Indeform Ltd;ECM studija;BrachyDose;iDenfy;Dirba.It;FOS Srl (Field Organization System);Softneta;Vilimed;AdsTargets;Akvavitus;OpenG;Hortiled;Proginta;Sailracer;Smartivus;Wiper software;Energy Advice;Macmanus;Trainer x;PIXPRO;Confistech;Inospectra;Medvisus;Vaizduote;Tpa automatika;Handybot;Sonaro;ADFACE;Application Delivery Solutions;UAB VR TRADING;Biminfra;Dizainobites;Biomica;Softus;Europos parama;STIVVF;Ekomorita;Kristalai;UNOSOL;Gili upė;Rinkodara;GOMake;POKYČIŲ VALDYMAS;GuruMA;PIKSINAS;MUNDIA;MTPC;METROLOGIC SERVICES CENTRAS;MEDIA CENTER;MATOMAI;Information Technologies Institute;MAKETONAS;Inno Hemp;KAUNAS REGIONAL ENERGY AGENCY, VŠĮ;INOVATYVUS PARTNERIS;INTELLECTUS mokykla;IT AKADEMIJA;KALBOS CENTRAS;ITPC;Idea Link</t>
  </si>
  <si>
    <t>FOS Srl (Field Organization System);Softneta;BrachyDose;Rubedo Sistemos;Vilimed;iDenfy;Singleton Labs;Indeform Ltd;ECM studija;Dirba.It</t>
  </si>
  <si>
    <t>health;security;fintech;sports;food;media;energy;robotics;jobs recruitment;transportation;marketing;enterprise software</t>
  </si>
  <si>
    <t>Lithuania;Italy;Canada;United Kingdom</t>
  </si>
  <si>
    <t>Europe;Lithuania;Kaunas</t>
  </si>
  <si>
    <t>https://www.facebook.com/kaunasstp</t>
  </si>
  <si>
    <t>https://twitter.com/kaunastechpark</t>
  </si>
  <si>
    <t>https://www.linkedin.com/company/techparkkaunas</t>
  </si>
  <si>
    <t>https://storage.googleapis.com/dealroom-images-production/81/MTAwOjEwMDpjb21wYW55QHMzLWV1LXdlc3QtMS5hbWF6b25hd3MuY29tL2RlYWxyb29tLWltYWdlcy8yMDIzLzA2LzAxL2UyOWYxOTkyMTQzZWVlZTlmOTA5ZWQyMDU1MjNmNjg5.png</t>
  </si>
  <si>
    <t>4740530</t>
  </si>
  <si>
    <t>https://app.dealroom.co/investors/l_accelerateur_ess_hec_paris</t>
  </si>
  <si>
    <t>https://www.hec.edu/fr/faculte-et-recherche/centres/innovation-entrepreneurship-center/programmes/accelerateur-ess</t>
  </si>
  <si>
    <t>L'Accélérateur ESS - HEC Paris</t>
  </si>
  <si>
    <t>L'Accelerateur ESS is an Impact Entrepreneurship of HEC Paris and the Paris Region (Ile-de-France) helping inclusive impact business to scale in Paris</t>
  </si>
  <si>
    <t>HEC Paris, Route des Loges, Cottages de Montebello, Jouy-en-Josas, Versailles, Yvelines, Ile-de-France, Metropolitan France, 78350, France</t>
  </si>
  <si>
    <t>48.75846805</t>
  </si>
  <si>
    <t>2.16634595</t>
  </si>
  <si>
    <t>Jouy-en-Josas</t>
  </si>
  <si>
    <t>Fan Feng;Paul Berlemont;Gasser Salem</t>
  </si>
  <si>
    <t>Nicolas Soubelet</t>
  </si>
  <si>
    <t>Nicolas Soubelet;Fan Feng;Paul Berlemont;Gasser Salem</t>
  </si>
  <si>
    <t>Simplon;Auticiel;Deafi;Rezosocial;Rollerscoot;Apr2;Eqosphere;Ecodair;Baluchon;Lemon Tri;OLENERGIES;Responsage;Tricycle;Tiptoque;KELBONGOO;Info;Moulinot Compost &amp; Biogaz;Eloquentia;La Table De Cana;Les Cols Verts;Sinnyooko;olvo;URBAN ENVIRONNEMENT;KATABA;TERRAVOX;séquences clés productions;ATIMIC;La RESERVE DES ARTS;APTIMA;AGAPI;L'Atelier du courrier;Cargonautes;ESAT Berthier;CroixRouge insertion;Plateau Urbain;Les Relais solidaires;CEDRE - Recyclage solidaire;Scoping;SOUN by FASTROAD;Sicomen;Farinez’vous;AMPLOI;Bellastock;Inspirience;Caracol Colocations;DM Compost;Val Services;Green Hand Co;Promévil;APTE;TeleCoop;Vitanovae;Equalis;Avenir Apei;Entraide Union;Fondation Des Amis de l'Atelier;Travail &amp; Partage;APEI;EBS Espérance;SERVIA;Groupe VITAMINE T;LTA SAS;Févier D'Or;Akaza Services;Big Bloom;CVSI-EA;Fastroad;Sotres;PRO-INSERT;ESAT Les Ateliers de Jemmapes;Impact Confiance (by TYB Jobs);LA MINE;Numerik-ea;Omnicité;PASSERELLE INSERTION</t>
  </si>
  <si>
    <t>Moulinot Compost &amp; Biogaz;Simplon;Lemon Tri;KELBONGOO;Baluchon;Rollerscoot;Auticiel;PASSERELLE INSERTION;Rezosocial;Apr2</t>
  </si>
  <si>
    <t>Promévil;Big Bloom;ESAT Les Ateliers de Jemmapes;LA MINE;PASSERELLE INSERTION</t>
  </si>
  <si>
    <t>HEC Paris;Ile-de-France (Paris Region)</t>
  </si>
  <si>
    <t>health;wellness beauty;real estate;food;media;telecom;education;energy;home living;event tech;jobs recruitment;transportation;marketing;consumer electronics;service provider</t>
  </si>
  <si>
    <t>France;United Kingdom</t>
  </si>
  <si>
    <t>Europe;France;Jouy-en-Josas;Paris</t>
  </si>
  <si>
    <t>https://www.linkedin.com/company/accelerateur-ess-hec/</t>
  </si>
  <si>
    <t>https://storage.googleapis.com/dealroom-images-production/b9/MTAwOjEwMDpjb21wYW55QHMzLWV1LXdlc3QtMS5hbWF6b25hd3MuY29tL2RlYWxyb29tLWltYWdlcy8yMDIzLzA1LzIyL2U3YmY0NGRkZTRlOTI4ZTU3N2U3YmFmZGExMTY4Y2U0.png</t>
  </si>
  <si>
    <t>4739436</t>
  </si>
  <si>
    <t>https://app.dealroom.co/investors/pi_labs_2</t>
  </si>
  <si>
    <t>http://pilabs.co.uk</t>
  </si>
  <si>
    <t>Andy Saull;Boyan Burov;Boyan Burov;Henry Joseph-Grant (Mentor)</t>
  </si>
  <si>
    <t>Jonathan Lurie (Venture Partner);Jimmy Jia;Mea L. (Mentor);Luke Appleby (Investor);Ivan Ramirez (CPO);Andrew Baum;Jonathan Emery (Venture Partner);Mary Criebardis Singh (Co-Founder);Pia Choudhury (Venture Partner);Philip Fowler (Investor);Stefania Ponzo (Partner);Mehul Lad;Victoria Hill (Venture Partner);Mike Bristow;Eyal Malinger (Mentor);Phil Cowans (CTO);Michelle Wilk (Investment Manager);George Dobbins (Mentor);Barrie Heptonstall (Venture Partner)</t>
  </si>
  <si>
    <t>Jonathan Lurie;Jimmy Jia;Mea L.;Luke Appleby;Ivan Ramirez;Andrew Baum;Jonathan Emery;Mary Criebardis Singh;Pia Choudhury;Philip Fowler;Andy Saull;Stefania Ponzo;Boyan Burov;Boyan Burov;Mehul Lad;Victoria Hill;Henry Joseph-Grant;Mike Bristow;Eyal Malinger;Phil Cowans;Michelle Wilk;George Dobbins;Barrie Heptonstall</t>
  </si>
  <si>
    <t>male;male;male;female;male;male;female;male;male;male;female;male</t>
  </si>
  <si>
    <t>Venture Partner;n/a;Mentor;Investor;CPO;n/a;Venture Partner;Co-Founder;Venture Partner;Investor;n/a;Partner;n/a;n/a;n/a;Venture Partner;Mentor;n/a;Mentor;CTO;Investment Manager;Mentor;Venture Partner</t>
  </si>
  <si>
    <t>FenestraPro;Office App;720°;Hubble HQ;Demand Logic;OfficeRnD;Trussle;Switchee;Storage Share;One Utility Bill;Realyse;YourWelcome;AskPorter;Kamma;Propoly;Airly;Urban Intelligence;PerchPeek;Pop &amp; Rest;RENTUU;Qualis Flow;AdeptMind;Okibo;PlaceSense;REST Solution;Dent Reality;Route Konnect;Firmus;Contilio;Wealthi;LandTech;PropFolio;Aprao - Development Appraisal Software;WAKU Robotics;Greenpass;Structor;HausBots;Audette;Fulfilld;Generation Home;Flown;ConWize;Hölmetrics;Vauban;The Moon Hub;Conxai Technologies GmbH;responsibly;PROPSTER;Kertos;Omnevue;laiout;Trunk;LiveCosts;ConWize;CURE;Symterra;AIRMO;Tangible;Pathways;Untaphealth;Hausbots;Pathways</t>
  </si>
  <si>
    <t>LandTech;Generation Home;CURE;PerchPeek;Trussle;Audette;Qualis Flow;Switchee;Vauban;AdeptMind</t>
  </si>
  <si>
    <t>health;travel;legal;security;fintech;real estate;fashion;education;energy;robotics;jobs recruitment;transportation;marketing;enterprise software;space;service provider</t>
  </si>
  <si>
    <t>Ireland;Netherlands;Finland;United Kingdom;United States;Canada;Israel;France;Germany;Austria;Denmark;Norway</t>
  </si>
  <si>
    <t>https://www.linkedin.com/company/pi-labs-ltd-/</t>
  </si>
  <si>
    <t>https://storage.googleapis.com/dealroom-images-production/e6/MTAwOjEwMDpjb21wYW55QHMzLWV1LXdlc3QtMS5hbWF6b25hd3MuY29tL2RlYWxyb29tLWltYWdlcy8yMDIzLzA1LzIxLzU1YjA5NmJlZDYxYTlmOTE3YjY2NzAxOTlkZjg5MTM5.png</t>
  </si>
  <si>
    <t>1014.35</t>
  </si>
  <si>
    <t>4701396</t>
  </si>
  <si>
    <t>https://app.dealroom.co/investors/rethink_education_management</t>
  </si>
  <si>
    <t>http://rethink.vc</t>
  </si>
  <si>
    <t>Rethink Education Management</t>
  </si>
  <si>
    <t>City of White Plains, Westchester County, New York, United States</t>
  </si>
  <si>
    <t>41.0339862</t>
  </si>
  <si>
    <t>-73.7629097</t>
  </si>
  <si>
    <t>White Plains</t>
  </si>
  <si>
    <t>Vidcode;American Prison Data Systems;Ellevation;Neurotrack;Allovue;Territory;Classy;Seedling;CareAcademy;Binti;Hapara;CourseReport.com;Bridge International Academies;Major League Hacking;Juntos;Education Elements;Cognitive ToyBox;Savonix;NoRedInk;SOLV;Wellthy;NextSeed;Catchafire;Abl Schools;Flocabulary;rethinkfirst.com;BurningGlass;3DBear;Ellevest;Evidation;Edmit;Sixup;Noodle Markets;JT;Winnie;Invibed;KETOS;Imbellus;Kenzie Academy;SVAcademy;Candidly (formerly FutureFuel.io);Univfy;Intellus Learning;Toot;Sempre Health;SecondAccent;Campuswire;Upswing;MissionU;Wonda VR;Morty;HoneHQ;Motif FoodWorks;Hickory;Empowered Education;Amira Learning;Pathstream;Mentor Collective;Icon Savings Plan;Student Opportunity Center;Oncue;Localized;Roleshare;Brightseed;Vivvi;Acadeum;Planet FWD;Adjacent Academies;Meaningful Gigs;Purpose;Angaza;Brighthive;Getsetup;Sora Schools;ChargerHelp!;Stellic;Anthill;EveryDay Labs;KiraKira3D App;Mentor Spaces;Werk;Teal;Edge Pathways;Prendea;Bindr;Regrow;Lynx;Realm;Cinematic Health Education;Plianced Inc;Knowledge 2 Practice;Getengen;Woderschool;Proof of Learn</t>
  </si>
  <si>
    <t>Evidation;Motif FoodWorks;Classy;Brightseed;Bridge International Academies;Ellevest;NoRedInk;SOLV;Binti;Wellthy</t>
  </si>
  <si>
    <t>gaming;health;fintech;music;food;media;telecom;education;energy;kids;jobs recruitment;transportation;marketing;enterprise software</t>
  </si>
  <si>
    <t>United States;Kenya;Finland;France;United Kingdom;Mexico</t>
  </si>
  <si>
    <t>North America;United States;White Plains</t>
  </si>
  <si>
    <t>https://twitter.com/rethink_vc</t>
  </si>
  <si>
    <t>https://www.linkedin.com/company/rethink-education-fund</t>
  </si>
  <si>
    <t>https://storage.googleapis.com/dealroom-images-production/58/MTAwOjEwMDpjb21wYW55QHMzLWV1LXdlc3QtMS5hbWF6b25hd3MuY29tL2RlYWxyb29tLWltYWdlcy8yMDIzLzA0LzI4LzRkYzEzNjNjNzYyZGRlY2VhODg2NGFmNmM2Mjg2YmNm.png</t>
  </si>
  <si>
    <t>mar/2021</t>
  </si>
  <si>
    <t>5255.81</t>
  </si>
  <si>
    <t>4688355</t>
  </si>
  <si>
    <t>https://app.dealroom.co/investors/focal_2</t>
  </si>
  <si>
    <t>http://focal.vc</t>
  </si>
  <si>
    <t>focal</t>
  </si>
  <si>
    <t>We lead pre-seed rounds in software startups across North America</t>
  </si>
  <si>
    <t>32, Heron Street, West SoMa, San Francisco, California, 94103, United States</t>
  </si>
  <si>
    <t>37.77458265</t>
  </si>
  <si>
    <t>-122.40889749</t>
  </si>
  <si>
    <t>Daniel Darling (Managing Director)</t>
  </si>
  <si>
    <t>Daniel Darling</t>
  </si>
  <si>
    <t>Bridgefy;FogHorn;Kyndi;Cloudwear;TapFrom;Gridium;Human Inc;Averon;Thryve Inside;Boundless Mind;Verst;Briq;Beam Health;STARK;Cohort;Liberio;Maveron;Glide Health;Appvision;Kintsugi Mindful Wellness;Weave;Omni;Glide Health;MoneyMade;Divinia;Geminus.AI;Orgspace;Prescient;Ombre;CatalyzeX;Engooden Health;CharmVerse;Masthead;Bltzr;Personabo;CryptoLeague;Zurp;Hedgey Finance;Withe;Flare FS;Arkive;Trelent;Village-Labs;Jasmine Energy;Pump;Gocapybara;EasyCode;Cast;Keragon;Shape Exchange;Gleam;EasyCode</t>
  </si>
  <si>
    <t>Briq;FogHorn;Omni;Human Inc;Kyndi;Kintsugi Mindful Wellness;Bltzr;Gridium;Geminus.AI;Cohort</t>
  </si>
  <si>
    <t>gaming;health;security;fintech;wellness beauty;real estate;media;telecom;education;energy;kids;hosting;home living;robotics;jobs recruitment;enterprise software</t>
  </si>
  <si>
    <t>United States;Ukraine;Singapore;Canada</t>
  </si>
  <si>
    <t>https://angel.co/darling-ventures</t>
  </si>
  <si>
    <t>https://twitter.com/danieldarling</t>
  </si>
  <si>
    <t>https://www.linkedin.com/company/focal-vc/</t>
  </si>
  <si>
    <t>https://www.crunchbase.com/organization/focal-4f67</t>
  </si>
  <si>
    <t>https://storage.googleapis.com/dealroom-images-production/6f/MTAwOjEwMDpjb21wYW55QHMzLWV1LXdlc3QtMS5hbWF6b25hd3MuY29tL2RlYWxyb29tLWltYWdlcy8yMDIzLzA0LzI3LzliNTUwMDMxNTExMzYyMTRkNzM1ZTZhYzM4MzM1ZjQ0.png</t>
  </si>
  <si>
    <t>136.04</t>
  </si>
  <si>
    <t>1.18</t>
  </si>
  <si>
    <t>805.78</t>
  </si>
  <si>
    <t>4670123</t>
  </si>
  <si>
    <t>https://app.dealroom.co/investors/hsbc_innovation_banking_2</t>
  </si>
  <si>
    <t>https://www.hsbcinnovationbanking.com/</t>
  </si>
  <si>
    <t>HSBC Innovation Banking</t>
  </si>
  <si>
    <t xml:space="preserve">Formerly SVB UK. Commercial banking to fuel innovation businesses and their investors across the UK, Europe, the US, Israel and Hong Kong </t>
  </si>
  <si>
    <t>Alphabeta, Worship Street, Spitalfields, Finsbury, Islington, London, Greater London, England, EC2A 2AB, United Kingdom</t>
  </si>
  <si>
    <t>51.52182345</t>
  </si>
  <si>
    <t>-0.08626649</t>
  </si>
  <si>
    <t>Jean-Laurent Pelissier (Director);Alex Harvey</t>
  </si>
  <si>
    <t>Giri Krishnan;Arpit Gupta (Director);Ella Botham (Director)</t>
  </si>
  <si>
    <t>Giri Krishnan;Jean-Laurent Pelissier;Arpit Gupta;Alex Harvey;Ella Botham</t>
  </si>
  <si>
    <t>n/a;Director;Director;n/a;Director</t>
  </si>
  <si>
    <t>Cambridge Broadband Networks;CloudMade;Founders Forum;Freespee;The Hut Group;Kantox;made.com;Notonthehighstreet;OpenCloud;Secret Escapes;Wise;Trustpilot;IOVOX;Brightpearl;Paddle;TotallyMoney;Bloom &amp; Wild;Boxever;AppLearn;Clausematch;Advanced Manufacturing Control Systems;Music Magpie;Datanomic;TransferGo;Icera;Zoopla;Currencycloud;skimlinks;SportPursuit;WorldRemit;Space Ape Games;London House Exchange (Formerly Property Partner);picoChip;Amplience;Zyte;Hostmaker;Glofox;Kerecis;Verona Pharma;Chattermill;Prevedere;Telensa;Momondo Group;ChargePoint;Cleo;Plum;Rimilia;TravelNest;Diaceutics;KeepIt;Recogni;Atlantic Therapeutics;Mereo Biopharma;Click Therapeutics;Partnerize;Icelolly Marketing;Follow Alice;Castore;Modifi;Soldo;Humanising Autonomy;Urban;Zephr;Arbolus;Liberis Group;Greenely;Wagestream;Moss</t>
  </si>
  <si>
    <t>WorldRemit;Zoopla;The Hut Group;Paddle;Kerecis;Castore;Verona Pharma;Currencycloud;ChargePoint;Moss</t>
  </si>
  <si>
    <t>gaming;health;travel;legal;security;fintech;real estate;fashion;sports;food;media;telecom;energy;home living;robotics;transportation;semiconductors;marketing;enterprise software</t>
  </si>
  <si>
    <t>United Kingdom;Denmark;United States;Ireland;Iceland;Germany;Sweden</t>
  </si>
  <si>
    <t>Europe;Asia;North America;United Kingdom;Sweden;Denmark;Israel;Hong Kong;United States;London;Stockholms kommun;Copenhagen;Tel Aviv-Yafo;Central and Western District;Boston;New York City</t>
  </si>
  <si>
    <t>https://twitter.com/hsbcinnovation</t>
  </si>
  <si>
    <t>https://www.linkedin.com/company/hsbc-innovation/</t>
  </si>
  <si>
    <t>https://storage.googleapis.com/dealroom-images-production/c3/MTAwOjEwMDpjb21wYW55QHMzLWV1LXdlc3QtMS5hbWF6b25hd3MuY29tL2RlYWxyb29tLWltYWdlcy8yMDIzLzA2LzE5LzNmMDdlYWI3NTZhN2FhMzQxNmQ5ZTczOTg2YWVmMTA3.png</t>
  </si>
  <si>
    <t>545.87</t>
  </si>
  <si>
    <t>8926.36</t>
  </si>
  <si>
    <t>6922.69</t>
  </si>
  <si>
    <t>4669400</t>
  </si>
  <si>
    <t>https://app.dealroom.co/investors/main_street_america</t>
  </si>
  <si>
    <t>http://mainstreet.org</t>
  </si>
  <si>
    <t>Main Street America</t>
  </si>
  <si>
    <t>BerryClean;The Outrage;Perky Planet;The Cube Cowork;Giantrobot;Brewability;Common Ground Grocery;Stuffwewannasay;Thenorth Branch;Gigiscucinapovera;Soleplayatl;Senbird;Theguild;Codeysnola;Bri's Dance Place;Sugar Euphoria;Atlas Greenhouse;Smooveicecream;Itsmatchamagic;Abadir's;Back of the Yards Coffee;Modi Toys;The Empanada Lady;Bruehol Benicia Brewing;Stone Tee Studios;Veni's Sweet Shop;Rafu Bussan;Ventresca Travel;Teresita's Mexican Grill;Voice with Vee;Khanetic Images;New Moon Vegan;A &amp; P International;Holy Hill Media;Modal;eMpulse;Morningside Café;The Foundry Pop-Ups;Thou Art Gallery;Workstudy Enterprises;The Reisters Daughter;Opal Moon Body Adornments;Jenny Lous Greenery;Ocean Beach Speech Therapy;Selah;Green Box Kitchen;Shear Designs II Salon &amp; Hair Restoration;Onion Grove Mercantile;Premier Driver Education Services;Five12;Lola's Eatery;The Loving Piece;South Main Book Company;Bellezza Hair Studio;Trvl Love Koffee;Fur Baby Pet Resort;Adaptive Mobility;Agave Threads Boutique;Blossom Health &amp; Wellness;Descendant;Las Brasa's Peruvian Restaurant;Creative Exchange;I'm So Yoga Newark;Dream Hall;Chase Street Accessories &amp; Engraving;Ambrogia Caffe &amp; Enoteca;Ricas Pupusas &amp; Mas;Soft Corner Midwifery;Fit 1st Running;Barbur Liquor;Calumet Floral &amp; Gifts;Bricolage Art Collective;Yung's Kitchen;Light Art Space;The Jibarito Stop;Historic Union Hotel;Serendipity Books;Mr. Naturalz Salon;Sugar, Salt &amp; Malt Restaurant;Bodega South Main;Complete Family Dental;Lovejoy's Bar &amp; Grill;Ignite the Senses Children's Gym;Sea Philly;Saville Flowers &amp; Gifts;Saigon Bistro;India K' Raja Restaurant;All About Women;Windseeker Realty;Da Smoothie Jawn;The Gymnasium;Aesthetics By Kell;Good Heavens BBQ;Tidy Vibe Cleaning;Cannon Coffee;MedicialTraining.me;K &amp; B Training Institute;One Group Mind;Art One Gallery;3 Gear Game;Posh Hair District;Gogi 37;Dibbs BBQ;Roseline's Place;Press Studio;Meals 4 Heels;Misako Ballet Studio;2d Restaurant;Sublime Skin;Root2Rise;Brookside Bar &amp; Grill;SnoCorner Snoballs &amp; Cream;Pho Loan;Catalyst Acupuncture &amp; Integrative Medicine;Tally Kombucha;The Wig Dr;Happy Cat Cafe;Fishnet Baltimore;Witching Hour Provisions;Botanica Florals;Innovative Dynamic Networks;VietFive Coffee;Sugar It Up;WNC Farm to Table;Circle Creek Therapy;Linda Michaels Salon and Spa;Garden Sass;Caring Pharmacy;Indigenous Underground;Quincy Axe Company;Preschool of Business;B'Mari Events &amp; Art Studio;The Simply Cherry Collection;Barbie Behavior Boutique;Evimero Marketplace;Daniel James Media;The Chelsea St Pete;Blind Insect Gallery;Speak of the Devil;Noodlebird;Fitness By Cory;Folk;Jon Henry General Store;Mojos Coffee;MOFI Nutrition-Energy Bar;Altha's Louisiana Cajun Seasoning &amp; Spices;LaserPhilly;RTW Photography;Fox Naturals;Pinta y Brinda;The Arepa Place;Jan Parker Cookery;Shades of Color Salon and Hair Company;JB's Record Lounge;Affextionate Cuizine;Paisley Park Resale;DeVetter Law Firm;The Pop Porium;Closet Rehab;Martha's Vineyard Cheesery;Theory Bridal House;Salon Eleven;House of Hart Boutique;Bingo Chinese Restaurant;Sq/Ft;Hope Healing Group;Braids and Twists;Historic Tours of Texas;I'm Eddie Cano;Morphic;Harborside Bath &amp; Body;Maxwells Chocolates &amp; Ice Cream;Chico's Classic Barbershop;Detroit Dance Center;Frosted Fairytale Bake Shop;The Booterie;Stone Broke Bread &amp; Books;Aryn Thompson, LCSW;Battle Alley Coffee;Tango Foxtrot T-shirt Co;Divine Twenty Six;Shop 53 Custom Tattoo and Art Gallery;Demitasse Artworks;Chapter One Book Store;Everyday Sundae;CurlyRed;Black Coffee Northwest;Beaus and Belles Boutique;Golden Flour;Light Touch Laser Spa;Stronghold Tattoo Studio;Chatterbox Brews;The Mule Cocktail Bar;HEX;The Tilted Teacup Tearoom and Boutique;Hyun's Hapkido &amp; Tae Kwon Do School;Core Juice Bar;Health Freedom VIllage Lounge;Neighborhood Yoga;The Adept Traveler;Barcode Glam;River Rock Outfitter;Frederick MADE;Townie Bagels;Central Park Coffee Company;Fergie's Instructional Training;Buffalo Barkery Pet Boutique;Chrome Coffee;T-Bone's Gym;The Nail Hall;Knodle's Appliance Service Company;H. Aponte-Chimelis Counseling;Blackwater;Sari-Sari Filipino Restaurant, Market &amp; Bakery;Carter Mountain Massage &amp; Yoga;Coal Train Coffee Depot;Cornerstone Coffee and Co;Main Street coffee;The Pink Bakery;Strong Style Coffee;Art at Large;Ellis Clothing Company;Gyro King;Oberon Asscher;Whitty Books;Elemento;The Sandbox Paso Robles;Flowology;Make Manifest;Thunderlight Work Boots;Excel Taekwondo Center;Sugar Mags Central;RockcollageJJPBey;HoneyBee Coffee Cupboard;The Spot 302;ONE OF ONE GALLERY;conVIDA Cocktail Lounge;St. Croix Chiropractic &amp; Wellness;Blanco Creek Boutique;El Zocalo Cooperative Art Gallery;Casa Azul Coffee;The Chandler;ReImagined Red Rooster;Forte Chocolates;Tanjariné Kitchen;San Angelo Studios;Plaz Vilka Beachfront House &amp; Cottages;The Flower Child;Brushfire Art Studio;Sana Te Health Food Store;812 Pizza Company;LA RIVIERE;Whisper Intimate Apparel;New Century Art Gallery;BINGS;Blank Mason Candle Bar;GeGorgia's Sweet Potato Pie Company;Chesapeake Health &amp; Fitness;Sugarwitch;Rock Your Body Fitness, Studio;Joyner's School of Music;Greenstar Paperie;Songsmith LA;MGM Carpet &amp; Flooring;Tiller Strings;Batter Bar;HoneyBee Sage Apothecary Herbal Beverage Lounge;Cornerstone Bread Co;Grandpa Snazzy's;Yummy Nosh Catering;Lolla;Golden Green Soap Company;Oceanside Alternative Medicine &amp; CBD;Engel's Sports Bar &amp; Grille;Janice Vaincre Boutique</t>
  </si>
  <si>
    <t>BerryClean;The Outrage;Perky Planet;The Cube Cowork;Giantrobot;Brewability;Common Ground Grocery;Stuffwewannasay;Thenorth Branch;Gigiscucinapovera</t>
  </si>
  <si>
    <t>gaming;health;travel;legal;security;wellness beauty;music;real estate;fashion;sports;food;media;dating;education;kids;home living;event tech;jobs recruitment;marketing</t>
  </si>
  <si>
    <t>United States;New Zealand;Russia;Chile;Puerto Rico</t>
  </si>
  <si>
    <t>https://www.facebook.com/natlmainstreet</t>
  </si>
  <si>
    <t>https://twitter.com/natlmainstreet</t>
  </si>
  <si>
    <t>https://www.linkedin.com/company/main-street-america/</t>
  </si>
  <si>
    <t>https://www.crunchbase.com/organization/main-street-america-a612</t>
  </si>
  <si>
    <t>https://storage.googleapis.com/dealroom-images-production/25/MTAwOjEwMDpjb21wYW55QHMzLWV1LXdlc3QtMS5hbWF6b25hd3MuY29tL2RlYWxyb29tLWltYWdlcy8yMDIzLzA3LzA3L2EyZWYyYTJlOGViNTFiN2I1YzYxYmFjMzcxOGI2NTU5.png</t>
  </si>
  <si>
    <t>267</t>
  </si>
  <si>
    <t>4665995</t>
  </si>
  <si>
    <t>https://app.dealroom.co/investors/startup_studio_indonesia</t>
  </si>
  <si>
    <t>http://startupstudio.id</t>
  </si>
  <si>
    <t>Startup Studio Indonesia</t>
  </si>
  <si>
    <t>Poker-Online-tunaspoker, jakarta raya, Jalan Gergaji, RW 04, Kayu Putih, Pulo Gadung, East Jakarta, Special Capital Region of Jakarta, 15417, Indonesia</t>
  </si>
  <si>
    <t>-6.188342</t>
  </si>
  <si>
    <t>106.8822098</t>
  </si>
  <si>
    <t>Indonesia</t>
  </si>
  <si>
    <t>Jakarta</t>
  </si>
  <si>
    <t>Mario Gaw;Jakob Rost;Hiro K</t>
  </si>
  <si>
    <t>Justika;Feedloop;Imajin;Moodah;Halofina;Nectico;Karya Anak Nasional;MUFIT;Verihubs;Soul Parking;Rekosistem;Woobiz;Schoters;GajikuApp;Biteship;Jejak.in;Dotx;Ternaknesia;Powerbrain;Career;Aturkuliner;Allure AI;Aksel;kanva home;Tumbasin;FishLog;MySkill;dibimbing.id;Eduku;Alterstay;Rakamin Academy;Wilov;Tebengan;Seryu Cargo;Fazpass;Paygua;Nona Woman;Friendchised;AyoBlajar;Wehelpyou;OKE Garden;WaterHub;KeepPack;SHAFIQ;Cerah;Meat Solution;KreatifHub;SejutaCita;Bicarakan.id;Sgara;Kendali;Tripwe</t>
  </si>
  <si>
    <t>FishLog;Verihubs;Imajin;GajikuApp;Eduku;Nectico;Tripwe;Feedloop;Halofina;Karya Anak Nasional</t>
  </si>
  <si>
    <t>legal;security;fintech;wellness beauty;real estate;fashion;sports;food;education;energy;home living;jobs recruitment;transportation;marketing;enterprise software</t>
  </si>
  <si>
    <t>Asia;Indonesia;Jakarta</t>
  </si>
  <si>
    <t>https://www.facebook.com/startupstudio.id</t>
  </si>
  <si>
    <t>https://twitter.com/startupstudioid</t>
  </si>
  <si>
    <t>https://www.linkedin.com/company/startupstudioid/</t>
  </si>
  <si>
    <t>https://www.crunchbase.com/organization/startup-studio-indonesia</t>
  </si>
  <si>
    <t>https://storage.googleapis.com/dealroom-images-production/c8/MTAwOjEwMDpjb21wYW55QHMzLWV1LXdlc3QtMS5hbWF6b25hd3MuY29tL2RlYWxyb29tLWltYWdlcy8yMDIzLzAzLzMwL2ZjMWU5MjQyOWJlMGEzMGFmZTI1ZGFlOWViNGExMDM4.png</t>
  </si>
  <si>
    <t>29.85</t>
  </si>
  <si>
    <t>4662543</t>
  </si>
  <si>
    <t>https://app.dealroom.co/investors/innovation_connections</t>
  </si>
  <si>
    <t>https://www.csiro.au/en/work-with-us/funding-programs/sme/innovation-connections</t>
  </si>
  <si>
    <t>Innovation Connections</t>
  </si>
  <si>
    <t>Innovation Connections is a free one-on-one facilitated service to assist small and medium-sized businesses by establishing research priorities, locating researchers and providing access to funding to fast-track R&amp;D projects</t>
  </si>
  <si>
    <t>Canberra, District of Canberra Central, Australian Capital Territory, 2600, Australia</t>
  </si>
  <si>
    <t>-35.2975906</t>
  </si>
  <si>
    <t>149.1012676</t>
  </si>
  <si>
    <t>Canberra</t>
  </si>
  <si>
    <t>Air Radiators;Zeiss;Evonik Industries;Dassault Systemes;Torus Games;BlueShift;Keogh Consulting;Prospection;EnGeneIC;AdAlta;Panoramic Resources;PolyActiva;Two Bulls;Pharmaxis;GreatCell Solar;Vaxxas;Patrys;DorsaVI;Mighty Kingdom;Bionomics;Universal Biosensors;UGL Limited;Maker's Empire;Johnson Matthey;Redarc Technology;Endoluminal Sciences;Retriever Communications;Australian Seismic Brokers;Immunexpress;Columbia Sportswear;Hatchtech;Resonance Health Ltd;MRA;WAY TO BLUE LTD;Go1;Everledger;PERKii Probiotics;Raygen;Thinxtra;The Yield;Verifier;Biosceptre;Rijk Zwaan;RPS Group Plc;BIOTRONIK;4 Pines Beer;Pitcher Partners;WiseTech Global;Isagenix Dani Esten;Smartabase (Formerly Fusion Sport);Cerebral Therapeutics;Rexnord;Implicit Bioscience;Imagion Biosystems;SECOS Group Limited;Capsugel;Pharmaust;C&amp;S Engineers;DroneShield;STEMCELL Technologies;MAF RODA;Avita Medical;Biopac UK;GAMA;CHT Group;ComForte 21;Q-CTRL;Baraja;DHI-WASY;Imagine Intelligent Materials;Demand Manager;Zenith Interiors;Hello Claims;Seafarms Group;Navarre Minerals;Phoslock Environmental Technologies (Formerlu Phoslock Water Solutions);Titomic;Rapid Media;Sitback Solutions;Optalert;Gilmour Space Technologies;Prescient Therapeutics;Aravax;De Grey Mining;Sirtex Medical;Micro-X;Opthea;Aeris Environmental;UnityHealth;Aura Energy;OccuRx;Armour Energy;Ardea Resources;MecRx;Toustone;CAP-XX;European Metals Holdings;Weathertex;Schrole Group;Headsafe;Hazer Group;Cynata;Kalamazoo Resources;Medlab Clinical;Botanix Pharmaceuticals;IUFlow;Matsa Resources;IOmniscient;MGC Pharmaceuticals;Eurofins Environment Testing Australia;Rhinomed;Gale Pacific;Serraview;Angel Seafood;Bluechiip Limited;Ocius Technology;Telstra Health;Liquid Instruments;Agersens;Haemalogix;Riviera Marine;Optiscan;Anatara Lifesciences;KIN Mining;Terem Technologies;INX Software;Environmental Clean Technologies;GroundProbe;Evergen;Bryah Resources;Clarity Pharmaceuticals;Dimerix Biosciences Pty;Commit.Works;Oventus Medical;Future Fibre Technologies;Perseus Mining;My FootDr podiatry centres;Max Kelsen;Fulton Trotter Architects;MPower Group;Nanosonics;Crimsafe Security Systems;Medibio;Anatomics;Cylite;Immuron;HIVERY;ClearVue Technologies;Adactin;Trimph Industries;Starpharma;CHEP Aerospace Solutions;BiVACOR;Control Bionics;Jervois Mining;Perx Health;Slyp;Kazia Therapeutics;4D Medical;Artemis Resources;Pernix;1414 Degrees;Zhik Europe B.V.;Exablaze;Amber Electric;Wildlife Drones;Lumos Diagnostics;SpeeDx;Kiandra IT;Neuromersiv;Ping Services;Acusensus;Archistar;R2p;Cytomatrix;Q-Sera;Certa Therapeutics;Champion Data;Lexx Technologies;Memobottle;Green Distillation Technologies;Rhythm Biosciences;Trajan;SDI;Antisense Therapeutics;Atmo Biosciences;Lenexa Medical;Apollo Medical Imaging Technology;Lateral pharma;Anaxis Pharma;Hexima;Wormhit;Sementis;Nutrition Care Pharmaceuticals;ENT Technologies;Bondi Labs;Hemideina;Kinoxis Therapeutics;Aus Bio;Conflux Technology;Grunbiotics;Cell Therapies;Clarinox;Exopharm;Planet Innovation;Respiri;Tritium;Amaero International;Emprevo;Kinetic Elements;SPEE3D;Compumedics Europe;Goterra;The Coca-Cola Company;Bombora wave power;Precision Agriculture;Lyka Pet Food;Opyl;Geofabrics;TruScreen;Partington CC;Provectus Algae;Switchdin;Quantum Brilliance;Pegasus Management;Coral Sunscreen Pty;Ecofibre;Inventia Life Science;New Edge Microbials;Aqseptence Group;Ellex Deutschland;Granular Products;Byford Equipment;Pmb Defence;Caremed;Omni Tanker;12Thlevel;Milspec Manufacturing;Mailguard;Arens;Vaxine;Arris;4Tel;Joyce;Trendbio;Plantmech;Cmtp;Biotext;Ananda Food;Iptel;Manbulloo;Ecograf;Tasfoods;Appliance Tagging Services;Elexon Mining;Bio Revive;Biosensis;Pumperdump;Xtek;Reflexnow;Deep Yellow;Diversity Arrays Technology;Jacques Technologies Pty;ANCA Pty.;Bio Concepts Pty;Venture Minerals;QBiotics;Rumble Resource;Jord International Pty;Aquarius Technologies Pty;Australian Mines;Actinogen Medical;Leaf Resources;Regeneus;Cauldron Energy;NuSep Holdings;Genetic Signatures;Felton Grimwade &amp; Bosisto's;LaserBond;Medical Developments International;Corazon Mining;Callidus Process Solutions;Cubis Industries;Jenkins Electric;Maggiebeer;Clean Seas;Vangomining;Sebelfurniture;Obeorganic;Personifycare;Enware;Marinova;Icognition;Freedom Foods Group;Geoimage;Clearbox Systems;Laserdyne Technologies;Parkway Minerals;Clover Corporation;ECOT Pty;Lithium Australia;Dreadnought Resources;NGIS;Advanta Seeds;NOJA Power;Spgcontrols;GPSat Systems Australia;Pablo and Rusty's Coffee Roasters;Anteotech;Minomic International;Industrial Monitoring &amp; Control;Optimal Group Australia;MOGLabs;Hydroterra;ICT;Royce Water Technologies;Life Research;Lawley Pharmaceuticals;Robotic Systems;the good brew;Carbonfarmersofaustralia;Alcidion;Bioproton Europe;Lallemand Australia;St George Mining;Genea Biomedx;Impact Minerals;Australian Bay Lobster Producers;Joggers World;Vernx Biotechnology;Anditi Pty;Kagome Australia;Life Cykel;Vintessential Laboratories;Wickham Farms Killarney;Star Scientific;Rassure;Cocowhip;Energywise;CWP Renewables;Industrial Automation Group;Vault Cloud;Alosca;TechConnect IT Solutions;honeag;Sentek;Elecbrakes;Hullbot;humanetix;Cell BioSciences;Your Food Collective;Digital Wellness;Popplewell Composites;Frankie 4;Core Lithium;Vantari VR;Ceres Tag;Applied Genomics;Cartherics;Bio-Gene Technology;Saxbys;Intelfuse;Momentum Technologies Group Pty.;National Drones;Integria Healthcare (Australia) Pty;Insitec;Fulcrum3D;Sea Forest;PCTE;eleXsys Energy;Cultural Infusion;Wiluna Mining Corporation;Alterity Therapeutics;Fenn Foods;GOANNA AG;Rich Data Corporation;Gallagher Animal Management;Smileyscope;MicroBioGen;Bitzer;Jurox;StreamwiseDI Pty Ltd;Carbonix;Podium Minerals;Northern Minerals;Environmental Group;Southern Gold;Power Minerals;AusQuest;Proteomics International;Terramin Australia;Mincor Resources;Anax Metals;Arrow Minerals;Archer Materials;TALi Digital;KGL Resources;Allegra Orthopaedics;Duketon Mining;Neometals;Northern Star Resources;Gold Road Resources;Argent Minerals;AML3D;Hammer Metals;Beston Global Food Company;Little Green Pharma;Todd River Resources;Noxopharm;Buru Energy;Recce Pharmaceuticals;Great Boulder Resources;Venus Metals Corporation;Abundant Produce;Bulletin Resources;Bod Australia;Estrella Resources;Alligator Energy;Terragen Biotech;Circa Group;Nuchev;Peel Mining;Carbon Revolution;Classic Minerals;CellSera;Universal Site Monitoring;ProcurePro;InvertiGro;Cinglevue;Biometix;Tailors Mark;Polymathian;Healthcare Logic;AusDiagnostics UK Limited;Zetifi;Gelion;Junglefy;BiomeBank;360med;Agscent;Australianadvancedmaterials;Vekta;Formflow;Vald;Navbit;Consilium Technology;Cobram Estate Olives;Real Serious Games;Fmtweb;Firefinch;Queensland Airports Limited;Veracity;NineSquared;Rolco;UAP Company;WorkingMouse;Swift;McCosker;AustChilli Group;CROFTi;Octief;GEM Energy;MOVUS ABN;Oncologyone;Blueprint Lab;GMDx Genomics;Eudaemon Technologies;Fancy Plants;Leighton O’Brien;OSD;Life Health Foods;Tank Solutions;Hawke's Brewing;Brand Influence Group;Vertech Group;APD Engineering;True Protein;Harwood Marine;Citygreen;Vegepod;Enviropacific;MaxMine;Austunnel;WBS Technology;Sydney Seaplanes Pty Ltd;Koppers Australia;Hunter Valley Coal Chain Coordinator;Aceik;Edenvale;Ingenuity Design Group;Umwelt (Australia) Pty. Ltd.;WebVine;thankQ AU;Trellis Data;Anagenics (Formerly Cellmid);OncoSil Medical;Powertec Telecommunications;FLINTpro;DEVELOP;BeneTerra;Genics;Woods Foods;Premier Rock Machinery;Element 25;Naturo Pty Ltd;Spatial Media;Townsville Engineering Industries Pty Ltd;Southern Oil Refining Pty Ltd;Woods Grain Pty Ltd;Phosenergy;Grey Scan;TekCyte Limited;Patriot Supply;Etrain Interactive;ReNerve;Hassell Studio;Fuelfix and Tanks2Go;Informed 365;HowToo;Birdon Group;Nanokote;MicroTau;Australian Vanadium;Mining and Process Solutions;Licella;Neutrog Australia;AIRO;Alcolizer;Global Grain Handling Solutions;GEO Oceans;Franmarine;Magellan Power;Roesner;Tensa Equipment - Roborigger;MAXONIQ;Arovella Therapeutics (Formerly Suda Pharmaceuticals);ZEMEK Engineering;Rockfield Technologies Australia;Prodigy Gold;Dematec Group;Seed Terminator Pty Ltd;Imaging Solutions;Romar Engineering;Big Picture;Green Camel;CleanSubSea;Advanced Navigation;Infusion Innovations;CBO;ABCorp;Sipa Resources;Home mLight;Naturalpatch;Sandvik Mining and Rock Solutions;Pacific Bio;Spraying Systems Co.;Calix;Whiteley;Macadamias Australia;MCi Carbon;Lynas Rare Earths;LeaseInfo Group;Axeliaoncology;BlastOne International;3D Genetics;4 Season;A&amp;I Coatings;A Plus Plastics;Richgro Garden Products;A2 INFANT NUTRITION;AB Mauri;ABx Group;ACCIONA Australia;ACO Australia;ActronAir;Adarsh Australia;Adelaide Hills Tourism;Advance Packing &amp; Marketing Services;Advanced Composite Structures;Aegis 9;Aeroz Products;AgSolutions;AGENT ORIENTED SOFTWARE;Bale Defence Engineering Systems;AGRIDRY;Ballistic Beer;Agrimix;Banlaw;AIC Mines;Air Aroma;Airconstruct IEQ;BarChip;Ajax Foundry;Ajay Fibreglass Industries;Bariatric Nutrition Essentials;Albright &amp; Wilson;Alfabs Group of Companies;Baron Rubber;AllRound Access;Beachport Liquid Minerals;Alphatex Industries;Altis Consulting;Benedict;Bespoke Medical Innovations;Binnie Beef;ALTRACE;Bioaction;Ametalin;Fremantle Metallurgy;BioAg;ANDAR TECHNOLOGIES;Biocarbon;BioDiem;Anderson Horticulture;Andromeda Metals;Biomed Tech Australia;Animal Control Technologies;Anitech Consulting;BioPoint;Anywise;Australian Premium Iron;Aquamonix;Bioproperties;biscit;ARMAS FUTURE FUND;Blackmore Wagyu;ArmorGalv;BLOCKOUT;Asea Group;Blue Ocean;Astral;Boobie Foods;Astrolabe Group;Boomaroo Nurseries;BORGO SALUMI;Boron Molecular;Botanical Resources;Breseight Australia;ATEK;Atlantic;SSS Strawberries;ATLITE;BusTech;Black &amp; Veatch Construction;CNC Design;Cairns Marine;ATSA Defence Services;Cannatrek;Cannim;Carnac;AUSOIL;Cascade Corporation;Ausroad Mining;HE Silos;Austex Dies;Austgrains;Caspak;Cassegrain Wines;Australian Chiropractors​ Association;CBG Systems;Ausdrain Stormwater Solutions;Australian Engineering Solutions;AGF Seeds;Change2020;HiveIQ;AISWater;Cherry Hill Coolstores;AMML;Clean TeQ Water;AMC Drilling Optimisation;Clearlight Saunas;AUSTRALIAN MUSTARD;ANC Delivers;Coal Augering Services;AUSTRALIAN NATURAL BIOTECHNOLOGY;AUSTRALIAN NATURAL THERAPEUTICS GROUP;Coffee Roasters Australia;Australian Organic;Austofix;Cogninet;Coiltek;Australian Pure Fruits;Cold Logic;Reefresh;Australian Vinegar;Comsteel;Complementary Medicines Group;Comms Centre International;Comtech Industries;Concord Health;Concrush;AVS Nutrition;Conlon;Australian Wagyu Association;Conplant;contentgroup;Australian wood fibre;Kynection;Control Systems Technology;AVID Property Group;Avweld;Conveyor Products &amp; Solutions;B&amp;R Enclosures;Signed by Cooper;Bakers Delight;Cornerstone Solutions;THE COUNTRY CHEF BAKERY;CQ Fibreglass Direct;Crommelin AgriCoatings;Dan Everson Podiatry;Crommelin Waterproofing &amp; Sealing;Crowley Carbon Australia;Crumble;D &amp; T Hydraulics;CVS Equipment;Cymra Life Sciences;Findlay Engineering;KOALA PUBLISHING;LA Services;Komipharm International Australia;TORTECH PTY LTD;Kotzur;Lock Focus;Toowoomba Engineering;La Tortilleria;LD OPERATIONS PTY LTD;LIGHTNING PROTECTION INTERNATIONAL;Land Solution Australia;LimeLite Lighting;KLINGER LIMITED;Logemas Pty Ltd;Repeat Plastics Australia;LongReach Plant Breeders Management;LAWRIECO;LINTEK;VIRGINIA FARM PRODUCE PTY LTD;YOUNG HENRYS BREWING COMPANY PTY LTD;UAV VISION PTY LTD;Y.A.T. CAPITAL GROUP PTY LTD;SENTRY;Visionsearch Pty Limited;WANLESS WASTE MANAGEMENT PTY LTD;Uturn Recycled Fashion;T.W. Woods Construction Pty Ltd;ULTRA CORAL AUSTRALIA PTY LTD;VERDANT EARTH TECHNOLOGIES LIMITED;MANTZARIS FISHERIES PTY LTD;Macro Group Australia;VA Filtration (SA) Pty Ltd;Viewscape Pty Ltd;MAGALDI POWER PTY LIMITED;Melrose Health;MACHINEMONITOR PTY LIMITED;Meneghello Industrial Group;PC &amp; JL GILES;Montezuma Mining Company;THE AUSTRALIAN TURNTABLE CO. PTY. LTD.;Mara Seeds;Manuka Resources;MAURI;Tyrex Solutions Proprietary Limited;Waterco Limited;MAKINEX PTY LTD;Zeolite Australia Pty Ltd;Whitsunday Mooring and Marine Construction Pty Ltd;WORKPLACE ALLIANCE PTY LTD;MILLTECH PTY LIMITED;UNITED BEVERAGE CO-PACKERS PTY LTD;MGI GOLF PTY LTD;WHO PRESENTATION SERVICES PTY. LIMITED;MOBILE CONVEYING SERVICES;MODULAR INNOVATIONS;THE WOOLMARK COMPANY PTY. LTD.;Mettle Global;WOBELEA PTY. LIMITED;MOUNTCASTLE;Mining &amp; Energy Technical Services;MOUNTAIN BLUE FARMS;MURRUMBIDGEE IRRIGATION;MARALONG MILLING;WIRELINE SERVICES GROUP PTY LTD;MINIJUMBUK CORPORATION;WILD CHILD LABORATORIES PTY LTD;WHOLESALE FOOD GROUP PTY LTD;ENVIRO SOLUTIONS;MR TRAMPOLINE;Elvin Group Pty Ltd;E PLUS BUILDING PRODUCTS PTY LTD;MonitorYou;Envirowise Australia Pty Ltd;Eyre Peninsula Seafoods;MURRAY COD AUSTRALIA;DHDS;WALLACE BUILDING SYSTEMS PTY LTD;MICROELECTRONIC SYSTEMS;IPKIS PTY LTD;THE BUILDING SUPPLY CO PTY LTD;ENIQUEST;JR BULK LIQUID TRANSPORT PTY LTD;DIAGNOSTIC TECHNOLOGY PTY LIMITED;FCT - COMBUSTION PTY LTD;EDGE Consulting Engineers;ATTAR;PENINA PTY LIMITED;Biogenesis Australia;Enhanced Health &amp; Fitness;WATERGASRENEW PTY LTD;EZYMED PACKING SYSTEMS PTY LTD;ETTASON (VIC) PTY LIMITED;ELF FARM SUPPLIES PTY LTD;INGLETON GROUP PTY LTD;Environmental Geochemistry International;FLAVOURTECH;Park Engineers;Neville Smith Forest Products;DIVER METAL PRODUCTS;EZY CHEF PTY LTD;Rostock Investments Pty Limited;WITT CONSULTING PTY LTD;Fyfe;Hallett Concrete;QUARRY MINING &amp; CONSTRUCTION EQUIPMENT;EC SUSTAINABLE PTY. LTD.;Flip Screen Australia;DARCAN ENGINEERING PTY LTD;FODDER LINK PTY LTD;Hol Special Parts;FOAMEX SOUTH AUSTRALIA PTY LTD;Pumpfree Energy Pty Ltd;SUPERIOR FERTILISERS PTY. LTD.;FORMULYTICA;O’Brien Boiler Services;HORIZON ELECTRONIC COMPONENTS PTY. LTD.;Rennylea;HUNTER HERITAGE GOURMET FOODS PTY LIMITED;NEWEXCO SERVICES;Hawk Measurement Systems;Hayes Spraying;ABMT Textiles;DIADEM DDM;Flexcube;DVEXPERTS INTERNATIONAL;ENZOS AT HOME PROPRIETARY LIMITED;HUNTER VALLEY SIGNS PTY. LIMITED;Ondek;GymAware;NAUTITECH MINING SYSTEMS;INQUIK PTY LTD;Goldspar Australia;J &amp; S ENGINEERING &amp; MAINTENANCE;TOOL AND INSTRUMENT ENGINEERING PTY. LTD.;Innovaero Pty Ltd;Pivot Maritime International;PLENTY FOODS (Formerly Proteco Oils);Freeze Dry Industries Pty Ltd;Givoni Australia;SCOLEXIA;ELECTROMAGNETIC IMAGING TECHNOLOGY PTY LTD;Bannister Downs Dairy;SRP (AUST) PTY LTD;SOUTH BANK DAY HOSPITAL PTY LTD;JATCORP LIMITED;FLAVOUR CREATIONS PTY LTD;QUAKEWRAP PTY LTD;OILSEEDS AUSTRALIA;NU-FORTUNE GOLD;R B BAKING PTY LTD;Hazeldean;Geoexchange;Green Earth Energy Photovoltaic;ReAqua;GTE Group;Queensland Pacific Metals;NAGAMBIE RESOURCES;MYMODULAR;NLT DIGITAL SOLUTIONS;SILVAN AUSTRALIA PTY LTD;Omniblend;seedenergy;INJURY PREVENTION SERVICES PTY. LTD.;Iron Road Ltd;YBE (2) PTY LTD;Golden Falafel;GMS Composites;JENKINS ENGINEERING DEFENCE SYSTEMS;Penguin Composites;SFI RESEARCH PTY LTD;INTERPACK PTY LTD;Gangi Electrics;SAN-AIR AUSTRALIA PTY LTD;Furnace Engineering;NINDOOINBAH;ENERGY &amp; CARBON SOLUTIONS PTY LTD;NORTHSIDE FABRICATIONS;Fusion HVAC;PLASCORP;Geotesta;Global Engineering &amp; Construction;STILTEC PTY. LTD.;STRATA LININGS PTY LTD;NEILSENS CONCRETE;PREMIER STEEL TECHNOLOGIES PTY. LIMITED.;RCS Australia;PURATAP PTY LTD;PRYTEC SOLUTIONS PTY LTD;LORIS H HASSALL TRADING PTY LTD;Heathgate Resources;JWA OILFIELD SUPPLIES PTY LTD;Ocean Oils;Oilfield Piping Systems;IR4 Pty Ltd;GSF Fresh Australia;NIDAC SECURITY;JC BROWN PTY LTD;EIFERS CONCRETE PTY LTD;DEFENDTEX RESEARCH LABS PTY LTD;Tiger Spider Pty Ltd;IMPERIUM ENGINEERING PTY LTD;Geoinventions;Totally Pure Fruits Pty Ltd;TAMBURLAINE WINE SERVICES PTY LTD;SEKISUI Voltek;PINCHES INDUSTRIES;SPECIALISED LAMINATORS (NO. 1) PTY. LTD.;PHOTO CREATE PTY LTD;Permeate Partners;PERIOS PTY LTD;Seipel Group Pty Ltd;KaRa Institute of Neurological Diseases;Hoochery Distillery;QUIPSMART TRADING PTY. LTD.;SURROUND AUSTRALIA PTY LTD;PLASTIC SOLUTIONS AUSTRALIA;PHARMACARE OPERATIONS;Griffiths Components;NEOPRODUCTS;R&amp;R DAWOOD TRADING PTY. LTD.;NuForm Steel;Subcon Technologies Pty Ltd;SUPER COOL ASIA PACIFIC PTY LTD;InterGrain Pty Ltd;PLATINUM BLASTING SERVICES;TSI PHARMACEUTICALS PTY LTD;Ozstrut;HUMANOMICS;PUREARTH FOODS;Hawkins Watts;REA GLOBAL PTY LTD;SOLFLOW PTY LTD;INNOVATIVE PLASTIC SOLUTIONS PTY LTD;THE HEALTHY GRAIN PTY LIMITED;Murdeduke Agriculture;PEATS SOIL &amp; GARDEN SUPPLIES;HUSHPAK;PORTABLE XRF SERVICES;Denmarlyn Pty Ltd;SISU WELLNESS PTY LTD;Revo Group;NEXTORE;PIPE LINING &amp; COATING;Sage Automation;SOUTHERN CROSS AGRICULTURAL EXPORTS PTY LTD;Trisco Foods Pty Ltd;PLANEX SALES;TRT PASTORAL KING ISLAND PTY LTD;SOS TECHNOLOGY GROUP PTY LIMITED;Scone Equine;TS GLOBAL PTY LIMITED;TRL ENGINEERING PTY LTD;ST KILDA SAINTS FOOTBALL CLUB LTD;TEMPLE FOODS CO PTY LTD;Peninsula Heart Centre;TOUKANLABS PTY LIMITED;Sungear Australia Pty Ltd;Orion Group;SPANTECH PTY. LTD.;SIMMONS LOGISTICS AUSTRALIA PTY LTD;TECHNOGEN CONSULTING PTY LTD;SPRING GULLY FOODS PTY LTD;STRATEGIC INFORMATION TECHNOLOGIES PTY. LIMITED;Trantek MST;Resonate Consultants;TECK GLOBAL PTY LTD;SYPAQ SYSTEMS PTY LTD;Tongyu Communication;WORKSHOP SOLUTIONS PTY LIMITED;SPEEDPANEL HOLDINGS PTY LTD;PFG GROUP PTY LTD;TA ANN TASMANIA PTY LTD;SYNTHESIS RESEARCH PTY LTD;Terra Nova;TECH PLAS EXTRUSIONS PTY LTD;Stebercraft Pty Ltd;NIKPOL;SUSTAINABLE SOLUTIONS GLOBAL PTY LTD;RUBICON ASSOCIATES;TOOLCRAFT AUSTRALIA PTY LTD;TEFOL PTY LTD;TATTYKEEL PTY LTD;Dandy Produce;Daniel Fick;David Golf &amp; Engineering;Davies Craig;Definiti;Delta Electronics Australia;Design + Industry;Chandon Australia;Dunn and Watson;Duratray International;ESS Engineering Services &amp; Supplies;Titan AV;EcoMag;Eczanes Pharmaceuticals;EDL Energy;Edlyn Foods;Élan Construct;Elastotec;G.L McGavin;GT Recycling;Ennio International;Nepean;Enretech Group;GBA Projects;Gel Works;Enviro Building Services;Enviro Trees;Enviroconcepts;Environmental Monitoring Services.;Geographe;SJ Cheesman;Geotechnicoal;ePrep.;Coorow Seed;Moonrocks;Essential Oils of Tasmania;Global Defence Solutions;Exquisine;Go Traffic;F1 Solutions Australia;GP One Consulting;FADA Australia;Fairview.;Five Rings Aerospace;FMP Group;Happy Healthy You;Grydale;Aussie Traveller;Hicks Beef;How To Impact;Sungent Packaging;HYDAC Australia &amp; New Zealand;Hyperion Technology.;Ignis Solutions;Helen's European Cuisine;Inflatable Packers International;Infratech Industries;Innovation with Energy;Integra Systems.;SCE Group;Wine in a Can;Intrax Consulting Engineers;Tyack Health;KJR;Kansom Australia;Kennedy Creek Lime;Klohn Crippen Berger;Kord Defence;Mark Lee Fish Farm;Lenah;Levi Consulting;LG Utilities;LicenSys Group;PVSTOP;Logikal Health;MIXA PTY LTD;MOBILITY ACCESS MODIFICATIONS;Lowes TC;MODUPLAY GROUP;LRM Global;Mornington Park Waste Transfer Station;Moss Products;M &amp; S ENGINEERING;Multigate Medical Products;Main Camp Natural Extracts;MainStream Aquaculture;Murray Agricultural Equipment;Marley Flow Control;My Energy Group;Marrone Fresh;RubberGem;Mavlab;National Feed Solutions;Maze Products;Megara (Australia);Melbourne Eye Specialists;gTET (green Thermal Energy Technologies);Melvelle Equipment Corp;Norris Industries;Membrane Systems Australia;Nicholas James Lawyers;NostraData;Nivek Industries;Novapharm Research;Mercator.;Noyce Consulting;Nutrafruit;Objective AU;Projectvision Australia;Ross Performance Parts;Omnia Specialities Australia;Petuna Aquaculture;PFITZNER PERFORMANCE GEARBOX;Pharmako Biotechnologies;Phibion;The Osseointegration Group of Australia;Head To Foot Orthotics;Outlander Solutions;Oz Build Construction;Rebul Packaging;PLASTIC FABRICATORS WA;Rauland Australia;Real Response;Remedy Healthcare;Rendine Constructions;Resinject;ResTech;Retreat Caravans;Samtass Seafoods;RJE Global;Sano Health;Robot Systems Australia;Maric Flow Control Australia;Seasol International;Rosenberg Australia;Rotacaster Wheel;SeerPharma;RSC Consulting;The Realtime Group;SFM.;Sharkskin Australia;Ryonex;Shiny;SA Mushroom;SaberVox;SafetyWorks Consulting;Pocket Herbs and Produce;POLYSOFT;SMA International Online;PRECISION ELECTRONIC TECHNOLOGIES;SJB;Skybury;Sleep Corp;Precision Plating.;PreVentureProgram;Probiotics Australia;Prochem Group of Companies;Produce Art;Select Melons Australia;Smart Fabrication;Smartemp;Solar Power Australia;Sonic Essentials;Spark Breweries and Distilleries;Speedflow;Stabilcorp;Standards Wise;SteelChief;STgenetics Australia;SuperKOTE Glass;Sush.;SVSR GROUP;Sweet Potatoes Australia;Syngineering;TAE Aerospace;Tanuki Pty Ltd;Tarac;Tasty Chips;Tasty Fresh Food;Textor Technologies;Angus Australia;The Fruit Box Group;The Peak Group of Companies;The Product Makers;The Remediation Group;TNG Limited;Tony's Wholesale Flowers;Timberfy;Total Grower Services;Trabo;Verterra Ecological Engineering;Trigg Industries;Tri-Tech Chemical;Tropical Pines;Troy Laboratories;Truckmate Australia;Tweed Bait;Tyre Crumb;UBIQ.;UES International;Five Star Transport Solutions;UrbanVirons Group;Valley Seeds;Venlo;Veridapt Consulting;VGT Environmental Compliance Solutions and Laboratories;ViPlus Dairy;VOK Beverages;Stahmann Webster;Wideline Windows &amp; Doors;Williams Refrigeration;Wilmar Sugar;WIM Resource;Weight Loss Solutions Australia;Woolpack Solutions;WHA: Workforce Health Assessors;XL Precast Concrete;Yumbah Aquaculture;Zerella Fresh;Ziltek</t>
  </si>
  <si>
    <t>The Coca-Cola Company;Dassault Systemes;WiseTech Global;Evonik Industries;Zeiss;Northern Star Resources;Capsugel;Johnson Matthey;Columbia Sportswear;Lynas Rare Earths</t>
  </si>
  <si>
    <t>gaming;health;travel;legal;security;fintech;wellness beauty;real estate;fashion;sports;food;media;dating;telecom;education;energy;kids;hosting;home living;event tech;robotics;jobs recruitment;transportation;semiconductors;marketing;enterprise software;space;chemicals;engineering and manufacturing equipment;service provider</t>
  </si>
  <si>
    <t>United Kingdom;Germany;France;Australia;United States;Canada;Netherlands;Denmark;New Zealand;United Arab Emirates;Norway;Dominican Republic;Italy</t>
  </si>
  <si>
    <t>Oceania;Australia;Canberra</t>
  </si>
  <si>
    <t>https://storage.googleapis.com/dealroom-images-production/23/MTAwOjEwMDpjb21wYW55QHMzLWV1LXdlc3QtMS5hbWF6b25hd3MuY29tL2RlYWxyb29tLWltYWdlcy8yMDIzLzAzLzI5L2FmOWRlMzkzZTRiYTg1NWFhMDNhM2Y3NDcxYzY5MTE0.jpg</t>
  </si>
  <si>
    <t>1219</t>
  </si>
  <si>
    <t>1091</t>
  </si>
  <si>
    <t>1852</t>
  </si>
  <si>
    <t>47.85</t>
  </si>
  <si>
    <t>0.14</t>
  </si>
  <si>
    <t>5687.06</t>
  </si>
  <si>
    <t>115888.07</t>
  </si>
  <si>
    <t>4660632</t>
  </si>
  <si>
    <t>https://app.dealroom.co/investors/super_capital_</t>
  </si>
  <si>
    <t>https://www.supercapital.club/</t>
  </si>
  <si>
    <t>Super Capital</t>
  </si>
  <si>
    <t xml:space="preserve">360° financing group specializing in early stage, from pre-seed to Series A. </t>
  </si>
  <si>
    <t>Corentin Orsini (Founder);Maxime Paradis (Investor);Yoann Berno;Super Capital</t>
  </si>
  <si>
    <t>Christopher des Fontaines (Board Member);Thomas Bouttefort (Investor);Romain Legallais (Investor);Jacques-Edouard Moreau;Alexandre Mengual (Investor);Sébastien Matykowski;Bruno Lussato;Thibaut Gimenez;Tristan W (Investor);Alain Mevellec (Investor);Grégoire Segretain (Investor);Adrien Hardy (Investor);Fred MUGNIER (Angel investor);Jeremy Charoy;Richad Mitha (Investor);Pierre Everling (Investor);Loic ROUSSEL (Partner);Romain Legallais (Investor)</t>
  </si>
  <si>
    <t>Christopher des Fontaines;Thomas Bouttefort;Romain Legallais;Jacques-Edouard Moreau;Alexandre Mengual;Sébastien Matykowski;Bruno Lussato;Thibaut Gimenez;Tristan W;Corentin Orsini;Alain Mevellec;Grégoire Segretain;Adrien Hardy;Fred MUGNIER;Jeremy Charoy;Maxime Paradis;Richad Mitha;Yoann Berno;Pierre Everling;Loic ROUSSEL;Romain Legallais;Super Capital</t>
  </si>
  <si>
    <t>male;male;male;male;male;male;male;male;male;male;male;male;female;male;male</t>
  </si>
  <si>
    <t>Board Member;Investor;Investor;n/a;Investor;n/a;n/a;n/a;Investor;Founder;Investor;Investor;Investor;Angel investor;n/a;Investor;Investor;n/a;Investor;Partner;Investor;n/a</t>
  </si>
  <si>
    <t>Verteego;Wide Walls AG;Clevy;Indy;Utocat;BIGVU;Trusted Health;CALA;Mobile.club;Stockoss;Lettria;ContaLink;Captain Data;Plume;Shipfix;Urgences Docteurs;50inTech;Lemon Tri;PKvitality;TESSAN;Poiscaille;Fairjungle;Epycure;RusHour.io;Mybeezbox.com;Viibe;Lokki;Tripartie;Hemblem;Coverd;Boks;Outmind ai;La Brigade de Véro;LOUIS;La Navette;PONGO;Studiomatic;Aptiv;Equitylist;Mamamade;Amalia;Wyve;Aria;Rize;TradeIn;Delpha;Lymia;Hopsticks;Goodvest;totem.co;Screeb;Inoselia;Via Sana;Semana;Nalia.io;&amp;Repeat;Elax Energy;SwiftSku;Alinea;Miles Republic;Whaly;Fleex;TrackChain;Dotfile;Thinkeo;SalaryBook;Kanop;Kelvin SAS;Nesspay;Diveanalytics;Finovox;JeudiMerci;58 Facettes;Futurz;Mangas.io;Nectargo;Noki;Fairlyne;YMoney;Bravas;Trackstone;Batis.io;Bifröst;C2Capital;Connect Earth;Perfmaker;Tube 11;qlip;Flightcontrol;kalpay financials;lulubuy;Climb;Urgence Docteurs;Teamout;nBold;Rapsodie;Wefast;Gullak;Shelf;The Hokus Platform;elba;Kayros World;Praiz;Fygr;Crealo;YMO;spyne;CWS Digital;Shareable;Vestalis;The Cyclist House;Qualimenti;Brio Ressources humaines inc.;Base for Music;Debongout;Flagcat;Aussitôt Bon;Abrico</t>
  </si>
  <si>
    <t>Trusted Health;Indy;Aria;Goodvest;Climb;Mobile.club;Via Sana;Tube 11;Connect Earth;Lemon Tri</t>
  </si>
  <si>
    <t>France;United Kingdom;Israel;United States;Mexico;India;Sweden;Brazil;Luxembourg;Colombia;Italy;Canada</t>
  </si>
  <si>
    <t>https://www.linkedin.com/company/super-capital-vc/</t>
  </si>
  <si>
    <t>https://storage.googleapis.com/dealroom-images-production/ae/MTAwOjEwMDpjb21wYW55QHMzLWV1LXdlc3QtMS5hbWF6b25hd3MuY29tL2RlYWxyb29tLWltYWdlcy8yMDIzLzAzLzI5LzQ3NWQ2NTRkY2ZhN2FmMDI5ZDkyY2E3YWJhMjRiZGI1.png</t>
  </si>
  <si>
    <t>1.84</t>
  </si>
  <si>
    <t>Dealflow Service Providers: Investors;1600+ Seed Stage VC Investors in Europe</t>
  </si>
  <si>
    <t>40.44</t>
  </si>
  <si>
    <t>34.69</t>
  </si>
  <si>
    <t>32.69</t>
  </si>
  <si>
    <t>13.02</t>
  </si>
  <si>
    <t>1194.40</t>
  </si>
  <si>
    <t>4660492</t>
  </si>
  <si>
    <t>https://app.dealroom.co/companies/q_branch_2</t>
  </si>
  <si>
    <t>https://www.q-branch.dev/</t>
  </si>
  <si>
    <t>Q-Branch</t>
  </si>
  <si>
    <t xml:space="preserve">Q-Branch is the champion for global innovation, conducting mission support services for government, public, private, and academic entities. Q-Branch provides the continuity, consistency, coordination and capital power to the challenge of transition. </t>
  </si>
  <si>
    <t>Austin, Travis County, Texas, United States</t>
  </si>
  <si>
    <t>30.2711286</t>
  </si>
  <si>
    <t>-97.7436995</t>
  </si>
  <si>
    <t>Marcos Cervantes (CEO,Founder);Jorge Manresa (Partner,Advisor);Jessica Steinhoff (Partner,Advisor);Michael Cervantes (Board Member,COO);Samantha Brown (Partner,CPO);Masey Williams (Communications Specialist);Lisa Huron (Outreach Director);Rudy Mirran (Partner,CDO)</t>
  </si>
  <si>
    <t>Josh Zelman (Sr. Marketing Communications Manager)</t>
  </si>
  <si>
    <t>Marcos Cervantes;Jorge Manresa;Jessica Steinhoff;Michael Cervantes;Samantha Brown;Masey Williams;Lisa Huron;Josh Zelman;Rudy Mirran</t>
  </si>
  <si>
    <t>male;male;male;female;female;female;male;male</t>
  </si>
  <si>
    <t>CEO,Founder;Partner,Advisor;Partner,Advisor;Board Member,COO;Partner,CPO;Communications Specialist;Outreach Director;Sr. Marketing Communications Manager;Partner,CDO</t>
  </si>
  <si>
    <t>Compedia;FitRankings;16Lab Inc.;VitaNet, Inc.;Quantum Interface;Elephantech inc;Essentium;NUTS Technologies Inc.;ATLANT 3D;Adarga;Archangel Imaging;DDM Systems;Nantek;Nymiz;EF Polymer;Nantek;Crowe;Crius Technology;Zinnotech;Singular.Design;QANplatform;Prokonect;GroundCom;SUN METALON;odei.io;Levitty;Grayscale AI;SkylerAI;BionicM;PiPhotonics;Cyberlux;MOTMO;Progummy Inc.;Uplift360;EZYPA;Sortiecargo;Mystro;Sage-Sentinel Smart Solutions K.K.;Istari;CyCommSec INC.;CrowdPoint Technologies;Morus;ARX Landsystem;Thermalytica;Space Quarters Sas;Boop;Sophotree;Isita llc;Mathmaji;MUSE, Inc.;Ripplenity K.K.</t>
  </si>
  <si>
    <t>Adarga;Essentium;Elephantech inc;QANplatform;ATLANT 3D;Istari;SUN METALON;EF Polymer;BionicM;NUTS Technologies Inc.</t>
  </si>
  <si>
    <t>gaming;health;legal;security;fintech;music;real estate;fashion;sports;food;telecom;education;energy;kids;hosting;robotics;transportation;semiconductors;enterprise software;space;consumer electronics;engineering and manufacturing equipment;service provider</t>
  </si>
  <si>
    <t>Israel;United States;Japan;Denmark;United Kingdom;Spain;New Zealand;Mexico;Estonia;Czech Republic;Italy;United Arab Emirates;Poland;Germany;France</t>
  </si>
  <si>
    <t>https://www.linkedin.com/company/q-branch-hq/</t>
  </si>
  <si>
    <t>https://storage.googleapis.com/dealroom-images-production/0b/MTAwOjEwMDpjb21wYW55QHMzLWV1LXdlc3QtMS5hbWF6b25hd3MuY29tL2RlYWxyb29tLWltYWdlcy8yMDIzLzAzLzI5LzdmNTA1Y2VjMGNhNDE4YTAxM2ZlYTdiZjcwYzI5YWNj.png</t>
  </si>
  <si>
    <t>128.00</t>
  </si>
  <si>
    <t>4660437</t>
  </si>
  <si>
    <t>https://app.dealroom.co/investors/m_capital_</t>
  </si>
  <si>
    <t>https://www.mcapital.fr/</t>
  </si>
  <si>
    <t>M/Capital Partners</t>
  </si>
  <si>
    <t>46.603354</t>
  </si>
  <si>
    <t>1.8883335</t>
  </si>
  <si>
    <t>Vincent PRÊTET (Director);Vincent PRÊTET (Head of Venture Capital)</t>
  </si>
  <si>
    <t>Marc Trubert;Rudy Secco (CEO,Founder);Stephanie Minissier Pineau</t>
  </si>
  <si>
    <t>Marc Trubert;Rudy Secco;Stephanie Minissier Pineau;Vincent PRÊTET;Vincent PRÊTET</t>
  </si>
  <si>
    <t>n/a;CEO,Founder;n/a;Director;Head of Venture Capital</t>
  </si>
  <si>
    <t>BuyBox;Naïo Technologies;Beekast;Mediameeting;Therapixel;Unow;FineHeart;SchoolMouv;StaffMe;Proximis;Diatly;Robocath;i-Demenager;Imactis;Uwinloc;Ellona;Captain Wallet;Medtech SA;Qualitadd;Ascendance Flight Technologies;NAP Group;Claus Paris;E-Swin;Secab;IHOL Group;At Bout du Champ;Ami Bois;Les Cherubins;Yoopala Services;AQPRIM;Crèches Expansion Family;WOKO;Cyclable;Bleexo;Gendrot Expertise Conseil;LOC+;Des Petits Hauts;Habitat&amp;Jardin;Getquanty;Beef House Group;Nouveau Monde;Probeautic institut;Trampoline Park;Mamie Cocotte;Fitnext;Sushi Shop;Soccer Park;Fitnessboutique;Bagelstein;The Comptoirs de la Bio;YRCAM GROUP;Intuiface;Nightshift;Ideal Groupe;AURORE MARKET;EldoTravo;LivinParis;Nysa;Vertical’Art;My Pangee;Camping Les Fontaines;Camping Le Pommier;ON Entertainment;Onefield;Yoom;Gulli Parc;Dégriff Stock;Santosha;Botdesign;CELL-EASY;SMARTCATCH;ALSEI;3sptechnologies;Rei Habitat;Front-Commerce;Zephalto;Agronutris;Place Victor Hugo;Premium Promotion;Saga;Eurelec;Cirque de Gavarnie;Carrere;Colorbüs (ex Open Tour);Babilou;Groupe Omega;GB Investissements;Inova Promotion;Le Bois D’Imbert;Argos Vétérinaire;Café Coton;Cofim;EcoZonia;Peyragudes;Village Station Les Angles;Château Capitoul;The Sanctuary Group;Domaine Lacs De Gascogne;Camping Sites et Paysages Le Ventoulou by Le French Time;FASST;Communauté de Communes de la Haute-Ariège;Frenzy Palace;Château de Chambert;Syndicat Thermal et Touristique de la Haute Vallée du Louron;Dinopédia;Amélie-les-Bains;Gulli Parc;Château Fontiès;Camping Les Romarins;HARMONY PROMOTION;Eldo;Le Saint Paul;Adamia Immobilier;Dibona Capital;All In Academy;Grotte de Limousis;Maison Bayard;Cottage Parks;Up 2 Play;La Manufacture Royale de Lectoure;La Fenouillère;Belfry &amp; Spa by Ligne St Barth;Wyca;Eswin;Olino;Camping La Marmotte;Hôtel Apogia;Rocamadour;X-PRESSURE</t>
  </si>
  <si>
    <t>Agronutris;Medtech SA;Robocath;Naïo Technologies;Ascendance Flight Technologies;FineHeart;Therapixel;Ideal Groupe;Ellona;Cyclable</t>
  </si>
  <si>
    <t>European Investment Bank;I.A. O'Shaughnessy Foundation</t>
  </si>
  <si>
    <t>health;travel;legal;fintech;wellness beauty;real estate;fashion;sports;food;media;telecom;education;energy;kids;home living;event tech;robotics;jobs recruitment;transportation;semiconductors;marketing;enterprise software;space</t>
  </si>
  <si>
    <t>France;Philippines;United Kingdom</t>
  </si>
  <si>
    <t>https://www.linkedin.com/company/midi-capital/</t>
  </si>
  <si>
    <t>https://storage.googleapis.com/dealroom-images-production/92/MTAwOjEwMDpjb21wYW55QHMzLWV1LXdlc3QtMS5hbWF6b25hd3MuY29tL2RlYWxyb29tLWltYWdlcy8yMDIzLzAzLzI5LzAzNTBiNGZhZTNlM2E5OGZmNDg0ODM2MmJlMmM3ODBm.png</t>
  </si>
  <si>
    <t>5.20</t>
  </si>
  <si>
    <t>20.80</t>
  </si>
  <si>
    <t>13.80</t>
  </si>
  <si>
    <t>8.80</t>
  </si>
  <si>
    <t>1292.59</t>
  </si>
  <si>
    <t>4649725</t>
  </si>
  <si>
    <t>https://app.dealroom.co/investors/thecatalystfund</t>
  </si>
  <si>
    <t>http://thecatalystfund.com</t>
  </si>
  <si>
    <t>Catalyst Fund</t>
  </si>
  <si>
    <t>We partner with founders building a more resilient future</t>
  </si>
  <si>
    <t>Destacame;Harvesting Farmer Network;FarMart;Mobilife;CowryWise;Hover Developer Services;KudiGO;Banco Maré;Crop2cash;Cold Hubs;Jetstream Africa;Zippi;Bekia;Verqor;Wellahealth;PaddyCover;Keep IT Cool;Spoon Money;Paymenow;BOSS Money;Kandua;Indicina;Karmalife;Shopa;Tendo.app;Meerkat;Flex Finance;Asaak;PesaKit Limited;Graviti;PocketFin;MangoLife;Koa;Power;Farm to Feed;Farmz2U;Bamba;HealthDart;payAgri Innovations;Scrapays;AquaRech;Tulix;Swoove;Ziada;TopUp Mama;wellahealth;Rukula;Mujer Financiera;Agro Supply;Vais.ai;Assuraf;Turaco;Sand to Green;Octavia Carbon;Earthbond;8Medical;NoorNation;Boost Technology;Zebra CropBank;Thola;MazaoHub;Tolbi</t>
  </si>
  <si>
    <t>FarMart;Zippi;Destacame;Turaco;Verqor;Jetstream Africa;Karmalife;Harvesting Farmer Network;Bamba;Indicina</t>
  </si>
  <si>
    <t>health;fintech;real estate;food;education;energy;home living;transportation;semiconductors;marketing;enterprise software</t>
  </si>
  <si>
    <t>Chile;India;South Africa;Nigeria;United States;Ghana;Brazil;Egypt;Mexico;Kenya;Sri Lanka;Argentina;Uganda;Senegal;France;United Kingdom</t>
  </si>
  <si>
    <t>https://twitter.com/thecatalystfund</t>
  </si>
  <si>
    <t>https://www.linkedin.com/company/the-catalyst-fund</t>
  </si>
  <si>
    <t>https://storage.googleapis.com/dealroom-images-production/22/MTAwOjEwMDpjb21wYW55QHMzLWV1LXdlc3QtMS5hbWF6b25hd3MuY29tL2RlYWxyb29tLWltYWdlcy8yMDIzLzAzLzIzLzkxODIyN2E0ZjQ4Y2Q1MGU0NzQ0OGM3ZDVjMmM1OTYx.png</t>
  </si>
  <si>
    <t>3.23</t>
  </si>
  <si>
    <t>425.83</t>
  </si>
  <si>
    <t>4648708</t>
  </si>
  <si>
    <t>https://app.dealroom.co/investors/csiro_kick_start</t>
  </si>
  <si>
    <t>https://www.csiro.au/en/work-with-us/funding-programs/sme/csiro-kick-start/about</t>
  </si>
  <si>
    <t>CSIRO Kick-Start</t>
  </si>
  <si>
    <t>CSIRO Kick-Start is an initiative for innovative Australian start-ups and small businesses, providing funding support and access to CSIRO’s research expertise and capabilities to help grow and develop their business</t>
  </si>
  <si>
    <t>Charles Mark Lindall</t>
  </si>
  <si>
    <t>Tomcar;Patrys;Full Harvest;TenasiTech;Cannpal Animal Therapeutics;MetaBloQ;QUE Oncology;Acrux;RapidAIM;Calidus Resources;Noisy Guts;Amber Electric;Reejig;Drop Bio;Cytomatrix;Q-Sera;In2health;Rhythm Biosciences;Ynomia;Lenexa Medical;Scinogy;Conflux Technology;DailyCare;Kinetic Elements;SPEE3D;Apop Imaging;Goterra;Somatrack;GRAINSTONE;OPAL Biosciences;Plexa;Nourish Ingredients;Thaum;Soterius;Conry Tech;Lumachain;Genepath;Rebus;Climate Risk;Avipep;Kollakorn;Reedy Lagoon Corporation;Airconnect Smart HVAC Maintenance;AMFOR;OminiWell Pty Ltd;The Leaf Protein Company;SchoolPRO;Tidetech Commercial Marine;Carnavale Resources;Onlybitters;Canopus Networks;CannaPacific;Core Lithium;Ceres Tag;Bio-Gene Technology;Redbusbar;Adatree;Australian Plant Proteins;Vittail Ltd;Zip Diagnostics;Regrow;Uluu;MOHO RESOURCES;King River Resources;Trust Provenance;Alyra Biotech;Grow Logic;Laava ID;Agscent;Biocifer;Critterpedia;Psylo;Ppb Technology;Rapid Friction;Eyes Of Ai;Diversa Health;Neurode;Purify Co;HealthStencil;ProofTec;Dimer Technologies;Quasar Sat;Uuvipak;captixbio;Tessara Therapeutics;Chemocopeia;ReNerve;Sensore;Cresstec Pty Ltd;Portable PPB;InwenTech;Metakosmos;MAXONIQ;AdvanCell Isotopes;Holocyte;Lithium Energy;Vantage Australia;Singular Health;Outback Academy Australia;North Stawell Minerals;Wandarra Pty;ITech_Minerals;Black barley Australia;OD6 Metals;Molten-Labs;Psychae Institute;H2EX Ltd;LifeMAP Research;Australasian Metals Limited;Neuraform;Bond Chemicals;Corrix;goodMix;Worn Up;cygnus asset solutions;Hey Lemonade;Native Secrets;Circle 8 Clean Technologies;Planet Acoustics and Architecture;Branin Recycles;Earth Science Laboratories;Rise Products;Beyond H2;Precision Mining and Drilling;Natural MedTech;Biohawk;Eureka Technology Innovation and Investment;Customa;Loupe Geophysics;X-fire Australia;Hyggelig Fresh Cacao;NutriV;Haemograph;Flux Systems;Lukin Resources Limited;Geostats;Sahul Exploration;Gateway Research;Thermasorb Pty Ltd;Aculeus Therapeutics;EcoScience NT;Quality Global Supply;Blue Banded Bee Collective;OviGenex;Silfresh;GrapheneX;Bestie Kitchen;Wash Wild;3DM Surface Finishing;Gretals Australia Pty Ltd;Food Recycle;Green Blue Health Pty Ltd;Australian Taste Pine Nuts (ATPN);Energy Tradesource Pty Ltd;Ostrom Polymers;Ozwall;BSF Organic;Healthovation Pty Ltd;Engas;Benignancy;Naturo Technologies;Catalina Resources;Shy Tiger</t>
  </si>
  <si>
    <t>Core Lithium;Regrow;Australian Plant Proteins;Full Harvest;Nourish Ingredients;Calidus Resources;Lumachain;Amber Electric;QUE Oncology;Reejig</t>
  </si>
  <si>
    <t>gaming;health;legal;security;fintech;wellness beauty;real estate;food;telecom;energy;robotics;jobs recruitment;transportation;semiconductors;marketing;enterprise software;space;engineering and manufacturing equipment</t>
  </si>
  <si>
    <t>Australia;United States</t>
  </si>
  <si>
    <t>1926</t>
  </si>
  <si>
    <t>https://www.linkedin.com/company/csiro/</t>
  </si>
  <si>
    <t>https://storage.googleapis.com/dealroom-images-production/40/MTAwOjEwMDpjb21wYW55QHMzLWV1LXdlc3QtMS5hbWF6b25hd3MuY29tL2RlYWxyb29tLWltYWdlcy8yMDI0LzAyLzIzLzBkYzUzNDVhNmMwYmRmM2U3NGU4Mjk3YmZlZmM0YWFi.png</t>
  </si>
  <si>
    <t>3.36</t>
  </si>
  <si>
    <t>0.07</t>
  </si>
  <si>
    <t>9.71</t>
  </si>
  <si>
    <t>945.74</t>
  </si>
  <si>
    <t>4642982</t>
  </si>
  <si>
    <t>https://app.dealroom.co/investors/sanabil_500_mena_seed_accelerator</t>
  </si>
  <si>
    <t>https://500.co/accelerators/sanabil-mena-seed-accelerator</t>
  </si>
  <si>
    <t>Sanabil 500 MENA Seed Accelerator</t>
  </si>
  <si>
    <t>25.6242618</t>
  </si>
  <si>
    <t>42.3528328</t>
  </si>
  <si>
    <t>Barkbox;Blink Booking;Brainient;Erply;eVenues;Floqq;Geckoboard;GroupSpaces;Linkdex;Quipper;Thinglink;Toshl;Userfox;Versus;Virool;Mattermark;Campanja;Her (formerly Dattch);Truly Experiences Ltd;ReserveOut;Capptalog;Blueleaf;Audiodraft;Conekta;Cuponomia;ChinaNetCloud;Cloudadmin;Deenty;Etraining;EasySize;POPxo;Emprego Ligado;Eventtus;Flightfox;Feesheh;fishfishme;HomeTouch;HipFlat;Qualio;NewsWhip;OnePageCRM;TRData;Stupeflix;Lookk;Tech.eu;Brisk.io;Stamplay;Oximity;SimplyCook;BorrowMyDoggy;Vint;GoCoin;AdEspresso;mygola;Babelverse;The Luxe Nomad;TradeGecko;Peatix;Nitrous.IO;ZipMatch;Taamkru;TwitMusic;Pokkt;CatchThatBus;DocDoc;ZipDial;TradeHero;Gengo;MakeLeaps;ShortPoint;Startup Digest;Silkroad Images;Connected2.me;DOZ;TrustedCompany.com;Beau.com;Ondigo Mobile CRM;Cashboard;Limk;Human;Playbasis;ChangeTip;Sunrise Calendar;Shakr;import2;Cognuse;zerply;Prynt;Iconfinder;XtGem;Bridg the App;BTCJam;BidAway;ClickMechanic;Atooma;Backlotcars;CompStak;CStorePro;Local Plant Source;Stitch;Supplyhog;Transcriptic;BetterDoctor;Farmeron;WeAreHolidays;AuditFile;Exitround;HUBBA;BeSUCCESS;TouchTen;Paidy;Ayannah;Shopline;TargetingMantra;GRANA;Kaodim;Shoppr;Orori;Tripoto;HappyFresh;Smove;BoxGreen;Zeemi.tv;Switch;Logic Roots;Blisby;Spottly;Kitabisa;Kudo;Billplz;Neuroware.io;Qwikwire;Flow Account;Piggipo;BerryKitchen;Pal+;Kompyte;Little Eye Labs;SiamSquared Technologies;OurHealthMate;Tamatem;Jamalon;Melltoo;Sentisis;Call Levels;CoinPip;Instabeat;Publishizer;Chewse;Rainbird Technologies;Crowdfunder;Snips;Intercom;Blinq;TestFairy;Udobu;Faception;Zengaming;StoreMaven;User1st;Evoz;Myndlift;Angel Sensor;Binpress;SkyGiraffe;Wizer.me;misterbnb;Pocket Concierge;Mystery Science;StudyEdge;Remind;Jetbay;AstroPrint;Project J | Fy;Avegant;Slidebean;Interakt.co;Original Stitch;Cardinal Blue Software;VenueSpot;ZoeMob;AttendEase;SnapUp;Jumpcut;Bohemian Guitars;Stowaway Cosmetics;Prayas Analytics;Hellobit;FanBread;Beam;LISH;Efflux Systems;PlayCanvas;Socialight.io;Garage Coders;Shoppable;Zumata Technologies;angelcam;RocketBolt;Gymtrack;Moonfruit;Nuperty;Rentlord;Gingr;Cheddar Up;uTrack TV;Gogohire;YogaTrail;MotionElements;Drivio, Inc.;Roam &amp; Wander;FullContact;Capy Inc.;LinguaLeo;Revivn;Transtutors;Decisive Health;Usetrace;Kinedu;BoaConsulta;Quicklegal;ExpenseBot;Content Central;bohoclo;alta5;LaunchDarkly;Omies;Crowdrally;Teaman &amp; Company;Innoz;Nubity;MOVEHA;Game Closure;Hook Mobile;Open Sponsorship;Surefield;HeartThis;Applauze;pinshape;Avanoo;WhoAPI;Cloud Academy;EastMeetEast;Redeemr;Squadle;videogram;Studypool;Hazel Lane;SquareKey;Village Defense;AppyZoo;Runrun.it;Mojio;eponym;Yaxi;CentralMayoreo.com;ChouxBox;Remoov;Make School;Sales Beach;Popbasic;HighScore House;GetAgent;LawTrades;BugHerd;ThinkNum;GymHit;Snapette;InnovAccer;Affinity China;KidzJet;Lumific;PredictionIO;GiveSurance;Playcez;Gradible (formerly GradSavers);Merchbar;Sproutkin;NativeAD;Oddup;Dawaai;truBrain;Iron Drone;Volta Charging;Rapt.fm;QueueDr;Konnecti;Instrumentl;Seat 14A;OnFarm Systems;Dropifi;Triptrotting;Smith (Friend Trusted);Pellego;Trance;Riide;Simless;CardFlick;Equipboard;Techpear;Iterable;Unwind Me;More Labs;Zolvers;Talkable;Vidcaster;Daily Aisle;Storyhunter;ALLDAY;Pack;Printivo;Territory;ArtCorgi;The RealReal;Auctio, Inc.;Modest, Inc.;Pressable;Turnstyle Solutions;Giggin' it;Humtap;Synapp.io;InstaGIS;CareLuLu;Nativetap.io;StackShare;Walker &amp; Company Brands;AirPair;Peatix;MyTime;Incluyeme.com;API Fortress;ecomom;Kodable;Breather;PTA (PlanesTrains+Automobiles);Whale Path;Junior Explorers Inc;MailLift;SearchMan;OrderCircle;ProSky;Vizalytics Technology;Raisy;Nuve;Remark;RAIN;Legitmix;Likeable Local;Boomerang;Seeloz;COLOURlovers;Breaker;Assemble;Clip;Learnmetrics;AbbeyPost;Souqalmal;Paykind;REALTYSHARES;Skipola;Vonjour;Paubox;Artiphon;Lean Startup Machine;Encore Alert (Meltwater);Skipo;Milk &amp; Honey;Enchanted Diamonds;Artivest;Fashion.me;YaSabe;GreenGar;Vbout;Cotiza&amp;Contrata;Careport Health;Volio;WorkAmerica;HeTexted;femeninas;YesGraph;KidAdmit;Kimola;SALIDO;WalletKit;Sidelines;Tapshot, Makers of Videokits;Wodache.com;everbill;BabyJunk;Wanderu;Nuzzel;iDreamBooks;Voxeet;StudySoup;CakeHealth;Hangtime;L. International;Pawprint;Dash In;dakwak;focus@will;Attendant;HandStack;MonkeyLearn;BuildersCloud;AnyRoad;Promolta.Com;Pigeonly;Partnered;ivee;Relevant;Payroll Hero;Hubble HQ;StoreHub;Boxbee;Ordrx (fka Ordr.in);Dealflicks;HighlightCam;Tealet;Bunch;FIGS;MASS Exchange;rubberit;Allay;Headout;Airseed;Fakespot;SimplyCircle;Bunndle;MeMeTales;Geekatoo;Cadee;Tees.co.id;IMRSV;Kindara;EnvoyNow;LaborVoices;TruckTrack;Juxta Labs;Console.fm;SendHub;TradeHill;Tinfoil Security;Loku;oneforty;Coderbuddy;Speedlancer;StreetHawk;Kitchit;Souktel;Mile High Organics;MediaSpike;LookAcross;Koding;Narrowcast;42Floors;WeddingLovely;Enplug;Habit Labs;Candy Club;FastCustomer;Votizen;In Your Corner;CourseReport.com;Wholeshare;Hunie;Estately;Foodspotting (Part of OpenTable);OtherInbox;WakeMate;Deep Fried Manna;Fitocracy;Acadium;MoviePigs;RidePal;Classroom.tv;WillCall;Transfercar;Venzee;Artsicle;37Coins;Colingo;Cooleaf;Visually;Spoondate;CapLinked;TicketBox;Saygent;DCHQ;Red Tricycle;ChannelMeter;Settled;Teamly;Já Entendi;PayJoy;Dil Mil;Vaivolta;Elwafeyat;Mocavo;Welcu;drumbi;SpeakerText;CareDox;Groupiter;The IdeaLists;Cladwell;MapJam;School Admissions;Tushky;RankPeek;MogoTix;Craft Coffee;Mashvisor;Kibin;ZendyHealth;Chromatik;Jexy;Manpacks;Magoosh;Green Way Laboratories, Inc.;Fileboard;Motion Math;FastCall;Tip or Skip;Prodsmart;Keen Systems;Brilliant;Hipster;Pick1;Postling;Vayable;Creative Market;Trigger.io;SoundBetter;eSpark Learning;Brushback;GoodPeople;Punchd;BizeeBee;KartRocket;Platzi;9Slides;Forrst;AwayFind;Khush;InternMatch;FeeFighters;Relevvant;DailyWorth;TeliportMe;AppRats;CardMunch;Home61;Miso Media;Revnetics;Tramonex;Stormpulse;BackType;Graphicly;GogoCoin;Ingrain.io;Disco;MoBagel;PlateJoy;StartupHouse;ZootRock;Alumnify;Fitt;WePow;Bounty Hunter;We Are Onyx;Interact.io;Barn &amp; Willow;Knotable;10alike;Guideline;Shopeando;Clutch Prep;Sonar;MoneyFellows;Workhint;Beeline Bikes;Tallyfy Ltd.;WorldCover;Flixel Photos;SocMetrics;Bustle;ProductBio;Ohmconnect;TradeBriefs;Tackl;Simmr;Pop Up Archive;Presto;Formative Labs;Videopixie;Guidekick;Onekloud;Clothes Horse;Easy as Pi, Inc.;Luxr.co;Worthix.com;EduKart;NewHound;Indicate;Cloudpipes;Local Bushel;Ntensify;Koreaboo;Chirpme;Clowder;IdeaMarket;WorkLife;Up All Night;Coinding;Pixc;CellBreaker;AlphaBoost;BioPrinter &amp; Stem Cells;FineDine;Hello Flo;Inductly;GoFindFriends;Wamova;Avision Robotics;Aircall;bookmarq;Mountary;FlipGive;Glambot;AcceptOn;Freemit;MORI;GoldBean;Billowby;MentorCloud, Inc.;Boostable;NexTravel;Andyroid;Voicendo;BREWPUBLIK;Sqoot;Zya;Easy-Point;gantto;Arcturus BioCloud;CrowdPlat;Autonomous;Linguatrip;TrueCare24;Realiteer;PerkHub;Baby2Body;leaselock;ReadyForZero;burstIQ;Qualaroo;Teleborder;Roho;myTips;The Other Guys;Admission Table;Boost Media;Produce Pay;Qual Canal;Learnist;NoRedInk;HostTonight;DrumPants;Valor Water Analytics;Kiko Labs;Bucket by Enchanted Labs;Curplated;Driven Labs;DigiSticky;Saint Harridan, Inc.;PlotBox;Zoomdeck;Pique;StockIQ;Supahands;ResultsOnAir;Tacerto;WoowUp;Preteckt;99Gamers;Qraved;Hamptons Lane;Vault Dragon;Kono App;YOU+;Tinkergarten;CTY;Kollabora;Court Buddy;FlashRatings;AlphaRank.io;Croissant;Uguru.me;SidelineSwap;CoachMarket;Finomial;sentiSum;SportHold;Survmetrics;GlamST;Lockitron;BlockCypher;Quantified Care;Zoomforth;Halolife;LeadGenius;EyesOnFreight;UXCam;Sourceasy;IGrow;Talkdesk;Tech Will Save Us;Hivebeat;InnerChef;Lexoo;UpCounsel;Amaze;Service Partner ONE;Statsbot;WeFitter;Urjakart.com;Finova Financial;Sverve;CharlieHR;Buenchef;ZenJob;Eloquii;Bespoke Post;Pixowl;Rock Pamper Scissors;Homeday;Pana;Evreka;wholi;InnerSpace Technology;Nugit;so-sure;OWLR;Flic (Shortcut Labs);Infraspeak;Kinnek;Cobalt Labs;clarity;Privy;Adphorus;Apsalar;Mentimeter;AirPR;AutoFi;HireArt;CareGuide;Willing;Beeketing;Fabelio;Tokyo Otaku Mode;ipsy;Kiwi Crate;Pogoseat;MovieLaLa;Nuren Group;Tuckernuck;TotSpot;MeUndies;Grain;Love With Food;Fooda;Bento;Rachio;Boletia;Piper;OnlineTyari;OKpanda;ematicsolutions.com;Contactually;Lenda;Spinnakr;Social Tables;Growbots;Runnable;Claim Di;LabDoor;AmpMe;Smule;zozi;Clickypass;Apptopia;BrandBoards;Doughbies;Experiment (formerly Microryza);Italist;kollecto.com;LawnGuru;Mom Trusted;TrustCloud;WePlann;Liwwa;HackerEarth;WePay;Hello English;Appzen;Timbuktu Labs;Sixa;Reesio;Iris.ai;CarSwitch;Funderful;Clanbeat;Plum;Outsite;heycater!;INZMO;Pacemaker;Bitrefill;iControl;Leade.rs;Meshcrafts AS;VIO;touristeye;Bisu;Sinemia;Codec;Easyship;EMQ;Hitsbook;Avocode;Paybygroup;The Pill Club;Storygami;Talkpush;Atexto;Arcstone;CreoPop;EKO;eventup;Filmgrail;Graphiq;LE TOTE;Umbala;WORQ;RedDoorz;Applecrumby &amp; Fish;GoGet;BRO.DO;BuildCon;YoDerm;UpCraft Club;Phenom;nurseVersity;Podozi;Easy Ten;Pilotly;MaestroConference;ArrowPass;Voyajoy;Resource;WorkGenius, Inc.;FoxType;bigfinite;StalkBuyLove.com;Involve Asia Technologies;Dyad.com;Cornflix TV;Omvana Inc.;ShopandBox;Rumarocket Limited;Skootar;FoodAdvisor.my;Purely B Sdn Bhd;Pose;NEXT Academy;Bfab;BloomThis;ChattingCat;Atomx.com;Helpr;Whiplash;Sqoop;SynapseMX;Flycrates;SimpliRoute;Set Scouter;PupBox;Nobal Technologies;MOBINGI;LafaLafa;Kanler;iWABOO Inc;Fulfil.IO;Cirrus Identity;Fy!;Sajilni;Lab Sensor Solutions;Giftstarter;AutoLotto;Apptuto;ConcertWith.me;Datasembly;PlusMargin;Pipefy;Monetsu;RocketJourney;ORIGA Leasing;43 Layers, Inc.;Partyphile;Missbeez;Fan.si;Edools;RAUR;SwitchMe;Mission Admission;Nuvelar;ThinkParametric;StoreLevel;CodePicnic;MyCoffeeBox;Disenia;LaMusiquita;Auto Chilango;Landmoda;Rocket;Coursebase;GridCure;24/7 Techies;Blueboard;Alongside;Fiberead;Cargobase;Wishbird Experiences;RETAILIGENCE;Melotic;Unbisne.com;99minutos.com;Ziippi;FounderDating;FirstJob.me;Medialets;Brandtrack.fm;MBDC Media;inSparq;SiteJabber;Torbit;MixRank;Womply;Kidblog;TeachStreet;Fontacto;PICT;Hall;Silver Living;DataRank;GoSpotCheck;MightyText;Doorman;Primeloop;Sightly;Wildfire Interactive;Toutapp;Waygo;PriceBaba;Flyer IO;Siftery;México Destinos;LendSquare;Funnely;EquitySim;AlphaFlow;First Access;Gastke;Lettuce;Magnetis;Plate IQ;Sabr.io;SericaPay;Simple;Unipay;YayPay;Zipzap;BIGcontrols;Skry;WeDidit;Gyft;Imerso;Pocket Supernova;Boon + Gable;Tableapp;EduAdvisor;Giztix;SwipeRx (formerly mClinica);Safe Shepherd;Traction Labs;Bonafide;Gluwa;Hijro;Leaky;Comparably;QueroQuitar!;Facturama;ShweProperty.com;O.School;Fetchr;Zesty;Botanalytics;Gestoos;Baania.com;Thriva Solutions;Skeyecode;Element AI;Fish.me;UpGuard;Propeller Aerobotics;Clearcover;Indio;Cardlife;ChangeJar;Track;BeeWise;HonestBrew;Floom;Malaeb;Eat App;Akalati;Majra.me;Datatron;Reclip.It;Ingresse;Rever;Predina Technologies;Voya Travel;Stylect;Infostellar;Indie Dish Co.,Ltd.;Divshot;Haawk;Finnomena;Hedron;Koemei;Cleanly;Paro;Zentist;Ubooly;Cognitive Operational Systems;SnowShoe Stamp;otobro Media Pte Ltd;AISense;Improvado;Unicorn Skincare;Rebajatuscuentas;BackStartup;Legalese;Ajar;Moneytor;CreditStacks;Prolaera;Trato;LawTova;GoodsMart;Breadfast;Eyewa;Mr. Draper;SocialDice;HiGuests;Justmop;VUZ;YallaParking;Sarwa;Kerning Cultures;Wonderschool;Cookly Co.,Ltd.;Grove;Vouch Insurtech;GazeHawk;Incredible Labs;Lexity;StreamLoan;Pingpad;Trusting Social;ReservaTurno;Bionic Panda Games;FetchRev;Republic Project;NIRAMAI Health Analytix;Beauty Date;Ghinwa;Moodfit;1Huddle;Tripplus;Allsome;Visabot;Lumotune;Meitre.com;Mycroft;BenchSci;GiftCard Zen;Weav Music;Gnowbe;TraceAir;CarbonBook (formerly Motorleaf);CENOS;Mia Contacts;Curio;Movel AI;Noin;Yumi;Stably Corporation;Oasis Labs;Botsociety;Kin Insurance;Avatao;Fluent.ai;MyPermissions;GreenQ;Ubeya;GlobeKeeper;MuvingApp;Jeeng;Cyberwrite;Taxjoy;Valid Network;Pagaris;T2P;IMotorbike;CuidaMiMascota;HydroLeap;Transcelestial Technologies;La Reina;Shezlong;Mogassam;Lang.ai;Cambrian Genomics;Nice Shopping;Silvernest;Coeio;Woomoo;Crave.com;Trym;AllVirtuous;Folia Water;WorldShop;Haiven Home;Zillabyte;ALL IN ORDER;Vivoo;Silk Labs;Teamable;Cleanify;Orderly Health;T + J Designs;Nexus A.I.;Bellgram;Scoutzie;Interstate Analytics;Ordoro;PullString;Attitude.ai;Keepsy;GoVoluntr;Cushion;Bombfell;Detexian;Order Mapper;Kayum;Journy;American Aerospace;Storypanda;Moveline;Switchcam;The Ticket Fairy;FuelPanda;Populr;Gazemetrix;Croma.io;Cashie Commerce;App.io;Rakam;Pair;Allevi;Text To Ticket;Versly;Medico.com;Dabee;TenderTree;SayMore – The Talking Network;Volta;CultureMap;Pilleve;64 Pixels;Montainer;Port of Mokha;KiteReaders;ShearShare;Indemand;MagicBus;Fanhandle;Quickly;CloudPeeps;FalaFreud;PublikDemand;BenRevo;Bankons;Zyudly Labs;Blavity;Almabase;FriendlyData;HeavyConnect;OhmniLabs;Homma;Wiselike;Chatfuel;OneSpot;StructionSite;Global ID;Cityblis;Win-Win;Get Lighthouse;TrueFace.Ai;TravelJoy;PantyProp;Long-Term Stock Exchange;Pluto AI;TapCanvas;Design;Chill;TheIceBreak;FreightRoll;Kenzie Academy;Resonado;Digsite;SVAcademy;Wivity;SupplyAI: Cognified Commerce;Alex+von;Nonnatech;Nanno;Sentieo;Markerly;MojiLaLa;BillionToOne;Pvgna;Team Machine;LINKETT;Salusive Health;AppSocially;Tie Society;Zenysis;Littlefund;Worklete;Arteria Network;OneSchool;Manicube;SOFY.AI;Mitoo Sports;PayDragon;Purple Go;Aingel Corp.;Kinobi;Sleepbox;Zappli (Acquired by Shopzilla);Copper Cow Coffee;Lumatic;Nomiku Meals;Vacayo;Ninja Blocks;HealthyOut;Fyodor Biotechnologies;Crocodoc;Fan Stream;Asparia;EngageSPARK;Obie.ai;Price.com;My Child;Public Goods;Curious Hat;OfficeLuv;Curacubby;Sharebloc;MarketVibe;Parting;ShopLook;OneTrueFan;Magalix;MyFavorito;Heyo;Ad Hoc Labs;Everpix;Swing Education;ZBoard;Speek;Stop, Breathe &amp; Think, PBC;FamilyLeaf;Tiny Post;FORTË;Anduin;PowerCore;Lea (Live Event Assistant);Lumanu;Digital Mortar;MyHealthTeams;Penrose Studios;Biomarker Labs;RealAtom;Laserlike;Cucumbertown;MoPix;Payvment;BillTrim;Raxar Technology Corporation;LaunchGram;Shopseen;Jewelbots;Dsco;Supergleu;Wednesdays.com;Magnolia Prime;Leapcure;Kura Technologies;SpeakerGram;Markhor;FactoryFour;WeTravel;AA Audience;Nodal Security;Next Play;VR Motion Corp;Pluma;MxHero;SnapShyft: Labor Marketplace;Flowtown;42 Technologies;MailHaven;VIA Global Health;LiveCanary;Keyo AI;Pluto Brand;Chirply;AdRaid;3TEN8.AI;Fuel;Hinge;Telp;InfuseAI;Shohoz;Aarav Unmanned Systems;Karma;Pantry;Omate;XING Mobility;Metadium;AvidBots;Cesanta;Smart Crowd;UTURN Entertainment;Kharabeesh;Buglance;Jobedu;Izif.com;invygo;BulkWhiz;Nestrom;Aladdinb2b;PointCheckout;The Scalable CFO;MaktApp;Visor;Nakheel;GymNadz;DailyMealz;AlgoDriven;MyU;Mamo Pay;Hush;Kiki Lombardwilson;SuperGanadero;Prospect Bio;Movivo;BottlesTonight;Alfred;Fidel API;Five Jack;TapFwd;DemandSphere;ShopGeniusApp;Empreware;SocialCops;Goldbelly;THE BEARD CLUB;Fifth Corner Inc.;FlyData;Newoldstamp;Stellapps Technologies;8sec;Awfar market;Ohalo;WeTipp;UGO Health;Nibras;Jobpal;Neuron Mobility;Firefly;Saffron;ZAPR;Base.vn;Behance;Bunch;Doodle Mobile;EFishery;HOOKED;Purple Squirrel;Beam;RolePoint;Setter;Siren;Streamlabs;Unito;Upbeat;Urbanhire;WaystoCap;ParkBench;Globalwork;Trustify;Chefaa;Shieldfy;Nawah Scientific;Dabchy;Vapulus;Spare Payments;Qishidai;Grata;Julu Mobile;Judolaunch;Micro Benefits;RippleHire;Quickli;Uninstall.io;TapChief;FarMart;Ftcash;SpotDraft;InstaPaisa;AppGain.io;Argineering;Mumm;Connected Robotics;Zehitomo;MagicPrice;Credit Engine;JustInCase;KAKEHASHI;App-CM;Authlete;ThankUCash;Panya Studios;Scopio;GoWabi;Glee Trees Pte;STYLHUNT;DishDash;Favstay;Parcel Perform;Oxfordcaps;Saturday Kids;Aureso;WiFi Chua;Novocall;DropSuite;Horangi;Epicurio;FireVisor;UpCode Academy;GetVan Singapore;Day2Life;Reality Reflection;The Clozet;Chatter Research;Venio;Adventure Bucket List;Push Technologies;Swept;Finaeo;Chatkit;Logojoy;Keatext;MedStack;Chisel.ai;Second Funnel;Meya.ai;Synervoz Communications;Local Logic;UrbanLogiq;Ambience Data;ReDock;Fuzzy.ai;Shoelace;Olev;Cube Consumer Services;NestReady;Techmate, Inc.;JuiceInnov8;Muslimarket.com;TopDocs;Infonesia;Dealcha!;WisePass;HelloGold;Havson;Favful;Homegp.asia;NeonRunner;MyCash Online;IsItUp Dotcom;Naluri Hidup;Curlec;EcomExperts;Prontmed;Rota dos Concursos;MOL - Mediação Online;Carreira Beauty;YContent;NAZAR;Alba;EntrenaYa;Geniusly;Tarefa.co;ComeCasero;TipiTop;Carengo;DeporPrivé;Grillo;InstaDM;Decompris;UNIKO;My Job Studio;Mienvío;LocalAventura;Propiedades;Viajamex;Sellpad;Cine+;Come Bien;Mi Dulce Hogar;Novelistik;LECO;Wavestack;Fitco;Apurata;Nettle;Ample Foods;Reelables;Thrive agric;Hiip;Melodics;Gilmour Space Technologies;Chefs For Seniors;PredictBGL;Mall IQ;Hyphenmark;Level Therapy;Hearo.Live;Taskty;Dot Blockchain Media;Gas Pos;Memorick;Monogram;Enuma;Fairbanc;Zeuss Technologies;Hover Developer Services;Compute Software;Appbistro;Haseel;@hotel;Back Office.co;Eatgeek;Alluva;She's Well;Stackin';Productfy;FundRocket;Truck Fortune;PayForm;BlockVigil;LeCupboard;Dreamship;Ricult;Whelp;TaskUnite;Polyup;Fysical Labs;Revolution Precrafted;Crabi;Energaia;DigitaSport;Cricket One Asia;Kango;Eksab;idwall;Noon Academy;Paynas;Apphive;Clara;FOX-TECH;Jones;Buseet;AMPAworks;Visionful;ChemTech AI;Blue Studios;Glyph;Blue Wire;BeatDapp;Rovilus;Op.gg;PUBLY;Cyber Talents;Harmonica;EZ Farming;OneStockHome;Asiola;FreshKet;Qerja;TravelFlan;Abillion;Tripdizer;OkieLa;Tourkrub.co;SkillLane;KURASERU;Bindez Pte.;Saigoneer;Elkrem;Khmerload;Buy Buddy;Acudeen Technologies;Jala;WashBox24;Health at home;Garage;Gathern;9fin;NizTheWiz Technology Limited;GITAI;Finaxar;Drivemate;Preplay;Bonnus;BasharSoft;ElMawkaa;HiCustomer;TalentBase;Klarity Analytics;Civet Biosciences;Go-Rework;Whole Surplus;Happy5;EventXtra;NextSmarty;Hungry Hub;Terapify;Khmerhome;LoQueNecesito.co;Fastwork;Wish beer;Ordera;Staple;Event Banana;Tourbitz;XWORK;Ahlijasa;Seekster;TakeMeTour;RegulusTechnologies;Upteam Corporation;VCV;Chorus;OpenUp;Ovation;Reby;NewCampus;Tranqui Finanzas;NowPay;Seppure;Bellugg;Etiner;Ejen2u;Sendspark;Speero;Modus;Keno;Aliena;Node;Hypernet;Acquire;QiDZ;Vetwork;G-MEDS;Volt14;Balloon;DentaCarts;Spoon;Appboxo;Homage;ElCoach;Baubap;Intrro;Salutat;SiamCarDeal;DB Menos;Funnelll;Quizzito;TrustlessBank;Jaranda;OneKitchen;VICO;Food Market Hub;Net Worth Consulting;YACOB;Kondukto;Lifemote;TradingFoe;Juked;Mira Financial;Garment IO;Get On Board;Cambridgene;Rex Aglabs;Catch;ShardSecure;Esports Players League;Edbridg;Shiplyst;Retrocausal;Humanly;Rise.co;GROM LTD.;Proteinea;BluAge;ProSpark;RaRa Delivery;Quod AI;Turing;Sumutasu;FitzyTV;Carnot Innovations;Trace;Vibely;Amixr;Split;Gameball;Soda Labs;Telgani;Koinbros;Instawash;Escavox;Coveti;AtlasCity;Omnitron Sensors;Spenny;Pilota;DIVE Studios;Bankiom;Lean Technologies;NEO Money;You Homes;Aprende Institute;Quotabook;Vonder;Conicle;Papaya insurance;Wallex;Canal Circle;SAIB;Playcurio;Newneek;Bloome;Comento;Source Beauty;Atomionics;Ghost Kitchen;Payple;Bizzi.vn;PandaCredit;Chopp;3secondz;Voiz FM;Code4Startup;PI.EXCHANGE;Krosslinker;ADBRO;Greenhouse.co;Seventh Sense;AlgoPay;Cloudcommerce;Inofab Health;RealStake;IBillionaire Capital;Presence;Pop.in;Duithape;MONAD Tech;Amalan;Sakura Research Corporation;Doyobi;IMoney;Slik;Laasie;Uyu;Bondai;Adapty;Ecocart;Getgrow;Renetec;Opendoor;Rover;Crema;Factory;Flye;Goboon;Momoproject;Mailstrom;Mero;Policypal;Nikahsatu;Plant an App;Top e university;Calyx Health;Runway Financial;ChomCHOB;Ion Mobility;AiSensum;Anglers;Alloy Card;Aella Credit;Graffer;Pangea;Sportwey;Koska;YouStake;Maveron;Class Action;Edfa3ly;Kenz, Inc.;Asistia;O6;KiLife Tech, Inc.;Noonswoon;Logiless;Legalscape;LUMIO;Expansive;Cinepapaya;Chikaku;Chipper;Connected;Enter;Holmes;Elva;Gurú de viaje;Freckle;HandUp PBC;Zineyou;Hexa;HYVE;Arc.dev;Atoms;Bidvine;Plentina;Silk and Sonder;DentaLight;Doc-doc;Briko robotics;BrightNest;ChocoTravlr;Clinikk Healthcare;Club Guaf;Culture Kitchen;Convoz;Drover AI;Denarii Cash;Dartspeed.com;First Opinion;Feige;Exceptional Individuals;Favoritoys;From.Us;Fundwise;Growlers;Holor;Impulsando Academy;Gather;Go X;Thematic;Reflect;Little Bookmates;Kyndoo.com;MeCloud;MetroResidences;#LOOKEA;Plot;Custodian;Hamsa Pay;Super Seguros;Morton &amp; Bedford;PortalTerreno.com;Play The Future;+822 (Plus Eight Two Two Co.,Ltd);Plympton;COR;Routes;Ropanroll;Sira Medical;Simplex;Style Advice AS;Sparrow;SPIDER FLEET;The fit body co.;Tagbeat;TEXEL;Treat;Virtual Internships;VILLOID;Trybu Learning;Vech;Wedgies;Tioki;VlogEasy;Yetcargo;Weele;Vessel;Cred;OpenDurian;Tempat.com;GetCraft;Crowdmade;Bottr;Payrollhero;Fazwaz;MyBOX;Between;Impact Credit Solutions;Tourego;Deal Connect;Shippio;DIGGLE;Souco;Ulysses;Trustdock;CAPS;Ginja;Wuilt;Tello;Crol.io;Stoovo;ADD SHOP;ActualConversion Inc.;Clout Jam;Invidica;MightyFly;Avatar;Circle;MWJ;Butlr;Brave Credit;Graviti;OTO Global;SubGen;Workclass;Yovza;Telefuel;XCUTE;Perrobox;Kiira;Drivemecrazy.mobi;Freshop;Tonight! New York;NikahSatu;Blurbiz;Avantcom International;Agrapp;SeeMexico;TrustIQ;Growth Boulevard;Spokn;Qwipd;KnockKnock Systems;Abound;SOLS Energy;SnapStays;Predictable Media;Plancast;Plant Cartridge;Redesigner;The Ambition App;Storicity;Project io;Syscap;tagMonkey;EMTECH;Soul in a Box;Spareslab;Qualsights;Puzzlium;Salasa;Pawsh;comoquiero;YoFio;Ruedata;Pura Mente;Raw Apothecary;Pinmypet;Prescrypto;Dagangan;Ryu Games;Cursostotales;Gentem;Social Wire;Shiftling Holding;Wsmart;Atrium;Pixyalbum;Seed CX;Qwork;Abandonment Protector;Garaji;ReferFit;DeepSparks;Dawsat;Super Lucky Casino;Kilo;Coded;GrowthTeam;Popsa;JusticeText;In Your Shoe;StyleNow;Apothecary;Escapando;Papaya Insurance;Axend;Cadence;Bé Yêu;MessageCube;Voiz FM;Harris;P5M Project Management;Haemukja;Feast;PicPlum;Jiko;Blackcart;Cybewrite;Bakala;Showcase;EMOV8;Textaurant;Urban Metry;Donggle;Kinkhao;Trteeb;Welltrack;Orchard Diagnostics;Student Inn;Parlakbirgelecek;Finsify;Coolmate;AppBind;Tammwel;Blume;Pazpo;ELSA;Maestro;Earable;Mobonics;Beengo;Accrue;Knote;Kaleidoscope;Vokal;HelperGo;Bliinx;Pineapple;Talently;Communication and Culture;Owl.ai;Gili;Sandstorm Labs;Citizen Logistics;Solactron;TasteSpace;Aquaponica;My Options;Govlist;dMails;Meddy;TapHomes;24/7 Techies;Fishbit;Slinger Studios;Lookmark;BlackTies;Coaster;Mihaibao;Esar;Desde el Ring;Built in Menlo;Jambuddy;Embark Labs;Sellfone;Ink Labs;Ekomoditi;Mercury;Aiotra;ThinkUp;Shopintoit;Veluga;Core Labs;Mitssy;Urban Metry;TRIPAFRIQUE;Selasar;Optimize.Health;Quantum;Float;Mintzone;Civica Digital Mexico;ChefonDemand;Sproutify;Kitterly;Legal Marketing Innovations;Capabiliti;Braintree;Penfield.AI;Glyder;Penguint;Gizmo;Gestarcoop;Greenish;Hapoom;Mars Reel;Eversnap Photography;Startup Angels;Wecare247;Simplifai Labs;Celebrate;Boxc;Souco;Social Stork;Networked Blogs;Exploiter;Sheroes;Jasper;Whale;Sales MENA;EmployeeSocial;Oree;Hykso;Snapsheet;Stack;Whitemark;hala;BloomCredit;Wee;alder;Picasso Labs;Finaxar;Podcorn;Rapchat;Intrepid;Presence;Pique;SimplyInsight;Leflair;Department of Better Technology;Arcade;Lucidchart;Speedhome;Neonrunner;WHILL US;Judo;Schola;Modus;FoodMarketHub;Suregifts;Dyad.com;Qunomedical;SiamCarDeal;Renaissance;Cloutdesk;Instawash;ClaimCompass.eu;Connected2.me;Cornflix.TV;Kharabeesh;OLSET;Sickweather;Linte;Protomate;Sprig;42 Technologies;Amalan International;Holidog;Medihealth Solutions;Yaydoo;Massive Bio;Omise;Ejari;YaSabe</t>
  </si>
  <si>
    <t>Talkdesk;InnovAccer;LaunchDarkly;Paidy;Iterable;Clip;EFishery;Intercom;Guideline;Turing</t>
  </si>
  <si>
    <t>Unshackled;Seedcamp</t>
  </si>
  <si>
    <t>Saudi Venture Capital;500 Global;Mixi;Nikon;Nikon;Mitsubishi Estate;MAVCAP;Ministry of Economy, Trade, and Industry;Nikon;Nikon;Turkish Development Fund;Ion Pacific Limited;Nikon;International Finance Corporation;Qazaqstan Investment Corporation;National Development Fund of Taiwan;Bodley Group;Dentsu;Parent/ Group;BBVA;z holdings;KVIC</t>
  </si>
  <si>
    <t>United States;Spain;United Kingdom;Japan;Germany;Sweden;Jordan;Mexico;Finland;Brazil;China;Chile;Denmark;India;Egypt;United Arab Emirates;Thailand;Ireland;France;Singapore;Italy;Philippines;Malaysia;Hong Kong;Estonia;Lithuania;Australia;South Korea;Indonesia;Taiwan;Lebanon;Netherlands;Israel;Canada;Bahrain;Russia;Argentina;Pakistan;Ukraine;Nigeria;Serbia;New Zealand;Vietnam;Luxembourg;Ecuador;Türkiye;Senegal;Portugal;Poland;Norway;Latvia;Czech Republic;Peru;Myanmar;Switzerland;Colombia;Kuwait;Hungary;Bangladesh;Cayman Islands;Saudi Arabia;Qatar;Morocco;Tunisia;Burma (Myanmar);Cambodia;Guernsey;Sri Lanka;Belgium;Côte d'Ivoire</t>
  </si>
  <si>
    <t>https://storage.googleapis.com/dealroom-images-production/23/MTAwOjEwMDpjb21wYW55QHMzLWV1LXdlc3QtMS5hbWF6b25hd3MuY29tL2RlYWxyb29tLWltYWdlcy8yMDIzLzAzLzIxL2IzNTY4MTE2YjdkYzZjNjUzNjJjMDhlM2NlYjRhNWYx.png</t>
  </si>
  <si>
    <t>2212</t>
  </si>
  <si>
    <t>2204</t>
  </si>
  <si>
    <t>485</t>
  </si>
  <si>
    <t>5830.27</t>
  </si>
  <si>
    <t>52355.28</t>
  </si>
  <si>
    <t>4638320</t>
  </si>
  <si>
    <t>https://app.dealroom.co/investors/1535_creative_hub_differdange</t>
  </si>
  <si>
    <t>https://1535.lu</t>
  </si>
  <si>
    <t>1535° Creative Hub Differdange</t>
  </si>
  <si>
    <t>Luxembourg's hub for creative and cultural entrepreneurship</t>
  </si>
  <si>
    <t>Schräinerei, 115A, Rue Émile Mark, Oberkorn, Differdange, Canton Esch-sur-Alzette, 4620, Luxembourg</t>
  </si>
  <si>
    <t>49.5225531</t>
  </si>
  <si>
    <t>5.9004309</t>
  </si>
  <si>
    <t>Differdange</t>
  </si>
  <si>
    <t>Tania Brugnoni (Founder)</t>
  </si>
  <si>
    <t>Tania Brugnoni</t>
  </si>
  <si>
    <t>Fwrd;Explose;City Savvy Luxembourg;The essential;Unison Studios;Jiddereen;MAD TRIX;AdrienWira Design;Illustration;Ane Erézué;Animatiosaure;Anouck Pesch Architecte;Asta Kulikauskaite Krivickiene;Beast Records;Black Magic Tea;Christine Eckardt Photography;Dekography;Doghouse Films;David SONER;DiviDante;Dubl;Essebi drum;Eric Chenal;FOQUS;Frank Jons;Gianmarco.Design;Neopixl;Gilles pegel;JKB Fletcher;Kesselbetrib;Konektis Entertainment;Kousca Design Studio;leah schroeder studio;Les Films Fauves;lisa junius;Marion Dessard;Melting Pol;Moonlight Tattoo Studio;Paul Kirps;Purple Monkey;This is Radar;Roxanne Flick Design;REXINLUX WOOD STUDIOS;Studio Blomst;Sonotron;Sacha Rein;Schräinerei;Sophia Garlinskas;Martine Pinnel;VIA MEDIA Creative Partners;Wady Films;Ville de Differdange</t>
  </si>
  <si>
    <t>Fwrd;Explose;City Savvy Luxembourg;The essential;Unison Studios;Jiddereen;MAD TRIX;AdrienWira Design;Illustration;Ane Erézué</t>
  </si>
  <si>
    <t>music;sports;media;energy;kids;event tech;marketing</t>
  </si>
  <si>
    <t>Europe;Luxembourg;Differdange</t>
  </si>
  <si>
    <t>https://www.facebook.com/1535.lu</t>
  </si>
  <si>
    <t>https://www.linkedin.com/company/1535%C2%B0-creative-hub-differdange/</t>
  </si>
  <si>
    <t>https://storage.googleapis.com/dealroom-images-production/9a/MTAwOjEwMDpjb21wYW55QHMzLWV1LXdlc3QtMS5hbWF6b25hd3MuY29tL2RlYWxyb29tLWltYWdlcy8yMDIzLzAzLzIwLzk2OTJkNTY0NDExNjRmNWMxNTkwOWIxZDQ2NDdlOGQz.png</t>
  </si>
  <si>
    <t>4630104</t>
  </si>
  <si>
    <t>https://app.dealroom.co/investors/leonard_</t>
  </si>
  <si>
    <t>https://leonard.vinci.com/</t>
  </si>
  <si>
    <t>Leonard</t>
  </si>
  <si>
    <t>Leonard is the VINCI Group's innovation and foresight platform</t>
  </si>
  <si>
    <t>ECOncrete;Utilis;Voyage Control;Ep tender;Omniflow;HoloBuilder;vHive;Altaroad;Waycare;Kenzen;Ellona;Converge.io;nPlan;Hiboo;Spacemaker AI;Smartvid io;Rated Power;Heex Technologies;UAV AUTOSYSTEMS HOVERING SOLUTIONS ESPAÑA;Kraaft;Instagrid;Carbon Upcycling Technologies;OpenSpace;EAVE;Asystom;Nodes &amp; Links;Civdrone Ltd;Ampd Energy;Nature Metrics;Viibe;Soliquid;Saqara (formerly AOS);Vizcab;Orok;Cyclope.ai;AI Clearing;DEVISUBOX;Infogrid;Aerial Coboticus;DIREXYON;SustainEcho;VanO;Caeli Energie;oculai GmbH;Rockease;Build2B;Machine26;Loris;NEORATECH;Oke Charge;fostr;Aeternum Technologies;Arsenio;Lokimo;Exodigo;Auxilia;Inergeen;hyperTunnel;Softsystems;Autarc;Ostrea Design;Akanthas;City&amp;You;iNex Circular;Wavex Technology;Renalto;Moebius;Fixers;BLIC;BIMtoBuild;PILION</t>
  </si>
  <si>
    <t>OpenSpace;Instagrid;Infogrid;Exodigo;Spacemaker AI;Carbon Upcycling Technologies;vHive;Nature Metrics;Converge.io;nPlan</t>
  </si>
  <si>
    <t>health;security;real estate;media;telecom;energy;home living;robotics;transportation;enterprise software;engineering and manufacturing equipment</t>
  </si>
  <si>
    <t>Israel;United States;United Kingdom;France;Portugal;Norway;Spain;Germany;Canada;Hong Kong;Switzerland</t>
  </si>
  <si>
    <t>https://www.linkedin.com/company/weareleonard/</t>
  </si>
  <si>
    <t>https://storage.googleapis.com/dealroom-images-production/1f/MTAwOjEwMDpjb21wYW55QHMzLWV1LXdlc3QtMS5hbWF6b25hd3MuY29tL2RlYWxyb29tLWltYWdlcy8yMDIzLzAzLzE1L2MwNGU5MDQ0MjczMzhkZjhmYjY4ZDY4NzlkNjE4OGNk.png</t>
  </si>
  <si>
    <t>273.64</t>
  </si>
  <si>
    <t>2180.28</t>
  </si>
  <si>
    <t>4617296</t>
  </si>
  <si>
    <t>https://app.dealroom.co/investors/9yards_capital_1</t>
  </si>
  <si>
    <t>http://9yards.vc</t>
  </si>
  <si>
    <t>9255, West Sunset Boulevard, Sunset Strip, West Hollywood, Los Angeles County, California, 90069, United States</t>
  </si>
  <si>
    <t>34.0901713</t>
  </si>
  <si>
    <t>-118.39393003</t>
  </si>
  <si>
    <t>West Hollywood</t>
  </si>
  <si>
    <t>Fundbox;Bitcoin;Coinsetter;Jetty;Jackpocket;Glow;OneChronos;Bud;Mighty;Mighty;SkyRyse;Dharma Labs;Cushion;Parade;Roger.ai;Truework;Shipsi;Ocrolus;Deliverr;Emerge;Upflow;Coda;Staked;Stytch;Runa;Publicrecreation.com;Tagomi Systems;Banked;Platform Science;SVT Robotics;Andrena;Life By Spot;MakersPlace;Provenance.io;Lori;Wallet.ng;Owner;Mosaic;Layer;Remote;Kojo (formely Agora Systems);Sundae;Eco;Fonoa Technologies;TradeWing;Savi;Pepper Pantry;Workstream;Terminal;Trackonomy Systems;Epirus;Cottage Technologies;Relay Payments;Ecocart;Sylvera;Bruvi;Laika;Horizon 3 AI;Canopy Connect;NALA;Mudflap;Wholesail;Realm;Varda Space Industries;Live Recover;ThreeFlow;Isometric Technologies;ResQ;Qogita;Embedded Financial;Pomelo;Settle;Overflow;REPOWR;MONPURE London;Selfbook;Arrow;Solvento;Internet computer;Realm;Monnai;Sequence;Ethic;ICME;Glean AI;LogRock;Telegraph;Everest;Latch;Loop;Marathon Ventures;Toniq;Archiveresale;Oath Digital;NFID</t>
  </si>
  <si>
    <t>Remote;Deliverr;Coda;Epirus;Fundbox;Stytch;SkyRyse;Jackpocket;Platform Science;Emerge</t>
  </si>
  <si>
    <t>gaming;health;travel;legal;security;fintech;wellness beauty;real estate;sports;food;media;telecom;education;energy;kids;hosting;home living;robotics;jobs recruitment;transportation;marketing;enterprise software;space</t>
  </si>
  <si>
    <t>United States;United Kingdom;Mexico;Kenya;Nigeria;Germany;Ireland;Tanzania;Canada;Argentina;Switzerland;New Zealand</t>
  </si>
  <si>
    <t>North America;United States;West Hollywood</t>
  </si>
  <si>
    <t>1227.27</t>
  </si>
  <si>
    <t>4617289</t>
  </si>
  <si>
    <t>https://app.dealroom.co/investors/master_ventures_1</t>
  </si>
  <si>
    <t>http://masterventures.com</t>
  </si>
  <si>
    <t>Maidsafe;Bitrefill;Partisia;Aleph Zero;CERE Network;Quant Network;CasperLabs;Chainguardians;Boson Protocol;Linear Finance;Fracture Labs;Grove;Myria;Banger Games;Gunzilla Games;Big Time Studios;bloXmove;Thorchain;Panther Protocol;Ethernity chain;Standard Protocol;DeFi Land;PolkaDex;Star Atlas;ParaState;Kylin Network;Sigmadex;SubQuery;Kasta;SuperFarm;AIOZ Network;Dogami;Mech Plumbing Service;Affyn;Chainport;Cornucopia’s;Genius Yield;Solcial;Ajuna;Cross The Ages;Battle of Guardians;Analog;Moonray;Fluid;Animal Concerts;Yellow;Avarta;NFT3;Sidus Heroes;EizperChain;Gamium;DEFIYIELD App;Quest Gamers, Inc.;Elumia;Shopx;Cryptocitizen;Actafi;Spheron;Pine;Thetan Arena;reBASE;GARD: Home;Aether Games;Metaprints;Blockchain Monster Hunt;Misfits;BnkToTheFuture.com;The Fabled;MANTRA;Zumer;CortexDAO;Pocket Network;VLaunch;Me3</t>
  </si>
  <si>
    <t>CERE Network;Gunzilla Games;Analog;Aleph Zero;CasperLabs;Cross The Ages;Banger Games;Big Time Studios;Grove;Boson Protocol</t>
  </si>
  <si>
    <t>gaming;security;fintech;music;food;media;telecom;kids;hosting;transportation;marketing;enterprise software</t>
  </si>
  <si>
    <t>United Kingdom;Sweden;Denmark;Switzerland;Germany;Canada;Hong Kong;Malta;United States;Spain;South Africa;Ireland;India;Estonia;Greece;Singapore;Bulgaria;France;Indonesia;United Arab Emirates;Australia;Thailand;Seychelles;Panama;Vietnam;Andorra;Cayman Islands</t>
  </si>
  <si>
    <t>feb/2022</t>
  </si>
  <si>
    <t>982.29</t>
  </si>
  <si>
    <t>4609620</t>
  </si>
  <si>
    <t>https://app.dealroom.co/companies/startups_lu</t>
  </si>
  <si>
    <t>https://startups.lu</t>
  </si>
  <si>
    <t>Startups.lu</t>
  </si>
  <si>
    <t>Enable the emergence of digital champions and support entrepreneurs</t>
  </si>
  <si>
    <t>14, Rue Érasme, European District North, Kirchberg, Luxembourg, Canton Luxembourg, 1468, Luxembourg</t>
  </si>
  <si>
    <t>49.6246961</t>
  </si>
  <si>
    <t>6.1495831</t>
  </si>
  <si>
    <t>Marielle Kropf</t>
  </si>
  <si>
    <t>EuroDNS;TaDaweb;Talkwalker;Roommate;Salonkee;Open Assessment Technologies;Supermiro;Hydrosat;Nexten.io;Databourg;Clubee;Rejustify;Becoming;Steel Shed Solutions;Mission Space;Information Technology For Translational Medicine (Ittm) Sa;Luxcaddy;Vingineers;machineryscanner;Softbrik;Promoted.ai;Rafinex;Anisoprint;TiQuest;Zortify;Climate Camp;Kidola;CLEAN SOMETHING FOR NOTHING™;Foozo;APIDNA;Greenworlder;Ceasy;LouvignyMedia;Lodago;Vivi.lu;Helix Space;AM 4 AM;Jobfirst;Stronger;knytify;Virtual-Rangers;Social WebApp Development SC;Veezzy;MediNation;Wixdom;Asemes;Osha;ZentraGlobal Sàrl;Ark e-Tech;Niche Guardian;LetzCompare;Synermesh;kaash light engineers;Beyond Nutrition;Exemplum;DataVaccinator;Mobility Era Game;Fund XP;SpaceTIS;Dominika Montonen-Koivisto;Äerd Lab;Lagor Services;ClubTrust;KARIYER LUXEMBOURG;Swoople</t>
  </si>
  <si>
    <t>Salonkee;Hydrosat;Promoted.ai;Talkwalker;Mission Space;Greenworlder;Nexten.io;Databourg;Supermiro;Climate Camp</t>
  </si>
  <si>
    <t>health;travel;legal;security;fintech;wellness beauty;real estate;sports;food;media;education;energy;hosting;event tech;robotics;jobs recruitment;transportation;marketing;enterprise software;space;engineering and manufacturing equipment;service provider</t>
  </si>
  <si>
    <t>Luxembourg;United States;France;Malta;Belgium;Netherlands;Finland</t>
  </si>
  <si>
    <t>https://storage.googleapis.com/dealroom-images-production/b7/MTAwOjEwMDpjb21wYW55QHMzLWV1LXdlc3QtMS5hbWF6b25hd3MuY29tL2RlYWxyb29tLWltYWdlcy8yMDIzLzAyLzI3L2M4ODc1ZmVjYTEzNGI2NTgyYWIxN2RjNDMwZjYxNzc5.png</t>
  </si>
  <si>
    <t>4599393</t>
  </si>
  <si>
    <t>https://app.dealroom.co/investors/cassini_initiative</t>
  </si>
  <si>
    <t>https://www.cassini.eu/cassini-initiative</t>
  </si>
  <si>
    <t>CASSINI Initiative</t>
  </si>
  <si>
    <t>CASSINI is the European Commission's initiative to support entrepreneurs, start-ups and SMEs in the space industry, including New Space, during 2021-2027. The initiative is open to all areas of the EU Space Programme, and covers both upstream (i.e. nanosats, launchers, etc. and downstream (i.e. products/services enabled by space data, etc.). CASSINI includes a €1 billion EU seeds and growth fund, hackathons and mentoring, prizes, a business accelerator, partnering and matchmaking</t>
  </si>
  <si>
    <t>Bavaria, Germany</t>
  </si>
  <si>
    <t>48.9467562</t>
  </si>
  <si>
    <t>11.4038717</t>
  </si>
  <si>
    <t>Dany Robberecht</t>
  </si>
  <si>
    <t>Satellogic;Qamcom;Satlantis;Eomap;Space Structures GmbH;EnduroSat;Neptune;Naventik;Greenerwave;AIKO - Autonomous Space Missions;Com &amp; Sens;CyStellar;Forsway;Loft Orbital Solutions;Pangea Aerospace;Isar Aerospace;ODYSSEUS Space;Smart Grid Control;Red Data;PlasmaBound;SuperAnnotate AI;LiveEO;Flawless Photonics;OroraTech;Kineis;ATLANT 3D;Nordluft Automation;Gisaïa;Space Composite Structures Denmark;Skudo;Volvero;HyImpulse Technologies GmbH;Addcomposites;Global Smart Rescue;Latitudo 40;Ienai SPACE;3IPK;Madrid Space;Space Products and Innovation;Vake;Celestial;UP42;HioTee;Circular Materials;Sidereus Space Dynamics;ARCA DYNAMICS;Miprons;Uptim;Infinite Orbits;vorteX.io;Asimob;Mission Space;Zentrum Fuer Telematik E.V.;Panda Insight UG;Polaris Raumflugzeuge;constellr;Exovision;ReOrbit;Stratosyst;ViBo Health;Lasting Software;Nagoon;Danish Graphene;Zuri;Preligens;Ntention;Ibérica del Espacio, S.A.;PROMETHEE;NeutronStar Systems UG;Mavuno Technologies;Zephalto;DETEKTIA;GlobeEye;Rocket Factory Augsburg;Aldoria;Progresja Space;LightCode Photonics;porkchop;Paradigma Tech d.o.o.;MeteoInsight;Remos;Orbio Earth;MURMURATION;Orixe;GroundCom;Pyhomspace;Disaitek;Ecoten;Kuva Space;Kreios Space;Pandionai;Solstorm Rocket Propulsion;Arkadia Space;Enernite;Orbify;Deeeper-technology;Additive-space;Arcsec;GreenAnt B.V.;The MindKind;The Exploration Company;Scidrones;Sternula;Spotlite;HIVE Systems;Bettermaps;ForestRadar;TITAN4;Revolv Space;WaltR;OPUS Aerospace;SpaceDreamS;Engineering Minds Munich GmbH;Uneeqly;LS Engenharia Geográfica;Vyoma;Comet IngenierÃ­a;Wayren;Generalized Retrieval of Atmosphere and Surface Properties (GRASP SAS);DBSpace S.R.L.;3D Executive Management Systems;SMW Group AS;GEOMATYS;MIRATLAS SAS;Black Engine Aerospace GmbH;Remred;European Space Foundation / Europejska Fundacja Kosmiczna;RespectUs;Nano-Tech;Swiss Airtainer;Stellar Telecommunications;Bitrezus P.C.;Ion-X;AIRMO;Rosa.io;Cetra Base;Instazap;Reflex Aerospace;Green City Makers;insert digital srl;e.Ray Europa GmbH;Orbital Matter;Ecosophy;PlaceQu;Caius;Thales Alenia Space;Cellgrid;Holoma;Transforming Textiles AB;Space Locker;Conceptr;LLcloud;Fashion For Biodiversity Solution - FFBS;AcTLAbS;Yolanda;Fléttan Earth Observation;ClimaCare</t>
  </si>
  <si>
    <t>Isar Aerospace;Loft Orbital Solutions;Kineis;EnduroSat;The Exploration Company;Satellogic;LiveEO;constellr;Kuva Space;Satlantis</t>
  </si>
  <si>
    <t>health;legal;security;fintech;wellness beauty;real estate;fashion;sports;food;media;telecom;education;energy;event tech;robotics;jobs recruitment;transportation;semiconductors;marketing;enterprise software;space;chemicals;engineering and manufacturing equipment;service provider</t>
  </si>
  <si>
    <t>Uruguay;Sweden;Spain;Germany;Bulgaria;Italy;France;Belgium;United Kingdom;United States;Luxembourg;Netherlands;Ireland;Denmark;Estonia;Portugal;Finland;Slovakia;Norway;Czech Republic;Romania;Poland;Slovenia;Greece;Latvia;Croatia;Hungary;Switzerland;Iceland;Austria</t>
  </si>
  <si>
    <t>Europe;Germany</t>
  </si>
  <si>
    <t>https://storage.googleapis.com/dealroom-images-production/84/MTAwOjEwMDpjb21wYW55QHMzLWV1LXdlc3QtMS5hbWF6b25hd3MuY29tL2RlYWxyb29tLWltYWdlcy8yMDIzLzA0LzAzL2IwZWIyM2JkYTA1MjlhNDEzNjNhY2RkODQ4MjQzYWJi.png</t>
  </si>
  <si>
    <t>2.85</t>
  </si>
  <si>
    <t>2996.65</t>
  </si>
  <si>
    <t>4598530</t>
  </si>
  <si>
    <t>https://app.dealroom.co/investors/google_for_startups_ukraine_support_fund</t>
  </si>
  <si>
    <t>https://www.campus.co/europe/ukraine-support-fund/</t>
  </si>
  <si>
    <t>Google for Startups Ukraine Support Fund</t>
  </si>
  <si>
    <t>A $5 million fund allocating equity-free cash awards and Google support for Ukraine-based startups</t>
  </si>
  <si>
    <t>Ukraine</t>
  </si>
  <si>
    <t>49.4871968</t>
  </si>
  <si>
    <t>31.2718321</t>
  </si>
  <si>
    <t>DISCOPERI;Cardiolyse;Precoro;Orderry/Remonline;NetHunt;Agrolabs;Skyworker;Book Box;YouControl;Mate academy;Liki24;AcademyOcean;Respeecher;Esper Bionics;Choizy;People Force;Awesomic;Dots Platform;Plai;Happy Monday;GIOS - Global Innovative Online School;ComeBack Mobility;CareTech Human;Workee;Bluedot;Folderly;Djooky;Effy;Handy;Elai;VanOnGo;Promin Aerospace;RECEPTOR.AI;Jiffsy;Wantent;Lab24;pleso;MATHEMA;Sorbsys;Masthead;Almexoft;ZooZy;Gradual;Zeely App;DrugCards;Adwisely;Fuel Finance;kycaid;EducateMe;Releaf Paper;Birb;Numo;Mama Plant a Tree;Private Tech Network;Pricer24;Mindly;Pravosud;Stape</t>
  </si>
  <si>
    <t>Liki24;Workee;Awesomic;Almexoft;Mindly;People Force;Mate academy;Respeecher;Adwisely;ZooZy</t>
  </si>
  <si>
    <t>Google</t>
  </si>
  <si>
    <t>health;legal;fintech;wellness beauty;music;real estate;food;media;education;energy;kids;hosting;home living;robotics;jobs recruitment;transportation;marketing;enterprise software;space;consumer electronics;engineering and manufacturing equipment;service provider</t>
  </si>
  <si>
    <t>Ukraine;Finland;United States;United Kingdom;Poland;Lithuania;Estonia;France;Switzerland</t>
  </si>
  <si>
    <t>Europe;Ukraine</t>
  </si>
  <si>
    <t>https://storage.googleapis.com/dealroom-images-production/4a/MTAwOjEwMDpjb21wYW55QHMzLWV1LXdlc3QtMS5hbWF6b25hd3MuY29tL2RlYWxyb29tLWltYWdlcy8yMDIzLzA0LzE3Lzk2OTk4MDkwYjQzZjlmNjNlM2E1ZTA0ODczZDNjOWI2.png</t>
  </si>
  <si>
    <t>96.24</t>
  </si>
  <si>
    <t>4544627</t>
  </si>
  <si>
    <t>https://app.dealroom.co/investors/brampton_entrepeneur_centre</t>
  </si>
  <si>
    <t>https://www.brampton.ca/EN/Business/BEC/Pages/Welcome.aspx</t>
  </si>
  <si>
    <t>Brampton Entrepeneur Centre</t>
  </si>
  <si>
    <t>We provide a variety of services to individuals preparing to start and grow their business in Brampton</t>
  </si>
  <si>
    <t>41, George Street South, Brampton, Peel Region, Golden Horseshoe, Ontario, L6Y 1L9, Canada</t>
  </si>
  <si>
    <t>43.6845171</t>
  </si>
  <si>
    <t>-79.7603975</t>
  </si>
  <si>
    <t>Brampton</t>
  </si>
  <si>
    <t>martin bohl;Anes R</t>
  </si>
  <si>
    <t>Acorn systems;Jazzba;Egregore Labs;Expancio;Metaware Labs;Just Vertical;Countable;Ordrtakr;AssetFlo;Automacy AI;Cartly;Hop In;Owl Home;MedaKi;XpertVR;Frux Technologies;Resonate;TapAlly;Wavo;Pass Nigeria;Prudle Labs;Slashrtc;HalalMeals;CleanAir;Ecosytem Informatics Inc.;Javelin Sports;Treepz;Servv ™;Scooty;Pavleu;Thinqur;Routible;TurboBroker;Roam;Senior Care Connect;SKaaS;Aggregate intellect;Planworth;Manage My People;Pastel;Farmia Agritech;xix3D;Veebar Tech;LocateMotion (SenSights.AI™);SHARE;Ei Amplified;Tiamat Gaming;Arlinear;Inwardstrong;PaySprint International;Visionai solutions;INSPIRELY;Achieve;VSETA;360.ca;Chaarmi Worlds;Albumexpert;Finoken;VivoPlan;ROATI Technology;goReno;MegaMind;Vollit;MindEQuity;Crafts;Winged Whale Media;MealFix;FundEvolve;Geekzy;RJV Technologies;Goodszilla;Baap Digital;Dezeynne Studio;AI2HR;LevelThree Co;Cydir;TravelJamii;Our Wave Hub;Vitruvio;Gwapp;WebPowerUp;SecurCube Technologies Canada;Cleancut;Let's Go Gaming</t>
  </si>
  <si>
    <t>Treepz;Pass Nigeria;Javelin Sports;PaySprint International;Jazzba;Egregore Labs;Let's Go Gaming;Metaware Labs;Just Vertical;Ordrtakr</t>
  </si>
  <si>
    <t>gaming;health;travel;legal;security;fintech;wellness beauty;real estate;fashion;sports;food;media;education;kids;home living;robotics;jobs recruitment;transportation;semiconductors;marketing;enterprise software</t>
  </si>
  <si>
    <t>Canada;India;United States;Nigeria</t>
  </si>
  <si>
    <t>North America;Canada;Brampton</t>
  </si>
  <si>
    <t>https://www.linkedin.com/company/brampton-entrepreneur-centre/</t>
  </si>
  <si>
    <t>https://storage.googleapis.com/dealroom-images-production/a5/MTAwOjEwMDpjb21wYW55QHMzLWV1LXdlc3QtMS5hbWF6b25hd3MuY29tL2RlYWxyb29tLWltYWdlcy8yMDIzLzAxLzI3LzE0ZTM5ZTM5OTc1MDkyMWRjZDA1ODUwNzE4NjViYTk5.png</t>
  </si>
  <si>
    <t>4540171</t>
  </si>
  <si>
    <t>https://app.dealroom.co/investors/princeton_area_community_foundation</t>
  </si>
  <si>
    <t>http://pacf.org</t>
  </si>
  <si>
    <t>Princeton Area Community Foundation</t>
  </si>
  <si>
    <t>Lawrenceville, Lawrence Township, Mercer County, New Jersey, United States</t>
  </si>
  <si>
    <t>40.30098765</t>
  </si>
  <si>
    <t>-74.73737283</t>
  </si>
  <si>
    <t>Lawrence Township</t>
  </si>
  <si>
    <t>Dress For Success;CATHOLIC YTH ORG MRC CNTY;Puerto Rican Community Day Care Center;Bcptheater;Strettoyouthchamberorchestra;HomeWorks Trenton;HomeFront;Trenton Health Team;Mount Carmel Guild;Womanspace;The Rescue Mission of Trenton;The Watershed Institute;D&amp;R Greenway Land Trust;Young Audiences Arts for Learning;Passage Theatre Company;Artworks Trenton;Trenton Area Soup Kitchen;Share My Meals;James R. Halsey Foundation of the Arts;Rise;Arm In Arm;Princeton Mobile Food Pantry;Shine and Inspire;Interfaith Caregivers of Greater Mercer County;Trenton Circus Squad;Meals on Wheels of Mercer County;John O. Wilson Hamilton Neighborhood Center;People &amp; Stories / Gente y Cuentos;Jewish Family &amp; Children's Service of Greater Mercer County;Snipes Farm and Education Center;Princeton Senior Resource Center;Capital Harmony Works;Latin American Legal Defense and Education Fund;Greater Trenton;National Junior Tennis and Learning of Trenton;WorkWell Partnership;CASA for Children of Mercer and Burlington Counties;LifeTies;Princeton Nursery School;Prevention Education;hitops;UrbanPromise Trenton;Millhill Child &amp; Family Development;hispa;Princeton-Blairstown Center;Literacy New Jersey;YWCA Princeton;Hamilton Area YMCA;The Children's Home Society of NJ;Every Child Valued;Corner House Foundation;Anchor House;Big Brothers Big Sisters of Mercer County;The Father Center of New Jersey</t>
  </si>
  <si>
    <t>Dress For Success;CATHOLIC YTH ORG MRC CNTY;Puerto Rican Community Day Care Center;Bcptheater;Strettoyouthchamberorchestra;HomeWorks Trenton;HomeFront;Trenton Health Team;Mount Carmel Guild;Womanspace</t>
  </si>
  <si>
    <t>health;music;food;media;education;energy;kids;jobs recruitment</t>
  </si>
  <si>
    <t>United States;Trinidad and Tobago</t>
  </si>
  <si>
    <t>North America;United States;Lawrence Township</t>
  </si>
  <si>
    <t>https://www.facebook.com/princetonareacf</t>
  </si>
  <si>
    <t>https://twitter.com/princetonareacf</t>
  </si>
  <si>
    <t>https://www.linkedin.com/company/princeton-area-community-foundation</t>
  </si>
  <si>
    <t>https://www.crunchbase.com/organization/princeton-area-community-foundation</t>
  </si>
  <si>
    <t>https://storage.googleapis.com/dealroom-images-production/a2/MTAwOjEwMDpjb21wYW55QHMzLWV1LXdlc3QtMS5hbWF6b25hd3MuY29tL2RlYWxyb29tLWltYWdlcy8yMDIzLzAxLzI0LzgxNTQwNTk0Mjc2YTI2ZDY5ZmM0YjUxODZmMWUwZTMz.png</t>
  </si>
  <si>
    <t>4511212</t>
  </si>
  <si>
    <t>https://app.dealroom.co/investors/korea_investment_accelerator</t>
  </si>
  <si>
    <t>https://koreainvestment.ac/</t>
  </si>
  <si>
    <t>Korea Investment Accelerator</t>
  </si>
  <si>
    <t>36.638392</t>
  </si>
  <si>
    <t>127.6961188</t>
  </si>
  <si>
    <t>Outcode;Covering;Mediandgene;Healing Beats;Danble;Employee Labs Inc.;Adler;Poscore;Adler.;MILK Corp;VUS;Uniqconn;Pullleaf (Formerly Naturally natural);FluentT;Connect Brick;Mirror Board;The Service Platform;Funch Reward;Paprika Data Lab;Twin Nano;TNH Tech;Best R;Frame Works;Woodward Bio;Riduck;Tripus;kokonut;Mint House;Deepside;YAHO!;plody;Case note;Nocoding AI;My Hotel;Blessed Project;Neto Green;Beberia;Aimbe Lab;Creative Digital Lab;Retail Lagoon;Smore Talk;Viewjeon;Belinker;Stress Solution;Revation;Smoretalk;Sokind;Liternol;Moty;Huject;Covering;ALBAAM</t>
  </si>
  <si>
    <t>Uniqconn;Adler;Huject;Poscore;Adler.;Viewjeon;Healing Beats;Riduck;VUS;ALBAAM</t>
  </si>
  <si>
    <t>health;fintech;wellness beauty;fashion;sports;media;telecom;energy;event tech;robotics;jobs recruitment;enterprise software</t>
  </si>
  <si>
    <t>South Korea;China;French-Guiana</t>
  </si>
  <si>
    <t>0.24</t>
  </si>
  <si>
    <t>38.57</t>
  </si>
  <si>
    <t>4492078</t>
  </si>
  <si>
    <t>https://app.dealroom.co/companies/team_sy</t>
  </si>
  <si>
    <t>https://weareteamsy.org/</t>
  </si>
  <si>
    <t>TEAM SY</t>
  </si>
  <si>
    <t>Accelerating the tech startup ecosystem across South Yorkshire</t>
  </si>
  <si>
    <t>Sheffield, South Yorkshire Mayoral Combined Authority, England, United Kingdom</t>
  </si>
  <si>
    <t>53.3806626</t>
  </si>
  <si>
    <t>-1.4702278</t>
  </si>
  <si>
    <t>Samantha Deakin (Investment);Darren Balcombe;Ceri Batchelder;Laura IH Bennett</t>
  </si>
  <si>
    <t>Samantha Deakin;Darren Balcombe;Ceri Batchelder;Laura IH Bennett</t>
  </si>
  <si>
    <t>Investment;n/a;n/a;n/a</t>
  </si>
  <si>
    <t>Andel;Mr Qwak Limited;Kinetikos;Limbic AI;Die Gute Fabrik;Dr Julian Medical Group;It's All About Eco;StoreGene;Gold Standard Phantoms;LIGHTRICITY;P4ML Limited;Mendelian;Builtrix;Sheffield Technology Parks;Ioetec;Airship;Senti Tech;Medwise.ai;Mina;CurveBlock;Prblm;Townbase;The Smart Container Company;Measurable.energy;Jiva;The VNTS Company;Gangbeasts;Canstudios;EnrichMyCare;Hashiona;Holly Health;Mint Diagnostics;Cave Monsters;Eupnoos;Four Jaw;Phlux Technology;MetalloBio;Zzinga;Natterhub;GlycanAge;Faradai;Remedium bio;Shreem;MygenoMD;Voyager Robotics;Alarmonit;MedQ;Elixir AI;CAST;Kweevo;TUBR;Planet Nourish;EcoHedge;InvestRealFund;Delcaptiv Limited;Spend Network;Mapscape Limited ®;Immersive Reality Ltd;Aiva;Twin Dynamics;Target Information Systems;Octane Interactive;Appmesters;Gritstone Games;Cyclopic;XR Therapeutics;Glass Factory;Afternoonteawithdocs;Eelectricengland.co.uk;Sitehop;Legal-Pythia;Enverse;Productive Machines;Orygen;Pentabind;Humans Not Robots;Bioleap;Immersely;GWD;Turing Biosystems;Agavenetworks;SheffieldMade;GeoStories;Select Distinct Limited;Hivatic;Knowledge Pool;CnergyFund;EthicalMuch;Future Greens;mealbase;Contrac IT;WorkfromHub;FluidMS;Balloon Digital;Hatch Product Design;Ark Lighting;BPL (Barnsley Premier Leisure);Laser Partners UK;Cheribim;Level Up Solutions;Thri5 Project Consulting;CUT-IT;My Landlord Cares;Rolley;All Things Procurement;INX;Whitehead &amp; Booth Academy;TrackMyMachines;Business Analysis Hub;Projekt 42;Luumeos;Consortium Drilling;GGB Heating Solutions;Evolutor;Motion Exercise;Parent List;StemcellX;Maxims Reality;Classic Niall;Samdai;Surgery Sisters;Re:Faced;Cansor;The Victoria Boutique;Uropanet;Voxtr;Simoda Limited;We3D Design Studio;Little Laboratory;CrownCruiser;MSG360;iCompliance;Breakout Arts;Hero of Health;lifeprint.fit;Honest Childhood;Bonny and Clyde;SMS Machine Automation;Oxspring Network Solutions;Ruta Lender;Acu Seeds;DesignBrief Consultancy Limited;Growing Circles;SPOT Works;GoodThing;Donnas Face Painting;Charge Ur Vehicle;Dimension Logic Technology Ltd;UrPlug;Go Amplify;CarLer;Plasma 4;LinkLearning;EveryBaby;Rush House;Surprise &amp; Delight;THERAPHA;Studio Nefce;Megaverse;EvoBlock;Integrity Media;Mama Bear Bakes;The HrC Test;Sheffield Dragon;Fredbert Fuzz;BDSX;Aspire Furniture;Lady Survivors;KYAC;Charlie Betty;AffinityOne</t>
  </si>
  <si>
    <t>Limbic AI;Sitehop;Measurable.energy;Builtrix;Phlux Technology;GlycanAge;CurveBlock;Productive Machines;Faradai;Four Jaw</t>
  </si>
  <si>
    <t>gaming;health;legal;security;fintech;wellness beauty;music;real estate;fashion;sports;food;media;telecom;education;energy;kids;home living;robotics;jobs recruitment;transportation;semiconductors;marketing;enterprise software</t>
  </si>
  <si>
    <t>United Kingdom;Portugal;Denmark;United States;Ireland;Poland;Romania;Australia;Spain;France;Ghana</t>
  </si>
  <si>
    <t>Europe;United Kingdom;Sheffield;Barnsley;Doncaster;Rotherham</t>
  </si>
  <si>
    <t>https://twitter.com/weareteamsy</t>
  </si>
  <si>
    <t>https://www.linkedin.com/company/teamsy/</t>
  </si>
  <si>
    <t>https://storage.googleapis.com/dealroom-images-production/70/MTAwOjEwMDpjb21wYW55QHMzLWV1LXdlc3QtMS5hbWF6b25hd3MuY29tL2RlYWxyb29tLWltYWdlcy8yMDIzLzAxLzExL2Y4YTMzZGE2OWNkYTNmOTRjZWM5MDE5MjhkMmVjYzJj.png</t>
  </si>
  <si>
    <t>4423776</t>
  </si>
  <si>
    <t>angel</t>
  </si>
  <si>
    <t>https://app.dealroom.co/investors/mustafa_korkmaz_1</t>
  </si>
  <si>
    <t>Mustafa Korkmaz</t>
  </si>
  <si>
    <t>Capital&amp;Ventures</t>
  </si>
  <si>
    <t>51.1638175</t>
  </si>
  <si>
    <t>10.4478313</t>
  </si>
  <si>
    <t>Circle;Coinbase;Tesla;Salesforce;Palantir Technologies;Cappasity Inc.;Storj;Joystream;Civic Technologies;Kadena;MakerDAO;Paxos;SingularityNET;Qredo;Centrifuge;Helium;MobileCoin;Concordium AG;Fetch.AI;Celer Network;Unibright;Immutable;Orchid;DFINITY;Iotex;Zapier;ChiliZ;Cartesi;Zilliqa;æternity;SwissBorg;Securitize;Energy Web Foundation;Arweave;Audius;TRM;Offchain Labs;Livepeer;Alchemy;Nym;Quant Network;NOIA Network;Arianee;Ledn;Kusama Network;Enapter;ULTRA;PARSIQ;Near Protocol Project;Skale;Boson Protocol;Gohugo;Xx;Sublime Systems;Covalent;Optimism;Hedera Hashgraph;Dent;Publicpressure;API3;Axelar;LCX Digital;Celo;Fetch;Goldfinch;Vulcan Forged;Onomy Protocol;Constellation;Runonflux;Alchemy Pay;RSS3;Livepeer</t>
  </si>
  <si>
    <t>Tesla;Salesforce;Palantir Technologies;Coinbase;Alchemy;DFINITY;Zapier;Circle;Immutable;Paxos</t>
  </si>
  <si>
    <t>gaming;health;legal;security;fintech;music;sports;food;media;telecom;energy;hosting;transportation;marketing;enterprise software</t>
  </si>
  <si>
    <t>United States;Norway;Netherlands;United Kingdom;Switzerland;Germany;Australia;Singapore;Liechtenstein;Lithuania;France;Canada;Estonia;United States Virgin Islands;Philippines;Portugal;Spain;Greece</t>
  </si>
  <si>
    <t>https://storage.googleapis.com/dealroom-images-production/6a/MTAwOjEwMDp1c2VyQHMzLWV1LXdlc3QtMS5hbWF6b25hd3MuY29tL2RlYWxyb29tLWltYWdlcy8yMDI0LzAzLzExL2M5ZGExZmVhZjNhYzNlNjEyZjA1N2VlY2ExNDQ0MTll.png</t>
  </si>
  <si>
    <t>4422506</t>
  </si>
  <si>
    <t>https://app.dealroom.co/investors/crypto_league</t>
  </si>
  <si>
    <t>http://cryptoleague.eu</t>
  </si>
  <si>
    <t>Crypto League</t>
  </si>
  <si>
    <t>Everest.;Metahero’s;Project Spellfire;MELD Labs;PECULIUM;Polars.io;Ertha;Duelist King;ksmstarter;SpaceY 2025;Kitsumon;Earnguild;Moon;Battle of Guardians;Kanga Exchange;Decentraweb;Animal Concerts;Tenset;Realms of Ethernity;Metamall;Nakamoto Games;Libertygaming;Battle Saga;DeFly Ball;Eaas;Tank Metaverse;Metabloxz;Galaxy Blitz;Care Plus NJ;Mavryk Finance;Metastrike;Animalia Games;Dfistarter;Endless Battlefield;Adroverse;Harmonyswap;Playzap;Metalaunch;Aura;Cookie3;Metafi;Beamswap;Blocklords;ZoA Game;ArcadeNetwork;Metarun;LOCKNΞSS;SoulOfMeta;Torekko;Creo Engine;XMANNA Official;Venus;Cyber City Game Genesis;NIFTABLES;Ayoken Labs;Billionaire Plus</t>
  </si>
  <si>
    <t>SpaceY 2025;Galaxy Blitz;Metafi;Aura;Metastrike;Cookie3;PECULIUM;Duelist King;Project Spellfire;MELD Labs</t>
  </si>
  <si>
    <t>gaming;security;fintech;music;energy;marketing;enterprise software</t>
  </si>
  <si>
    <t>United States;United Kingdom;Lithuania;Norway;France;Russia;Vietnam;Samoa;Indonesia;Poland;United Arab Emirates;Estonia;Finland;Nicaragua;Spain;Singapore;China;South Africa;Mauritius;Canada</t>
  </si>
  <si>
    <t>https://twitter.com/cryptoleague_eu</t>
  </si>
  <si>
    <t>4421296</t>
  </si>
  <si>
    <t>https://app.dealroom.co/investors/wagmi_ventures</t>
  </si>
  <si>
    <t>https://wagmiventures.io</t>
  </si>
  <si>
    <t>WAGMI Ventures</t>
  </si>
  <si>
    <t>Zituo (Henry) Chen;Elbruz Yılmaz (Investor)</t>
  </si>
  <si>
    <t>Paul Pesek (Investor);Christopher des Fontaines (Angel investor);Graham Smith (Investor)</t>
  </si>
  <si>
    <t>Zituo (Henry) Chen;Paul Pesek;Christopher des Fontaines;Elbruz Yılmaz;Graham Smith</t>
  </si>
  <si>
    <t>n/a;Investor;Angel investor;Investor;Investor</t>
  </si>
  <si>
    <t>Spacemesh;Bunch;Superplastic;Andrena;Lolli;Carbonated Games;WOMBO.ai;Tibles;Superfluid Finance;Credora;Gallery;Vault Laboratories;Danvas;Jadu;END_Labs;Midnightsociety;Seashell;OAK Network;Frontrunner;Dialect (Financial Software);Getpercs;Disco;Hedgey Finance;Surr;XMargin;Azra Games;Revel.xyz;AltLayer;LI.FI;Vega Labs;Kresko Labs;Anoma;Thirdwave;Campaign;Ostium;Worlds;Kinetic;Intmax;EigenLayer;Argus;Shield;Blockus;Taiko Labs;Noxx Xyz;GOMBLE;ChainPatrol;Atlas;zkPass;Lava Network;Delegate;Frens;Teleport;Movement Labs;Fhenix;Storyverse;Launchcaster;Candlestick;Circuit Trading;Talus Network</t>
  </si>
  <si>
    <t>EigenLayer;Jadu;Bunch;Superplastic;Azra Games;LI.FI;Spacemesh;Andrena;Taiko Labs;AltLayer</t>
  </si>
  <si>
    <t>gaming;legal;security;fintech;music;sports;media;telecom;marketing;enterprise software</t>
  </si>
  <si>
    <t>Israel;United States;Canada;United Kingdom;Singapore;Germany;Switzerland;Belgium;Hong Kong;South Korea;Austria;Japan</t>
  </si>
  <si>
    <t>https://www.linkedin.com/company/wagmi-ventures/</t>
  </si>
  <si>
    <t>https://storage.googleapis.com/dealroom-images-production/a1/MTAwOjEwMDpjb21wYW55QHMzLWV1LXdlc3QtMS5hbWF6b25hd3MuY29tL2RlYWxyb29tLWltYWdlcy8yMDIzLzA0LzIwLzY3MWZlZmU0NWMxZDU1YTQwNmU0YjAwODVjZTk0YzAy.png</t>
  </si>
  <si>
    <t>3.97</t>
  </si>
  <si>
    <t>51.60</t>
  </si>
  <si>
    <t>40.19</t>
  </si>
  <si>
    <t>22.82</t>
  </si>
  <si>
    <t>1237.62</t>
  </si>
  <si>
    <t>4407297</t>
  </si>
  <si>
    <t>https://app.dealroom.co/investors/innovation_nest_2</t>
  </si>
  <si>
    <t>http://innovationnest.com</t>
  </si>
  <si>
    <t>Innovation Nest</t>
  </si>
  <si>
    <t>AF;Chris Kobyłecki</t>
  </si>
  <si>
    <t>Antavo Enterprise Loyalty Cloud;Colibri Tool;Estimote, Inc.;PressPad;Use It Better;Sher.ly Inc;UXPin;Ember;Infermedica;Perdoo;Prodsmart;Landingi;Perfect Gym;Fogger;POSbistro;Silvair;Infraspeak;Growbots;Nethone;Wayman;Picodi;Elmodis;iGrid Technology;Autenti;Climber RMS;Arise Technology;Arengu;HCM Deck;Pilot;Triangly;Xapix;Meisterwerk;Cardiomatics;TravelSuit;Platypus;Sense Street;AI Clearing;Airfarm;Brink Commerce;Vaam;Once;Turbo Translations;Doctrina;Enso;Welii;Streamsage;HCM Deck;uPacjenta;Nextstore;Call Page;Plane</t>
  </si>
  <si>
    <t>Infermedica;Enso;AI Clearing;Infraspeak;Antavo Enterprise Loyalty Cloud;Autenti;Pilot;Nethone;Silvair;Perfect Gym</t>
  </si>
  <si>
    <t>National Capital Fund</t>
  </si>
  <si>
    <t>health;travel;legal;security;fintech;real estate;sports;food;media;telecom;energy;hosting;jobs recruitment;transportation;marketing;enterprise software</t>
  </si>
  <si>
    <t>United Kingdom;United States;Poland;Germany;Portugal;Spain;Israel;Denmark;Sweden;France;Slovenia</t>
  </si>
  <si>
    <t>jan/2021</t>
  </si>
  <si>
    <t>600.10</t>
  </si>
  <si>
    <t>4391470</t>
  </si>
  <si>
    <t>https://app.dealroom.co/companies/7pc</t>
  </si>
  <si>
    <t>https://7pc.vc</t>
  </si>
  <si>
    <t>7pc</t>
  </si>
  <si>
    <t>Harry Morgan</t>
  </si>
  <si>
    <t>BorrowMyDoggy;CamFind App;L. International;PlotBox;CharlieHR;OptimoRoute;so-sure;Cofactor Genomics;Bitmovin;Kheiron Medical Technologies;Omni:us;Koru Kids;Hadean;UIzard;Bunch;Luma;Limbic AI;Plumerai;Iron Ox;Orangewood Labs;Restream;Encore Musicians;Small Robot Co;Flux Auto;Axiom.ai;Fable Studio;Smokeless;InterstellarLab;Circuit Mind;BeyondView;Clim8;QuestDB;Universal Quantum;LGN;Humanity;Gensyn;Condense Reality;Stotles;SafelyYou;Vosbor;Bezos;Magdrive;Vauban;Fyma;earnr;MindPortal;Resolve;Vaire Computing;Fathom Radiant;Edify;Volta;Ready Player Me;SigmaOS;Eolas Medical;Breeze;Lúnasa;Space DOTS;Alice Camera;Challau;Atreides;Beyond Aero;Untap;Gigamine;Passtur;ThinkOrbital (Think Orbital);Volant Autonomy (formerly 3UG);SCiFi Foods;Drifter®;Hybryd;HomeCooks;Metavoice;Seaflight Technologies;Paired;Charter Space;Aerovolt;Hyperar (Formerly Dent Reality);Hirebolt;Greenjets</t>
  </si>
  <si>
    <t>Ready Player Me;Iron Ox;Restream;Gensyn;SafelyYou;Hadean;Bitmovin;SCiFi Foods;Kheiron Medical Technologies;Cofactor Genomics</t>
  </si>
  <si>
    <t>gaming;health;security;fintech;wellness beauty;music;real estate;food;media;telecom;education;energy;kids;home living;event tech;robotics;jobs recruitment;transportation;semiconductors;marketing;enterprise software;space;consumer electronics</t>
  </si>
  <si>
    <t>United Kingdom;United States;Croatia;Senegal;Germany;Denmark;India;France;Netherlands;Estonia;Canada</t>
  </si>
  <si>
    <t>oct/2017</t>
  </si>
  <si>
    <t>1987.67</t>
  </si>
  <si>
    <t>4384682</t>
  </si>
  <si>
    <t>https://app.dealroom.co/investors/kj_ller</t>
  </si>
  <si>
    <t>https://kjoller.com/</t>
  </si>
  <si>
    <t>Kjøller</t>
  </si>
  <si>
    <t>Magnus Kjøller (Owner,Founder)</t>
  </si>
  <si>
    <t>Magnus Kjøller</t>
  </si>
  <si>
    <t>Owner,Founder</t>
  </si>
  <si>
    <t>Airbnb;Conferize;Reddit;Holodia;Nustay;AthGene;Ontame.io;Gloove;GroupCam;Concordium AG;Finance 247;DIGURA;Blue Vision;Cleardekho;Velkommen A/S;Denarii Cash;3manager;Fremad Amager Elite;Sunrise;The Plant Era;kompasbank;AutoBrix;Betterbooqr;Supertrends;Steelway;Peopleway;Northern Industries;NettoPower;Internet Zoo;Konxion;Bloom Institute;Cargomatch;Danish Light Steel Technology;Power House Danmark;Nordic Living;Employ ApS;Nordic Nutrition;POWER FUEL;ABCforsikring;CEL Sheetmetal;Replant Art;LY Copenhagen;SQM Properties;Vikings Tech;NEMBILVASK;JHT Fabrications;CLINIQUE NOIR;Contra;XYO Properties;HappyFamily;Kjøller Ejendomme;Vinhanen;Aalborg Pirates</t>
  </si>
  <si>
    <t>Airbnb;Reddit;kompasbank;Concordium AG;Cleardekho;Supertrends;Ontame.io;Nustay;AthGene;Holodia</t>
  </si>
  <si>
    <t>health;travel;legal;security;fintech;wellness beauty;real estate;sports;food;media;telecom;education;energy;home living;event tech;jobs recruitment;marketing;enterprise software;consumer electronics;engineering and manufacturing equipment</t>
  </si>
  <si>
    <t>United States;Denmark;France;Switzerland;India;United Arab Emirates;United Kingdom;Sweden</t>
  </si>
  <si>
    <t>https://www.linkedin.com/company/kjoller/</t>
  </si>
  <si>
    <t>https://storage.googleapis.com/dealroom-images-production/c8/MTAwOjEwMDpjb21wYW55QHMzLWV1LXdlc3QtMS5hbWF6b25hd3MuY29tL2RlYWxyb29tLWltYWdlcy8yMDIzLzAxLzE5LzU1ZDg3OTY1MmMwODZjNDJkMDBkMGU4MTExZWU2NzM0.png</t>
  </si>
  <si>
    <t>4383805</t>
  </si>
  <si>
    <t>https://app.dealroom.co/investors/bollinger_fund</t>
  </si>
  <si>
    <t>https://www.bollinger.xyz/</t>
  </si>
  <si>
    <t>Bollinger</t>
  </si>
  <si>
    <t xml:space="preserve">Crypto native investment firm </t>
  </si>
  <si>
    <t>East College Street, Grapevine, Tarrant County, Texas, 76051, United States</t>
  </si>
  <si>
    <t>32.935589</t>
  </si>
  <si>
    <t>-97.075939</t>
  </si>
  <si>
    <t>Grapevine</t>
  </si>
  <si>
    <t>Branson Bollinger (Managing Director)</t>
  </si>
  <si>
    <t>Branson Bollinger</t>
  </si>
  <si>
    <t>kraken;Filecoin;SpaceX;Ethereum;Bitcoin;Coinsetter;Least Authority;ZCash;Polkadot;DFINITY;Solana;The Picks &amp; Shovels;Cosmos Network;StarkWare Industries;Animoca Brands;The Block;The Graph;Staked;Delphia;Bitcoin.com.au;Superplastic;Core Scientific;Bolt Labs;Commonwealth Labs;Agoric;Bolt;Vega Protocol;Kusama Network;StakerDAO;Near Protocol Project;Set Labs;Rarible;Boardroom Labs;Futureswap;Saddle;Sovryn;Everbloom Creative;Fei Protocol;Showtime;Tally;Fractal Wealth;Hashflow;Flux Protocol;Tibles;ARCx DeFi;International Financial Enterprise Bank;Algofi;Hats;Credora;Matcha;DIMO;Avantgarde Finance;Fungyproof;Neon Labs;Gallery;Tokemak;END_Labs;Clipper;Starshipguild;LI.FI;Vega Labs;Shell Protocol;Skry;EigenLayer;Argus;Seda;Shield;Taiko Labs;Boardroom Labs</t>
  </si>
  <si>
    <t>SpaceX;Bolt;DFINITY;StarkWare Industries;kraken;Near Protocol Project;Solana;Core Scientific;EigenLayer;Hashflow</t>
  </si>
  <si>
    <t>gaming;security;fintech;media;dating;hosting;transportation;enterprise software;space</t>
  </si>
  <si>
    <t>United States;Switzerland;United Kingdom;Germany;Israel;Hong Kong;Canada;Australia;Gibraltar;Netherlands;Puerto Rico;Greece;Belgium</t>
  </si>
  <si>
    <t>North America;United States;Grapevine</t>
  </si>
  <si>
    <t>https://www.linkedin.com/company/bollinger-investment-group-llc/</t>
  </si>
  <si>
    <t>https://storage.googleapis.com/dealroom-images-production/15/MTAwOjEwMDpjb21wYW55QHMzLWV1LXdlc3QtMS5hbWF6b25hd3MuY29tL2RlYWxyb29tLWltYWdlcy8yMDIzLzAxLzE2LzU3ZmI4M2U5OTZkMWMwNjczZDBhMGZjYmU1NTQxZmI5.png</t>
  </si>
  <si>
    <t>oct/2020</t>
  </si>
  <si>
    <t>278.64</t>
  </si>
  <si>
    <t>170386.00</t>
  </si>
  <si>
    <t>4383704</t>
  </si>
  <si>
    <t>https://app.dealroom.co/investors/unruly_capital</t>
  </si>
  <si>
    <t>https://www.unrulycap.com/#home</t>
  </si>
  <si>
    <t>Unruly Capital</t>
  </si>
  <si>
    <t>Pre-seed and seed in unruly founders who can see what the world will look like in the future, and have the ability to make it happen</t>
  </si>
  <si>
    <t>42.6384261</t>
  </si>
  <si>
    <t>12.674297</t>
  </si>
  <si>
    <t>Stefano Bernardi (General Partner);Francesco Moiraghi (Investment Manager);Andrea Dusi (Investor);Francesco Lato</t>
  </si>
  <si>
    <t>Stefano Bernardi;Francesco Moiraghi;Andrea Dusi;Francesco Lato</t>
  </si>
  <si>
    <t>General Partner;Investment Manager;Investor;n/a</t>
  </si>
  <si>
    <t>Seaborg Technologies;Entocycle;Roboze;Twelve;Pachama;Heart Aerospace;Infinite Roots;Thermulon;kiteKRAFT;Renaissance Fusion;L'intendance;Talyn Air;Coral Vita;Natrion;Inseco;Freightfish (Formely Seachange);Ocean Oasis;Exogene;Net Purpose;Inulox;SolarMente;Chipiron;Lune;Hephaestus Technologies;Kubik;4QT;Aquanzo;Beyond Aero;Unicorn Biotechnologies;Rhizocore Technologies;Seabound;Alga Biosciences;Vyoma;Cellcolabs;Freedom Bio;NeoCarbon;Ecosafi;Carbonx;Extracellular;Eden Bio;Heatrix;Sunbearbioworks;Volteras;Renaissance Fusion;Seachange;Seachange;Algaflag;Berry Health;Kateri;Ephos;Liquid Trees</t>
  </si>
  <si>
    <t>Twelve;Heart Aerospace;Pachama;Infinite Roots;Seaborg Technologies;SolarMente;Renaissance Fusion;Renaissance Fusion;Net Purpose;Freedom Bio</t>
  </si>
  <si>
    <t>health;fintech;real estate;food;energy;robotics;transportation;enterprise software;space;chemicals;engineering and manufacturing equipment</t>
  </si>
  <si>
    <t>Denmark;United Kingdom;Italy;United States;Sweden;Germany;France;Bahamas;South Africa;New Zealand;Norway;Spain;Kenya;Switzerland</t>
  </si>
  <si>
    <t>Europe;Italy</t>
  </si>
  <si>
    <t>https://twitter.com/unrulyvc</t>
  </si>
  <si>
    <t>https://www.linkedin.com/company/unruly-capital/</t>
  </si>
  <si>
    <t>https://storage.googleapis.com/dealroom-images-production/b3/MTAwOjEwMDpjb21wYW55QHMzLWV1LXdlc3QtMS5hbWF6b25hd3MuY29tL2RlYWxyb29tLWltYWdlcy8yMDIzLzA2LzIzL2YzY2ZlODYxYmMxYjg4MTM0OTY1ZjRiMjEyZmIxYzYz.png</t>
  </si>
  <si>
    <t>1.39</t>
  </si>
  <si>
    <t>5.31</t>
  </si>
  <si>
    <t>4.22</t>
  </si>
  <si>
    <t>1501.49</t>
  </si>
  <si>
    <t>4334534</t>
  </si>
  <si>
    <t>https://app.dealroom.co/investors/intel_ignite</t>
  </si>
  <si>
    <t>https://intelignite.com/</t>
  </si>
  <si>
    <t>Intel Ignite</t>
  </si>
  <si>
    <t>We help turn cutting-edge ideas into industry-disrupting technologies</t>
  </si>
  <si>
    <t>Tel Aviv District, Israel</t>
  </si>
  <si>
    <t>32.0956658</t>
  </si>
  <si>
    <t>34.8062568</t>
  </si>
  <si>
    <t>Markus Feigelbinder</t>
  </si>
  <si>
    <t>Aki Eldar (Mentor);Dmitry Kharchenko (Mentor);Markus Bohl (Director);Alon Leibovich (Director);Niclas Fritz;Yovav (Jay) Meydad;Rob Elkin (Mentor);Nick Black (Mentor);Tzahi (Zack) Weisfeld;Eyal Shalom;Leonid Feinberg (Mentor)</t>
  </si>
  <si>
    <t>Aki Eldar;Dmitry Kharchenko;Markus Bohl;Alon Leibovich;Niclas Fritz;Yovav (Jay) Meydad;Markus Feigelbinder;Rob Elkin;Nick Black;Tzahi (Zack) Weisfeld;Eyal Shalom;Leonid Feinberg</t>
  </si>
  <si>
    <t>Mentor;Mentor;Director;Director;n/a;n/a;n/a;Mentor;Mentor;n/a;n/a;Mentor</t>
  </si>
  <si>
    <t>Shopic;Teramount;Ladimo Oy;eperi;Crypto Quantique;Konnecto;Valid Network;Valerann;Glean Labs;Echo3D;Unify AI;Sentenai;Hyro;Celus;Luminovo GmbH;Indoor Robotics;Clair Labs;NOVOS;Orca AI;Dotphoton;Code intelligence;Kiutra;Addionics;Qilimanjaro Quantum Tech;Synthara Technologies;Lynx MD;Hi Auto;Edgeless Systems;Ebenbuild;Innatera Nanosystems;Filics;Hour One AI;Zesty (Cloudvisor);Mine;Predicta Med;Deepchecks;Compira Labs;Oolo;Deep AI Technologies;Cloudwize.io;Granulate;Peregrine Technologies;Mesodyne;Modelwise;Circuit Mind;Turing Intelligence Technology Limited;Deci AI;Qbeast;Deep Render;Emteria;Apheris AI;LASE Innovation;LGN;Aspecto;Hasty;Classiq;Hellometer;Space Forge;Intramotev;InsidePacket;Quality Match;Solvo;Codesphere;Control Plane;LightSolver Ltd.;Quantum Dice;OneView;PowerON;Deep Detection;Fernride;Modzy;CloudNatix Inc.;Bria;Armo;Einblick;PxE Holographic Imaging ( Formerly PxE Computational Imaging );Geminus.AI;United Manufacturing Hub;Staex;Komodor;NODE Robotics;LightCode Photonics;Nano Corp;Silina;RosemanLabs;Deep Scenario;1M ROBOTICS;LIDROTEC;BreachQuest;paretos;Velocity;Xyte;Vaultree;askui;Neurobrave;Qwak;dRISK;Black Semiconductor;illumex;Quanscient;corintis.com;Giskard;Oxeye;Gaia AI;Speedb;Kahoona;Flow Security;Getloops;Akhetonics;Atmosec;Revela;Hyperspace;Exodigo;DynamoFL;Software Defined Automation;Enlightra;Irradiant Technologies;Signaloid;Subsalt;Get helios;Noiseless Imaging Oy;AI Proteins;Volumez;Ubicept;Briya;Themis AI;Semron;Axoft;Finout;Verobotics;Apoha;Dragonflydb;Atlantic Quantum;TenSixty BioSciences;LayerX Security;QuantumDiamonds;PVML;ChainReaction;CLIKA;Tweed Payments;Ox Security;TitanML;Skippr;DualBird;R2 SYSTEM;Redfine;Senser;Ceramic Data Solutions;ControlMonkey;tons.ai;Sensorz;trustcheck.xyz;FononTech;Lumai;CodiumAI;IO River;Decentralized Web Services(DWS);Phononics;Pelanor;VyperCore;ElectricSQL;UMH Systems;Decentralized Web Services;Scala Biodesign;Proxima Fusion;Tristar AI;Finchetto;Dataheroes;TryCarbonara;SuperDuperDB;Zerve;VOCAI;NodeShift</t>
  </si>
  <si>
    <t>Granulate;Zesty (Cloudvisor);Exodigo;ChainReaction;Ox Security;Komodor;Classiq;Fernride;Shopic;Armo</t>
  </si>
  <si>
    <t>Intel Corporation</t>
  </si>
  <si>
    <t>gaming;health;security;fintech;wellness beauty;real estate;food;media;telecom;education;energy;hosting;robotics;transportation;semiconductors;marketing;enterprise software;space;consumer electronics;engineering and manufacturing equipment</t>
  </si>
  <si>
    <t>Israel;Finland;Germany;United Kingdom;United States;Switzerland;Spain;Netherlands;New Zealand;Estonia;France;Ireland;Colombia;Canada;South Korea;Croatia</t>
  </si>
  <si>
    <t>https://twitter.com/intelignite</t>
  </si>
  <si>
    <t>https://www.linkedin.com/company/intel-ignite/</t>
  </si>
  <si>
    <t>https://storage.googleapis.com/dealroom-images-production/a9/MTAwOjEwMDpjb21wYW55QHMzLWV1LXdlc3QtMS5hbWF6b25hd3MuY29tL2RlYWxyb29tLWltYWdlcy8yMDIzLzA5LzA2L2QyYTg4OTcyNGNiOWJmNjMyNDE3OTVjOTU3OWFhZTU2.png</t>
  </si>
  <si>
    <t>660.00</t>
  </si>
  <si>
    <t>4538.03</t>
  </si>
  <si>
    <t>4314479</t>
  </si>
  <si>
    <t>https://app.dealroom.co/investors/ready_to_scale</t>
  </si>
  <si>
    <t>https://readytoscale.nl/</t>
  </si>
  <si>
    <t>Ready To Scale</t>
  </si>
  <si>
    <t>Ready to Scale is a unique growth program designed by entrepreneurs, investors and Amsterdam-based universities to boost your company’s growth</t>
  </si>
  <si>
    <t>Westelijke Merwedekanaaldijk, 1098TX Amsterdam, North Holland, Netherlands</t>
  </si>
  <si>
    <t>52.35443955</t>
  </si>
  <si>
    <t>4.95719321</t>
  </si>
  <si>
    <t>Fitmo;Skytree;illi Engineering;The Coffee Virus;PickThisUp;Amsterdam Scientific Instruments;Viisi;FRISSR;Tiqtime;Parkeagle;FlyMedi;Motoshare;Expat Housing Network;IncatT;InnoSeis;Proof of the Sum;Shifter;LABFRESH;Mypo;Gapstars;Tinkr;Easee | Online eye exam;Betty Blocks;CargoLedger;Village Pump;Coolfinity;Hulc;Reflow;Crisp;Fresh-r;Lukida;LinkPizza.com;Mud Jeans;Flavour;Codaisseur;FOODLOGICA;Milestone;Tunga;Monolith AI;Lalaland;The Wax Bar;Lightwell;Maxem Energy Solutions;blackbear;Ivy Medical;Parcls;Social Schools;Grunten;Therapieland;MushBIN;PS-Medtech;STYLEman;BYBORRE;Blue Innov (Finsulate);HuisartsenHulp BV;Boullion Brothers;NICW;Laan35;Bluesuit;Mokumono;LOOOPS;Objeqts BV;Z-Bridge BV;Seizoen Vijf;headON BV;Tconsult;exalius;Car Drivers;Boeren van Amstel;Ring-Ring;Taalprof;NL FISCAAL;Fruitful Office;Mother Nature Cleans;5th Season;TAU COTTON;Ree Projects</t>
  </si>
  <si>
    <t>Crisp;Betty Blocks;BYBORRE;Monolith AI;Skytree;Maxem Energy Solutions;LABFRESH;Lalaland;Parcls;Mud Jeans</t>
  </si>
  <si>
    <t>MKB Amsterdam;City of Amsterdam;Amsterdam University of Applied Sciences (HvA)</t>
  </si>
  <si>
    <t>gaming;health;travel;legal;fintech;wellness beauty;real estate;fashion;sports;food;media;dating;education;energy;kids;home living;robotics;jobs recruitment;transportation;semiconductors;marketing;enterprise software</t>
  </si>
  <si>
    <t>Netherlands;Uganda;United Kingdom</t>
  </si>
  <si>
    <t>https://www.linkedin.com/company/ready-to-scale/</t>
  </si>
  <si>
    <t>https://storage.googleapis.com/dealroom-images-production/1f/MTAwOjEwMDpjb21wYW55QHMzLWV1LXdlc3QtMS5hbWF6b25hd3MuY29tL2RlYWxyb29tLWltYWdlcy8yMDIzLzAxLzI5LzY4YTZlNmJkNWRmN2I1YmY0ZTQ2ODgxMzVkNzJjZDE4.png</t>
  </si>
  <si>
    <t>4311654</t>
  </si>
  <si>
    <t>https://app.dealroom.co/investors/scal_e_nov</t>
  </si>
  <si>
    <t>https://scalenov.fr</t>
  </si>
  <si>
    <t>Scal'E-nov</t>
  </si>
  <si>
    <t>Grand Est Startups Accelerator</t>
  </si>
  <si>
    <t>30, Rue François Spoerry, Rebberg, Mulhouse, Haut-Rhin, Grand Est, Metropolitan France, 68100, France</t>
  </si>
  <si>
    <t>47.7385976</t>
  </si>
  <si>
    <t>7.3281013</t>
  </si>
  <si>
    <t>Mulhouse</t>
  </si>
  <si>
    <t>Xtramile;Tresorio;Hypno VR;Fair&amp;Smart;Fizimed;Altermaker;Opta LP;Winalist;Monstock;Cyber-Detect;Atolia;Strataggem;Agri-echange;Syslorlux;Le Labo Du Moulin;C&amp;DAC;Direct Market;GAMINGPRIVE.COM;Hoplunch;Tallyos France;Urban Radar;Kwit;SUPAIRVISION;Hello Craft Beer;MES SORTIES CE;WuDo;BRIC A VRAC;Pixacare;Latitude;SOL &amp; CO;THAAS CHIPS;NABU;OXYCAR;Beegift;Symples;WoW! News;Deskoin;APREX Solutions;Ranna;AUTOGRIFF;Terremys;Inergeen;SysArk;WETRUF;ADEMUS;NOVIGA;Artech'Drone;Eté Indien;Eurocelp;Sinfin - DIgital Agency;H'ability;PROPTIUM;HoliMaker;Pasha - Gagnez et économisez sur vos achats;LogiPlace;INMAN - INSENS;LDRD</t>
  </si>
  <si>
    <t>Latitude;Hypno VR;Fair&amp;Smart;Pixacare;Direct Market;Monstock;Fizimed;Tallyos France;Kwit;Syslorlux</t>
  </si>
  <si>
    <t>gaming;health;travel;legal;security;fintech;wellness beauty;real estate;sports;food;telecom;education;energy;kids;hosting;home living;event tech;robotics;jobs recruitment;transportation;marketing;enterprise software;space</t>
  </si>
  <si>
    <t>Europe;France;Mulhouse</t>
  </si>
  <si>
    <t>https://twitter.com/scalenov</t>
  </si>
  <si>
    <t>https://storage.googleapis.com/dealroom-images-production/74/MTAwOjEwMDpjb21wYW55QHMzLWV1LXdlc3QtMS5hbWF6b25hd3MuY29tL2RlYWxyb29tLWltYWdlcy8yMDIzLzAzLzAzL2ZkNTAzODgzOGFiMWZhMDlkM2JkZGMzODhlMTM2OTUy.jpg</t>
  </si>
  <si>
    <t>EU-Tribe: cross-border accelerator network</t>
  </si>
  <si>
    <t>4288914</t>
  </si>
  <si>
    <t>https://app.dealroom.co/investors/orbit_startups</t>
  </si>
  <si>
    <t>http://orbitstartups.com</t>
  </si>
  <si>
    <t>Orbit Startups</t>
  </si>
  <si>
    <t>Shanghai, Shanghai Railway Station South Square, 卓悦局, 天目西路街道, Jing'an District, Shanghai, China</t>
  </si>
  <si>
    <t>31.2515439</t>
  </si>
  <si>
    <t>121.45111115</t>
  </si>
  <si>
    <t>Jing'an District</t>
  </si>
  <si>
    <t>James Wei;Claire</t>
  </si>
  <si>
    <t>Dan Deac. (Mentor)</t>
  </si>
  <si>
    <t>Dan Deac.;James Wei;Claire</t>
  </si>
  <si>
    <t>Mentor;n/a;n/a</t>
  </si>
  <si>
    <t>Braingaze;NextGoals;eProf Education Inc;IMotorbike;Flickstree;SmartBite;Ubanku ( Formerly Enlau );Kargo;Alice Labs;Ignatica;Pricepally;Flokq;Wallet Engine;Supplynote;MobiGarage;Tourplus Technology;Suplio;Genetsis Ecommcerce;TAPPI;MySyara;Ostad;Vani;Styched;Flashaid (formerly EasyAspataal);Yindii;Fleek;Happioh;Blink;TradeTogether;DXWIND;ScaleX;EasyFresh Technologies;Roofus;Efinti;BuzzBuzz;Genetsis Group;Freshchefs;GloCoach;Ibragu;Inside Warehouse;Midoconline;OkayKer;PickMyWork;amma pregnancy tracker;RiMA;Zasket;Mutaworld;medIQ;MedEasy;Jagofon;InfiniteUp;BeeCuick;Kulturshift;Fashol;Goka;Zoth;Tappi;Tato;Truckistan;Metamorph Digital;XD Academy;KalaGato;Pyxis;Savvy Technologies;Revent;League of Play;Umrah Companions;Asyncode Limited;Trippal;Weego;Sage Health AI;BusCaro</t>
  </si>
  <si>
    <t>Ignatica;Flickstree;Happioh;IMotorbike;TradeTogether;Supplynote;medIQ;Blink;Braingaze;Tappi</t>
  </si>
  <si>
    <t>health;travel;legal;fintech;wellness beauty;real estate;fashion;food;media;dating;telecom;education;hosting;event tech;jobs recruitment;transportation;marketing;enterprise software;consumer electronics</t>
  </si>
  <si>
    <t>Spain;China;Canada;Malaysia;India;Colombia;Burma (Myanmar);Singapore;Hong Kong;Nigeria;Indonesia;United States;United Arab Emirates;Bangladesh;Thailand;Pakistan;Italy;Mexico;Lebanon;Ireland;Morocco</t>
  </si>
  <si>
    <t>Asia;China;Jing'an District</t>
  </si>
  <si>
    <t>https://www.linkedin.com/company/orbitstartups/</t>
  </si>
  <si>
    <t>https://www.crunchbase.com/organization/orbit-startups</t>
  </si>
  <si>
    <t>https://storage.googleapis.com/dealroom-images-production/62/MTAwOjEwMDpjb21wYW55QHMzLWV1LXdlc3QtMS5hbWF6b25hd3MuY29tL2RlYWxyb29tLWltYWdlcy8yMDIyLzEyLzEwL2Y0MmJmNzIwYjhjMmMwY2VhMjg1NmI0ZTM0OTZkYTIz.png</t>
  </si>
  <si>
    <t>20.20</t>
  </si>
  <si>
    <t>8.85</t>
  </si>
  <si>
    <t>176.19</t>
  </si>
  <si>
    <t>4286120</t>
  </si>
  <si>
    <t>https://app.dealroom.co/investors/techstars_paris</t>
  </si>
  <si>
    <t>https://www.techstars.com/accelerators/paris</t>
  </si>
  <si>
    <t>Techstars Paris</t>
  </si>
  <si>
    <t>We invest in early stage high-growth startups looking to build a better future thanks to technology, rooted in Europe</t>
  </si>
  <si>
    <t>Rue Meslay, Quartier des Arts-et-Métiers, 3rd Arrondissement, Paris, Ile-de-France, Metropolitan France, 75003, France</t>
  </si>
  <si>
    <t>48.8679137</t>
  </si>
  <si>
    <t>2.3590566</t>
  </si>
  <si>
    <t>Alexis Botaya;Vincent RUINET;Vera Elizabeth Baker;Tim Dieryckx (Mentor)</t>
  </si>
  <si>
    <t>Aldrich Huang;Baptiste Fradin (Investor);Caroline Woussen-Franczia;Hans Dahn;Frédéric Krebs (Investor);Thomas Panton;Vincent Baccam</t>
  </si>
  <si>
    <t>Aldrich Huang;Baptiste Fradin;Alexis Botaya;Caroline Woussen-Franczia;Hans Dahn;Vincent RUINET;Vera Elizabeth Baker;Frédéric Krebs;Thomas Panton;Tim Dieryckx;Vincent Baccam</t>
  </si>
  <si>
    <t>male;male;female;male;female;male</t>
  </si>
  <si>
    <t>n/a;Investor;n/a;n/a;n/a;n/a;n/a;Investor;n/a;Mentor;n/a</t>
  </si>
  <si>
    <t>Memrise;PlayMob;Psykosoft;Siine;Sketchfab;KptnCook;isocket;Blottr;Arachnys;Avuba;Clausematch;CoachBase;Codementor;Fosbury;HipSnip;qunb;Yendo;PayMins;Mobiag;Cloud 66;ZenChef;Infinit;StreamRoot;TVbeat;Tray;We Are Pop Up;Lingvist;Peerby;Stagelink;Osper;Threat Stack;Helpling;Hoard;CartCrunch;Datapath.io;Kickstarter;Aire;VetCloud;Codarica;Testlio;Grabcad;publification;WiCastr;Rad;XtGem;Sensefinity;Safely;Paranoid Fan;Novicap;Swarm;Solenica;Rise.global;Good&amp;Co;Toucan;TrepScore;attentive.us;Deekit;FaithStreet;dopay;Plated;Kalo;Woo Sports;Exitround;Teltoo;CtrlWorks;Shuttle Cloud;Flitto;Eko;TOK.tv;DataCamp;Liquid;Rainbird Technologies;Altvia Solutions (fka App-x);Apiary;Big Data for Humans;DailyBurn;Felix;eRated;Smore;Imperson;Wayerz;Trailze;SENSE (53N53);Option Samurai;Homeppl;Technologies of Voice Interface;Elasticode;hull;DocTrackr;RewardsForce;Pictarine;HealthID Profile;Dash Labs, Inc.;ollo wearables;Telnyx;Yosko;FantasyHub;Bizible;Maptia;Branching Minds;Proximus;AstroPrint;Spitfire Athlete;Astro;Wellhire;Akdemia;Mellow;Jintronix;Playground Energy;Likeminds;Indico Data Solutions;Tenacity;Shhmooze;MadKudu;Colátris;PlayCanvas;SentimentSearch;House Map;HuBoard;Wise Athena;The Backscratchers;Vaultoro;Knodium;Spontly;Mogotest;MiniMonos;People's Software;Socialsci;BuyPlayWin;hobbyDB;Wantworthy;SPORTSY;One Model (Formerly Continuity);Storenvy;FEM Inc.;FullContact;Karmies;Lifeline Response;Moxie Jean;Babbler;Chipolo;ExpenseBot;Clyp;Crowsnest Labs;Verificient Technologies;Owlet Baby Care;ThinkNear;SWERVE Fitness;Anticlimactic;GroupRaise.com;Traction;Hunting Locator;Prism Money;Project Fixup;Civic Eagle, LLC;AdYapper;beELITE;Motoroso;Openspace Store;inRentive;Mainstay (formerly AdmitHub);Stand In;Netra;Spoon University;Jogg;Floop;Vidiowiki;Softcube;Matter.io;Synch;Suggestic;Ranku;Planetarians;Carbon Origins;Funnel;OFunnel;Self Financial;Stream.io;Heroic.ly;Glimr;nextstep.io;Cognotion;EDN (Environmental Data Network);Fitnescity;AppSheet;SkyFront;BeehiveID;Hurree;RidersShare;Deetz;Burpy;Proxly;Crowdestates;Vieweet;coUrbanize;Memoir;Sustanalyze;Style Sage;FitCause;Villij;ClientSuccess;Popular Pays;MartMobi Technologies;Tryum;Skully Helmets;Final;ProtoExchange;ResolutionTube;Shareable Social;Growth Geeks;Myma.io;Laundr;AirCare;HomeBinder;CreatorBox;ClassWallet;Accountable;Azuqua;Afineur;SKIT!;Jolt Athletics;Hammerhead Navigation;Orbeus;PRISM;Find A Therapist;Fibroblast;PatientConnect;Synack;SocialSign.in;Keen Home;Augur;Lassy Project;Magicflix;Modabound;MightySignal;MedPilot;GoodApril;Giftbit;IKKOS;Pathgather;captureproof;MakersKit;NarrativeDx;Betaout;GameTime;Prediculous;LiveDuel.com;Ionic;Classics&amp;Exotics;Atlas Wearables;hollerback;Pushmote;Magnet by Headtalk;Reveal Chat;Structur3D;Ovatemp;ParLevel Systems;GeoSpock;Vizify;Shippable;InboxFever;TruantToday;Crowdly;Pistol Lake;Next Big Sound;Vanilla Forums;TimZon;Mailana;Spry;Airpost;Bellhops;ZeroVM;WeDeliver;Brandfolder;Creative Brain Studios;weeSpring;SyncSpot;Two Bit Circus;Fueloyal Technology;Fish Bowl;Socedo;SWYM;TRELORA;Boomerang;BagsUp;MetricsHub;Designlab;Factor.io;Realty Mogul;SmartOn Learning;FlyWire Cameras;Boxella;CareAcademy;Enertiv;Analytical Flavor Systems;LISNR;Runscope;PivotDesk;StopLight (Formerly Evario);remesh;Lean Startup Machine;Rad;Fashion Project;Neurala;TempMine;LangoLab;AmpIdea;AccelGolf;ChoiceMap;Wymsee;Spontaneously;SQFT, Inc;Voray;Careport Health;Placemeter;Aunt Bertha Software;SideTour;ChatID;FaceNoteMe;mobintent;Postmaster;Mobile Day;Sidelines;Smart Home Ventures;Parcel;Captimo;Given Goods Company;Atlas5D;BusyLife Software;TrueAbility;Sqord;FitBark;GameWisp;Wander;Diagenetix;Rallyware;Magpie;Seed&amp;Spark;Seldon;BuildersCloud;ConnXus;Jukely;OMsignal;Didimo;Appetas;Shopsy;Highfive;Birdbox;Boxbee;Smart Vision Labs;TermScout;Ordrx (fka Ordr.in);Draft;TuvaLabs;Modern Guild;CITYCOP;Blue  Wave Media;Fancred;Verbalizeit;Bluebox Now!;Krak;Virtkick;Tinitell;Alkemy Environmental;SpotRight;EveryMove;RentMethod;IMRSV;Genetrainer;Apptentive;Zighra;oneforty;Retail Zipline;Responsive Sports;Nebulab;QuanTemplate;Chroma Fund;ringblingz;FreeTextbooks;BentoBox;FastCustomer;RoundPegg;MentorMob;GoSave;UsingMiles;Spoken;Tonx Coffee;Fetchnotes;Card Isle;Instacar;MobileDevHQ;Loudcaster;Soundcharts;Testive;StatMuse;Conductrics;CoolChip Technologies;Timehop;Styku;Rhinobird.tv;Ovuline;Days by Wander;Mocavo;RollSale;Concert Window;Voike;HermesIQ;Clicktivated;SimpleRelevance;71lbs;TutorialTab;ZendyHealth;Plum Life;Simple Energy;Downstream;Swivl;Brilliant;Hipster;Power2Switch;Pansieve;Zagster;TapInfluence;Upsie;Coworks;IntroFly;GiveForward;ScholarPRO;Seamless Receipts;ScriptPad;UpNext;FeeFighters;DailyWorth;StepOut;Graphicly;StarStreet;Baydin;WattBuy;Sparktrend;Inside Social;Kadence;Freedom Audio;Mapkin;Cuseum;GuestU;Modular Robotics;hackajob;FlexMinder;Bluecore;Litographs;ZIIBRA;Filtrbox (acquired by Jive Software);Databox;Knowtify.io;TrueFacet;Sensobi;Collective IP;Clutch Prep;Flikshop;Kapta;Novalia;Simply Good Technologies;Ravelin;LiveLike;Brewbot;UniqueSound;Urban Leash;ecoVent;Good Audience;SUNDAR;AkibaH;Super Dispatch;Bloominous;Red Fox Clan;Tutum;Amino;Written.com;Stereotheque;Continuum Fashion;Pathful;Urtak;Waffl.com;Incomparable Things;Buzz Digital;Elegus Technologies;UserMojo;Rival IQ;Onswipe;Monkey Analytics;Skopenow;Revolar;Painless1099;Keepe;Irys Technologies;Carbon Robotics;GreatHorn;Sparkcloud;InvitedHome;MathZee;Noblivity;WeGather;PVPower;Common Form, Inc.;Intelligent Layer;Voatz;RentMonitor;StatsMix;Cureeo;frintit;Convers8;NuPark;Gorgias;Infiniscene;Navut;Stabilitas;Footmarks;Cartesian Co;Rubitection;Tasso;Sway;ToVieFor;Search to Phone;WriterDuet;Prospectify;Borrowing Magnolia;Pundit;Stefan's Head (Techstars '15);Headliner;TempoIQ;Onion;Revolv;Carbon Analytics;SPARE;GridCraft;Veeplay;OnFrontiers;27 Perry;Ubio;CompleteSet;Email Copilot;LiveStories;Linksy;HelpSocial;BrightMove Media Ltd;Skilljar;FitSpot;FitBliss;reKode;f.lux;Tempus Energy;GestSure Technologies;WebCurfew;PrintToPeer;Ejenta;Workathlon;Triomi;Amper Music;Kono App;Jargon;FanGo;Silversheet;flytedesk;Twigtale;Smart Host;Shimmur;Experiment Engine;MR Presta;Blazing DB;Fortifed Bicycle;Nozzle;Leka;iJudgeFights;Haiku Deck;Hello Block;Talio;Speak;Numerous;BriteHub (formerly Elihuu);Perch Interactive;IrisVR, Inc.;Sworkit;Solstice;PlayFull;Standard Analytics, IO;Appbase.io;Jumble;FluentPet;Codestarter;Simudyne;CloudGuideMe;ProtoPixel;GoalShouter;Sorry as a Service;DRAFT;Thinkfuse;DealAngel;Cuvva;Cashforce;Holodia;Party with a Local;Preply;Ecoisme;Triditive;Kohort;Gastrozentrale;Sensei;Epinium;Monetizr;Pana;Wisnio;Unmade;Post-Quantum;Karma;Mozio;ELIQ;Codeship;Cobalt Labs;NUKERN;Coachup;Voyhoy;bondsy;Provender;Customer.io;CrowdTwist;Tred;Bevi;NBD nanotechnologies;Skyward;Hullabalu;OUTRO;Murfie;CheckiO;Bench;ReferralMD;Lightboard;Kapost;Codeanywhere;Localize;Everledger;Open Bionics;vidIQ;HYP3R;Open Labs;Peek;Garmentory;Pixoto, Inc.;ADstruc;Mindi;Weave.AI;Rasa;Proximus.io;Kisura GmbH;Flow.ai;TypingDNA;Planable;Repairly;Flowtify;Pacemaker;CAALA;Jenny;PowerMarket;ResponsiveAds, Inc.;Sensible Object;SkenarioLabs;Toneboard;FreshIndex;ultimate.ai;Spill;Sensifai;atlas.money;Marble;MIO Mobile Kiosk;ForwardLane;Tallysticks;goedle.io;Stepsize;Memgraph;Wunder;Urbanfox;Stride.ai;Ephemeral Tattoos;Pilotfiber;Ziptask;BaseStone - Blue Ronin;Preesale;Kiddo;Torbit;GoSpotCheck;LineHealth;Trakbar;Zify;PoshPacker;Frag Paul;Ernit;Awair;SPOTCROWD;AkoubaCredit;Beyonic;Bridge21;Liveoak;MARK Labs;Mentio;Vested Finance;Visible Market;YayPay;Rangeforce;AtCipher;Kinvey;Drive Spotter;B2B Pay;BenBen;DigiSEq;iNuka Pap;Social Lender;Stockfuse;Wala;Wave;Wisor;Windrush;Singly;Terraseed;Vortex Bladeless Wind Power;Edvisor;Roximity;Keymetrics;Flip;Glidera;Paperchain;Filament;SmallKnot;MarketIQ;Mimo;Origin Markets;Tapglue;AdvoCharge;Project Cece;Tenzo;Axel;Omnio;IronCore Labs;drfocused;Castor;SPCE;Convey;Poptip;LoanTube;Spatial;Exeq;Pillar Technologies;Regard;acuteIQ;AssetVault;Datasine;HAAS Alert;Noah (Patch Homes);ProcessOut;ReAble;StackSource;Valid8 Financial;CHEERFY;Shieldpay;Elmy, Inc;Robbie AI;SnapSwap International;AlgoSave;Inspectorio;StoryXpress;Nexosis;Coffee Cloud;pantreeco;IamBot;Grockit;JustSnap GmbH;Joany;Taylor &amp; Hart;Ginger;Inova Drone;Knocki;convergeio.com;Mindmate;gustlabs.com;Blink;Cutover;Moni;Pubble;magnific.com;oDoc;Natufia Labs;Worldly Developments;EEVO;LogicGate;TerraManta;AND Global;Brilliant.tech;tbh;Alloy.co;Wise Systems;SPLT (Splitting Fares);Revio;Vidrovr;Sunlight;Ovia Health;FamilyTech;TYFFON;SnowShoe Stamp;Emotiv;Lengoo;ScaleFactor;Hiveonline;ModelMe3d;Maxwell Financial Labs;Raybased;MapYourProperty;Beagle.ai;Thread Genius;Litimetrics;Stateless;Skywatch.ai;NexLP;Shelby.tv;LearnPlatform;Converge;Oathello;Losant;//Staq.io;Fanzo;Voxon Photonics;Piictu;Aiva Technologies;Medicast;Vector Legal Method;RealSynth;Greendeck;CardioCube;Smunch;AAZZUR;Trevor.io;Roomatic;It's By U;Spruce for Men;Pickie;Ubersense;Muse Robotics;Fixel;Init.ai;MoQuality;Comet;Graphenest;OKO;Monday Interactive;Vanhack;EIO Diagnostics;Impala;Soluki;Validated;Apollo Voice;Mycroft;ReCheck;Weav Music;GoKid;SICDRONE;Workfrom;Shortlist;Rapt Media;Iridium Dynamics;Bext360;Ara Labs Inc.;AID:Tech;AnsuR Technologies;EyeLights;Octi;Sigma Ratings;Sensgreen;Lifebit;Portabl;Bean;Kanda;Manatee;Play Impossible;Rublys;Snapscreen;FindMeCure;Quantive;Talk-A-Bot;Covatic Limited;Salient Energy;Switchboard;Trezeo;EcoPlant;Quant Co.;Cargofive;SlidePiper;Robin Hood pro;Corr.BI;Vala;Tangiblee;RightHear;Futury;Brand.ai;Inthegame;Fazla Gıda;Jaak;Micron3DP;OKO;LeO;Ownerhood;Feezback Technologies;Cred;Cycuro;Avenews-GT;EasyWay;Pepper;Salaryo;Castor;Oriient;Qsee;NeuroApplied;Cemento.AI;Cassiopeia Tech;Joonko;Trapica;Chowbotics;Alive5;Gelatex;Kipwise;CourtsDesk;FirstAI;The Music Fund;Liquid Diamonds;Vacation Fund;SoLo Funds;Asgard.ai;Parabol;Overtime;UXTesting;ObjectBox;Lovys;10% Happier;Spoiler Alert;Useful;Stockly;Avalon AI;Think Outside;Bark Technologies;Veri;Courtroom5;Senexx;Acculis;Qeepsake;Gridwise;NINOX;Queen of Raw;Daily Pnut;Aleria PBC;ProsumerGrid;SaRA Health;Dronesmith Technologies;RobotLAB;Strohl Medical;Mito Material Solutions;Lynq;PenPal Schools;Type W;WeSolv;Qualia Health;Narvii;Mantl;SkyGlue;Make Music Count;DINC;Welcome Commerce;Lean Systems;Vivoo;Aumet;GoChime;TRACE Live Network;PartySlate;Mortar Data;DEVCON Detect;Joystickers;Orderly Health;MechDome;Mona;Rival Theory;Twelve;BrainSpec;Vartega;Automaton;Sensorscall;ReTel Technologies;Echo3D;Sea Machines;Rise Robotics;Somatic Labs;Data Everywhere;Frame Health;Package Zen;NexusEdge;DataBlade;Skillpop;Grace;Seva;Harvest Platform;SocialCrunch;Wunderite;ForeFront;SocialEngine;SVRF;Allie;HaveMyShift;Superpowered;Socialthing;Raklet;Labby;4Degrees;Compsol;Slash Sensei;Leblum;BuildSim;Trust &amp; Will;Nextbite (Formerly Ordermark);Tennibot;Affectly;SparkCharge;Keybot;TouchBase;ProcessBolt;Noteworth;Journy;Keebitz;Grit Virtual;Kyso;TypeLead;Remidi;Gatsby;Moveline;Union Crate;Wattmore;Tot Squad;Standard Analytics IO;SecureMarking;AddStructure;Rheaply;Leo Aerospace;Launchpad;Stackery;Quantac;WorkBright;Module;Rootine;VIAR;Apostrophe;Savitude;Kapsul;Ampaire;PathSpot;Voxable;BOXOLOGIC.COM;Immersive Systems;Generable;Inklocker;Uvize;InvolveSoft;SureConsent;StoryFit;Pangian;Cerebro Solutions;SaveMySales;Hooks;Inference Solutions;Condition One;Oxie;Kinetic Worldwide;Seremedi;TourWithMe;The Highway Girl;Sequr;Vlipsy;LuDela;MotionHall;Fernish;SquarePlan;Spark DJ;Blutag;Blueprint Registry;Quirktastic;Strayos;Air Tailor;Gig Wage;Meenta;Inscope Medical Solutions;Transmute;Presence AI;Saige;Sports Defense;Concert Finance;Zohr Mobile Tire Service;NanoVest;Blockade Games;HeavyConnect;Urban3D;Cloudsnap;Seeva;Global EIR;Verapy;Geopipe;Pearachute;Virgo Marketing;Brightwork;Birdback;Edify;Alv.io;OmniX labs;Rodin;Poplin;Local Crate;RentMatch;Guestfriend;Jebbit;Pass It Down;OmniPreSense Corporation;Quartolio;The Tap Lab;Educative;Hurry Home;Applied Particle Technology;A RETAIL SPACE.;LevelTen Energy;Global Research Innovation &amp; Technology;Minbox;Bawte;Misty Robotics;Botnik Studios;Grasshopper;PhoneWagon;Vitae Industries;Rosso &amp; Flynn;HappsNow;Automotus;Exchangery;Movez;Gradient Health;Best Food Trucks(BFT);Embleema;UptimeHealth;NaCa Fermentation;KapitalWise;Sitter;Ella Biomedical;Specless;Qanta.ai;Story2;Wivity;IOpipe;Pixspan;Crowdz;Rocketbook Wave;ImpulseSave;Altru;ROCKI;Stasis Labs;Embrace Customers;Mighty Audio;Commissiontrac;Fig Loans;Ubi Interactive;Upsuite;Fam;Season Share;Stark Mobility;Prefix;Locus Insights;Runerra;Alpin;CottageClass;Eletype;The Shared Web;Narmi;SPIDR Tech;Mathpix;Ello;Walkthrough;Visura.co;Guardion;Highlighter;SciArt;Section;Stryd;Flextrip;NConnex;Openly;Foodzie;HeyMojo;Instagift;Elemetric;Flomio;The Beans;Vertoe;Precog;PAZO;PRZM;MadKast;Rainway;Food Genius;RateGravity;Greens by Xplosion Technology;Lumatic;Daupler;Candy Jar;KpiReady;Dispatch Labs;14bis Supply Tracking;Fabrica;Ecolectro;Rapid RMS;Cangrade;PureColor;WISE APPLE;Maslo;Sheeva.AI (formerly Parkofon);World Blender;Curu;Gimme Radio;Healthie;Matchaful;TEQ Charging;R3 Score;Appsembler;Better Living Technologies;Gyant;Xmetryx,;Obsess;VitalFlo;NMRKT;Galaxy.AI;ICM Hub;Sickweather;Orbit Fab;Big Wheelbarrow;MarketVibe;Regard (formerly HealthTensor);Turing School of Software &amp; Design;Inirv Labs;Lotic Labs;RealBlocks;Catalog Technologies;Claire;Skiptown ( Formerly Waggle);MamaMend;DoDOC;Swag.com;Nicolette;OneTrueFan;Silene Biotech;JETSWEAT;PromoShare;Boson Motors;Enroll Hero;Aiva Health;Mindfire Technology;Klooff;7 Chord;MyFavorito;Heyo;Help Scout;Brightkite;2ULaundry;Rezora;Wheeli;Kriptos;Ad Hoc Labs;Clarke.ai;Donut Media;Hurdl;SimpleForms;Tozuda,;The Mentor Method;Neopenda;Yonder;GlossGenius;Emergent One;Alice's Table;Seer Aerospace;Trusted;Flextrapower;Blank Slate Systems;Sage Hero;Noviqu;Aunt Flow;Melon Health;Halos Insurance;WorkDone;Thimble;Airfox;Shipsi;Pipeline Equity;GeoPalz;AVVAY;Devver;One Step Software;Symba;Mesur.io;Milkful;KENCKO;ThriveHive;StormSensor;Pippa;Tive;Novele;Please Assist Me;VendorHawk;ConvertFlow;DocStation;Smallhold;Showing Hero;Well Health;Fantasmo.io;Jewelbots;MD Ally;Forkly;Dsco;Aspinity;Enso Relief;Vidmaker;Vita Inclinata Technologies;Elite Personal Chefs;Embrace;Robodub;Lingco Language Labs;The Clear Cut;Create.io;Avisare;IntenseDebate;Ampogee;Rally Networks;CartFresh;Branch Messenger;ApptheGame - Swoopt Daily Fantasy Sports;LinkCycle;UNItiques;Fraudmarc;8base;Nix;Goally;Bellwethr;LaneSpotter;Drizzle (Techstars '16);Sheets &amp; Giggles;Patient IO;Vitally;ANDIA;PlayQ;Avocado Systems;Sophia;Quaddra Software;Nextly;EventVue;Flinja;Infinite Composites Technologies;Quotiss;TeacherTalent;Grubbly Farms;BabbaCo (acquired by Barefoot Books in 2014);Brysk;Bold Metrics;Haste;Matcherino;FindIt;Clyde;Omelas;Whimseybox;Evolve App;Blink Identity;Sameroom;FanWide;Hazel;Blerp;Planted;Empowrd;HeySuper;Everlater;SimpleGeo;SmartHop;Seated;Kimetric;DataHero;Lua;Cubbit;Rated Power;Octane Technologies Inc.;Karma;Acerta;Qi Aerista;Kyte Labs;Zipline;Kepler Communications;RAMP;Twist by Astro;Makies;Navi-savi.com;Faster Than Light;Didimo;Rooit (a Techstars backed company);KITRO;MLab.com;Lovepop;Talivest;Beeinstant Limited;CALT Dynamics;Versor;Buglance;TPS Engage;Klasha;Flugauto;Nestrom;Felix;Groovy Antoid;Lancify;Iomob;Nido Robotics;Strategic Blue;Polymorph;Lightboard, Inc;Freak'n Genius;WeavAir;Contract Cloud;Catalog;Mobius (Grow Bioplastics);Silverback.ai;VidGrid - Video's Most Interactive Platform;Keymetrics;CashDirector SA;Applica;I-Brain;COBALT;Hipfire Games;Pibox;Shelf.Network;Flawless App;Heex Technologies;Zoi Meet;Hello Birdie;BeSafe IO;Wakeo;Electric Visionary Aircrafts;Somm'it;Cuddl'up;Eversend;ZestMeUp;BlendBow;Geowox;Deliverart;Fresco by Revoilution;Pesky Fish;Resonance;UniZest;MIO TECHNOLOGIES LTD.;Verve Graphic Design &amp; Marketing;Ambie;Capexmove;SOZIE;Stylindex;Drag;Contactable;Lumeon;Shopest;SegmentStream;FinancialJuice;Envio;PlayerData;Reputize;Taptrip;Live2Leave;Virtue;Eola;Accountancy Cloud;RISETODAY;Prognostic;Wizdish;Cucumber Tony;Apparier;Creavision Technologies;Contellio;Endel;3co;RetailQuant;Recotap;AnyLedger;Cledara;MARLO;Groover;Tribe;Vimma;V2X Network;Circuit Routing;Twelve;Untied;Keyword Hero;Ninox Software;Basking Automation;Sponsokit;Inuru;Concierge;Atript;Funeria;Resment;Idatase GmbH;Ordercube;Blik;EcoG;RefineAl;Relatable.me;WiFido - Brand New Brand Nordic AB;Eyecandylab;Senso.ai;Grandpal;GroupMe;Morty;Lore;Tenfold;Trala;FATHOM (Global Water Management, LLC);OffGridBox;Ambee;TRAY;PayPeanuts;Let's Enhance;Shipright;Qwyk;MEDIJobs;Miuros;Medeo Health;OPTIMIZ;Beijing WOMP Media &amp; Technology,Ltd;Eunimart;Pax Credit;NIRA;Trillbit Technologies Pvt;Subhe;StaTwig Technology Services;Symbl;Picxy;Findmeashoe;Discover Dollar Technologies Pvt;Xeno;Three Wheels United;Secret City Trails;Ground;Skipper;Bonflite;Block Aviation;Avemus;Voyc;ohne;Mello;WiARframe;Shoffr;Lauretta.io;Seek Sophie;Lane;MakerBloks;InVivo Ai;WalletCard;Sitata;Terrene;Terrapin Geothermics;Nytilus;Braze Mobility;Tread;FLITE Material Sciences;Data Nerds;Locumunity;Mosaic Manufacturing;Estated;Algocian;Madlipz;Streamline Genomics;NanoQuan;EzSec;WISK Solutions;Interface Fluidics;Flipd;Cinchy;Heddoko;Synervoz Communications;Spocket;Graphite Innovation &amp; Technologies;Awake Labs;Plum;Transparent Kitchen;Trexo robotics;Securicy;Freshline;Routific;BRIDGR;Halion Displays;Urban Data Eye;PopCom (formerly Solutions Vending);Agrocenta;Albert Health;Abe AI;2ndKitchen;Cube Consumer Services;NestReady;JazzyPay;SYBEL;Curv;Redwing Aerospace Laboratories;Staxe;Lightstream;FRESCO;NOVO;CRON Systems;EnjoyHQ;Nimbla;Javelin;School Space;Jargon;Xapix;Two To Tango Business Matching;SOMOS;Fitco;Loom;ToMarket;Imageous;Axiom.ai;Mela Works;Legal Nodes;Satisfi Labs;Haven Connect;Sopris Health;Revvo Technologies;Trellis;TagSpace;Teamgage;ELANATION;CancerAid;Byte Money;FomoTravel;MDaaS Global;WizzPass;Nautilus Labs;Halp;Datarade;Cycle;Landing Lion (Makeswift);AnyaUp;ThisFish;FairFrame;De-Ice;Bloveit;Candidly (formerly Kandid.ly);Digital Medical Tech;Meta Construction Technologies;VillagePlan;LaunchBoard;Zirtue;Distributed ID;EdSights;Raft;OjaExpress;Ballbox;Acquisitionly;Additive Rocket Corporation (ARC);Allstacks;VanHack;ChangEd;Brio Systems;CuePath Innovation;Volteo;Ambit Analytics;SIEMonster;Autobon;NeuroGeneces;Radiomaze;Power Forward Sports Group;SendFriend;Hera Health Solutions;Ganaz;Wildnote;TrueCoach;Esportudo;Relatable Healthcare;EarBuds Music;Glider;Notch;Fintros;TheCut;Project Admission;Honeyfi;Tradelanes;Mentor Collective;Gini Health;AnswersNow;Alpha Drive, INC;HelixAI;Woorly,;TakeShape;Nori;Rebric;Aplic platform;Ask Lorem;Aqulytics;Eventnoire;KēlaHealth;Townfolio;Diana AI;Triggr Health;Islands;TommyRun;KNDRD;Curated x Kai;Lance;Logixboard;Waffle Labs;Nic.kl;Threatcare;Mcsquared;AdaptiLab;LumiereVR;FutureFit AI;KitchenMate;Velocia;Gamefuly;PadSplit;Kea Medicals;Uhura Solutions;Social Champ;Pandium;Chord Equity;Jiobit;CometChat;Doorr;Crescendo;Renewal Mill;PowerSpike;Eddy Travels;VICI Sports;LunaSonde;QuickCarl;Envoi;Conservation Labs;Case Status;Stackin';Wagmo;MemoryWell;Nanoramic Laboratories;Jessie Health;AirShare;Beam Health;Neolth;Speeko;ZoneIn;Cooklist;Traive;Punch List;Agcor;Own Up;ManiMe;Priva;LocateAI;Blackstock &amp; Weber;Storytap;Halo Car;Notch Technologies;Shurpa;Gofer;Coconut;Hotelhero GmbH;AceUp;Navarra Tech;Auquan;Clarisights;InterGen Data;Ten percent happier;SafeEx;GO TO-U;Soona;Palleter;Tarotanalytics;Barratio;YouAte;PurPics;Simreka;Humanising Autonomy;Tictactrip;Anything;MAX.NG;The Nickel Ride;Balance;Switchboard;MPost;Meredot;Gatsby;Clara;Sawa.;SoundTrack AI;Spiral Technology;Left;Talented;GameOn;Vested Finance;Kardome;LIV;EINO;Blue Studios;Skywatch;Goodr;Eneryield;Banjo Robinson;Faster Than Light;MyTamarin;Noir Food;Sees.ai;Additor;Morpheus Space;Avenify;WunderGrubs;Inclusivv;Bamba;Toolsvilla;MySky Technology;Mobius Motors;Nifty Learning;ARoundOnline;Inyo;Synswap;Daitum;Quidax;Tech4farmers;Notarum;EquipmentConnect;RentSmallSmall;Cowtribe;Hive Power;Cuantix;MGrana;Whole Surplus;Metrobi;ImagoAI;Booqed;Bumpa;StrategyConnect;HydroIQ;Str8bat Sport Tech Solutions;Kutumbita;Filtered;Hanzo;Heystack;Brizi;Fairwaves;Bild;Stream.io;Pause;Reflect;DeFiner;SecondBrain;Bright;Invio;Buoy;KALO;Groundhog;Musicbuk;Proof;Makeswift;Optivolt Labs;HackMD;Branch App;NIMIS Cybersecurity;YOURIKA;AZmed;Kard;HelioRec;Sensegrass;CaptainVet;Mellowapp;ConverSight;Airspace Link;Tribe XR;Quoine;Roleshare;ShotCall;Food For All;Union.vc;Trend;Civic Champs;Realar;Dispatch Goods;Thimble;Invision AI;Roll;PolySync Technologies;NDB;Nopilot.ai;HeyAxel;Lena.io;Renderro;Defynance;Shoppermotion;Howler;Diversity Photos;MilkRun;Polygon.pt;Kristalic;CyberOwl;Kedeon Solutions;ATOM Mobility;PartyWith;Magment GmbH;Kitchn.io;Motivo;INVioU;Rwazi;Votemo;Cachet;Lvndr;Hellotickets;Veracity Protocol;Spiral;Replica Studios;Beam;Omnio;Muse Finance;Farcast;Linxe;Praktice.ai;Photocert;Dcoder;Pantri;MetalMaker 3D;Koomi;Gilded;Homebuyer.ai;Missfits;SmileML, Inc.;Fostrum;Monetizr;Pedul;A-Champs;Atomos Space;Thrive Savings;Bridged;SparkChange;Don't Get Mad Get Paid;KIUEY by Ppap Manager;AfroLandTV;ReelData AI;BezoMoney;MorphL;TomoCredit;INBOTiQA;Adopets;Anyl;SpectatAR;SliceUp;Cashew;Goldfinch Health;Hydrosat;Smiletronix;Drugviu;Respeecher;LunarCrush;VueBox;Creation Crate;Accelerate3D;Onward Rides;SWIPEDOM;Anycart;AgHelp;Cognitive Space;Clearstep;Crave Retail;Finneo;DASH Systems;YACOB;Portl Media;Price&amp;Me;Cobu;ToDoolie;Serendipia Life;Slope Software;Denim (Formerly Axle Payments);Granular.ai;Revelio Labs;Remetrik;Datance;Skillset;Wenspire;Bridgify;Teporto;Snapland;Jagger Solutions;SenSwim;Beelinguapp;MSBAI;Fieldmade;RagnaRock Geo;yoona.ai;Crispify.io;MegaFans;Crescendo;Rex Aglabs;Bewgle;Yonder;TiLT;THX Network;Emergency Response Africa;VecTech;Cortex;Inkblot Therapy;ReelCrafter;The Porch Pod;Charmed;Phoenix Tailings;Docsumo;Fliqpay;Cabinet Health;Beanstalk;Nickelytics (Formerly The Nickel Ride);Offr;Urban SDK;The Crafter's Box;Bottlecode;Havoc Shield;Forefront;Warmly;Kai XR;NutriSense;BestFit;Lightwing;Best Shot;Gondola (formerly Demoflow);Pryml;Monitaur;Oper;S/O/S;Hoovu Fresh (Formerly Rose Bazaar);ODWEN;Highre;Game Theory;Q Blocks;ChintaMoney;Swayed;Inspektlabs;Healthy Hip Hop;Nise;Designhubz;Neu;Hydro Wind Energy;Educhain;Poliloop;Sia Soft;Splashmob;Beagle Learning;Caravel;Olive;AUDIGO LABS;Retrocausal;Fanaply;Mesodyne;ZENDOC;Entertainment Intelligence;ACT House;FanSifter;Arena;Lullaai: Baby Sleep App;Hidrent;Zown;Arextech;Zelish;Lagoon;Curie London;Flecto;Downtown.AI;ParaSpace;PropFolio;Yellowbox;Rise.co;Latitudo 40;Tempore;Brilliantly;HERO (Techstars Mobility 2016);Bippit;NeuralSpace;Sourcery;Qovery;Koala Insurance;Anytype;Rocky;Wellahealth;Mutable.io;Data for Good;Cogni;TUC Technology;Vermeer;Voyager;Community;GamY;SeeO2 Energy;Trace;Bundil;Naborforce;Rephrase.ai;DeepHow;nFlux AI;NewHomesMate;Struct Club;VoiceHero;Edisn.ai;LOU;Ateios;Pivan Interactive;Novo Space;Raise Green;Unifize;Parsempo;Enermo Technology;ETEU;StreetMetrics;Chef Connie;WeStock;Blaise;Leantime;Botanisol Analytics;1lens;Umeleon;Livsn;Okkular;MFlux Lighting;Tally;H2Ok Innovations;Cerekon;Ramp;Fleetsize;Milk Moovement;Apres Technologies;Pixchange;F8th;Finli;MeetFox;Ganymede Games;Showcase;Rotabull;Chorus Health;Ergatta;Liquid;PlumHQ;StoreCash;Vincere Health;FanPowered;Elastic Audio;Level;KRED;QuantShip;JoyHub;Growth Collective;BlueSuit;FLY BY JING;Migrations.ml Inc.;Spyn Card;Skintelligent;FortifyEdge;Newt;Upmarket;The Ghost Runner;Peer Robotics;Unpluq;MayDay;Roborus;Sellar;Hyre;Hrmony;Jamii Africa;Forestry;Sprout.ai;Mosquito Controls;Pepper Pantry;C-LOG;Every mother;Solid;Hawthorne;PropertyQuants;Aligned Biz;Collctiv;Car Scanner;LOUIS;Robyn;Cube;Eden;Midgame;Imperium Drive;Space Products and Innovation;Stockly SAS;Markit;Vake;Cut;Lumos Helmet;PRT UG &amp; Co. KG;Zliper Trenchless;Celo Robotics;Element16;Sensytec;Watchtower Robotics;AlgaeTracker;Arqlite;Smart Diagnostics Systems;Collider;IR Sensors;Advosense;Greeneye Technology;Dhakai;Zephframe;Cargo;Gatsby;Lux Semiconductors;Propagate Ventures;LootLocker;Creatext;Touco;Equatorial Space Systems;F-drones;SeaMiles;Talox;Trabble;RoadEO;NV Earth;MakeItFor.Us;Fast Office;EX-IQ;Cobalt Water Global;AgiliCity;Yave;WePlayed;VRotors;Visual Feeder;Verbz.ai;ULO (UNIDENTIFIED LANDED OBJECT);TO THE MARKET;Baalm;The Accessory Junkie;Switchboard Live;Flex;Spliqs;Snippet Finance;Smarter Human;Slice of Sauce;Sia Secure;SeekWell;SaltyCloud, PBC;Recycled Granite;Realworld;Prolific Works;Prewitt Ridge;NRJY Inc;Polydone;Playeasy;Phraze;Perch;Partsimony;Paperstreet;Fabriq;Ottogee;Otrafy;Orbiseed;NICKL;Shyft;MicroTERRA;Messy.fm;LuminDx;LuggAgent;LotStocks;Leucine;Le Car;Kodo;Jolly;Invincible;Insent.ai;Hosta Labs;Pluto;Hacware;Vestive;Meal IQ;Lifesaver;Certa;ASTRA by Czar Securities;GameSense Sports, Inc.;FreshCar;FlyThere;FLOD AI;Flashfood;FindSisterhood;Forecastr;Eversport;Elumium;CountertopSmart;Cobalt;Ckbk;Citruslabs;Burlap &amp; Barrel;Bred Token;Bitback;Binaize;Bestselfy;Babbly;Asoriba;ARWAY;Aquifer Motion;AlphaBBL;Alexsei;Advize.ai;Worthright;WeBuyGold;WalkWise;VideoPeel;Viciniti;Unbird;Tuffel Corporation;Pikup;Trackter;Track Tennis;Tone;The Difference;Mangolytics;VAUX;SuccessionMatching;Stellar Reviews;Solstice;Sweet;Saara Inc;Ruksack Inc.;Revealix;RetroLabs, Inc.;Phood;PERMITS.com;Peekage;Pause;PainTheory;Paid;MODU;MeeteR;Marble AR;Mammoth Water PBC;Kumuda;Krowd;Korapay Technologies;Knoq;Kayhan Space Corp.;Mountain Health Technologies;Introwise;Gamesight;Induction Food Systems;Hello Iris;GoLogic;RentCheck;Recroot;Manatee;Gather;FinKraft;EOI Technologies;Eli;Occo;DwellSocial;Craste;CPRWrap;Coworks;Contain Inc.;Conserve With Us;EmbodyMe;BlazingSQL;BigTeam;Beastcoast;AskWinston;Artboard Studio;AlgoPay;Zogo Finance;URSA;Urban Sky;Roll;Robin;Thinker-Tinker;ThermoAI;Target Arm Inc.;Strangeloop Studios;SnowShoe;Slighter;Bundl Technologies;Regher Solar;Pulse Labs;Pomika;Polycade;Optio;Omaiven Health;Niricson Software;Natural Intelligence Systems, Inc.;Hubly;Madbarz;MADA Analytics;BOSS Money;Lasso;Kokko;InFront Compliance;Hybird;Helix.ai;Halotrade;Gybe;Giftcannon;Spoken;FIX HEALTH;ETALYC;Entertainment Intelligence Ltd;Edison.ai;Dearduck;Challenger;Audit XPRT;Arctic Fox AI;Ground;Trixta;TenXPro;SURVIVR;Studio;Spruce Labs;Veho;SafeFlight Corporation;REZA;Prinsta;Seeds;Lightmass Dynamics;LayUp Technologies;Buddy;Hiveway;Statera;Haptic;Shortlist;GeoFluxus;SkyHi Travel;Downstream;DirecTech Labs;Delta AI;CruxOCM;Clever Girl Finance;CAKE;CaribShopper;Abode;Heuristech;Albo Systems;Deltika;Signal Distribution;Canomiks;Integrated hybrid silicon lasers;Esper;1sm;SharpShark;Ginger Mobility;Linkbycar;YData;Tribe App;Glade;Hardbound;Approve.com;OwnTrail;42 Maru;REASON;BLINK LAST MILE;f3nice;ALBA - ROBOT;Wibo;Hampr;Self Lender;Seeds;Pixxel Space;PitchMe;Harbor;Elanza Wellness;Private Packs;Grips Intelligence (Formerly Known As peekd);Onescreen;Deep6;Getsway;Judi;EGF;Troj;breathing.ai;Neatsy;Pitz;F2k;Plutomoney;AppliedVR;Chapterapp;Backstitch;Cred;Budgetbetter;Credentially;Getpurple;Grovelabs;Goodroads;Immuto;Kairos Sports Tech;Joinwell;Kosmi;Omelas;Myr;Natix;Ospree;Nodesmith;Onepipe;Payvmnt;Scalestack;Skylyte;Trova;Appinsight;Volteum;Communityx;EcoMap;Convey;Emotai;Trace;Shiftup;Cobalt;Arity;Asoba;Citizen;Conciergeteam;Cogniant;Curastory;Forecastr;Gather;Happied;Honestjobs;Holisticly;Maxrewards;Lidbot;Pennee;Parallux;Medijobs;Pledger;Played;Leav;Modernapp;Medengine;Nourisher;Srve;The20;Nutritionalfreedom;Tattd;Pipedream Laboratories;Phood;MuukTest;Audyo;Aya;Decorte Future Industries;Lanu;Lupa;PandMe;Syncify;Etiq AI;Toucan;Finch (formerly Trio);Outlander Materials;Marbel;Percepta Labs;Befreest;SPOOLIFY;Mobile Fluid Recovery;Sensai Analytics;Sunthetics;Pretred;Electric Fish;Troposphere;Y-Hat AI;Vulcan Augmetics;Clair;Metta Space;Wisear;Pod People;TREAD;Strategic BIM;Valyuu;Upside Saving;Infiltron Software Suite;Music Tech Works;Just Add Honey Inc.;LifeWeb 360;Getro;Brite payments;Nossa Data;Make It Fresco;2NDNATURE;ADEx;Apostrophe;Marquee;LaaSer Critical Communications;ARpalus;Freeplay;OTTO;Novel Effect;Student Reading Lists;Mowies;Karma;Leagueswype;Womp;Strobe Labs;Joust;Joust;OP3Nvoice;Spektra Inc.;Avocado;Event Hub;MacroFab;Swivl;Paerpay;Notch;Liquid;Neu;Lactation Lab;Laveem;Lazarus;MeetMindful;CarServ;Fincura;EverSport Media;Fathom;EnMass Energy;Eskuad;Cityflag;Civilize;Suplio;Inside Social;Highbrow;FinGoal;Zzish;Dossier;Harbor;Flexpay;Conductor;WorkAround;Woo;Wonders;Yoller;Hidrate;Finch;Gather;Think Confluent;Van Robotics;Accelerate Wind;AceUp;AmorSui;Aimo;Allosense;Augurisk;Askneo.io;Anthill;Atript;Curious;Benchmark Labs;AutoDo-It;Arvist;Beam;Biotech Square;Eduro;Bidvine;Wellacy Software;Holotch;River Health;Plentina;Everyday Life Insurance;Provider Pool;Deepflow AI;OpenLoop;QuSecure;Telememory;Koda Health;HData;Boaz Bikes;BOS Framework;Black Oak TV;Broadlume (formerly AdHawk);Candidly;Clickvoyant;Circletime;ChatGenie;Code Inspector;CAPE Inclusion;Buddy;Cinta Color;Circa;Bstow;ConnectedFresh;Crosscope;EGreen;CustomerGlu;Avvinue;ENGAIZ;Elektrik app;Employee Cycle;ExLattice;Fathom;Aqualit Solutions (former FalconX Corp);Fêtefully;Formative;Geospiza;Plus Up;Gl?xKind Technologies;Ground News;Raddle;RISE Air;HILOS;Gardenio;Hop In;Gildform;Wavelength 〰️;Kidas;Haekka;Gather;Kitchenery;Harvest Platform;Improovy;Yonder Travel Insurance;GAGA;GravityAI;HumanKind Homes;Inphlu;Cabinet;Soko;HomeHero;InKind;LifeTap;Kudoti;Leo;Mineral Forecast;Lokum;Mentor Spaces;MeterLeader;Constellation;Maket;Petsbandu;Node App;Neurofit VR;ORAI;Mockmate;Treasure Financial;AidBanc;Logicluster;OfColor;Rise;Valid8;AiXPRT;Bizzon;Payosu;Samaritan;BridgeCare;Kestrl;EppoPay;Dobby;Monocle;Nell Health;Trellis;Occo;Parabol;Pierce Aerospace;PopViewers;PeakMetrics;Renno;Radish Health;Precavida;RepOne Strength;SanityDesk;SCOUT;ROBOAMP;Sync Energy;Stackhouse;The GIST;Storetasker;SympliFi;Rewind.MeClosed;Spero (Techstars '15);Shop Latinx;SolarFi;Metric Mate;Tapslash (Slash Keyboard);The Folklore;Ten Spot;SwingVision;Pack;Signal Cortex;UserNurture.com;PrimeClosed;Virimodo;Twine Labs;Transship Corp LLC;Tilt;The Wed Clique;Wysefit;This App Saves Lives;VertisenseClosed;Co-Tasker;Afloat;Campfire;Riverr;LightStream Analytics;Another lane;Inspiremekorea;1Q;Cherryblossomintimates;Evsafecharge;Wearetilt;Playpowerlabs;TalentQL;InStash;Dispatch Messenger;Stand In;Dashboard Story;Aiedu;Indieflow;Teamspruce;Upnext;AfterShoot;Acclinate;Approveit Today;Upfront;Ashipa Electric;Cinevva;Autonopia;ATOM;Immagnify Ltd.;BeChained;Diem;Magico;ENKI.AI;Enlightapp;Arrived Homes;Cast Corporation;Fleri;Lena;Moneo;Coverr;Gorilla Link Ltd.;Beepboop.us;Bifrost;Candoo Tech;Condoit;Maxwell.app;Aspen Apothecary;Builty;Merry Pop In Ltd.;Introvoke;Wander;Vesta;Challenger Finance;NITL;MixPose;MINWO;Asanify Technologies Private Limited;YearOne;Launchpad;Energy Shift;EVQLV;Lawyerd!;EnviCore Inc.;EnergyHawk;Botany.io;Livelii;Milky Way AI;TruQ;EZCheck.me;Switchboard;Numerous;Fairly AI;Locker;Blink;Hash App;Hiki;Fonbnk;Heartbeat;Elocance;Blawesome;Knoow LLC;Noteworthy AI;Fable;FeedX;Cybrik;Goscore;Go See The City;CrowdSense;Datance;Govrn;Marine Edge;Heights Labs;Worthright;Toucan;Smash;KLIQ;Relive;Uptok;Scale;Shipshape;Solace Vision;Olive;Speak Ai;Spora Health;Speqtral Quantum Technologies;TruSpin Nanomaterial Innovation, Inc.;SenseIT;Saeidan;Torche;Well Dot;Gales Inc;Options MD;HomeFlow;TuneHatch, Inc.;Performetry;VeriTX;Periculum;Phyla;Pepper;The Host Co.;UnRemot;Beem;Sympatic;UpsideHoM;Youth Enrichments;TeStory;West Tenth;Syntax IQ;Tavolo;Veesual;StartGlobal;Yunit;Tastebase;Dfns;Peek;PipeOps;Telicent;Kinometrix;Diid;Healthcarettu;Sway Creative Labs;Déclique;Highfivecf;Lassogear;Statshelix;Social Mama;Pass Nigeria;Simbiant Pty.;bridge21;Ocean Access;POLYWORK;Syncify;The Genome Store;Guardara;Mia Marketplace;Market Games;Femly;Glou Beauty;Hyperion Global Energy;Feeds For Less;AgiliCity;Crow Industries;Narrative Apparel;Khepra;RefineRE;Wander;It's July;Orange;IntelliGems;AlgenAir;Nicslab;Qualifi;Stagekeep;Kintsugi Mindful Wellness;Cofounder of Swaayed;Crescendo;Jmar Consulting;LivNao;clinifyhealth;Instryde;coconutjobs;Scanbro;Salubataofficial;Swag Kicks;App Samurai;OnStation;Talk Hiring;Zego Foods;Urbeez;Storey;Ionic;powermarket.com;Marble.so;Mila Industries;Babbler;Ellipsis Drive;Satim;Bild;pepper;CogniSaaS;Speakbox;Edify;Hakbah;Lifesaver Power;OpenAxis;Ixon Food Technology;Flora Coatings;TinnCann;Kona;Poppy;SECRET SKIN;Solavio Labs;Cake Equity;Indoor Collective;PatentPlus;MealMe.ai;Mavuno Technologies;Twelve Labs;Freehand;Embrace;Civin;Damon Motors;Skysense Inc.;KLAIM.AI;Dimeq;Cnergreen;Better Basics;Loyee.io;Gaia;Moonai;Settld;Preveta;Aistetic;Increment;Flaist;Aunt Bertha;Rewire Fitness;Wolomi;OneVillage;JusticeText;Curv Labs;Jrop;Lance;Bob's Containers;EyeKnow;Braiq;NABU;Divercity;Elite Sweets;Pathspark;Humanitru;ByFusion;Helm Solutions;Stateless;AskSid.ai;Igugu Global;AgTools Inc;PierceMatrix;Caretaker;Hormona;NetLume;Music Tech Works;Wave;Openly;The Collaboratory;Climatescape;Amo</t>
  </si>
  <si>
    <t>Zipline;Veho;Bluecore;NOVO;Gorgias;Tray;Noah (Patch Homes);Twelve;Overtime;Nextbite (Formerly Ordermark)</t>
  </si>
  <si>
    <t>United Kingdom;France;Germany;United States;Netherlands;Ireland;Portugal;Estonia;Sweden;Lithuania;Spain;Singapore;South Korea;Israel;Peru;Canada;Bulgaria;New Zealand;Slovenia;North Macedonia;Senegal;India;Greece;China;Italy;Belgium;Finland;Latvia;Croatia;Uganda;Ghana;Kenya;Nigeria;South Africa;United Arab Emirates;Austria;Denmark;Lebanon;Luxembourg;Australia;Sri Lanka;Saudi Arabia;Norway;Hungary;Türkiye;Taiwan;Poland;Hong Kong;Puerto Rico;Ukraine;Switzerland;Russia;Romania;Japan;Mauritius;Philippines;Colombia;Mexico;Thailand;Benin;Brazil;Malta;Chile;Venezuela;Saint Vincent and the Grenadines;Jamaica;Anguilla;Tanzania;Georgia;Vietnam;Costa Rica;Panama;Armenia;Pakistan;Czech Republic;Kosovo;Zimbabwe;Egypt;Indonesia;Cyprus;Uruguay;Dominican Republic;Argentina;Slovakia;Azerbaijan;Ecuador;Tunisia;Iceland;Ethiopia;Bangladesh;Bolivia;Côte d'Ivoire;British Virgin Islands</t>
  </si>
  <si>
    <t>https://www.linkedin.com/company/paris-techstars-accelerator/</t>
  </si>
  <si>
    <t>https://storage.googleapis.com/dealroom-images-production/5e/MTAwOjEwMDpjb21wYW55QHMzLWV1LXdlc3QtMS5hbWF6b25hd3MuY29tL2RlYWxyb29tLWltYWdlcy8yMDIzLzAxLzEyLzRhODA0ODFjZTg0YzVmODhkNjMwMzJlNTYzYTZjMzI3.png</t>
  </si>
  <si>
    <t>0.88</t>
  </si>
  <si>
    <t>4893</t>
  </si>
  <si>
    <t>4866</t>
  </si>
  <si>
    <t>900</t>
  </si>
  <si>
    <t>1455</t>
  </si>
  <si>
    <t>1845.70</t>
  </si>
  <si>
    <t>42199.50</t>
  </si>
  <si>
    <t>4284266</t>
  </si>
  <si>
    <t>https://app.dealroom.co/investors/techstars_stockholm</t>
  </si>
  <si>
    <t>https://www.techstars.com/accelerators/stockholm</t>
  </si>
  <si>
    <t>Techstars Stockholm</t>
  </si>
  <si>
    <t>The Stockholm Techstars Accelerator invests in high-growth/early-stage companies in the Nordic-Baltic startup ecosystem</t>
  </si>
  <si>
    <t>115 Åsögatan, 116 24 Stockholms kommun, Stockholm County, Sweden</t>
  </si>
  <si>
    <t>59.3133228</t>
  </si>
  <si>
    <t>18.0749267</t>
  </si>
  <si>
    <t>Jens Ingelstedt (Investment Analyst);Alfredo Jollon, CFA</t>
  </si>
  <si>
    <t>Jens Ingelstedt;Alfredo Jollon, CFA</t>
  </si>
  <si>
    <t>Investment Analyst;n/a</t>
  </si>
  <si>
    <t>Memrise;PlayMob;Psykosoft;Siine;Sketchfab;KptnCook;isocket;Blottr;Arachnys;Avuba;Clausematch;CoachBase;Codementor;Fosbury;HipSnip;qunb;Yendo;PayMins;Mobiag;Cloud 66;ZenChef;Infinit;StreamRoot;TVbeat;Tray;We Are Pop Up;Lingvist;Peerby;Stagelink;Osper;Threat Stack;Helpling;Hoard;CartCrunch;Datapath.io;Kickstarter;Aire;VetCloud;Codarica;Testlio;Grabcad;publification;WiCastr;Rad;XtGem;Sensefinity;Safely;Paranoid Fan;Novicap;Swarm;Solenica;Rise.global;Good&amp;Co;Toucan;TrepScore;attentive.us;Deekit;FaithStreet;dopay;Plated;Kalo;Woo Sports;Exitround;Teltoo;CtrlWorks;Shuttle Cloud;Flitto;Eko;TOK.tv;DataCamp;Liquid;Rainbird Technologies;Altvia Solutions (fka App-x);Apiary;Big Data for Humans;DailyBurn;Felix;eRated;Smore;Imperson;Wayerz;Trailze;SENSE (53N53);Option Samurai;Homeppl;Technologies of Voice Interface;Elasticode;hull;DocTrackr;RewardsForce;Pictarine;HealthID Profile;Dash Labs, Inc.;ollo wearables;Telnyx;Yosko;FantasyHub;Bizible;Maptia;Branching Minds;Proximus;AstroPrint;Spitfire Athlete;Astro;Wellhire;Akdemia;Mellow;Jintronix;Playground Energy;Likeminds;Indico Data Solutions;Tenacity;Shhmooze;MadKudu;Colátris;PlayCanvas;SentimentSearch;House Map;HuBoard;Wise Athena;The Backscratchers;Vaultoro;Knodium;Spontly;Mogotest;MiniMonos;People's Software;Socialsci;BuyPlayWin;hobbyDB;Wantworthy;SPORTSY;One Model (Formerly Continuity);Storenvy;FEM Inc.;FullContact;Karmies;Lifeline Response;Moxie Jean;Babbler;Chipolo;ExpenseBot;Clyp;Crowsnest Labs;Verificient Technologies;Owlet Baby Care;ThinkNear;SWERVE Fitness;Anticlimactic;GroupRaise.com;Traction;Hunting Locator;Prism Money;Project Fixup;Civic Eagle, LLC;AdYapper;beELITE;Motoroso;Openspace Store;inRentive;Mainstay (formerly AdmitHub);Stand In;Netra;Spoon University;Jogg;Floop;Vidiowiki;Softcube;Matter.io;Synch;Suggestic;Ranku;Planetarians;Carbon Origins;Funnel;OFunnel;Self Financial;Stream.io;Heroic.ly;Glimr;nextstep.io;Cognotion;EDN (Environmental Data Network);Fitnescity;AppSheet;SkyFront;BeehiveID;Hurree;RidersShare;Deetz;Burpy;Proxly;Crowdestates;Vieweet;coUrbanize;Memoir;Sustanalyze;Style Sage;FitCause;Villij;ClientSuccess;Popular Pays;MartMobi Technologies;Tryum;Skully Helmets;Final;ProtoExchange;ResolutionTube;Shareable Social;Growth Geeks;Myma.io;Laundr;AirCare;HomeBinder;CreatorBox;ClassWallet;Accountable;Azuqua;Afineur;SKIT!;Jolt Athletics;Hammerhead Navigation;Orbeus;PRISM;Find A Therapist;Fibroblast;PatientConnect;Synack;SocialSign.in;Keen Home;Augur;Lassy Project;Magicflix;Modabound;MightySignal;MedPilot;GoodApril;Giftbit;IKKOS;Pathgather;captureproof;MakersKit;NarrativeDx;Betaout;GameTime;Prediculous;LiveDuel.com;Ionic;Classics&amp;Exotics;Atlas Wearables;hollerback;Pushmote;Magnet by Headtalk;Reveal Chat;Structur3D;Ovatemp;ParLevel Systems;GeoSpock;Vizify;Shippable;InboxFever;TruantToday;Crowdly;Pistol Lake;Next Big Sound;Vanilla Forums;TimZon;Mailana;Spry;Airpost;Bellhops;ZeroVM;WeDeliver;Brandfolder;Creative Brain Studios;weeSpring;SyncSpot;Two Bit Circus;Fueloyal Technology;Fish Bowl;Socedo;SWYM;TRELORA;Boomerang;BagsUp;MetricsHub;Designlab;Factor.io;Realty Mogul;SmartOn Learning;FlyWire Cameras;Boxella;CareAcademy;Enertiv;Analytical Flavor Systems;LISNR;Runscope;PivotDesk;StopLight (Formerly Evario);remesh;Lean Startup Machine;Rad;Fashion Project;Neurala;TempMine;LangoLab;AmpIdea;AccelGolf;ChoiceMap;Wymsee;Spontaneously;SQFT, Inc;Voray;Careport Health;Placemeter;Aunt Bertha Software;SideTour;ChatID;FaceNoteMe;mobintent;Postmaster;Mobile Day;Sidelines;Smart Home Ventures;Parcel;Captimo;Given Goods Company;Atlas5D;BusyLife Software;TrueAbility;Sqord;FitBark;GameWisp;Wander;Diagenetix;Rallyware;Magpie;Seed&amp;Spark;Seldon;BuildersCloud;ConnXus;Jukely;OMsignal;Didimo;Appetas;Shopsy;Highfive;Birdbox;Boxbee;Smart Vision Labs;TermScout;Ordrx (fka Ordr.in);Draft;TuvaLabs;Modern Guild;CITYCOP;Blue  Wave Media;Fancred;Verbalizeit;Bluebox Now!;Krak;Virtkick;Tinitell;Alkemy Environmental;SpotRight;EveryMove;RentMethod;IMRSV;Genetrainer;Apptentive;Zighra;oneforty;Retail Zipline;Responsive Sports;Nebulab;QuanTemplate;Chroma Fund;ringblingz;FreeTextbooks;BentoBox;FastCustomer;RoundPegg;MentorMob;GoSave;UsingMiles;Spoken;Tonx Coffee;Fetchnotes;Card Isle;Instacar;MobileDevHQ;Loudcaster;Soundcharts;Testive;StatMuse;Conductrics;CoolChip Technologies;Timehop;Styku;Rhinobird.tv;Ovuline;Days by Wander;Mocavo;RollSale;Concert Window;Voike;HermesIQ;Clicktivated;SimpleRelevance;71lbs;TutorialTab;ZendyHealth;Plum Life;Simple Energy;Downstream;Swivl;Brilliant;Hipster;Power2Switch;Pansieve;Zagster;TapInfluence;Upsie;Coworks;IntroFly;GiveForward;ScholarPRO;Seamless Receipts;ScriptPad;UpNext;FeeFighters;DailyWorth;StepOut;Graphicly;StarStreet;Baydin;WattBuy;Sparktrend;Inside Social;Kadence;Freedom Audio;Mapkin;Cuseum;GuestU;Modular Robotics;hackajob;FlexMinder;Bluecore;Litographs;ZIIBRA;Filtrbox (acquired by Jive Software);Databox;Knowtify.io;TrueFacet;Sensobi;Collective IP;Clutch Prep;Flikshop;Kapta;Novalia;Simply Good Technologies;Ravelin;LiveLike;Brewbot;UniqueSound;Urban Leash;ecoVent;Good Audience;SUNDAR;AkibaH;Super Dispatch;Bloominous;Red Fox Clan;Tutum;Amino;Written.com;Stereotheque;Continuum Fashion;Pathful;Urtak;Waffl.com;Incomparable Things;Buzz Digital;Elegus Technologies;UserMojo;Rival IQ;Onswipe;Monkey Analytics;Skopenow;Revolar;Painless1099;Keepe;Irys Technologies;Carbon Robotics;GreatHorn;Sparkcloud;InvitedHome;MathZee;Noblivity;WeGather;PVPower;Common Form, Inc.;Intelligent Layer;Voatz;RentMonitor;StatsMix;Cureeo;frintit;Convers8;NuPark;Gorgias;Infiniscene;Navut;Stabilitas;Footmarks;Cartesian Co;Rubitection;Tasso;Sway;ToVieFor;Search to Phone;WriterDuet;Prospectify;Borrowing Magnolia;Pundit;Stefan's Head (Techstars '15);Headliner;TempoIQ;Onion;Revolv;Carbon Analytics;SPARE;GridCraft;Veeplay;OnFrontiers;27 Perry;Ubio;CompleteSet;Email Copilot;LiveStories;Linksy;HelpSocial;BrightMove Media Ltd;Skilljar;FitSpot;FitBliss;reKode;f.lux;Tempus Energy;GestSure Technologies;WebCurfew;PrintToPeer;Ejenta;Workathlon;Triomi;Amper Music;Kono App;Jargon;FanGo;Silversheet;flytedesk;Twigtale;Smart Host;Shimmur;Experiment Engine;MR Presta;Blazing DB;Fortifed Bicycle;Nozzle;Leka;iJudgeFights;Haiku Deck;Hello Block;Talio;Speak;Numerous;BriteHub (formerly Elihuu);Perch Interactive;IrisVR, Inc.;Sworkit;Solstice;PlayFull;Standard Analytics, IO;Appbase.io;Jumble;FluentPet;Codestarter;Simudyne;CloudGuideMe;ProtoPixel;GoalShouter;Sorry as a Service;DRAFT;Thinkfuse;DealAngel;Cuvva;Cashforce;Holodia;Party with a Local;Preply;Ecoisme;Triditive;Kohort;Gastrozentrale;Sensei;Epinium;Monetizr;Pana;Wisnio;Unmade;Post-Quantum;Karma;Mozio;ELIQ;Codeship;Cobalt Labs;NUKERN;Coachup;Voyhoy;bondsy;Provender;Customer.io;CrowdTwist;Tred;Bevi;NBD nanotechnologies;Skyward;Hullabalu;OUTRO;Murfie;CheckiO;Bench;ReferralMD;Lightboard;Kapost;Codeanywhere;Localize;Everledger;Open Bionics;vidIQ;HYP3R;Open Labs;Peek;Garmentory;Pixoto, Inc.;ADstruc;Mindi;Weave.AI;Rasa;Proximus.io;Kisura GmbH;Flow.ai;TypingDNA;Planable;Repairly;Flowtify;Pacemaker;CAALA;Jenny;PowerMarket;ResponsiveAds, Inc.;Sensible Object;SkenarioLabs;Toneboard;FreshIndex;ultimate.ai;Spill;Sensifai;atlas.money;Marble;MIO Mobile Kiosk;ForwardLane;Tallysticks;goedle.io;Stepsize;Memgraph;Wunder;Urbanfox;Stride.ai;Ephemeral Tattoos;Pilotfiber;Ziptask;BaseStone - Blue Ronin;Preesale;Kiddo;Torbit;GoSpotCheck;LineHealth;Trakbar;Zify;PoshPacker;Frag Paul;Ernit;Awair;SPOTCROWD;AkoubaCredit;Beyonic;Bridge21;Liveoak;MARK Labs;Mentio;Vested Finance;Visible Market;YayPay;Rangeforce;AtCipher;Kinvey;Drive Spotter;B2B Pay;BenBen;DigiSEq;iNuka Pap;Social Lender;Stockfuse;Wala;Wave;Wisor;Windrush;Singly;Terraseed;Vortex Bladeless Wind Power;Edvisor;Roximity;Keymetrics;Flip;Glidera;Paperchain;Filament;SmallKnot;MarketIQ;Mimo;Origin Markets;Tapglue;AdvoCharge;Project Cece;Tenzo;Axel;Omnio;IronCore Labs;drfocused;Castor;SPCE;Convey;Poptip;LoanTube;Spatial;Exeq;Pillar Technologies;Regard;acuteIQ;AssetVault;Datasine;HAAS Alert;Noah (Patch Homes);ProcessOut;ReAble;StackSource;Valid8 Financial;CHEERFY;Shieldpay;Elmy, Inc;Robbie AI;SnapSwap International;AlgoSave;Inspectorio;StoryXpress;Nexosis;Coffee Cloud;pantreeco;IamBot;Grockit;JustSnap GmbH;Joany;Taylor &amp; Hart;Ginger;Inova Drone;Knocki;convergeio.com;Mindmate;gustlabs.com;Blink;Cutover;Moni;Pubble;magnific.com;oDoc;Natufia Labs;Worldly Developments;EEVO;LogicGate;TerraManta;AND Global;Brilliant.tech;tbh;Alloy.co;Wise Systems;SPLT (Splitting Fares);Revio;Vidrovr;Sunlight;Ovia Health;FamilyTech;TYFFON;SnowShoe Stamp;Emotiv;Lengoo;ScaleFactor;Hiveonline;ModelMe3d;Maxwell Financial Labs;Raybased;MapYourProperty;Beagle.ai;Thread Genius;Litimetrics;Stateless;Skywatch.ai;NexLP;Shelby.tv;LearnPlatform;Converge;Oathello;Losant;//Staq.io;Fanzo;Voxon Photonics;Piictu;Aiva Technologies;Medicast;Vector Legal Method;RealSynth;Greendeck;CardioCube;Smunch;AAZZUR;Trevor.io;Roomatic;It's By U;Spruce for Men;Pickie;Ubersense;Muse Robotics;Fixel;Init.ai;MoQuality;Comet;Graphenest;OKO;Monday Interactive;Vanhack;EIO Diagnostics;Impala;Soluki;Validated;Apollo Voice;Mycroft;ReCheck;Weav Music;GoKid;SICDRONE;Workfrom;Shortlist;Rapt Media;Iridium Dynamics;Bext360;Ara Labs Inc.;AID:Tech;AnsuR Technologies;EyeLights;Octi;Sigma Ratings;Sensgreen;Lifebit;Portabl;Bean;Kanda;Manatee;Play Impossible;Rublys;Snapscreen;FindMeCure;Quantive;Talk-A-Bot;Covatic Limited;Salient Energy;Switchboard;Trezeo;EcoPlant;Quant Co.;Cargofive;SlidePiper;Robin Hood pro;Corr.BI;Vala;Tangiblee;RightHear;Futury;Brand.ai;Inthegame;Fazla Gıda;Jaak;Micron3DP;OKO;LeO;Ownerhood;Feezback Technologies;Cred;Cycuro;Avenews-GT;EasyWay;Pepper;Salaryo;Castor;Oriient;Qsee;NeuroApplied;Cemento.AI;Cassiopeia Tech;Joonko;Trapica;Chowbotics;Alive5;Gelatex;Kipwise;CourtsDesk;FirstAI;The Music Fund;Liquid Diamonds;Vacation Fund;SoLo Funds;Asgard.ai;Parabol;Overtime;UXTesting;ObjectBox;Lovys;10% Happier;Spoiler Alert;Useful;Stockly;Avalon AI;Think Outside;Bark Technologies;Veri;Courtroom5;Senexx;Acculis;Qeepsake;Gridwise;NINOX;Queen of Raw;Daily Pnut;Aleria PBC;ProsumerGrid;SaRA Health;Dronesmith Technologies;RobotLAB;Strohl Medical;Mito Material Solutions;Lynq;PenPal Schools;Type W;WeSolv;Qualia Health;Narvii;Mantl;SkyGlue;Make Music Count;DINC;Welcome Commerce;Lean Systems;Vivoo;Aumet;GoChime;TRACE Live Network;PartySlate;Mortar Data;DEVCON Detect;Joystickers;Orderly Health;MechDome;Mona;Rival Theory;Twelve;BrainSpec;Vartega;Automaton;Sensorscall;ReTel Technologies;Echo3D;Sea Machines;Rise Robotics;Somatic Labs;Data Everywhere;Frame Health;Package Zen;NexusEdge;DataBlade;Skillpop;Grace;Seva;Harvest Platform;SocialCrunch;Wunderite;ForeFront;SocialEngine;SVRF;Allie;HaveMyShift;Superpowered;Socialthing;Raklet;Labby;4Degrees;Compsol;Slash Sensei;Leblum;BuildSim;Trust &amp; Will;Nextbite (Formerly Ordermark);Tennibot;Affectly;SparkCharge;Keybot;TouchBase;ProcessBolt;Noteworth;Journy;Keebitz;Grit Virtual;Kyso;TypeLead;Remidi;Gatsby;Moveline;Union Crate;Wattmore;Tot Squad;Standard Analytics IO;SecureMarking;AddStructure;Rheaply;Leo Aerospace;Launchpad;Stackery;Quantac;WorkBright;Module;Rootine;VIAR;Apostrophe;Savitude;Kapsul;Ampaire;PathSpot;Voxable;BOXOLOGIC.COM;Immersive Systems;Generable;Inklocker;Uvize;InvolveSoft;SureConsent;StoryFit;Pangian;Cerebro Solutions;SaveMySales;Hooks;Inference Solutions;Condition One;Oxie;Kinetic Worldwide;Seremedi;TourWithMe;The Highway Girl;Sequr;Vlipsy;LuDela;MotionHall;Fernish;SquarePlan;Spark DJ;Blutag;Blueprint Registry;Quirktastic;Strayos;Air Tailor;Gig Wage;Meenta;Inscope Medical Solutions;Transmute;Presence AI;Saige;Sports Defense;Concert Finance;Zohr Mobile Tire Service;NanoVest;Blockade Games;HeavyConnect;Urban3D;Cloudsnap;Seeva;Global EIR;Verapy;Geopipe;Pearachute;Virgo Marketing;Brightwork;Birdback;Edify;Alv.io;OmniX labs;Rodin;Poplin;Local Crate;RentMatch;Guestfriend;Jebbit;Pass It Down;OmniPreSense Corporation;Quartolio;The Tap Lab;Educative;Hurry Home;Applied Particle Technology;A RETAIL SPACE.;LevelTen Energy;Global Research Innovation &amp; Technology;Minbox;Bawte;Misty Robotics;Botnik Studios;Grasshopper;PhoneWagon;Vitae Industries;Rosso &amp; Flynn;HappsNow;Automotus;Exchangery;Movez;Gradient Health;Best Food Trucks(BFT);Embleema;UptimeHealth;NaCa Fermentation;KapitalWise;Sitter;Ella Biomedical;Specless;Qanta.ai;Story2;Wivity;IOpipe;Pixspan;Crowdz;Rocketbook Wave;ImpulseSave;Altru;ROCKI;Stasis Labs;Embrace Customers;Mighty Audio;Commissiontrac;Fig Loans;Ubi Interactive;Upsuite;Fam;Season Share;Stark Mobility;Prefix;Locus Insights;Runerra;Alpin;CottageClass;Eletype;The Shared Web;Narmi;SPIDR Tech;Mathpix;Ello;Walkthrough;Visura.co;Guardion;Highlighter;SciArt;Section;Stryd;Flextrip;NConnex;Openly;Foodzie;HeyMojo;Instagift;Elemetric;Flomio;The Beans;Vertoe;Precog;PAZO;PRZM;MadKast;Rainway;Food Genius;RateGravity;Greens by Xplosion Technology;Lumatic;Daupler;Candy Jar;KpiReady;Dispatch Labs;14bis Supply Tracking;Fabrica;Ecolectro;Rapid RMS;Cangrade;PureColor;WISE APPLE;Maslo;Sheeva.AI (formerly Parkofon);World Blender;Curu;Gimme Radio;Healthie;Matchaful;TEQ Charging;R3 Score;Appsembler;Better Living Technologies;Gyant;Xmetryx,;Obsess;VitalFlo;NMRKT;Galaxy.AI;ICM Hub;Sickweather;Orbit Fab;Big Wheelbarrow;MarketVibe;Regard (formerly HealthTensor);Turing School of Software &amp; Design;Inirv Labs;Lotic Labs;RealBlocks;Catalog Technologies;Claire;Skiptown ( Formerly Waggle);MamaMend;DoDOC;Swag.com;Nicolette;OneTrueFan;Silene Biotech;JETSWEAT;PromoShare;Boson Motors;Enroll Hero;Aiva Health;Mindfire Technology;Klooff;7 Chord;MyFavorito;Heyo;Help Scout;Brightkite;2ULaundry;Rezora;Wheeli;Kriptos;Ad Hoc Labs;Clarke.ai;Donut Media;Hurdl;SimpleForms;Tozuda,;The Mentor Method;Neopenda;Yonder;GlossGenius;Emergent One;Alice's Table;Seer Aerospace;Trusted;Flextrapower;Blank Slate Systems;Sage Hero;Noviqu;Aunt Flow;Melon Health;Halos Insurance;WorkDone;Thimble;Airfox;Shipsi;Pipeline Equity;GeoPalz;AVVAY;Devver;One Step Software;Symba;Mesur.io;Milkful;KENCKO;ThriveHive;StormSensor;Pippa;Tive;Novele;Please Assist Me;VendorHawk;ConvertFlow;DocStation;Smallhold;Showing Hero;Well Health;Fantasmo.io;Jewelbots;MD Ally;Forkly;Dsco;Aspinity;Enso Relief;Vidmaker;Vita Inclinata Technologies;Elite Personal Chefs;Embrace;Robodub;Lingco Language Labs;The Clear Cut;Create.io;Avisare;IntenseDebate;Ampogee;Rally Networks;CartFresh;Branch Messenger;ApptheGame - Swoopt Daily Fantasy Sports;LinkCycle;UNItiques;Fraudmarc;8base;Nix;Goally;Bellwethr;LaneSpotter;Drizzle (Techstars '16);Sheets &amp; Giggles;Patient IO;Vitally;ANDIA;PlayQ;Avocado Systems;Sophia;Quaddra Software;Nextly;EventVue;Flinja;Infinite Composites Technologies;Quotiss;TeacherTalent;Grubbly Farms;BabbaCo (acquired by Barefoot Books in 2014);Brysk;Bold Metrics;Haste;Matcherino;FindIt;Clyde;Omelas;Whimseybox;Evolve App;Blink Identity;Sameroom;FanWide;Hazel;Blerp;Planted;Empowrd;HeySuper;Everlater;SimpleGeo;SmartHop;Seated;Kimetric;DataHero;Lua;Cubbit;Rated Power;Octane Technologies Inc.;Karma;Acerta;Qi Aerista;Kyte Labs;Zipline;Kepler Communications;RAMP;Twist by Astro;Makies;Navi-savi.com;Faster Than Light;Didimo;Rooit (a Techstars backed company);KITRO;MLab.com;Lovepop;Talivest;Beeinstant Limited;CALT Dynamics;Versor;Buglance;TPS Engage;Klasha;Flugauto;Nestrom;Felix;Groovy Antoid;Lancify;Iomob;Nido Robotics;Strategic Blue;Polymorph;Lightboard, Inc;Freak'n Genius;WeavAir;Contract Cloud;Catalog;Mobius (Grow Bioplastics);Silverback.ai;VidGrid - Video's Most Interactive Platform;Keymetrics;CashDirector SA;Applica;I-Brain;COBALT;Hipfire Games;Pibox;Shelf.Network;Flawless App;Heex Technologies;Zoi Meet;Hello Birdie;BeSafe IO;Wakeo;Electric Visionary Aircrafts;Somm'it;Cuddl'up;Eversend;ZestMeUp;BlendBow;Geowox;Deliverart;Fresco by Revoilution;Pesky Fish;Resonance;UniZest;MIO TECHNOLOGIES LTD.;Verve Graphic Design &amp; Marketing;Ambie;Capexmove;SOZIE;Stylindex;Drag;Contactable;Lumeon;Shopest;SegmentStream;FinancialJuice;Envio;PlayerData;Reputize;Taptrip;Live2Leave;Virtue;Eola;Accountancy Cloud;RISETODAY;Prognostic;Wizdish;Cucumber Tony;Apparier;Creavision Technologies;Contellio;Endel;3co;RetailQuant;Recotap;AnyLedger;Cledara;MARLO;Groover;Tribe;Vimma;V2X Network;Circuit Routing;Twelve;Untied;Keyword Hero;Ninox Software;Basking Automation;Sponsokit;Inuru;Concierge;Atript;Funeria;Resment;Idatase GmbH;Ordercube;Blik;EcoG;RefineAl;Relatable.me;WiFido - Brand New Brand Nordic AB;Eyecandylab;Senso.ai;Grandpal;GroupMe;Morty;Lore;Tenfold;Trala;FATHOM (Global Water Management, LLC);OffGridBox;Ambee;TRAY;PayPeanuts;Let's Enhance;Shipright;Qwyk;MEDIJobs;Miuros;Medeo Health;OPTIMIZ;Beijing WOMP Media &amp; Technology,Ltd;Eunimart;Pax Credit;NIRA;Trillbit Technologies Pvt;Subhe;StaTwig Technology Services;Symbl;Picxy;Findmeashoe;Discover Dollar Technologies Pvt;Xeno;Three Wheels United;Secret City Trails;Ground;Skipper;Bonflite;Block Aviation;Avemus;Voyc;ohne;Mello;WiARframe;Shoffr;Lauretta.io;Seek Sophie;Lane;MakerBloks;InVivo Ai;WalletCard;Sitata;Terrene;Terrapin Geothermics;Nytilus;Braze Mobility;Tread;FLITE Material Sciences;Data Nerds;Locumunity;Mosaic Manufacturing;Estated;Algocian;Madlipz;Streamline Genomics;NanoQuan;EzSec;WISK Solutions;Interface Fluidics;Flipd;Cinchy;Heddoko;Synervoz Communications;Spocket;Graphite Innovation &amp; Technologies;Awake Labs;Plum;Transparent Kitchen;Trexo robotics;Securicy;Freshline;Routific;BRIDGR;Halion Displays;Urban Data Eye;PopCom (formerly Solutions Vending);Agrocenta;Albert Health;Abe AI;2ndKitchen;Cube Consumer Services;NestReady;JazzyPay;SYBEL;Curv;Redwing Aerospace Laboratories;Staxe;Lightstream;FRESCO;NOVO;CRON Systems;EnjoyHQ;Nimbla;Javelin;School Space;Jargon;Xapix;Two To Tango Business Matching;SOMOS;Fitco;Loom;ToMarket;Imageous;Axiom.ai;Mela Works;Legal Nodes;Satisfi Labs;Haven Connect;Sopris Health;Revvo Technologies;Trellis;TagSpace;Teamgage;ELANATION;CancerAid;Byte Money;FomoTravel;MDaaS Global;WizzPass;Nautilus Labs;Halp;Datarade;Cycle;Landing Lion (Makeswift);AnyaUp;ThisFish;FairFrame;De-Ice;Bloveit;Candidly (formerly Kandid.ly);Digital Medical Tech;Meta Construction Technologies;VillagePlan;LaunchBoard;Zirtue;Distributed ID;EdSights;Raft;OjaExpress;Ballbox;Acquisitionly;Additive Rocket Corporation (ARC);Allstacks;VanHack;ChangEd;Brio Systems;CuePath Innovation;Volteo;Ambit Analytics;SIEMonster;Autobon;NeuroGeneces;Radiomaze;Power Forward Sports Group;SendFriend;Hera Health Solutions;Ganaz;Wildnote;TrueCoach;Esportudo;Relatable Healthcare;EarBuds Music;Glider;Notch;Fintros;TheCut;Project Admission;Honeyfi;Tradelanes;Mentor Collective;Gini Health;AnswersNow;Alpha Drive, INC;HelixAI;Woorly,;TakeShape;Nori;Rebric;Aplic platform;Ask Lorem;Aqulytics;Eventnoire;KēlaHealth;Townfolio;Diana AI;Triggr Health;Islands;TommyRun;KNDRD;Curated x Kai;Lance;Logixboard;Waffle Labs;Nic.kl;Threatcare;Mcsquared;AdaptiLab;LumiereVR;FutureFit AI;KitchenMate;Velocia;Gamefuly;PadSplit;Kea Medicals;Uhura Solutions;Social Champ;Pandium;Chord Equity;Jiobit;CometChat;Doorr;Crescendo;Renewal Mill;PowerSpike;Eddy Travels;VICI Sports;LunaSonde;QuickCarl;Envoi;Conservation Labs;Case Status;Stackin';Wagmo;MemoryWell;Nanoramic Laboratories;Jessie Health;AirShare;Beam Health;Neolth;Speeko;ZoneIn;Cooklist;Traive;Punch List;Agcor;Own Up;ManiMe;Priva;LocateAI;Blackstock &amp; Weber;Storytap;Halo Car;Notch Technologies;Shurpa;Gofer;Coconut;Hotelhero GmbH;AceUp;Navarra Tech;Auquan;Clarisights;InterGen Data;Ten percent happier;SafeEx;GO TO-U;Soona;Palleter;Tarotanalytics;Barratio;YouAte;PurPics;Simreka;Humanising Autonomy;Tictactrip;Anything;MAX.NG;The Nickel Ride;Balance;Switchboard;MPost;Meredot;Gatsby;Clara;Sawa.;SoundTrack AI;Spiral Technology;Left;Talented;GameOn;Vested Finance;Kardome;LIV;EINO;Blue Studios;Skywatch;Goodr;Eneryield;Banjo Robinson;Faster Than Light;MyTamarin;Noir Food;Sees.ai;Additor;Morpheus Space;Avenify;WunderGrubs;Inclusivv;Bamba;Toolsvilla;MySky Technology;Mobius Motors;Nifty Learning;ARoundOnline;Inyo;Synswap;Daitum;Quidax;Tech4farmers;Notarum;EquipmentConnect;RentSmallSmall;Cowtribe;Hive Power;Cuantix;MGrana;Whole Surplus;Metrobi;ImagoAI;Booqed;Bumpa;StrategyConnect;HydroIQ;Str8bat Sport Tech Solutions;Kutumbita;Filtered;Hanzo;Heystack;Brizi;Fairwaves;Bild;Stream.io;Pause;Reflect;DeFiner;SecondBrain;Bright;Invio;Buoy;KALO;Groundhog;Musicbuk;Proof;Makeswift;Optivolt Labs;HackMD;Branch App;NIMIS Cybersecurity;YOURIKA;AZmed;Kard;HelioRec;Sensegrass;CaptainVet;Mellowapp;ConverSight;Airspace Link;Tribe XR;Quoine;Roleshare;ShotCall;Food For All;Union.vc;Trend;Civic Champs;Realar;Dispatch Goods;Thimble;Invision AI;Roll;PolySync Technologies;NDB;Nopilot.ai;HeyAxel;Lena.io;Renderro;Defynance;Shoppermotion;Howler;Diversity Photos;MilkRun;Polygon.pt;Kristalic;CyberOwl;Kedeon Solutions;ATOM Mobility;PartyWith;Magment GmbH;Kitchn.io;Motivo;INVioU;Rwazi;Votemo;Cachet;Lvndr;Hellotickets;Veracity Protocol;Spiral;Replica Studios;Beam;Omnio;Muse Finance;Farcast;Linxe;Praktice.ai;Photocert;Dcoder;Pantri;MetalMaker 3D;Koomi;Gilded;Homebuyer.ai;Missfits;SmileML, Inc.;Fostrum;Monetizr;Pedul;A-Champs;Atomos Space;Thrive Savings;Bridged;SparkChange;Don't Get Mad Get Paid;KIUEY by Ppap Manager;AfroLandTV;ReelData AI;BezoMoney;MorphL;TomoCredit;INBOTiQA;Adopets;Anyl;SpectatAR;SliceUp;Cashew;Goldfinch Health;Hydrosat;Smiletronix;Drugviu;Respeecher;LunarCrush;VueBox;Creation Crate;Accelerate3D;Onward Rides;SWIPEDOM;Anycart;AgHelp;Cognitive Space;Clearstep;Crave Retail;Finneo;DASH Systems;YACOB;Portl Media;Price&amp;Me;Cobu;ToDoolie;Serendipia Life;Slope Software;Denim (Formerly Axle Payments);Granular.ai;Revelio Labs;Remetrik;Datance;Skillset;Wenspire;Bridgify;Teporto;Snapland;Jagger Solutions;SenSwim;Beelinguapp;MSBAI;Fieldmade;RagnaRock Geo;yoona.ai;Crispify.io;MegaFans;Crescendo;Rex Aglabs;Bewgle;Yonder;TiLT;THX Network;Emergency Response Africa;VecTech;Cortex;Inkblot Therapy;ReelCrafter;The Porch Pod;Charmed;Phoenix Tailings;Docsumo;Fliqpay;Cabinet Health;Beanstalk;Nickelytics (Formerly The Nickel Ride);Offr;Urban SDK;The Crafter's Box;Bottlecode;Havoc Shield;Forefront;Warmly;Kai XR;NutriSense;BestFit;Lightwing;Best Shot;Gondola (formerly Demoflow);Pryml;Monitaur;Oper;S/O/S;Hoovu Fresh (Formerly Rose Bazaar);ODWEN;Highre;Game Theory;Q Blocks;ChintaMoney;Swayed;Inspektlabs;Healthy Hip Hop;Nise;Designhubz;Neu;Hydro Wind Energy;Educhain;Poliloop;Sia Soft;Splashmob;Beagle Learning;Caravel;Olive;AUDIGO LABS;Retrocausal;Fanaply;Mesodyne;ZENDOC;Entertainment Intelligence;ACT House;FanSifter;Arena;Lullaai: Baby Sleep App;Hidrent;Zown;Arextech;Zelish;Lagoon;Curie London;Flecto;Downtown.AI;ParaSpace;PropFolio;Yellowbox;Rise.co;Latitudo 40;Tempore;Brilliantly;HERO (Techstars Mobility 2016);Bippit;NeuralSpace;Sourcery;Qovery;Koala Insurance;Anytype;Rocky;Wellahealth;Mutable.io;Data for Good;Cogni;TUC Technology;Vermeer;Voyager;Community;GamY;SeeO2 Energy;Trace;Bundil;Naborforce;Rephrase.ai;DeepHow;nFlux AI;NewHomesMate;Struct Club;VoiceHero;Edisn.ai;LOU;Ateios;Pivan Interactive;Novo Space;Raise Green;Unifize;Parsempo;Enermo Technology;ETEU;StreetMetrics;Chef Connie;WeStock;Blaise;Leantime;Botanisol Analytics;1lens;Umeleon;Livsn;Okkular;MFlux Lighting;Tally;H2Ok Innovations;Cerekon;Ramp;Fleetsize;Milk Moovement;Apres Technologies;Pixchange;F8th;Finli;MeetFox;Ganymede Games;Showcase;Rotabull;Chorus Health;Ergatta;Liquid;PlumHQ;StoreCash;Vincere Health;FanPowered;Elastic Audio;Level;KRED;QuantShip;JoyHub;Growth Collective;BlueSuit;FLY BY JING;Migrations.ml Inc.;Spyn Card;Skintelligent;FortifyEdge;Newt;Upmarket;The Ghost Runner;Peer Robotics;Unpluq;MayDay;Roborus;Sellar;Hyre;Hrmony;Jamii Africa;Forestry;Sprout.ai;Mosquito Controls;Pepper Pantry;C-LOG;Every mother;Solid;Hawthorne;PropertyQuants;Aligned Biz;Collctiv;Car Scanner;LOUIS;Robyn;Cube;Eden;Midgame;Imperium Drive;Space Products and Innovation;Stockly SAS;Markit;Vake;Cut;Lumos Helmet;PRT UG &amp; Co. KG;Zliper Trenchless;Celo Robotics;Element16;Sensytec;Watchtower Robotics;AlgaeTracker;Arqlite;Smart Diagnostics Systems;Collider;IR Sensors;Advosense;Greeneye Technology;Dhakai;Zephframe;Cargo;Gatsby;Lux Semiconductors;Propagate Ventures;LootLocker;Creatext;Touco;Equatorial Space Systems;F-drones;SeaMiles;Talox;Trabble;RoadEO;NV Earth;MakeItFor.Us;Fast Office;EX-IQ;Cobalt Water Global;AgiliCity;Yave;WePlayed;VRotors;Visual Feeder;Verbz.ai;ULO (UNIDENTIFIED LANDED OBJECT);TO THE MARKET;Baalm;The Accessory Junkie;Switchboard Live;Flex;Spliqs;Snippet Finance;Smarter Human;Slice of Sauce;Sia Secure;SeekWell;SaltyCloud, PBC;Recycled Granite;Realworld;Prolific Works;Prewitt Ridge;NRJY Inc;Polydone;Playeasy;Phraze;Perch;Partsimony;Paperstreet;Fabriq;Ottogee;Otrafy;Orbiseed;NICKL;Shyft;MicroTERRA;Messy.fm;LuminDx;LuggAgent;LotStocks;Leucine;Le Car;Kodo;Jolly;Invincible;Insent.ai;Hosta Labs;Pluto;Hacware;Vestive;Meal IQ;Lifesaver;Certa;ASTRA by Czar Securities;GameSense Sports, Inc.;FreshCar;FlyThere;FLOD AI;Flashfood;FindSisterhood;Forecastr;Eversport;Elumium;CountertopSmart;Cobalt;Ckbk;Citruslabs;Burlap &amp; Barrel;Bred Token;Bitback;Binaize;Bestselfy;Babbly;Asoriba;ARWAY;Aquifer Motion;AlphaBBL;Alexsei;Advize.ai;Worthright;WeBuyGold;WalkWise;VideoPeel;Viciniti;Unbird;Tuffel Corporation;Pikup;Trackter;Track Tennis;Tone;The Difference;Mangolytics;VAUX;SuccessionMatching;Stellar Reviews;Solstice;Sweet;Saara Inc;Ruksack Inc.;Revealix;RetroLabs, Inc.;Phood;PERMITS.com;Peekage;Pause;PainTheory;Paid;MODU;MeeteR;Marble AR;Mammoth Water PBC;Kumuda;Krowd;Korapay Technologies;Knoq;Kayhan Space Corp.;Mountain Health Technologies;Introwise;Gamesight;Induction Food Systems;Hello Iris;GoLogic;RentCheck;Recroot;Manatee;Gather;FinKraft;EOI Technologies;Eli;Occo;DwellSocial;Craste;CPRWrap;Coworks;Contain Inc.;Conserve With Us;EmbodyMe;BlazingSQL;BigTeam;Beastcoast;AskWinston;Artboard Studio;AlgoPay;Zogo Finance;URSA;Urban Sky;Roll;Robin;Thinker-Tinker;ThermoAI;Target Arm Inc.;Strangeloop Studios;SnowShoe;Slighter;Bundl Technologies;Regher Solar;Pulse Labs;Pomika;Polycade;Optio;Omaiven Health;Niricson Software;Natural Intelligence Systems, Inc.;Hubly;Madbarz;MADA Analytics;BOSS Money;Lasso;Kokko;InFront Compliance;Hybird;Helix.ai;Halotrade;Gybe;Giftcannon;Spoken;FIX HEALTH;ETALYC;Entertainment Intelligence Ltd;Edison.ai;Dearduck;Challenger;Audit XPRT;Arctic Fox AI;Ground;Trixta;TenXPro;SURVIVR;Studio;Spruce Labs;Veho;SafeFlight Corporation;REZA;Prinsta;Seeds;Lightmass Dynamics;LayUp Technologies;Buddy;Hiveway;Statera;Haptic;Shortlist;GeoFluxus;SkyHi Travel;Downstream;DirecTech Labs;Delta AI;CruxOCM;Clever Girl Finance;CAKE;CaribShopper;Abode;Heuristech;Albo Systems;Deltika;Signal Distribution;Canomiks;Integrated hybrid silicon lasers;Esper;1sm;SharpShark;Ginger Mobility;Linkbycar;YData;Tribe App;Glade;Hardbound;Approve.com;OwnTrail;42 Maru;REASON;BLINK LAST MILE;f3nice;ALBA - ROBOT;Wibo;Hampr;Self Lender;Seeds;Pixxel Space;PitchMe;Harbor;Elanza Wellness;Private Packs;Grips Intelligence (Formerly Known As peekd);Onescreen;Deep6;Getsway;Judi;EGF;Troj;breathing.ai;Neatsy;Pitz;F2k;Plutomoney;AppliedVR;Chapterapp;Backstitch;Cred;Budgetbetter;Credentially;Getpurple;Grovelabs;Goodroads;Immuto;Kairos Sports Tech;Joinwell;Kosmi;Omelas;Myr;Natix;Ospree;Nodesmith;Onepipe;Payvmnt;Scalestack;Skylyte;Trova;Appinsight;Volteum;Communityx;EcoMap;Convey;Emotai;Trace;Shiftup;Cobalt;Arity;Asoba;Citizen;Conciergeteam;Cogniant;Curastory;Forecastr;Gather;Happied;Honestjobs;Holisticly;Maxrewards;Lidbot;Pennee;Parallux;Medijobs;Pledger;Played;Leav;Modernapp;Medengine;Nourisher;Srve;The20;Nutritionalfreedom;Tattd;Pipedream Laboratories;Phood;MuukTest;Audyo;Aya;Decorte Future Industries;Lanu;Lupa;PandMe;Syncify;Etiq AI;Toucan;Finch (formerly Trio);Outlander Materials;Marbel;Percepta Labs;Befreest;SPOOLIFY;Mobile Fluid Recovery;Sensai Analytics;Sunthetics;Pretred;Electric Fish;Troposphere;Y-Hat AI;Vulcan Augmetics;Clair;Metta Space;Wisear;Pod People;TREAD;Strategic BIM;Valyuu;Upside Saving;Infiltron Software Suite;Music Tech Works;Just Add Honey Inc.;LifeWeb 360;Getro;Brite payments;Nossa Data;Make It Fresco;2NDNATURE;ADEx;Apostrophe;Marquee;LaaSer Critical Communications;ARpalus;Freeplay;OTTO;Novel Effect;Student Reading Lists;Mowies;Karma;Leagueswype;Womp;Strobe Labs;Joust;Joust;OP3Nvoice;Spektra Inc.;Avocado;Event Hub;MacroFab;Swivl;Paerpay;Notch;Liquid;Neu;Lactation Lab;Laveem;Lazarus;MeetMindful;CarServ;Fincura;EverSport Media;Fathom;EnMass Energy;Eskuad;Cityflag;Civilize;Suplio;Inside Social;Highbrow;FinGoal;Zzish;Dossier;Harbor;Flexpay;Conductor;WorkAround;Woo;Wonders;Yoller;Hidrate;Finch;Gather;Think Confluent;Van Robotics;Accelerate Wind;AceUp;AmorSui;Aimo;Allosense;Augurisk;Askneo.io;Anthill;Atript;Curious;Benchmark Labs;AutoDo-It;Arvist;Beam;Biotech Square;Eduro;Bidvine;Wellacy Software;Holotch;River Health;Plentina;Everyday Life Insurance;Provider Pool;Deepflow AI;OpenLoop;QuSecure;Telememory;Koda Health;HData;Boaz Bikes;BOS Framework;Black Oak TV;Broadlume (formerly AdHawk);Candidly;Clickvoyant;Circletime;ChatGenie;Code Inspector;CAPE Inclusion;Buddy;Cinta Color;Circa;Bstow;ConnectedFresh;Crosscope;EGreen;CustomerGlu;Avvinue;ENGAIZ;Elektrik app;Employee Cycle;ExLattice;Fathom;Aqualit Solutions (former FalconX Corp);Fêtefully;Formative;Geospiza;Plus Up;Gl?xKind Technologies;Ground News;Raddle;RISE Air;HILOS;Gardenio;Hop In;Gildform;Wavelength 〰️;Kidas;Haekka;Gather;Kitchenery;Harvest Platform;Improovy;Yonder Travel Insurance;GAGA;GravityAI;HumanKind Homes;Inphlu;Cabinet;Soko;HomeHero;InKind;LifeTap;Kudoti;Leo;Mineral Forecast;Lokum;Mentor Spaces;MeterLeader;Constellation;Maket;Petsbandu;Node App;Neurofit VR;ORAI;Mockmate;Treasure Financial;AidBanc;Logicluster;OfColor;Rise;Valid8;AiXPRT;Bizzon;Payosu;Samaritan;BridgeCare;Kestrl;EppoPay;Dobby;Monocle;Nell Health;Trellis;Occo;Parabol;Pierce Aerospace;PopViewers;PeakMetrics;Renno;Radish Health;Precavida;RepOne Strength;SanityDesk;SCOUT;ROBOAMP;Sync Energy;Stackhouse;The GIST;Storetasker;SympliFi;Rewind.MeClosed;Spero (Techstars '15);Shop Latinx;SolarFi;Metric Mate;Tapslash (Slash Keyboard);The Folklore;Ten Spot;SwingVision;Pack;Signal Cortex;UserNurture.com;PrimeClosed;Virimodo;Twine Labs;Transship Corp LLC;Tilt;The Wed Clique;Wysefit;This App Saves Lives;VertisenseClosed;Co-Tasker;Afloat;Campfire;Riverr;LightStream Analytics;Another lane;Inspiremekorea;1Q;Cherryblossomintimates;Evsafecharge;Wearetilt;Playpowerlabs;TalentQL;InStash;Dispatch Messenger;Stand In;Dashboard Story;Aiedu;Indieflow;Teamspruce;Upnext;AfterShoot;Acclinate;Approveit Today;Upfront;Ashipa Electric;Cinevva;Autonopia;ATOM;Immagnify Ltd.;BeChained;Diem;Magico;ENKI.AI;Enlightapp;Arrived Homes;Cast Corporation;Fleri;Lena;Moneo;Coverr;Gorilla Link Ltd.;Beepboop.us;Bifrost;Candoo Tech;Condoit;Maxwell.app;Aspen Apothecary;Builty;Merry Pop In Ltd.;Introvoke;Wander;Vesta;Challenger Finance;NITL;MixPose;MINWO;Asanify Technologies Private Limited;YearOne;Launchpad;Energy Shift;EVQLV;Lawyerd!;EnviCore Inc.;EnergyHawk;Botany.io;Livelii;Milky Way AI;TruQ;EZCheck.me;Switchboard;Numerous;Fairly AI;Locker;Blink;Hash App;Hiki;Fonbnk;Heartbeat;Elocance;Blawesome;Knoow LLC;Noteworthy AI;Fable;FeedX;Cybrik;Goscore;Go See The City;CrowdSense;Datance;Govrn;Marine Edge;Heights Labs;Worthright;Toucan;Smash;KLIQ;Relive;Uptok;Scale;Shipshape;Solace Vision;Olive;Speak Ai;Spora Health;Speqtral Quantum Technologies;TruSpin Nanomaterial Innovation, Inc.;SenseIT;Saeidan;Torche;Well Dot;Gales Inc;Options MD;HomeFlow;TuneHatch, Inc.;Performetry;VeriTX;Periculum;Phyla;Pepper;The Host Co.;UnRemot;Beem;Sympatic;UpsideHoM;Youth Enrichments;TeStory;West Tenth;Syntax IQ;Tavolo;Veesual;StartGlobal;Yunit;Tastebase;Dfns;Peek;PipeOps;Telicent;Kinometrix;Diid;Healthcarettu;Sway Creative Labs;Déclique;Highfivecf;Lassogear;Statshelix;Social Mama;Pass Nigeria;Simbiant Pty.;bridge21;Ocean Access;POLYWORK;Syncify;The Genome Store;Guardara;Mia Marketplace;Market Games;Femly;Glou Beauty;Hyperion Global Energy;Feeds For Less;AgiliCity;Crow Industries;Narrative Apparel;Khepra;RefineRE;Wander;It's July;Orange;IntelliGems;AlgenAir;Nicslab;Qualifi;Stagekeep;Kintsugi Mindful Wellness;Cofounder of Swaayed;Crescendo;Jmar Consulting;LivNao;clinifyhealth;Instryde;coconutjobs;Scanbro;Salubataofficial;Swag Kicks;App Samurai;OnStation;Talk Hiring;Zego Foods;Urbeez;Storey;Ionic;powermarket.com;Marble.so;Mila Industries;Babbler;Ellipsis Drive;Satim;Bild;pepper;CogniSaaS;Speakbox;Edify;Hakbah;Lifesaver Power;OpenAxis;Ixon Food Technology;Flora Coatings;TinnCann;Kona;Poppy;SECRET SKIN;Solavio Labs;Cake Equity;Indoor Collective;PatentPlus;MealMe.ai;Mavuno Technologies;Twelve Labs;Freehand;Embrace;Civin;Damon Motors;Skysense Inc.;KLAIM.AI;Dimeq;Cnergreen;Better Basics;Loyee.io;Gaia;Swiftly;Moonai;Settld;Preveta;Aistetic;Increment;Flaist;Aunt Bertha;Rewire Fitness;Wolomi;OneVillage;JusticeText;Curv Labs;Jrop;Lance;Bob's Containers;EyeKnow;Braiq;NABU;Divercity;Elite Sweets;Pathspark;Humanitru;ByFusion;Helm Solutions;Stateless;AskSid.ai;Igugu Global;AgTools Inc;PierceMatrix;Caretaker;Hormona;NetLume;Music Tech Works;Wave;Openly;The Collaboratory;Climates</t>
  </si>
  <si>
    <t>Techstars</t>
  </si>
  <si>
    <t>https://www.linkedin.com/company/techstarsstockholm/about/</t>
  </si>
  <si>
    <t>https://storage.googleapis.com/dealroom-images-production/5d/MTAwOjEwMDpjb21wYW55QHMzLWV1LXdlc3QtMS5hbWF6b25hd3MuY29tL2RlYWxyb29tLWltYWdlcy8yMDIyLzEyLzEwLzMyZGVhNTExMWU0OTE2NzUwODhlYTg2ZDcxMzRmNGY5.png</t>
  </si>
  <si>
    <t>4894</t>
  </si>
  <si>
    <t>4867</t>
  </si>
  <si>
    <t>901</t>
  </si>
  <si>
    <t>2049.19</t>
  </si>
  <si>
    <t>42826.98</t>
  </si>
  <si>
    <t>4282615</t>
  </si>
  <si>
    <t>https://app.dealroom.co/investors/new_industries_fund</t>
  </si>
  <si>
    <t>https://www.wa.gov.au/organisation/department-of-jobs-tourism-science-and-innovation/new-industries-fund</t>
  </si>
  <si>
    <t>New Industries Fund</t>
  </si>
  <si>
    <t>Supports the acceleration of new and emerging businesses in Western Australia, to diversify the economy and create new jobs and industries</t>
  </si>
  <si>
    <t>Perth, City of Perth, Western Australia, 6000, Australia</t>
  </si>
  <si>
    <t>-31.9558964</t>
  </si>
  <si>
    <t>115.8605801</t>
  </si>
  <si>
    <t>Perth</t>
  </si>
  <si>
    <t>Charlie Gunningham (Director)</t>
  </si>
  <si>
    <t>Charlie Gunningham</t>
  </si>
  <si>
    <t>Director</t>
  </si>
  <si>
    <t>Resonance Health Ltd;Electro.Aero;TOKN Technology;Noisy Guts;Roborigger;Foodcube;Rex Ortho;Rhino Hide Pty Ltd;VitalTrace;Diag-Nose;AMLab;ISOL8;Picosat Systems;SWAN Systems;GET Trakka;Complete Home Filtration;Money School;Steadyrack;HealthRegen;Sapien Cyber;Carbon Ag Solutions;Cumulus Projects;pyctx;Iron Matrix;Metabolic Health Solutions;Digii Social;INTERPREDATA;Laconik;Colleaguesmatrixx;Nexxis;Inova Medical;Agora Livestock;Markr Systems;Assuro;VooGlue;Avicena Systems;Crysp Pty Ltd;agili8;Biotome;Eikonic;terra15;Neurotologix;RLF AgTech;Mining and Process Solutions;VeinTech;Backyard Industries;Alcolizer;Autisense;Balconi Telecommunications;Better Nature Australia;Beelu Forest Distilling Company;Co Connect App;Geoscience Data Management Systems;GENiUX;COREIOT;CAPS Australia;Medimodels;Chemo@Home;Medivitals;The EFT Playbook (for Couple Therapists);Electro Nautic;Zipform Packaging;Wise Realities;Ear Science Institute Australia;Whole Green Foods;What the Doctor Said;Force Hooks;Onetide Modular Systems;Protective Innovations;OLP Robotics;Oxidation Technologies;Tan Ninety;NMR Services Australia;Procuracon;Syrinx Environmental;Portable PPB;Primary Sales Australia;Mine Tech Australia;Sentient Hubs;Lycaon Solutions;Galvin Engineering;TeleMedVET;Fuselage Design;Reach;Roofus Tools;Safescape;Technology for Ageing and Disability WA;Gas Capture Technologies;Raaise;Omni Biotech;S5 System;Hemp Squared;Innovative Energy Solutions;Dark Stry;Matilda;AGRA Farming Technologies;CleanSubSea;Click Brick;Digital Process Servers;FARM AND TURF EQUIPMENT WA;Innovative Mentoring Pty Ltd;Mineral Magic;Numero Maths;Pretect Devices;SafenSecure;Localista Australia;Seafasten;SeedCulture;Vetchip;Gene S;SeaStock;Clean Plant;Singular Health;IRDD;Customa;Navier Medical Ltd;Rocksgone;Safe T Tag;EarBuddy;Active Aquila;Dynamic Mining Innovations</t>
  </si>
  <si>
    <t>Avicena Systems;Roborigger;Resonance Health Ltd;RLF AgTech;Sapien Cyber;SWAN Systems;agili8;Complete Home Filtration;Whole Green Foods;Rex Ortho</t>
  </si>
  <si>
    <t>gaming;health;travel;legal;security;fintech;wellness beauty;real estate;sports;food;media;education;energy;kids;home living;robotics;transportation;semiconductors;enterprise software;space;service provider</t>
  </si>
  <si>
    <t>Australia;United Kingdom</t>
  </si>
  <si>
    <t>Oceania;Australia;Perth</t>
  </si>
  <si>
    <t>https://storage.googleapis.com/dealroom-images-production/90/MTAwOjEwMDpjb21wYW55QHMzLWV1LXdlc3QtMS5hbWF6b25hd3MuY29tL2RlYWxyb29tLWltYWdlcy8yMDIyLzA5LzE2LzA0NjA2Zjg1MzUxNTg5YzVkNTNhNTQ2N2QxYTgxODA5.jpg</t>
  </si>
  <si>
    <t>2.03</t>
  </si>
  <si>
    <t>0.45</t>
  </si>
  <si>
    <t>226.24</t>
  </si>
  <si>
    <t>4271281</t>
  </si>
  <si>
    <t>https://app.dealroom.co/investors/otto_bremer_trust</t>
  </si>
  <si>
    <t>http://ottobremer.org</t>
  </si>
  <si>
    <t>Otto Bremer Trust</t>
  </si>
  <si>
    <t>Saint Paul, Ramsey County, Minnesota, United States</t>
  </si>
  <si>
    <t>44.9497487</t>
  </si>
  <si>
    <t>-93.0931028</t>
  </si>
  <si>
    <t>Saint Paul</t>
  </si>
  <si>
    <t>Summit Academy Opportunities Industrialization Center;Washburn Center for Children;Second Harvest Heartland;Accessability;Communityactionduluth;Hungerimpactpartners;Theliftgarage;Thesannehfoundation;Familysafetynetwork;Avivo;C.A.R.E. Clinic;NorthPoint Health &amp; Wellness Center;Family Pathways;Jeremiah Program;Twin Cities Habitat for Humanity;Welcome House;Every Meal;180 Degrees;Bismarck Global Neighbors;High Plains Fair Housing Center;Centre;Southeastern North Dakota Community Action Agency;Emma Norton Services;Northlands Rescue Mission;West Central Minnesota Communities Action;Akeley Regional Community Center;Essentia Health;The Open Door;Community Thread;Rise;Corner House;Kids 'n Kinship;Hope Dental Clinic;LatinoLEAD;Phoenix Alternatives;ResourceWest;Learning Disabilities Association of Minnesota;Launch Ministry;Lee Carlson Center;Reach for Resources;Helen Keller International;Macphail Center for Music;Watercourse Counseling Center;Tree Trust;Engage Winona;Sabathani Community Center;Valley Outreach;Wayside Recovery Center;Child's Place;RS EDEN;Twin Cities Rise!;St. David's Center;St. Marys Health Clinics;Children's Dental Services</t>
  </si>
  <si>
    <t>Summit Academy Opportunities Industrialization Center;Washburn Center for Children;Second Harvest Heartland;Accessability;Communityactionduluth;Hungerimpactpartners;Theliftgarage;Thesannehfoundation;Familysafetynetwork;Avivo</t>
  </si>
  <si>
    <t>health;fintech;wellness beauty;real estate;food;media;education;kids;event tech;service provider</t>
  </si>
  <si>
    <t>North America;United States;Saint Paul</t>
  </si>
  <si>
    <t>1944</t>
  </si>
  <si>
    <t>https://www.facebook.com/ottobremertrust</t>
  </si>
  <si>
    <t>https://twitter.com/ottobremer</t>
  </si>
  <si>
    <t>https://www.crunchbase.com/organization/otto-bremer-trust</t>
  </si>
  <si>
    <t>0.32</t>
  </si>
  <si>
    <t>4248372</t>
  </si>
  <si>
    <t>https://app.dealroom.co/investors/umh_science_park</t>
  </si>
  <si>
    <t>https://www.parquecientificoumh.es</t>
  </si>
  <si>
    <t>UMH Science Park</t>
  </si>
  <si>
    <t>Research, innovation, training and infrastructures for a powerful entrepreneurial and business ecosystem</t>
  </si>
  <si>
    <t>Elx / Elche, el Baix Vinalopó, Alacant / Alicante, Valencian Community, Spain</t>
  </si>
  <si>
    <t>38.2653307</t>
  </si>
  <si>
    <t>-0.6988391</t>
  </si>
  <si>
    <t>Elx</t>
  </si>
  <si>
    <t>Emxys;PLD Space;HAWK Biosystems;Siptize;3Dfils;VOXELCARE;Mommus;ANTALGENICS, S.L.;ICU Medical Technologies S.L.;2BePart;Bioarray sl;Oscillum;SAVEHEAT;Prospera Biotech;MistWall Studio;Matchbiosystems;Virtual Deploy;Newmanbrain;El Caleidoscopio;Odyssey Robotics;Teralco Group;Prompsit;BranchCreation, SLU;NEW COEX, S.L.;TELENATURA EBT (TELENATURA EBT, S.L.);Blockiure;Ké Water Drinks;AGILMARK;HYGIA SENSITIVE;D13C STUDIO;LAVEL Technical Services and Innovation;Altair Health;Hortus Vertical;Shavanas;Psicologica;Henko Snacks;GUTENFY;Scignals;iDRhA;FDS Producciones;La Siesta Technologies;Cares Center;Plus Ethics;Bioferric Ink;Huerto Gourmet;Instead Technologies;Nutrievidence SND;nebular streams;Nautical Intelligence;AppAndAbout;Centro Crea;Iberogen</t>
  </si>
  <si>
    <t>PLD Space;Prospera Biotech;Emxys;ANTALGENICS, S.L.;Oscillum;ICU Medical Technologies S.L.;HAWK Biosystems;Altair Health;Iberogen;3Dfils</t>
  </si>
  <si>
    <t>gaming;health;legal;wellness beauty;fashion;food;media;telecom;energy;home living;robotics;marketing;enterprise software;space;engineering and manufacturing equipment;service provider</t>
  </si>
  <si>
    <t>Europe;Spain;Elx</t>
  </si>
  <si>
    <t>https://www.facebook.com/pcientificoumh</t>
  </si>
  <si>
    <t>https://twitter.com/pcientificoumh</t>
  </si>
  <si>
    <t>https://www.linkedin.com/company/parque-cientifico-de-la-umh---elche</t>
  </si>
  <si>
    <t>https://storage.googleapis.com/dealroom-images-production/3b/MTAwOjEwMDpjb21wYW55QHMzLWV1LXdlc3QtMS5hbWF6b25hd3MuY29tL2RlYWxyb29tLWltYWdlcy8yMDIzLzAyLzAzLzc1OTllZmFjODYyYjJjNDJiMzA4ZmNhMDYxYTJjMTgx.png</t>
  </si>
  <si>
    <t>134.74</t>
  </si>
  <si>
    <t>4248326</t>
  </si>
  <si>
    <t>https://app.dealroom.co/companies/alicantec</t>
  </si>
  <si>
    <t>https://alicantec.com/</t>
  </si>
  <si>
    <t>AlicanTEC</t>
  </si>
  <si>
    <t>Association for the Promotion and Promotion of Technology and the Knowledge Society of Alicante</t>
  </si>
  <si>
    <t>avenida pintor Pérez Gil, 03540 Alicante, Valencian Community, Spain</t>
  </si>
  <si>
    <t>38.3768688</t>
  </si>
  <si>
    <t>-0.4206362</t>
  </si>
  <si>
    <t>Alicante</t>
  </si>
  <si>
    <t>Manuel C;Celia Sánchez San Juan (Board Member)</t>
  </si>
  <si>
    <t>AlicanTEC;Manuel C;Celia Sánchez San Juan</t>
  </si>
  <si>
    <t>n/a;n/a;Board Member</t>
  </si>
  <si>
    <t>Aisoy Robotics;COOKPAD;Everis;Tutellus;Bookmeetings;Emxys;Panoramio;Rive Technology;Acceseo;Mabisy;PlanetaHuerto;Iristrace;Doblemente;Neosistec;ROI UP Agency;SolidQ;Medbravo;Facephi;Monteloeder (Mloeder);Bit2Me;Viloud;ArtRatio;Okidoc;Turronesydulces.com;Swamedida;Rohde &amp; Schwarz;CYPE;Risen Energy;1MillionBot;Lucentia Lab, SL;Smartable;DBCover Solutions;Seinon Solutions, S.L.;Get Dropi;Interacso (Internet Accuracy Soultions, S.L.);Ashiato;FlexMyRoom;Nouss Intelligence SL;Energy Sistem Technology sa;Necomplus sl;Glop;Sonneil;Sun and Co. | Coliving Coworking Community;focus360º;Wallfer;Abionica;Activalink;BOOKARIS;El Caleidoscopio;Dual Link;FABERTELECOM;Brands For Planet;Bitec;Descom;Euroval;Ficherotecnia;Delfos;Eurovalia Invertis;Finetwork;Adsalsa;blinkergroup;3dids;Dinamiza Digital;Aleson ITC;Drop Point Systems;Aquami Economists and Lawyers;Communicating Group;Evaluate;Athletika;Quac Revolution;Eventbrite;Geodrone Solutions;Esther Bottle &amp; Associates;Gastrouni;The old compass;Novatectum;Tecnoactivity;Lobocom Systems;NOZION Become Digital SL;Tecon;Genion;Odyssey Robotics;Teralco Group;Gesio TPV Online;Lucentu;ojoaltrafico;Salvador Artesano;Lynx View;Glub Urban Center;Orizon;Sistel;ULab;Enfoca Group;Marina Salud;PADIMA;Underdog Coders;Human Level;Grupo Marjal;Hydermarketing;Skyward SEO;PBC Coworking;Small;Vigilant;Inprofit;PAVIGYM;Staiapps;Visophy;Prompsit;SumamoOs;Yermoo;Nivel de Calidad;Resources on the Net, SL;Why Strategic;Spherical Pixel;IT&amp;IS;Nitsnets;Zeta Linmar;LGM Creative Brands, SL</t>
  </si>
  <si>
    <t>Risen Energy;Everis;Bit2Me;Rive Technology;Facephi;Emxys;Panoramio;1MillionBot;Iristrace;COOKPAD</t>
  </si>
  <si>
    <t>health;travel;legal;security;fintech;real estate;fashion;sports;food;media;education;energy;home living;event tech;robotics;transportation;marketing;enterprise software;space</t>
  </si>
  <si>
    <t>Spain;Japan;United States;Netherlands;Argentina;United Kingdom;Germany;China</t>
  </si>
  <si>
    <t>Europe;Spain;Alicante</t>
  </si>
  <si>
    <t>https://www.facebook.com/alicantec</t>
  </si>
  <si>
    <t>https://twitter.com/_alicantec</t>
  </si>
  <si>
    <t>https://www.linkedin.com/company/alicantec/</t>
  </si>
  <si>
    <t>https://storage.googleapis.com/dealroom-images-production/a3/MTAwOjEwMDpjb21wYW55QHMzLWV1LXdlc3QtMS5hbWF6b25hd3MuY29tL2RlYWxyb29tLWltYWdlcy8yMDIzLzAyLzAxL2NkYmFjOTA3MDgwMTZiZWYxOTMwMjc1M2Y3OGQwNzhl.png</t>
  </si>
  <si>
    <t>Startup Valencia Members</t>
  </si>
  <si>
    <t>4245370</t>
  </si>
  <si>
    <t>https://app.dealroom.co/investors/quantum_tx</t>
  </si>
  <si>
    <t>https://www.quantumtx.com.au</t>
  </si>
  <si>
    <t>Quantum TX</t>
  </si>
  <si>
    <t>143, Barrack Street, Perth, City of Perth, Western Australia, 6000, Australia</t>
  </si>
  <si>
    <t>-31.9525564</t>
  </si>
  <si>
    <t>115.86100046</t>
  </si>
  <si>
    <t>Peter Rossdeutscher</t>
  </si>
  <si>
    <t>GeoMoby;Quantify;Epichem;Tap into Safety;Chironix;Universal Field Robots;Pitcrew AI;JESI;Greaseboss;Exodus Space Systems;HINDSITE Industries;ISOL8;OreFox;Mipac;Airconnect Smart HVAC Maintenance;Intov8;Robotic Systems;Sapien Cyber;Mirragin RAS Consulting;MyPass Global;Zella DC;Interlate;Space Industries;2censor;Aispanner;Bia5;Real Serious Games;SoilCyclers Pty Ltd;SensaWeb;Nexxis;Exploration Drill Rigs Pty Ltd;terra15;Circularmine;ClimateClever;Co Connect App;Safescape;S5 System;striker;Radixplore;ZEMEK Engineering;Acting Consulting Training Australia;MHO INFRASTRUCTURE;Countrywide Metals;PETEC;FoundAt;The Offshore Simulation (formally Farstad Shipping Offshore Simulation Centre);Digital Twinning Australia;Diriger;Innovative Energy Solutions;Taz Drone Solutions;Valenhold;Coolon LED Lighting;FleetPath Technologies;Rockfield Technologies Australia;Australian Droid + Robot;Sentient Computing;Subsea Engineering Associates;Advanced Infrared Resources Australia;OLEOLOGY;ISOLABS;EMB Safety Helmet;Cumulus;Carbon Compass;CFS UNIVAT;Concrete Data Sensors;Outback Comms;Insitu Geotech Services;ID Culcha;Improve IO;EYEMINE;px4 Software;Staunch Technology;Hermes and Soteria;ScaffPlan</t>
  </si>
  <si>
    <t>Greaseboss;Sapien Cyber;HINDSITE Industries;GeoMoby;Tap into Safety;Australian Droid + Robot;Space Industries;Carbon Compass;Interlate;ScaffPlan</t>
  </si>
  <si>
    <t>health;legal;telecom;education;energy;home living;robotics;jobs recruitment;transportation;semiconductors;enterprise software;space;engineering and manufacturing equipment;service provider</t>
  </si>
  <si>
    <t>Australia;India</t>
  </si>
  <si>
    <t>https://www.linkedin.com/company/quantum-technology-exchange/</t>
  </si>
  <si>
    <t>https://storage.googleapis.com/dealroom-images-production/9f/MTAwOjEwMDpjb21wYW55QHMzLWV1LXdlc3QtMS5hbWF6b25hd3MuY29tL2RlYWxyb29tLWltYWdlcy8yMDIzLzAxLzIzL2QyNzZjOWMyMWI0OTZlZGY3MDUzZjUxMjE5Mjg4ZTNh.png</t>
  </si>
  <si>
    <t>0.28</t>
  </si>
  <si>
    <t>28.09</t>
  </si>
  <si>
    <t>4242437</t>
  </si>
  <si>
    <t>https://app.dealroom.co/investors/rogers_cybersecure_catalyst</t>
  </si>
  <si>
    <t>https://cybersecurecatalyst.ca/catalyst-cyber-accelerator/</t>
  </si>
  <si>
    <t>Catalyst Cyber Accelerator, Rogers Cybersecure Catalyst</t>
  </si>
  <si>
    <t>Canada's first and only cybersecurity-focused scale-up accelerator, based at the Rogers Cybersecure Catalyst, Toronto Metropolitan University's centre for training, acceleration, support for applied R&amp;D, and public education</t>
  </si>
  <si>
    <t>Brampton, Peel Region, Golden Horseshoe, Ontario, Canada</t>
  </si>
  <si>
    <t>43.6858146</t>
  </si>
  <si>
    <t>-79.7599337</t>
  </si>
  <si>
    <t>Nathan Battersby (Program Manager)</t>
  </si>
  <si>
    <t>Eldon Sprickerhoff;Mandy Bachus;Bob Seeman (Mentor);Anu Gupta;Dinah Davis</t>
  </si>
  <si>
    <t>Eldon Sprickerhoff;Mandy Bachus;Bob Seeman;Nathan Battersby;Anu Gupta;Dinah Davis</t>
  </si>
  <si>
    <t>n/a;n/a;Mentor;Program Manager;n/a;n/a</t>
  </si>
  <si>
    <t>TitanFile;Zighra;Beauceron Security;CYBERNETIQ;Secure-Exchanges;Okanii;TODAQ;Flare Systems;Forward Security;F8th;Troj;B Data Solutions;Bitnobi;MergeBase;BlokSec Technologies;Paqt;SideDrawer;Alliedmedia;IAmI Authentications;Penfield.AI;TechJutsu;Data Sentinel;myLaminin;Sigmared;Knorket;Click Armor;ORNA Inc.;Asecure;Kings Distributed Systems;Cydef - cyber defence corp;Opsware;Intlabs;Quantum Bridge Technologies;Xahive;Information Systems Security Partners (ISSP);GetOppos Inc.;cycurid;caidoio;Cyder;Patagona Technologies;Iceberg Cyber;Niah;Cyber Legends;PrivID;Spiricept;Identityworks;Cyberdefence AI Inc;VanWyn;Cosnim Cloud Technologies;Object Recognition Canada;ShadowHQ;one37 ID;Proxy Products</t>
  </si>
  <si>
    <t>Flare Systems;Data Sentinel;Troj;TitanFile;ORNA Inc.;GetOppos Inc.;Beauceron Security;Zighra;Secure-Exchanges;Okanii</t>
  </si>
  <si>
    <t>gaming;legal;security;fintech;education;robotics;enterprise software</t>
  </si>
  <si>
    <t>Canada;United States;Colombia</t>
  </si>
  <si>
    <t>https://twitter.com/cybersecure_ca</t>
  </si>
  <si>
    <t>https://www.linkedin.com/school/cybersecure-catalyst/</t>
  </si>
  <si>
    <t>https://storage.googleapis.com/dealroom-images-production/f4/MTAwOjEwMDp1bml2ZXJzaXR5QHMzLWV1LXdlc3QtMS5hbWF6b25hd3MuY29tL2RlYWxyb29tLWltYWdlcy8yMDIzLzAxLzIyLzRjZTFjOTFkMDgxMTU2YWVlM2VjODlhOGQ1YjNlOGVh.png</t>
  </si>
  <si>
    <t>4242356</t>
  </si>
  <si>
    <t>https://app.dealroom.co/investors/founder_institute_texas</t>
  </si>
  <si>
    <t>https://fi.co/s/austin</t>
  </si>
  <si>
    <t>Founder Institute Texas</t>
  </si>
  <si>
    <t>Great Founders Start with Founder Institute</t>
  </si>
  <si>
    <t>Paul O'Brien (Director)</t>
  </si>
  <si>
    <t>Rajneesh Dwivedi (Mentor);Mario Soave (Mentor);Melissa Unsell-Smith;James A Phelan (Managing Director);Yagub Jacob Rahimov (Mentor);Martin Martinez (Executive Director);José Luis Silva (Mentor)</t>
  </si>
  <si>
    <t>Paul O'Brien;Rajneesh Dwivedi;Mario Soave;Melissa Unsell-Smith;James A Phelan;Yagub Jacob Rahimov;Martin Martinez;José Luis Silva</t>
  </si>
  <si>
    <t>Director;Mentor;Mentor;n/a;Managing Director;Mentor;Executive Director;Mentor</t>
  </si>
  <si>
    <t>Peerby;Easy Aerial;GoPlaceIt;FlipCause;Pathgather;Realty Mogul;ReadyPulse;Kindara;PetHub;SimpleReach;Kangarootime;Upright;Vault Dragon;Sworkit;Genial.ly;BEONPRICE;Nextuser;RETAILIGENCE;ComparaMejor.com;Contraktor;Oddbox;Climber RMS;Bleximo;Refactr;FightCamp;Caylent;Lily AI;Finverity;Pynk;Unito;GeoMoby;TravelerCar;Intelocate;BRIDGR;Andalin;Poladrone;Fohat;SmartChoice;Checkbox Technology;Worddio: Vocabulary builder;Instant Teams;Leasecake;CINETPAY;Zowasel.com;Acudeen Technologies;Flexible Pass;Recruitery;Mentessa;Linxe;Atomos Space;VOA educaÃ§Ã£o;Subly;The Good Face Project;SolverGen;Energyly;Ceres Robotics;Reverscore;Babbly;Formalytics;BandwagonFanClub, Inc.;Endiatx;Xcapit;Esusu;DigiFi;Gameface;Betastore;Gameconomy;TotalCtrl;PaketConcierge;Krippit;Watsan Envirotech;Doc-doc;Mentor Spaces;Meetgeek.ai;Fairly AI;Essenvia;Grow For Me;SleepUp;Orange Charger;involve.ai;Autobound;ShapShap Technologgies;Zunify;Soundmind;Realty Mogul;Klouser - Argentina;Paysika;Mytm;Egab;Thesauceapp;Focal Point;Niftron;OpenCommerce;Wombo;Alfred Delivery;GoalProfit;Tienditapp;Foodini;Moovin</t>
  </si>
  <si>
    <t>Esusu;FightCamp;Lily AI;Kangarootime;Oddbox;Unito;Upright;Genial.ly;Atomos Space;involve.ai</t>
  </si>
  <si>
    <t>health;travel;legal;security;fintech;wellness beauty;real estate;fashion;sports;food;media;dating;telecom;education;energy;kids;hosting;home living;event tech;robotics;jobs recruitment;transportation;semiconductors;marketing;enterprise software;space</t>
  </si>
  <si>
    <t>Netherlands;United States;Chile;Singapore;Spain;United Kingdom;Colombia;Brazil;Portugal;Canada;Australia;France;Indonesia;Malaysia;Pakistan;Bulgaria;Côte d'Ivoire;Nigeria;Philippines;Burma (Myanmar);Vietnam;Germany;India;Argentina;Egypt;Norway;Romania;Ghana;Costa Rica;Sri Lanka;Mexico</t>
  </si>
  <si>
    <t>https://www.linkedin.com/company/founder-institute-texas/</t>
  </si>
  <si>
    <t>https://storage.googleapis.com/dealroom-images-production/9d/MTAwOjEwMDpjb21wYW55QHMzLWV1LXdlc3QtMS5hbWF6b25hd3MuY29tL2RlYWxyb29tLWltYWdlcy8yMDIzLzAxLzIyLzk5Y2IyOGQ4MmY2NDc2MDVlNGI2MGFmZDRlYzg5MWQ2.png</t>
  </si>
  <si>
    <t>4239572</t>
  </si>
  <si>
    <t>https://app.dealroom.co/investors/kintsugi</t>
  </si>
  <si>
    <t>https://kintsugi.vc</t>
  </si>
  <si>
    <t>Kintsugi</t>
  </si>
  <si>
    <t>IDEA London, 69, Wilson Street, London Borough of Hackney, Hackney, Greater London, England, EC2A 2DH, United Kingdom</t>
  </si>
  <si>
    <t>51.52195985</t>
  </si>
  <si>
    <t>-0.08485448</t>
  </si>
  <si>
    <t>Thomas Rory Stone (Founding Partner);Jos Smart (Founding Partner);Jos Smart (Venture Partner);Nick Slater (Partner);Luke Appleby (Investor)</t>
  </si>
  <si>
    <t>Thomas Rory Stone;Jos Smart;Jos Smart;Nick Slater;Luke Appleby</t>
  </si>
  <si>
    <t>Founding Partner;Founding Partner;Venture Partner;Partner;Investor</t>
  </si>
  <si>
    <t>Wool and the gang;Crowdcube;Citymapper;Compass;Chirp;PredictionIO;Sugru;Enki Labs;Curve;GoHenry;Pathmind;Chip;Terrabotics;Liopa;Camden Town Brewery;Le Col;Predina Technologies;Transformative;Observe Technologies;Hazy;Kuano;Kiroku;Limbic AI;Metis Labs;Plural AI;Evolution AI;Emma app;Hopsworks (formerly Logical Clocks);NumberEight;Facesoft;ThinkSono;Personalyze;Maxatta;Small Robot Co;The Five Points Brewing Company;Ntropy;BrewDog;CausaLens;Index.io;Astroscreen;Rahko;Meatless Farm;Juno Bio;9fin;Sparkbox;Robok;Odin Vision;Quod AI;Clim8;Enso Tyres;LGN;TiPJAR;Flox;Credentially;Kagenova;Blue Zone Insurance;FoodHack;Purple Dot;Gyana.com;Sociate;AIBUILD PTY LTD;Graze;VOLVE;PhycoWorks;Outside;Captur</t>
  </si>
  <si>
    <t>BrewDog;Curve;Chip;GoHenry;Citymapper;Crowdcube;CausaLens;9fin;Odin Vision;Limbic AI</t>
  </si>
  <si>
    <t>health;travel;legal;security;fintech;music;fashion;sports;food;media;education;kids;home living;robotics;transportation;marketing;enterprise software</t>
  </si>
  <si>
    <t>United Kingdom;United States;Sweden;Singapore;Switzerland;Australia</t>
  </si>
  <si>
    <t>https://twitter.com/kintsugiad</t>
  </si>
  <si>
    <t>https://www.linkedin.com/company/kintsugiad/</t>
  </si>
  <si>
    <t>https://storage.googleapis.com/dealroom-images-production/e9/MTAwOjEwMDpjb21wYW55QHMzLWV1LXdlc3QtMS5hbWF6b25hd3MuY29tL2RlYWxyb29tLWltYWdlcy8yMDIzLzAxLzIyL2Q5OWY4NzQ5MWFmMjk3ZmMwMDVkNzdlYmIyZGIzMTcy.png</t>
  </si>
  <si>
    <t>4223732</t>
  </si>
  <si>
    <t>https://app.dealroom.co/investors/techstars_boston</t>
  </si>
  <si>
    <t>https://www.techstars.com/accelerators/boston</t>
  </si>
  <si>
    <t>Techstars Boston</t>
  </si>
  <si>
    <t>Boston, Suffolk County, Massachusetts, United States</t>
  </si>
  <si>
    <t>42.3554334</t>
  </si>
  <si>
    <t>-71.060511</t>
  </si>
  <si>
    <t>Wanying Zhang</t>
  </si>
  <si>
    <t>Memrise;PlayMob;Psykosoft;Siine;Sketchfab;KptnCook;isocket;Blottr;Arachnys;Avuba;Clausematch;CoachBase;Codementor;Fosbury;HipSnip;qunb;Yendo;PayMins;Mobiag;Cloud 66;ZenChef;Infinit;StreamRoot;TVbeat;Tray;We Are Pop Up;Lingvist;Peerby;Stagelink;Osper;Threat Stack;Helpling;Hoard;CartCrunch;Datapath.io;Kickstarter;Aire;VetCloud;Codarica;Testlio;Grabcad;publification;WiCastr;Rad;XtGem;Sensefinity;Safely;Paranoid Fan;Novicap;Swarm;Solenica;Rise.global;Good&amp;Co;Toucan;TrepScore;attentive.us;Deekit;FaithStreet;dopay;Plated;Kalo;Woo Sports;Exitround;Teltoo;CtrlWorks;Shuttle Cloud;Flitto;Eko;TOK.tv;DataCamp;Liquid;Rainbird Technologies;Altvia Solutions (fka App-x);Apiary;Big Data for Humans;DailyBurn;Felix;eRated;Smore;Imperson;Wayerz;Trailze;SENSE (53N53);Option Samurai;Homeppl;Technologies of Voice Interface;Elasticode;hull;DocTrackr;RewardsForce;Pictarine;HealthID Profile;Dash Labs, Inc.;ollo wearables;Telnyx;Yosko;FantasyHub;Bizible;Maptia;Branching Minds;Proximus;AstroPrint;Spitfire Athlete;Astro;Wellhire;Akdemia;Mellow;Jintronix;Playground Energy;Likeminds;Indico Data Solutions;Tenacity;Shhmooze;MadKudu;Colátris;PlayCanvas;SentimentSearch;House Map;HuBoard;Wise Athena;The Backscratchers;Vaultoro;Knodium;Spontly;Mogotest;MiniMonos;People's Software;Socialsci;BuyPlayWin;hobbyDB;Wantworthy;SPORTSY;One Model (Formerly Continuity);Storenvy;FEM Inc.;FullContact;Karmies;Lifeline Response;Moxie Jean;Babbler;Chipolo;ExpenseBot;Clyp;Crowsnest Labs;Verificient Technologies;Owlet Baby Care;ThinkNear;SWERVE Fitness;Anticlimactic;GroupRaise.com;Traction;Hunting Locator;Prism Money;Project Fixup;Civic Eagle, LLC;AdYapper;beELITE;Motoroso;Openspace Store;inRentive;Mainstay (formerly AdmitHub);Stand In;Netra;Spoon University;Jogg;Floop;Vidiowiki;Softcube;Matter.io;Synch;Suggestic;Ranku;Latch;Planetarians;Carbon Origins;Funnel;OFunnel;Self Financial;Stream.io;Heroic.ly;Glimr;nextstep.io;Cognotion;EDN (Environmental Data Network);Fitnescity;AppSheet;SkyFront;BeehiveID;Hurree;RidersShare;Deetz;Burpy;Proxly;Crowdestates;Vieweet;coUrbanize;Memoir;Sustanalyze;Style Sage;FitCause;Villij;ClientSuccess;Popular Pays;MartMobi Technologies;Tryum;Skully Helmets;Final;ProtoExchange;ResolutionTube;Shareable Social;Growth Geeks;Myma.io;Laundr;AirCare;HomeBinder;CreatorBox;ClassWallet;Accountable;Azuqua;Afineur;SKIT!;Jolt Athletics;Hammerhead Navigation;Orbeus;PRISM;Find A Therapist;Fibroblast;PatientConnect;Synack;SocialSign.in;Keen Home;Augur;Lassy Project;Magicflix;Modabound;MightySignal;MedPilot;GoodApril;Giftbit;IKKOS;Pathgather;captureproof;MakersKit;NarrativeDx;Betaout;GameTime;Prediculous;LiveDuel.com;Ionic;Classics&amp;Exotics;Atlas Wearables;hollerback;Pushmote;Magnet by Headtalk;Reveal Chat;Structur3D;Ovatemp;ParLevel Systems;GeoSpock;Vizify;Shippable;InboxFever;Dynepic;TruantToday;Crowdly;Pistol Lake;Next Big Sound;Vanilla Forums;TimZon;Mailana;Spry;Airpost;Bellhops;ZeroVM;WeDeliver;Brandfolder;Creative Brain Studios;weeSpring;SyncSpot;Two Bit Circus;Fueloyal Technology;Fish Bowl;Socedo;SWYM;TRELORA;Boomerang;BagsUp;MetricsHub;Designlab;Factor.io;Realty Mogul;SmartOn Learning;FlyWire Cameras;Boxella;CareAcademy;Enertiv;Analytical Flavor Systems;LISNR;Runscope;PivotDesk;StopLight (Formerly Evario);remesh;Lean Startup Machine;Rad;Fashion Project;Neurala;TempMine;LangoLab;AmpIdea;AccelGolf;ChoiceMap;Wymsee;Spontaneously;SQFT, Inc;Voray;Careport Health;Placemeter;Aunt Bertha Software;SideTour;ChatID;FaceNoteMe;mobintent;Postmaster;Mobile Day;Sidelines;Smart Home Ventures;Parcel;Captimo;Given Goods Company;Atlas5D;BusyLife Software;TrueAbility;Sqord;FitBark;GameWisp;Wander;Diagenetix;Rallyware;Magpie;Seed&amp;Spark;Seldon;BuildersCloud;ConnXus;Jukely;OMsignal;Didimo;Appetas;Shopsy;Highfive;Birdbox;Boxbee;Smart Vision Labs;TermScout;Ordrx (fka Ordr.in);Draft;TuvaLabs;Modern Guild;CITYCOP;Blue  Wave Media;Fancred;Verbalizeit;Bluebox Now!;Krak;Virtkick;Tinitell;Alkemy Environmental;SpotRight;EveryMove;RentMethod;IMRSV;Genetrainer;Apptentive;Zighra;oneforty;Retail Zipline;Responsive Sports;Nebulab;QuanTemplate;Chroma Fund;ringblingz;FreeTextbooks;BentoBox;FastCustomer;RoundPegg;MentorMob;GoSave;UsingMiles;Spoken;Tonx Coffee;Fetchnotes;Card Isle;Instacar;MobileDevHQ;Loudcaster;Soundcharts;Testive;StatMuse;Conductrics;CoolChip Technologies;Timehop;Styku;Rhinobird.tv;Ovuline;Days by Wander;Mocavo;RollSale;Concert Window;Voike;HermesIQ;Clicktivated;SimpleRelevance;71lbs;TutorialTab;ZendyHealth;Plum Life;Simple Energy;Downstream;Swivl;Brilliant;Hipster;Power2Switch;Pansieve;Zagster;TapInfluence;Upsie;Coworks;IntroFly;GiveForward;ScholarPRO;Seamless Receipts;ScriptPad;UpNext;FeeFighters;DailyWorth;StepOut;Graphicly;StarStreet;Baydin;WattBuy;Sparktrend;Inside Social;Kadence;Freedom Audio;Mapkin;Cuseum;GuestU;Modular Robotics;hackajob;FlexMinder;Bluecore;Litographs;ZIIBRA;Filtrbox (acquired by Jive Software);Databox;Knowtify.io;TrueFacet;Sensobi;Collective IP;Clutch Prep;Flikshop;Kapta;Novalia;Simply Good Technologies;Ravelin;LiveLike;Brewbot;UniqueSound;Urban Leash;ecoVent;Good Audience;SUNDAR;AkibaH;Super Dispatch;Bloominous;Red Fox Clan;Tutum;Amino;Written.com;Stereotheque;Continuum Fashion;Pathful;Urtak;Waffl.com;Incomparable Things;Buzz Digital;Elegus Technologies;UserMojo;Rival IQ;Onswipe;Monkey Analytics;Skopenow;Revolar;Painless1099;Keepe;Irys Technologies;Carbon Robotics;GreatHorn;Sparkcloud;InvitedHome;MathZee;Noblivity;WeGather;PVPower;Common Form, Inc.;Intelligent Layer;Voatz;RentMonitor;StatsMix;Cureeo;frintit;Convers8;NuPark;Gorgias;Infiniscene;Navut;Stabilitas;Footmarks;Cartesian Co;Rubitection;Tasso;Sway;ToVieFor;Search to Phone;WriterDuet;Prospectify;Borrowing Magnolia;Pundit;Stefan's Head (Techstars '15);Headliner;TempoIQ;Onion;Revolv;Carbon Analytics;SPARE;GridCraft;Veeplay;OnFrontiers;27 Perry;Ubio;CompleteSet;Email Copilot;LiveStories;Linksy;HelpSocial;BrightMove Media Ltd;Skilljar;FitSpot;FitBliss;reKode;f.lux;Tempus Energy;GestSure Technologies;WebCurfew;PrintToPeer;Ejenta;Workathlon;Triomi;Amper Music;Kono App;Jargon;FanGo;Silversheet;flytedesk;Twigtale;Smart Host;Shimmur;Experiment Engine;MR Presta;Blazing DB;Fortifed Bicycle;Nozzle;Leka;iJudgeFights;Haiku Deck;Hello Block;Talio;Speak;Numerous;BriteHub (formerly Elihuu);Perch Interactive;IrisVR, Inc.;Sworkit;Solstice;PlayFull;Standard Analytics, IO;Appbase.io;Jumble;FluentPet;Codestarter;Simudyne;CloudGuideMe;ProtoPixel;GoalShouter;Sorry as a Service;DRAFT;Thinkfuse;DealAngel;Cuvva;Cashforce;Holodia;Party with a Local;Preply;Ecoisme;Triditive;Kohort;Gastrozentrale;Sensei;Epinium;Monetizr;Pana;Wisnio;Unmade;Post-Quantum;Karma;Mozio;ELIQ;Codeship;Cobalt Labs;NUKERN;Coachup;Voyhoy;bondsy;Provender;Customer.io;CrowdTwist;Tred;Bevi;NBD nanotechnologies;Skyward;Hullabalu;OUTRO;Murfie;CheckiO;Bench;ReferralMD;Lightboard;Kapost;Codeanywhere;Localize;Everledger;Open Bionics;vidIQ;HYP3R;Open Labs;Peek;Garmentory;Pixoto, Inc.;ADstruc;Mindi;Weave.AI;Rasa;Proximus.io;Kisura GmbH;Flow.ai;TypingDNA;Planable;Repairly;Flowtify;Pacemaker;CAALA;Jenny;PowerMarket;ResponsiveAds, Inc.;Sensible Object;SkenarioLabs;Toneboard;FreshIndex;ultimate.ai;Spill;Sensifai;atlas.money;Marble;MIO Mobile Kiosk;ForwardLane;Tallysticks;goedle.io;Stepsize;Memgraph;Wunder;Urbanfox;Stride.ai;Ephemeral Tattoos;Pilotfiber;Ziptask;BaseStone - Blue Ronin;Preesale;Kiddo;Torbit;GoSpotCheck;LineHealth;Trakbar;Zify;PoshPacker;Frag Paul;Ernit;Awair;SPOTCROWD;AkoubaCredit;Beyonic;Bridge21;Liveoak;MARK Labs;Mentio;Vested Finance;Visible Market;YayPay;Rangeforce;AtCipher;Kinvey;Drive Spotter;B2B Pay;BenBen;DigiSEq;iNuka Pap;Social Lender;Stockfuse;Wala;Wave;Wisor;Windrush;Singly;Terraseed;Vortex Bladeless Wind Power;Edvisor;Roximity;Keymetrics;Flip;Glidera;Paperchain;Filament;SmallKnot;MarketIQ;Mimo;Origin Markets;Tapglue;AdvoCharge;Project Cece;Tenzo;Axel;Omnio;IronCore Labs;drfocused;Castor;SPCE;Convey;Poptip;LoanTube;Spatial;Exeq;Pillar Technologies;Regard;acuteIQ;AssetVault;Datasine;HAAS Alert;Noah (Patch Homes);ProcessOut;ReAble;StackSource;Valid8 Financial;CHEERFY;Shieldpay;Elmy, Inc;Robbie AI;SnapSwap International;AlgoSave;Inspectorio;StoryXpress;Nexosis;Coffee Cloud;pantreeco;IamBot;Grockit;JustSnap GmbH;Joany;Taylor &amp; Hart;Ginger;Inova Drone;Knocki;convergeio.com;Mindmate;gustlabs.com;Blink;Cutover;Moni;Pubble;magnific.com;Flux;oDoc;Natufia Labs;Worldly Developments;EEVO;LogicGate;TerraManta;AND Global;Brilliant.tech;tbh;Alloy.co;Wise Systems;SPLT (Splitting Fares);Revio;Vidrovr;Sunlight;Ovia Health;FamilyTech;TYFFON;SnowShoe Stamp;Emotiv;Lengoo;ScaleFactor;Hiveonline;ModelMe3d;Maxwell Financial Labs;Raybased;MapYourProperty;Beagle.ai;Thread Genius;Litimetrics;Stateless;Skywatch.ai;NexLP;Shelby.tv;LearnPlatform;Converge;Oathello;Losant;//Staq.io;Fanzo;Voxon Photonics;Piictu;Aiva Technologies;Medicast;Vector Legal Method;RealSynth;Greendeck;CardioCube;Smunch;AAZZUR;Trevor.io;Roomatic;It's By U;Spruce for Men;Pickie;Ubersense;Muse Robotics;Fixel;Init.ai;MoQuality;Comet;Graphenest;OKO;Monday Interactive;Vanhack;EIO Diagnostics;Impala;Soluki;Validated;Apollo Voice;Mycroft;ReCheck;Weav Music;GoKid;SICDRONE;Workfrom;Shortlist;Rapt Media;Iridium Dynamics;Bext360;Ara Labs Inc.;AID:Tech;AnsuR Technologies;EyeLights;Octi;Sigma Ratings;Sensgreen;Lifebit;Portabl;Bean;Kanda;Manatee;Play Impossible;Rublys;Snapscreen;FindMeCure;Quantive;Talk-A-Bot;Covatic Limited;Salient Energy;Switchboard;Trezeo;EcoPlant;Quant Co.;Cargofive;SlidePiper;Robin Hood pro;Corr.BI;Vala;Tangiblee;RightHear;Futury;Brand.ai;Inthegame;Fazla Gıda;Jaak;Micron3DP;OKO;LeO;Ownerhood;Feezback Technologies;Cred;Cycuro;Avenews-GT;EasyWay;Pepper;Salaryo;Castor;Oriient;Qsee;NeuroApplied;Cemento.AI;Cassiopeia Tech;Joonko;Trapica;Chowbotics;Alive5;Gelatex;Kipwise;CourtsDesk;FirstAI;The Music Fund;Liquid Diamonds;Vacation Fund;SoLo Funds;Asgard.ai;Parabol;Overtime;UXTesting;ObjectBox;Lovys;10% Happier;Spoiler Alert;Useful;Stockly;Avalon AI;Think Outside;Bark Technologies;Veri;Courtroom5;Senexx;Acculis;Qeepsake;Gridwise;NINOX;Queen of Raw;Daily Pnut;Aleria PBC;ProsumerGrid;SaRA Health;Dronesmith Technologies;RobotLAB;Strohl Medical;Mito Material Solutions;Lynq;PenPal Schools;Type W;WeSolv;Qualia Health;Narvii;Mantl;SkyGlue;Make Music Count;DINC;Welcome Commerce;Lean Systems;Vivoo;Aumet;GoChime;TRACE Live Network;PartySlate;Mortar Data;DEVCON Detect;Joystickers;Orderly Health;MechDome;Mona;Rival Theory;Twelve;BrainSpec;Vartega;Automaton;Sensorscall;ReTel Technologies;Echo3D;Sea Machines;Rise Robotics;Somatic Labs;Data Everywhere;Frame Health;Package Zen;Slingshot Aerospace;NexusEdge;DataBlade;Skillpop;Grace;Seva;Harvest Platform;SocialCrunch;Wunderite;ForeFront;SocialEngine;SVRF;Allie;HaveMyShift;Superpowered;Socialthing;Raklet;Labby;4Degrees;Compsol;Slash Sensei;Leblum;BuildSim;Trust &amp; Will;Nextbite (Formerly Ordermark);Tennibot;Affectly;SparkCharge;Keybot;TouchBase;ProcessBolt;Noteworth;Journy;Keebitz;Grit Virtual;Kyso;TypeLead;Remidi;Gatsby;Moveline;Union Crate;Wattmore;Tot Squad;Standard Analytics IO;SecureMarking;AddStructure;Rheaply;Leo Aerospace;Launchpad;Stackery;Quantac;WorkBright;Module;Rootine;VIAR;Apostrophe;Savitude;Kapsul;Ampaire;PathSpot;Voxable;BOXOLOGIC.COM;Immersive Systems;Generable;Inklocker;Uvize;InvolveSoft;SureConsent;StoryFit;Pangian;Cerebro Solutions;SaveMySales;Hooks;Inference Solutions;Condition One;Oxie;Kinetic Worldwide;Seremedi;TourWithMe;The Highway Girl;Sequr;Vlipsy;LuDela;MotionHall;Fernish;SquarePlan;Spark DJ;Blutag;Blueprint Registry;Quirktastic;Strayos;Air Tailor;Gig Wage;Meenta;Inscope Medical Solutions;Transmute;Presence AI;Saige;Sports Defense;Concert Finance;Zohr Mobile Tire Service;NanoVest;Blockade Games;HeavyConnect;Urban3D;Cloudsnap;Seeva;Global EIR;Verapy;Geopipe;Pearachute;Virgo Marketing;Brightwork;Birdback;Edify;Alv.io;OmniX labs;Rodin;Poplin;Local Crate;RentMatch;Guestfriend;Jebbit;Pass It Down;OmniPreSense Corporation;Quartolio;The Tap Lab;Educative;Hurry Home;Applied Particle Technology;A RETAIL SPACE.;LevelTen Energy;Global Research Innovation &amp; Technology;Minbox;Bawte;Misty Robotics;Botnik Studios;Grasshopper;PhoneWagon;Vitae Industries;Rosso &amp; Flynn;HappsNow;Automotus;Exchangery;Movez;Gradient Health;Best Food Trucks(BFT);Embleema;UptimeHealth;NaCa Fermentation;KapitalWise;Sitter;Ella Biomedical;Specless;Qanta.ai;Story2;Wivity;IOpipe;Pixspan;Crowdz;Rocketbook Wave;ImpulseSave;Altru;ROCKI;Stasis Labs;Embrace Customers;Mighty Audio;Commissiontrac;Fig Loans;Ubi Interactive;Upsuite;Fam;Season Share;Stark Mobility;Prefix;Locus Insights;Runerra;Alpin;CottageClass;Eletype;The Shared Web;Narmi;SPIDR Tech;Mathpix;Ello;Walkthrough;Visura.co;Guardion;Highlighter;SciArt;Section;Stryd;Flextrip;NConnex;Openly;Foodzie;HeyMojo;Instagift;Elemetric;Flomio;The Beans;Vertoe;Precog;PAZO;PRZM;MadKast;Rainway;Food Genius;RateGravity;Greens by Xplosion Technology;Lumatic;Daupler;Candy Jar;KpiReady;Dispatch Labs;14bis Supply Tracking;Fabrica;Ecolectro;Rapid RMS;Cangrade;PureColor;WISE APPLE;Maslo;Sheeva.AI (formerly Parkofon);World Blender;Curu;Gimme Radio;Healthie;Matchaful;TEQ Charging;R3 Score;Appsembler;Better Living Technologies;Gyant;Xmetryx,;Obsess;VitalFlo;NMRKT;Galaxy.AI;ICM Hub;Sickweather;Orbit Fab;Big Wheelbarrow;MarketVibe;Regard (formerly HealthTensor);Turing School of Software &amp; Design;Inirv Labs;Lotic Labs;RealBlocks;Catalog Technologies;Claire;Skiptown ( Formerly Waggle);MamaMend;DoDOC;Swag.com;Nicolette;OneTrueFan;Silene Biotech;JETSWEAT;PromoShare;Boson Motors;Enroll Hero;Aiva Health;Mindfire Technology;Klooff;7 Chord;MyFavorito;Heyo;Help Scout;Brightkite;2ULaundry;Rezora;Wheeli;Kriptos;Ad Hoc Labs;Clarke.ai;Donut Media;Hurdl;SimpleForms;Tozuda,;The Mentor Method;Neopenda;Yonder;GlossGenius;Emergent One;Alice's Table;Seer Aerospace;Trusted;Flextrapower;Blank Slate Systems;Sage Hero;Noviqu;Aunt Flow;Melon Health;Halos Insurance;WorkDone;Thimble;Airfox;Shipsi;Pipeline Equity;GeoPalz;AVVAY;Devver;One Step Software;Symba;Mesur.io;Milkful;KENCKO;ThriveHive;StormSensor;Pippa;Tive;Novele;Please Assist Me;VendorHawk;ConvertFlow;DocStation;Smallhold;Showing Hero;Well Health;Fantasmo.io;Jewelbots;MD Ally;Forkly;Dsco;Aspinity;Enso Relief;Vidmaker;Vita Inclinata Technologies;Elite Personal Chefs;Embrace;Robodub;Lingco Language Labs;The Clear Cut;Create.io;Avisare;IntenseDebate;Ampogee;Rally Networks;CartFresh;Branch Messenger;Player’s Health;DNSFilter;ApptheGame - Swoopt Daily Fantasy Sports;LinkCycle;UNItiques;Fraudmarc;8base;Nix;Goally;Bellwethr;LaneSpotter;Drizzle (Techstars '16);Sheets &amp; Giggles;Patient IO;Vitally;ANDIA;PlayQ;Avocado Systems;Sophia;Quaddra Software;Nextly;EventVue;Flinja;Infinite Composites Technologies;Quotiss;TeacherTalent;Grubbly Farms;BabbaCo (acquired by Barefoot Books in 2014);Brysk;Bold Metrics;Haste;Matcherino;FindIt;Clyde;Omelas;Whimseybox;Evolve App;Blink Identity;Sameroom;FanWide;Hazel;Blerp;Planted;Empowrd;HeySuper;Everlater;SimpleGeo;SmartHop;Seated;Kimetric;DataHero;Lua;Cubbit;Rated Power;Octane Technologies Inc.;Karma;Acerta;Qi Aerista;Kyte Labs;Zipline;Kepler Communications;RAMP;Twist by Astro;Makies;Navi-savi.com;Faster Than Light;Didimo;Rooit (a Techstars backed company);KITRO;MLab.com;Lovepop;Talivest;Beeinstant Limited;CALT Dynamics;Versor;Buglance;TPS Engage;Klasha;Flugauto;Nestrom;Felix;Groovy Antoid;Lancify;Iomob;Nido Robotics;Strategic Blue;Polymorph;Lightboard, Inc;Freak'n Genius;WeavAir;Contract Cloud;Catalog;Mobius (Grow Bioplastics);Silverback.ai;VidGrid - Video's Most Interactive Platform;Keymetrics;CashDirector SA;Applica;I-Brain;COBALT;Hipfire Games;Pibox;Shelf.Network;Flawless App;Heex Technologies;Zoi Meet;Hello Birdie;BeSafe IO;Wakeo;Electric Visionary Aircrafts;Somm'it;Cuddl'up;Eversend;ZestMeUp;BlendBow;Geowox;LEGIT FIT;Deliverart;Fresco by Revoilution;Pesky Fish;Resonance;UniZest;MIO TECHNOLOGIES LTD.;Verve Graphic Design &amp; Marketing;Ambie;Capexmove;SOZIE;Stylindex;Drag;Contactable;Lumeon;Shopest;SegmentStream;FinancialJuice;Envio;PlayerData;Reputize;Taptrip;Live2Leave;Virtue;Eola;Accountancy Cloud;RISETODAY;Prognostic;Wizdish;Cucumber Tony;Apparier;Creavision Technologies;Contellio;Alyne;Endel;3co;RetailQuant;Recotap;AnyLedger;Cledara;MARLO;Groover;Tribe;Vimma;V2X Network;Circuit Routing;Twelve;Untied;Keyword Hero;Ninox Software;Basking Automation;Sponsokit;Inuru;Concierge;Atript;Funeria;Resment;Idatase GmbH;Ordercube;Blik;EcoG;RefineAl;Relatable.me;WiFido - Brand New Brand Nordic AB;Eyecandylab;Senso.ai;Grandpal;GroupMe;Morty;Lore;Tenfold;Trala;FATHOM (Global Water Management, LLC);OffGridBox;Ambee;TRAY;PayPeanuts;Let's Enhance;Shipright;Qwyk;MEDIJobs;Miuros;Medeo Health;OPTIMIZ;Beijing WOMP Media &amp; Technology,Ltd;Eunimart;Pax Credit;NIRA;Trillbit Technologies Pvt;Subhe;StaTwig Technology Services;Symbl;Picxy;Findmeashoe;Discover Dollar Technologies Pvt;Xeno;Three Wheels United;Secret City Trails;Ground;Skipper;Bonflite;Block Aviation;Avemus;Voyc;ohne;Mello;WiARframe;Shoffr;Lauretta.io;Seek Sophie;Lane;MakerBloks;InVivo Ai;WalletCard;Sitata;Terrene;Terrapin Geothermics;Nytilus;Braze Mobility;Tread;FLITE Material Sciences;Data Nerds;Locumunity;Mosaic Manufacturing;Estated;Algocian;Madlipz;Streamline Genomics;NanoQuan;EzSec;WISK Solutions;Interface Fluidics;Flipd;Cinchy;Heddoko;Synervoz Communications;Spocket;Graphite Innovation &amp; Technologies;Awake Labs;Plum;Transparent Kitchen;Trexo robotics;Securicy;Freshline;Routific;BRIDGR;Halion Displays;Urban Data Eye;PopCom (formerly Solutions Vending);Agrocenta;Albert Health;Abe AI;2ndKitchen;Cube Consumer Services;NestReady;JazzyPay;SYBEL;Curv;Redwing Aerospace Laboratories;Kinside;Staxe;Lightstream;FRESCO;NOVO;CRON Systems;EnjoyHQ;Nimbla;Javelin;School Space;Jargon;Xapix;Two To Tango Business Matching;SOMOS;Fitco;Loom;ToMarket;Imageous;Axiom.ai;Mela Works;Legal Nodes;Satisfi Labs;Haven Connect;Sopris Health;Revvo Technologies;Trellis;TagSpace;Teamgage;ELANATION;CancerAid;Byte Money;FomoTravel;Spatialedge;MDaaS Global;WizzPass;Nautilus Labs;Halp;Datarade;Cycle;Landing Lion (Makeswift);AnyaUp;ThisFish;FairFrame;De-Ice;Bloveit;Candidly (formerly Kandid.ly);Digital Medical Tech;Meta Construction Technologies;VillagePlan;LaunchBoard;Zirtue;Distributed ID;EdSights;Raft;OjaExpress;Ballbox;Acquisitionly;Additive Rocket Corporation (ARC);Allstacks;VanHack;ChangEd;Brio Systems;CuePath Innovation;Volteo;Ambit Analytics;SIEMonster;Autobon;NeuroGeneces;Radiomaze;Power Forward Sports Group;SendFriend;Hera Health Solutions;Ganaz;Wildnote;TrueCoach;Esportudo;Relatable Healthcare;EarBuds Music;Glider;Notch;Fintros;TheCut;Project Admission;Honeyfi;Tradelanes;Mentor Collective;Gini Health;AnswersNow;Alpha Drive, INC;HelixAI;Woorly,;TakeShape;Nori;Rebric;Aplic platform;Ask Lorem;Aqulytics;Eventnoire;KēlaHealth;Townfolio;Diana AI;Triggr Health;Islands;TommyRun;KNDRD;Curated x Kai;Lance;Logixboard;Waffle Labs;Nic.kl;Threatcare;Mcsquared;AdaptiLab;LumiereVR;FutureFit AI;KitchenMate;Velocia;Gamefuly;PadSplit;Kea Medicals;Uhura Solutions;Social Champ;Pandium;Chord Equity;Jiobit;CometChat;Doorr;Crescendo;Renewal Mill;PowerSpike;Eddy Travels;VICI Sports;LunaSonde;QuickCarl;Envoi;Conservation Labs;Case Status;Stackin';Wagmo;MemoryWell;Nanoramic Laboratories;Jessie Health;AirShare;Beam Health;Neolth;Speeko;ZoneIn;Cooklist;Traive;Punch List;Agcor;Own Up;ManiMe;Priva;LocateAI;Blackstock &amp; Weber;Storytap;Halo Car;Notch Technologies;Shurpa;Gofer;Coconut;Hotelhero GmbH;AceUp;Navarra Tech;Auquan;Clarisights;InterGen Data;Ten percent happier;SafeEx;GO TO-U;Soona;Palleter;Tarotanalytics;Barratio;YouAte;PurPics;Simreka;Humanising Autonomy;Tictactrip;Anything;MAX.NG;The Nickel Ride;Balance;Switchboard;MPost;Meredot;Gatsby;Clara;Sawa.;SoundTrack AI;Spiral Technology;Left;Talented;GameOn;Vested Finance;Kardome;LIV;EINO;Blue Studios;Skywatch;Goodr;Eneryield;Banjo Robinson;Faster Than Light;MyTamarin;Noir Food;Sees.ai;Additor;Morpheus Space;Avenify;WunderGrubs;Inclusivv;Bamba;Toolsvilla;MySky Technology;Mobius Motors;Nifty Learning;ARoundOnline;Inyo;Synswap;Daitum;Quidax;Tech4farmers;Notarum;EquipmentConnect;RentSmallSmall;Cowtribe;Hive Power;Cuantix;MGrana;Whole Surplus;Metrobi;ImagoAI;Booqed;Bumpa;StrategyConnect;HydroIQ;Str8bat Sport Tech Solutions;Kutumbita;Filtered;Hanzo;Heystack;Brizi;Fairwaves;Bild;Stream.io;Pause;Reflect;DeFiner;SecondBrain;Bright;Legalpad;Invio;Buoy;KALO;Groundhog;Musicbuk;Proof;Makeswift;Optivolt Labs;HackMD;Branch App;NIMIS Cybersecurity;YOURIKA;AZmed;Kard;HelioRec;Sensegrass;CaptainVet;Mellowapp;ConverSight;Airspace Link;Tribe XR;Quoine;Roleshare;ShotCall;Food For All;Union.vc;Trend;Civic Champs;Realar;Dispatch Goods;Thimble;Invision AI;Roll;PolySync Technologies;NDB;Nopilot.ai;HeyAxel;Lena.io;Renderro;Defynance;Shoppermotion;Howler;Diversity Photos;MilkRun;Polygon.pt;Kristalic;CyberOwl;Kedeon Solutions;ATOM Mobility;PartyWith;Magment GmbH;Kitchn.io;Motivo;INVioU;Rwazi;Votemo;Cachet;Lvndr;Hellotickets;Veracity Protocol;Spiral;Replica Studios;Beam;Omnio;Muse Finance;Farcast;Linxe;Praktice.ai;Photocert;Dcoder;Pantri;MetalMaker 3D;Koomi;Gilded;Homebuyer.ai;Missfits;SmileML, Inc.;Fostrum;Monetizr;Pedul;A-Champs;Atomos Space;Thrive Savings;Bridged;SparkChange;Don't Get Mad Get Paid;KIUEY by Ppap Manager;AfroLandTV;ReelData AI;BezoMoney;MorphL;TomoCredit;INBOTiQA;Adopets;Anyl;SpectatAR;SliceUp;Cashew;Goldfinch Health;Hydrosat;Smiletronix;Drugviu;Respeecher;LunarCrush;VueBox;Creation Crate;Accelerate3D;Onward Rides;SWIPEDOM;Anycart;AgHelp;Cognitive Space;Clearstep;Crave Retail;Finneo;DASH Systems;YACOB;Portl Media;Price&amp;Me;Cobu;ToDoolie;Serendipia Life;Slope Software;Denim (Formerly Axle Payments);Granular.ai;Revelio Labs;Remetrik;Datance;Skillset;Wenspire;Bridgify;Teporto;Snapland;Jagger Solutions;SenSwim;Beelinguapp;MSBAI;Fieldmade;RagnaRock Geo;yoona.ai;Crispify.io;MegaFans;Crescendo;Rex Aglabs;Bewgle;Yonder;TiLT;THX Network;Emergency Response Africa;VecTech;Cortex;Inkblot Therapy;ReelCrafter;The Porch Pod;Charmed;Phoenix Tailings;Docsumo;Fliqpay;Cabinet Health;Beanstalk;Nickelytics (Formerly The Nickel Ride);Offr;Urban SDK;The Crafter's Box;Bottlecode;Havoc Shield;Forefront;Warmly;Kai XR;NutriSense;BestFit;Lightwing;Best Shot;Gondola (formerly Demoflow);Pryml;Monitaur;Oper;S/O/S;Hoovu Fresh (Formerly Rose Bazaar);ODWEN;Highre;Game Theory;Q Blocks;ChintaMoney;Swayed;Inspektlabs;Healthy Hip Hop;Nise;Designhubz;Neu;Hydro Wind Energy;Educhain;Poliloop;Sia Soft;Splashmob;Beagle Learning;Caravel;Olive;AUDIGO LABS;Retrocausal;Fanaply;Mesodyne;ZENDOC;Entertainment Intelligence;ACT House;FanSifter;Arena;Lullaai: Baby Sleep App;Hidrent;Zown;Arextech;Zelish;Lagoon;Curie London;Flecto;Downtown.AI;ParaSpace;PropFolio;Yellowbox;Rise.co;Latitudo 40;Tempore;Brilliantly;HERO (Techstars Mobility 2016);Bippit;NeuralSpace;Sourcery;Qovery;Koala Insurance;Anytype;Rocky;Wellahealth;Mutable.io;Data for Good;Cogni;TUC Technology;Vermeer;Voyager;Community;GamY;SeeO2 Energy;Trace;Bundil;Naborforce;Rephrase.ai;DeepHow;nFlux AI;NewHomesMate;Struct Club;VoiceHero;Edisn.ai;LOU;Ateios;Pivan Interactive;Novo Space;Raise Green;Unifize;Parsempo;Enermo Technology;ETEU;StreetMetrics;Chef Connie;WeStock;Blaise;Leantime;Botanisol Analytics;1lens;Umeleon;Livsn;Okkular;MFlux Lighting;Tally;H2Ok Innovations;Cerekon;Ramp;Fleetsize;Milk Moovement;Apres Technologies;Pixchange;F8th;Finli;MeetFox;Ganymede Games;Showcase;Rotabull;Chorus Health;Ergatta;Liquid;PlumHQ;StoreCash;Vincere Health;FanPowered;Elastic Audio;Level;KRED;QuantShip;JoyHub;Growth Collective;BlueSuit;FLY BY JING;Migrations.ml Inc.;Spyn Card;Skintelligent;FortifyEdge;Newt;Upmarket;The Ghost Runner;Peer Robotics;Unpluq;MayDay;Roborus;Sellar;Hyre;Hrmony;Jamii Africa;Forestry;Sprout.ai;Mosquito Controls;Pepper Pantry;C-LOG;Every mother;Solid;Hawthorne;PropertyQuants;Aligned Biz;Collctiv;Car Scanner;LOUIS;Robyn;Cube;Eden;Midgame;Imperium Drive;Space Products and Innovation;Stockly SAS;Markit;Vake;Cut;Lumos Helmet;PRT UG &amp; Co. KG;Zliper Trenchless;Celo Robotics;Element16;Sensytec;Watchtower Robotics;AlgaeTracker;Arqlite;Smart Diagnostics Systems;Collider;IR Sensors;Advosense;Greeneye Technology;Dhakai;Zephframe;Cargo;Gatsby;Lux Semiconductors;Propagate Ventures;LootLocker;Creatext;Touco;Equatorial Space Systems;F-drones;SeaMiles;Talox;Trabble;RoadEO;NV Earth;MakeItFor.Us;Fast Office;EX-IQ;Cobalt Water Global;AgiliCity;Yave;WePlayed;VRotors;Visual Feeder;Verbz.ai;ULO (UNIDENTIFIED LANDED OBJECT);TO THE MARKET;Baalm;The Accessory Junkie;Switchboard Live;Flex;Spliqs;Snippet Finance;Smarter Human;Slice of Sauce;Sia Secure;SeekWell;SaltyCloud, PBC;Recycled Granite;Realworld;Prolific Works;Prewitt Ridge;NRJY Inc;Polydone;Playeasy;Phraze;Perch;Partsimony;Paperstreet;Fabriq;Ottogee;Otrafy;Orbiseed;NICKL;Shyft;MicroTERRA;Messy.fm;LuminDx;LuggAgent;LotStocks;Leucine;Le Car;Kodo;Jolly;Invincible;Insent.ai;Hosta Labs;Pluto;Hacware;Vestive;Meal IQ;Lifesaver;Certa;ASTRA by Czar Securities;GameSense Sports, Inc.;FreshCar;FlyThere;FLOD AI;Flashfood;FindSisterhood;Forecastr;Eversport;Elumium;CountertopSmart;Cobalt;Ckbk;Citruslabs;Burlap &amp; Barrel;Bred Token;Bitback;Binaize;Bestselfy;Babbly;Asoriba;ARWAY;Aquifer Motion;AlphaBBL;Alexsei;Advize.ai;Worthright;WeBuyGold;WalkWise;VideoPeel;Viciniti;Unbird;Tuffel Corporation;Pikup;Trackter;Track Tennis;Tone;The Difference;Mangolytics;VAUX;SuccessionMatching;Stellar Reviews;Solstice;Sweet;Saara Inc;Ruksack Inc.;Revealix;RetroLabs, Inc.;Phood;PERMITS.com;Peekage;Pause;PainTheory;Paid;MODU;MeeteR;Marble AR;Mammoth Water PBC;Kumuda;Krowd;Korapay Technologies;Knoq;Kayhan Space Corp.;Mountain Health Technologies;Introwise;Gamesight;Induction Food Systems;Hello Iris;GoLogic;RentCheck;Recroot;Manatee;Gather;FinKraft;EOI Technologies;Eli;Occo;DwellSocial;Craste;CPRWrap;Coworks;Contain Inc.;Conserve With Us;EmbodyMe;BlazingSQL;BigTeam;Beastcoast;AskWinston;Artboard Studio;AlgoPay;Zogo Finance;URSA;Urban Sky;Roll;Robin;Thinker-Tinker;ThermoAI;Target Arm Inc.;Strangeloop Studios;SnowShoe;Slighter;Bundl Technologies;Regher Solar;Pulse Labs;Pomika;Polycade;Optio;Omaiven Health;Niricson Software;Natural Intelligence Systems, Inc.;Hubly;Madbarz;MADA Analytics;BOSS Money;Lasso;Kokko;InFront Compliance;Hybird;Helix.ai;Halotrade;Gybe;Giftcannon;Spoken;FIX HEALTH;ETALYC;Entertainment Intelligence Ltd;Edison.ai;Dearduck;Challenger;Audit XPRT;Arctic Fox AI;Ground;Trixta;TenXPro;SURVIVR;Studio;Spruce Labs;Veho;SafeFlight Corporation;REZA;Prinsta;Seeds;Lightmass Dynamics;LayUp Technologies;Buddy;Hiveway;Statera;Haptic;Shortlist;GeoFluxus;SkyHi Travel;Downstream;DirecTech Labs;Delta AI;CruxOCM;Clever Girl Finance;CAKE;CaribShopper;Abode;Heuristech;Albo Systems;Deltika;Signal Distribution;Canomiks;Integrated hybrid silicon lasers;Esper;1sm;SharpShark;Ginger Mobility;Linkbycar;YData;Tribe App;Glade;Hardbound;Approve.com;OwnTrail;42 Maru;REASON;BLINK LAST MILE;f3nice;ALBA - ROBOT;Wibo;Hampr;Self Lender;Seeds;Pixxel Space;PitchMe;Harbor;Elanza Wellness;Private Packs;Grips Intelligence (Formerly Known As peekd);Onescreen;Deep6;Getsway;Judi;EGF;Troj;breathing.ai;Neatsy;Pitz;F2k;Plutomoney;AppliedVR;Chapterapp;Backstitch;Cred;Budgetbetter;Credentially;Getpurple;Grovelabs;Goodroads;Immuto;Kairos Sports Tech;Joinwell;Kosmi;Omelas;Myr;Natix;Ospree;Nodesmith;Onepipe;Payvmnt;Scalestack;Skylyte;Trova;Appinsight;Volteum;Communityx;EcoMap;Convey;Emotai;Trace;Shiftup;Cobalt;Arity;Asoba;Citizen;Conciergeteam;Cogniant;Curastory;Forecastr;Gather;Happied;Honestjobs;Holisticly;Maxrewards;Lidbot;Pennee;Parallux;Medijobs;Pledger;Played;Leav;Modernapp;Medengine;Nourisher;Srve;The20;Nutritionalfreedom;Tattd;Pipedream Laboratories;Phood;MuukTest;Audyo;Aya;Decorte Future Industries;Lanu;Lupa;PandMe;Syncify;Etiq AI;Toucan;Finch (formerly Trio);Outlander Materials;Marbel;Percepta Labs;Befreest;SPOOLIFY;Mobile Fluid Recovery;Sensai Analytics;Sunthetics;Pretred;Electric Fish;Troposphere;Y-Hat AI;Vulcan Augmetics;Clair;Metta Space;Wisear;Pod People;TREAD;Strategic BIM;Valyuu;Upside Saving;Infiltron Software Suite;Music Tech Works;Just Add Honey Inc.;LifeWeb 360;Getro;Brite payments;Nossa Data;Make It Fresco;2NDNATURE;ADEx;Apostrophe;Marquee;LaaSer Critical Communications;ARpalus;Freeplay;OTTO;Novel Effect;Student Reading Lists;Mowies;Karma;Leagueswype;Womp;Strobe Labs;Joust;Joust;OP3Nvoice;Spektra Inc.;Avocado;Event Hub;MacroFab;Swivl;Paerpay;Notch;Liquid;Neu;Lactation Lab;Laveem;Lazarus;MeetMindful;CarServ;Fincura;EverSport Media;EnrichHER;Fathom;EnMass Energy;Eskuad;Cityflag;Civilize;Suplio;Inside Social;Highbrow;FinGoal;Zzish;Dossier;Harbor;Flexpay;Conductor;WorkAround;Woo;Wonders;Yoller;Hidrate;Finch;Gather;Think Confluent;Van Robotics;Accelerate Wind;AceUp;AmorSui;Aimo;Allosense;Augurisk;Askneo.io;Anthill;Atript;Curious;Benchmark Labs;AutoDo-It;Arvist;Beam;Biotech Square;Eduro;Bidvine;Wellacy Software;Holotch;River Health;Plentina;Everyday Life Insurance;Provider Pool;Deepflow AI;OpenLoop;QuSecure;Telememory;Koda Health;HData;Boaz Bikes;BOS Framework;Black Oak TV;Broadlume (formerly AdHawk);Candidly;Clickvoyant;Circletime;ChatGenie;Code Inspector;CAPE Inclusion;Buddy;Cinta Color;Circa;Bstow;ConnectedFresh;Crosscope;EGreen;CustomerGlu;Avvinue;ENGAIZ;Elektrik app;Employee Cycle;ExLattice;Fathom;Aqualit Solutions (former FalconX Corp);Fêtefully;Formative;Geospiza;Plus Up;Gl?xKind Technologies;Ground News;Raddle;RISE Air;HILOS;Gardenio;Hop In;Gildform;Wavelength 〰️;Kidas;Haekka;Gather;InView Analytics;Kitchenery;Harvest Platform;Improovy;Yonder Travel Insurance;GAGA;GravityAI;HumanKind Homes;Inphlu;Cabinet;Soko;HomeHero;InKind;LifeTap;Kudoti;Leo;Mineral Forecast;Lokum;Mentor Spaces;MeterLeader;Constellation;Maket;Petsbandu;Node App;Neurofit VR;ORAI;Mockmate;Treasure Financial;AidBanc;Logicluster;OfColor;Rise;Valid8;AiXPRT;Bizzon;Payosu;Samaritan;BridgeCare;Kestrl;EppoPay;Dobby;Monocle;Nell Health;Trellis;Occo;Parabol;Pierce Aerospace;PopViewers;PeakMetrics;Renno;Radish Health;Precavida;RepOne Strength;SanityDesk;SCOUT;ROBOAMP;Sync Energy;Stackhouse;The GIST;Storetasker;SympliFi;Rewind.MeClosed;Spero (Techstars '15);Shop Latinx;SolarFi;Metric Mate;Tapslash (Slash Keyboard);The Folklore;Ten Spot;SwingVision;Pack;Signal Cortex;UserNurture.com;PrimeClosed;Virimodo;Twine Labs;Transship Corp LLC;Tilt;The Wed Clique;Wysefit;This App Saves Lives;VertisenseClosed;Co-Tasker;Afloat;Campfire;Riverr;LightStream Analytics;Another lane;Inspiremekorea;1Q;Cherryblossomintimates;Evsafecharge;Wearetilt;Playpowerlabs;TalentQL;InStash;Dispatch Messenger;Stand In;Dashboard Story;Aiedu;Indieflow;Teamspruce;Upnext;AfterShoot;Acclinate;Approveit Today;Upfront;Ashipa Electric;Cinevva;Autonopia;ATOM;Immagnify Ltd.;BeChained;Diem;Magico;ENKI.AI;Enlightapp;Arrived Homes;Cast Corporation;Fleri;Lena;Moneo;Coverr;Gorilla Link Ltd.;Beepboop.us;Bifrost;Candoo Tech;Condoit;Maxwell.app;Aspen Apothecary;Builty;Merry Pop In Ltd.;Introvoke;Wander;Vesta;Challenger Finance;NITL;MixPose;MINWO;Asanify Technologies Private Limited;YearOne;Launchpad;Energy Shift;EVQLV;Lawyerd!;EnviCore Inc.;EnergyHawk;Botany.io;Livelii;Milky Way AI;TruQ;EZCheck.me;Switchboard;Numerous;Fairly AI;Locker;Blink;Hash App;Hiki;Fonbnk;Heartbeat;Elocance;Blawesome;Knoow LLC;Noteworthy AI;Fable;FeedX;Cybrik;Goscore;Go See The City;CrowdSense;Datance;Govrn;Marine Edge;Heights Labs;Worthright;Toucan;Smash;KLIQ;Relive;Uptok;Scale;Shipshape;Solace Vision;Olive;Speak Ai;Spora Health;Speqtral Quantum Technologies;TruSpin Nanomaterial Innovation, Inc.;SenseIT;Saeidan;Torche;Well Dot;Gales Inc;Options MD;HomeFlow;TuneHatch, Inc.;Performetry;VeriTX;Periculum;Phyla;Pepper;The Host Co.;UnRemot;Beem;Sympatic;UpsideHoM;Youth Enrichments;TeStory;West Tenth;Syntax IQ;Tavolo;Veesual;StartGlobal;Yunit;Tastebase;Dfns;Peek;PipeOps;Telicent;Kinometrix;Diid;Healthcarettu;Sway Creative Labs;Déclique;Highfivecf;Lassogear;Statshelix;Social Mama;Pass Nigeria;Simbiant Pty.;bridge21;Ocean Access;POLYWORK;Syncify;The Genome Store;Guardara;Mia Marketplace;Market Games;Femly;Glou Beauty;Hyperion Global Energy;Feeds For Less;AgiliCity;Crow Industries;Narrative Apparel;Khepra;RefineRE;Wander;It's July;Orange;IntelliGems;AlgenAir;Nicslab;Qualifi;Stagekeep;Kintsugi Mindful Wellness;Cofounder of Swaayed;Crescendo;Jmar Consulting;LivNao;clinifyhealth;Instryde;coconutjobs;Scanbro;Salubataofficial;Swag Kicks;App Samurai;OnStation;Talk Hiring;Zego Foods;Urbeez;Storey;Ionic;powermarket.com;Marble.so;Mila Industries;Babbler;Ellipsis Drive;Satim;Bild;pepper;CogniSaaS;Speakbox;Edify;Hakbah;Lifesaver Power;OpenAxis;Ixon Food Technology;Flora Coatings;TinnCann;Kona;Poppy;SECRET SKIN;Solavio Labs;Cake Equity;Indoor Collective;PatentPlus;MealMe.ai;Mavuno Technologies;Twelve Labs;Freehand;Embrace;Civin;Damon Motors;Skysense Inc.;KLAIM.AI;Dimeq;Cnergreen;Better Basics;Loyee.io;Gaia;Moonai;Settld;Preveta;Aistetic;Increment;Flaist;Aunt Bertha;Rewire Fitness;Wolomi;OneVillage;JusticeText;Curv Labs;Jrop;Lance;Bob's Containers;EyeKnow;Braiq;NABU;Divercity;Elite Sweets;Pathspark;Humanitru;ByFusion;Helm Solutions;Stateless;</t>
  </si>
  <si>
    <t>Zipline;Veho;Bluecore;NOVO;Gorgias;Noah (Patch Homes);Tray;Twelve;Overtime;Quantive</t>
  </si>
  <si>
    <t>https://storage.googleapis.com/dealroom-images-production/9f/MTAwOjEwMDpjb21wYW55QHMzLWV1LXdlc3QtMS5hbWF6b25hd3MuY29tL2RlYWxyb29tLWltYWdlcy8yMDIyLzEwLzExLzE3ODA5N2YyMzExOWQzM2FmOWFhZGNmNDY0ZWVkYjI1.jpeg</t>
  </si>
  <si>
    <t>4910</t>
  </si>
  <si>
    <t>4883</t>
  </si>
  <si>
    <t>903</t>
  </si>
  <si>
    <t>1460</t>
  </si>
  <si>
    <t>2321.92</t>
  </si>
  <si>
    <t>43151.89</t>
  </si>
  <si>
    <t>4206135</t>
  </si>
  <si>
    <t>incubator</t>
  </si>
  <si>
    <t>https://app.dealroom.co/investors/economic_growth_business_incubator</t>
  </si>
  <si>
    <t>http://egbi.org</t>
  </si>
  <si>
    <t>Economic Growth Business Incubator</t>
  </si>
  <si>
    <t>EGBI provides emerging businesses owned by historically disadvantaged CenTexans tools to establish &amp; grow business through education and consulting</t>
  </si>
  <si>
    <t>9025, Research Boulevard, 78758 Austin, United States</t>
  </si>
  <si>
    <t>30.3729305</t>
  </si>
  <si>
    <t>-97.7241083</t>
  </si>
  <si>
    <t>Barbra Boeta (Executive Director)</t>
  </si>
  <si>
    <t>Barbra Boeta</t>
  </si>
  <si>
    <t>Executive Director</t>
  </si>
  <si>
    <t>Red Carpet Productions;Cleaning Time;Ñapegados;Todos Juntos Learning Center;3C NOTARY;512 EYE;ACE FOOD HANDLER;ADELA'S &amp; TAURUS CLOTHING CO.;ADRIANA JACOBSON, N.D.;ALBERTO COHEN, CPA;ALLI MEXICAN CUISINE;AMARILIS HEALTH COACH AND NUTRITION;APSCO;AROMA SECRETS;AS YOU ARE ACUPUNCTURE PLLC;ASHLEY WALL FOR ALL PHOTOGRAPHY;ATX CO-OP TAXI;BALAM CONSTRUCTION &amp; EQUIPMENT RENTALS;BARBON'S BARBERSHOP;BCO CONSULTING GROUP;BEA BAYLOR COACHING AND MARKETING AGENCY;BLOSSOM FLOWER STUDIO;Brillante Services;BUSINESS DOT IT;CAL'S BEAUTY SUPPLY;CALAMAR DESIGNS;CARYLE JANE REAL ESTATE AGENT;CASTILLO DRYWALL;CEI PRESCHOOL;CHAGO'S CARIBBEAN CUISINE;CHEMN CAFE;CHYNOWETH SERVICES;CIELITO LINDO LANGUAGE IMMERSION SCHOOL;COLOR FACTORY;COLOUR + BEAUTY LOUNGE;COMPUPLUSCORNERSTONE WELDING;CUBA512;CYNSKITCHEN;DELTA PAINTING;DIG ONE SERVICES;EARTH + HAND;EARTH COMMONS;EPIPHANY BOOKKEEPING;FAMILIA INSURANCE SOLUTIONS, LLC;FW CATERING;GARCIA SERVICES, LLC;GUADALUPE CONSTRUCTION LLC;GYPSIE IMAGES;HAIR CENTRAL;HAWAI’I NEI CAFE;I AM READY SWIM;IMPERIAL SEASONING;J &amp; L FRAMING LLC;JAM DESIGNS;JAMES TREE SERVICE;JMR HAULING;Oneness and Wellness Events;KEII DESSERTS;LA CHATITA EXPRESSIONS;LAS MANGONADAS ICE CREAM PARLOR ON AIRPORT;LESLIE MONTOYA COACHING;LEVANTA MUERTOS COFFEE CO.;LIFE KIDZ ACADEMY;LIL' MAMA'S KITCHEN;LITTLE MUNCHKINS LEARNING CENTER;LITTLE PLAZA TACOS Y MAS;LITTLE ROSEBERRY;LOA AC &amp; HEATING;LONESTAR FLEET SERVICES;LOS AMIGUITOS;LOS BROTHERS MEXICAN KITCHEN;LUCERO PHOTOGRAPHY;MAIN AUTOGLASS;MANON'S SHARED KITCHEN;MARISOL GIRON REALTOR/BROKER WITH RE/MAX IDEAL;MASTERBUILT ROOFING;MAYAN EXPRESSIONS;MCCLAIN METAL WORKS;METHOD HAIR;MI SABOR OAXAQUEÑO;MONZON GLASS CO.;MTZ BROTHERS PAINTING AND DRYWALL;MY GRANNY'S KITCHEN;NAO EYES;OPEN DOOR PRESCHOOLS ON CENTRAL;OZADI;PEACOCK SALON;PRIME ARCHITECTS;PRIORITY LANDSCAPES;R&amp;R CLEANING SERVICES;RANGER DASH PRODUCTIONS, LLC;RAUL'S TAQUERIA;RENATA ESTES WEB DESIGN;RESOURCEOLOGY 360;RGB CONSTRUCTION;RUSTIC MOON BOOKSHOP;SASSY MISS WAXY;Schools Love Local;Seedlings Gardening;SELINA'S MANQ'A;SESA PURE;SEW CREATIVE;SHADE TREE STUDIO SALON;SI MECHANICAL, LLC;SIGNARAMA AUSTIN;SIGNIFICANCE BOUTIQUE;SILLER PREFERRED SERVICES;SMILEY'S JUNK REMOVAL &amp; RECYCLING, LLC;SOCIAL JUSTICE JEWELRY;SPARKOVATION, LLC;SUGA'S CAKERY;SUPER A+ CLEANING;SWEET CEREMONIAS;TACO EXPRESS;TAMALE ADDICTION;THE CASES GROUP, LLC;THE CRITICAL UPDATE;THE LIVING HISTORY FOUNDATION;THE METAL SHOP AUSTIN;TRASHMEDOWN | CLOTHING;VALOR PUBLIC SCHOOLS;All in One Group Solutions;Athena Silversmith;ALEGRIA CATERING &amp; FIESTAS;BECKY'S PARTY MART;COMPUPLUS;Heart on Hands;JIMENEZ PHOTOGRAPHY;MVP TRANSFORMATION FITNESS;ORIGINAL WALKERS BARBERSHOP;Royal Arms Cleaning;TV Dinners;SELAM INTERNATIONAL MART &amp; CAFE;LAGUNAS AUTO INSURANCE;ATELIER PREESCOLAR SPANISH IMMERSION PRESCHOOL;RASPAS LOCAS Y MAS</t>
  </si>
  <si>
    <t>Red Carpet Productions;Cleaning Time;Ñapegados;Todos Juntos Learning Center;3C NOTARY;512 EYE;ACE FOOD HANDLER;ADELA'S &amp; TAURUS CLOTHING CO.;ADRIANA JACOBSON, N.D.;ALBERTO COHEN, CPA</t>
  </si>
  <si>
    <t>education;home living;event tech</t>
  </si>
  <si>
    <t>United States;South Korea;India</t>
  </si>
  <si>
    <t>https://twitter.com/egbiofaustin</t>
  </si>
  <si>
    <t>https://www.linkedin.com/company/egbiofaustin/</t>
  </si>
  <si>
    <t>https://storage.googleapis.com/dealroom-images-production/79/MTAwOjEwMDpjb21wYW55QHMzLWV1LXdlc3QtMS5hbWF6b25hd3MuY29tL2RlYWxyb29tLWltYWdlcy8yMDIzLzAxLzE3LzAwYzY5ZmFhYTI0ZmJkNmRjMDhlN2IyOWQzZWYyNzcw.png</t>
  </si>
  <si>
    <t>4198326</t>
  </si>
  <si>
    <t>https://app.dealroom.co/investors/a16z_crypto</t>
  </si>
  <si>
    <t>https://a16zcrypto.com/</t>
  </si>
  <si>
    <t>a16z crypto</t>
  </si>
  <si>
    <t>A16z crypto is a venture capital fund that invests in crypto and web3 startups</t>
  </si>
  <si>
    <t>Chris Dixon (Managing Director,Founder)</t>
  </si>
  <si>
    <t>Chris Dixon</t>
  </si>
  <si>
    <t>Chia Network;DYdX;Bitski;Uniswap;Eco;Gensyn;Optimism;Spruce Systems;Proof of Play;Foundation Labs, Inc.;Lido DAO;VeeFriends;Worldcoin;Mirror.xyz;Virtually Human Studio;Valora;Iron Fish;Royal;XMTP;LayerZero;Runloop1;Iyk;Partybid;Forta;Angle Protocol;Manifold;OnChain Studios;Morpho;FingerprintsDAO;PleasrDAO;Irreverent Labs;Mem Protocol;Jenkins the Valet;Mysten Labs;Flow Carbon;Sound;Aztec Protocol;Entropy;Battlebound;Shibuya;Loopcrypto;Nova Labs;Co:Create;Azra Games;Lightspark;Farcaster;Adim;Dynamic Labs;Linera;Halliday;CreatorDAO;Arpeggi;Rye;Kosen Labs;Plai Labs;Narval;EigenLayer;Stelo Labs;Shield;Story Protocol;Delv;Pimlico;RLY Network Association;Stackr Labs;Bastion;Freatic;Freatic;EthXY;Formless</t>
  </si>
  <si>
    <t>Worldcoin;LayerZero;Mysten Labs;Uniswap;Optimism;Chia Network;EigenLayer;Aztec Protocol;Lido DAO;DYdX</t>
  </si>
  <si>
    <t>gaming;health;security;fintech;music;fashion;media;dating;education;energy;marketing;enterprise software</t>
  </si>
  <si>
    <t>United States;United Kingdom;Australia;Canada;France;Greece;Switzerland;India</t>
  </si>
  <si>
    <t>https://www.linkedin.com/showcase/a16zcrypto/</t>
  </si>
  <si>
    <t>https://storage.googleapis.com/dealroom-images-production/55/MTAwOjEwMDpjb21wYW55QHMzLWV1LXdlc3QtMS5hbWF6b25hd3MuY29tL2RlYWxyb29tLWltYWdlcy8yMDIzLzA0LzIxLzUzZjQ4MTI5MjFlMGQ2MTQ2ZmIwZDhhMTJiYmFjYTYz.png</t>
  </si>
  <si>
    <t>36.72</t>
  </si>
  <si>
    <t>807.91</t>
  </si>
  <si>
    <t>339.82</t>
  </si>
  <si>
    <t>186.09</t>
  </si>
  <si>
    <t>15144.64</t>
  </si>
  <si>
    <t>4196201</t>
  </si>
  <si>
    <t>https://app.dealroom.co/companies/leibniz_association</t>
  </si>
  <si>
    <t>https://www.leibniz-gemeinschaft.de/en/</t>
  </si>
  <si>
    <t>Leibniz Association</t>
  </si>
  <si>
    <t>Leibniz Institutes conduct both basic and applied research, often with an interdisciplinary approach</t>
  </si>
  <si>
    <t>111 Chausseestraße, 10115 Berlin, Germany</t>
  </si>
  <si>
    <t>52.5307946</t>
  </si>
  <si>
    <t>13.3824144</t>
  </si>
  <si>
    <t>Paul Solbach</t>
  </si>
  <si>
    <t>MerLion Pharmaceuticals;Vivoryon Therapeutics;IXYS;Qiagen;TOPTICA eagleyard;Silicon radar;Hightex;Jenoptik;DIW Econ;Lesswire;Brilliance Fab Berlin GmbH;Neoplas Control Gmbh;GAS;Cell Culture Service GmbH;MR confon;Tubulis Technologies;SYNLAB Holding Deutschland GmbH;Bio-Gate;GeSiM;Arivis AG;Neoplas;VRIKS;M4sim;Elena International;BeamXpert;FURTHResearch Verwaltungs;Coldplasmatech Gmbh;ION-GAS;Photonscore;Ccr (Consulting In Coating Research);Peptides &amp; elephants;CRM - Coastal Research &amp; Management OHG;State Experience Science;CMF Climate Media Factory UG;Mariscope Meerestechnik e. K.;Evico magnetics;Climate Analytics;UVphotonics NT;Nano-Care Deutschland AG;Imaginary;TissueGUARD;BelektroniG;Biomath;ScIDre Scientific Instruments Dresden;EPG;Golares;Polyglyco;PROSION Therapeutics;Rafinex;Better Basics Laborbedarf;qCoat;Istari;CP;Biophotonics Diagnostics GmbH;Provirex;Phytoprove;Bodymonitor Institute;Nebula Biocides GmbH;DREEBIT;Nano Tech Coatings;Inomat;Morph Green Tech U.G.;Melk-FEE GmbH;TXproducts;Senserior UG;Gouna;FRAMEWORK ROBOTICS GmbH;ONE-K Wheels;agrathaer GmbH;TBA21;BEAPLAS GmbH;Brandenburg Antiinfektiva;Neuron-D GmbH;IT-Breeding;Kiel Economics;NANO-X GmbH;Neoplas Med;NH DyeAGNOSTICS;Qpoint Composite;IOT Innovative Oberflächentechnologien GmbH;hcb GmbH;m2c calibration;Ecol GbR;Ligandis UG;MediStatistica;Perfluorence GmbH;BioControl Jena;Heilraum Potsdam;HelminGuard;MariLim Society for Water Analysis mbH;BIO-Diverse;Analytix GmbH;Iconyk GmbH;Nanosol AG;CEC Potsdam;IHP Solutions GmbH;Lenné3D;Morphisto;DNA Diagnostik Nord GmbH;Impact Distillery;GBS Elektronik GmbH;Engineering supplies G. Schöne &amp; W. Schreiber GmbH;UGT GmbH;ZetaSCIENCE;VETEC Zerspanungs;Evico;IndyMED;Teletronic Rossendorf GmbH;Biome-id;Fermiologics;INNOCISE GmbH;Biogas Beratung Bornim;Making Oceans Plastic Free;Viking Advanced Materials;Trionplas Technologies;Bioanalytics Gatersleben;Opteg GmbH;CyBio AG;location³;Surface Contacts;TraitGenetics;Werner BioAgents;Strathmann GmbH &amp; Co. KG;MahnkenCoach</t>
  </si>
  <si>
    <t>Qiagen;Jenoptik;Tubulis Technologies;Vivoryon Therapeutics;MerLion Pharmaceuticals;qCoat;MahnkenCoach;TOPTICA eagleyard;Silicon radar;Hightex</t>
  </si>
  <si>
    <t>Leibniz Institute for Crystal Growth</t>
  </si>
  <si>
    <t>health;legal;fintech;real estate;sports;food;media;dating;telecom;energy;home living;event tech;robotics;transportation;semiconductors;enterprise software;engineering and manufacturing equipment</t>
  </si>
  <si>
    <t>Germany;United States;Netherlands;Luxembourg;Hungary;Liechtenstein</t>
  </si>
  <si>
    <t>https://twitter.com/leibnizwgl</t>
  </si>
  <si>
    <t>https://www.linkedin.com/company/leibniz-gemeinschaft/</t>
  </si>
  <si>
    <t>https://storage.googleapis.com/dealroom-images-production/c1/MTAwOjEwMDpjb21wYW55QHMzLWV1LXdlc3QtMS5hbWF6b25hd3MuY29tL2RlYWxyb29tLWltYWdlcy8yMDIzLzAxLzE5L2Q0YjgyYzQ5ZTNmZWZmNzAwYzcyZWE1YzUzZWQ0NDU5.png</t>
  </si>
  <si>
    <t>11136.36</t>
  </si>
  <si>
    <t>2097.09</t>
  </si>
  <si>
    <t>4195675</t>
  </si>
  <si>
    <t>https://app.dealroom.co/investors/plug_play_topeka</t>
  </si>
  <si>
    <t>https://www.plugandplaytechcenter.com/topeka/</t>
  </si>
  <si>
    <t>Plug &amp; Play Topeka</t>
  </si>
  <si>
    <t>Plug and Play is building a world-class animal health ecosystem by pairing Silicon Valley technology with the Kansas region's state-of-the-art industry R&amp;D, workforces, and animal health companies</t>
  </si>
  <si>
    <t>Topeka, Shawnee County, Kansas, United States</t>
  </si>
  <si>
    <t>39.049011</t>
  </si>
  <si>
    <t>-95.677556</t>
  </si>
  <si>
    <t>Topeka</t>
  </si>
  <si>
    <t>Cedric Vallee (Director);Kristians Karlsons (Director);Clara Chaillou;Paloma Mas Pellicer;Herston Elton Powers (Mentor);Jonathan Govette (Advisor);Andy Toth;Minos Minas;Sébastien Labourdette;Roald Parmentier;Bedeir Rizk (Mentor);Lindsay Smylie (Director);Eran Sandhaus;Bob Rode (Director)</t>
  </si>
  <si>
    <t>Alireza Masrour;Brandon Maier;Esther Kim;Carolin Wais (Director);Joe Lynam;Johannes Wiesholler;Sanja Kon;Joshua Aviv;Prakash Goswami;Frederike Rohr (Director);Todd Schneider (Mentor);Scott Robinson (Board Member);Ismail Khalil (Investor);Chiara Manicardi;Joe Krupowicz;Matthew Claxton (Director);Greg Sherrill;Gopi Rangan (Advisor);Marco Aurelio Chaves M Oliveira (Mentor);Shwetank Verma;Nicolo Petrone;Khanya Ca (Mentor);Brihu Sundararaman;Naby Mariyam;Fernando Gouveia (Director);Gernot Schwendtner;Eric Michaelis;Seena Amidi (Director);Conrad Egusa (Mentor);Omeed Mehrinfar (Director);Amir Karimpour (Director);Joeri V.</t>
  </si>
  <si>
    <t>Alireza Masrour;Brandon Maier;Cedric Vallee;Esther Kim;Carolin Wais;Joe Lynam;Johannes Wiesholler;Kristians Karlsons;Sanja Kon;Clara Chaillou;Joshua Aviv;Paloma Mas Pellicer;Prakash Goswami;Frederike Rohr;Todd Schneider;Herston Elton Powers;Jonathan Govette;Scott Robinson;Ismail Khalil;Chiara Manicardi;Joe Krupowicz;Matthew Claxton;Andy Toth;Greg Sherrill;Gopi Rangan;Marco Aurelio Chaves M Oliveira;Minos Minas;Sébastien Labourdette;Roald Parmentier;Shwetank Verma;Nicolo Petrone;Khanya Ca;Brihu Sundararaman;Naby Mariyam;Bedeir Rizk;Fernando Gouveia;Gernot Schwendtner;Eric Michaelis;Lindsay Smylie;Seena Amidi;Conrad Egusa;Eran Sandhaus;Omeed Mehrinfar;Amir Karimpour;Joeri V.;Bob Rode</t>
  </si>
  <si>
    <t>male;male;female;male;male;male;female;female;male;female;male;female;male;male;male;male;male;male;male;male;male;male;male;male;male;male;male;male;male;male;female;male;male;male;male;male</t>
  </si>
  <si>
    <t>n/a;n/a;Director;n/a;Director;n/a;n/a;Director;n/a;n/a;n/a;n/a;n/a;Director;Mentor;Mentor;Advisor;Board Member;Investor;n/a;n/a;Director;n/a;n/a;Advisor;Mentor;n/a;n/a;n/a;n/a;n/a;Mentor;n/a;n/a;Mentor;Director;n/a;n/a;Director;Director;Mentor;n/a;Director;Director;n/a;Director</t>
  </si>
  <si>
    <t>Healint;Toonimo;Caeden;Dasher;ECOR;Sentons;Fraud.net;Mode;Everplans;Skycatch;Lately;SUNDAR;Edamam;Blackburn Energy;CloudWalk;sentiSum;Genial.ly;SeamlessMD;SoundHound;Moggie;Voxo;Agrointelli;Chekk;Zero Hash;Raygen;Samdesk;TG0;Altibbi;Tokeny;Infinite Foundry;Etherisc;SCITODATE;ACALL;Quantenna Communications;Advertima;HeartKinetics;Liva Health;Click-Ins;Shield Financial Compliance;MeasureOne;Manscaped;AgLogica Holdings;Sudu;Conamix;LiquiGlide;Benekiva;Freeing Returns;TeleLingo;Fero Labs (Formerly Predictiv Industries);Arise Technology;Tactual Labs Co;Cuemby;Forethought;ORamaVR;Baby Doctor;Finix;Pairity;Imajion;RocketMoney;Arrecife Energy Systems;MatchUpBox;AdAlong;ZEG.ai;CheKin;Matchory;Kruzr;Safehub;Refash;Virtual Gurus;VitaminLab;ZayZoon;Perceiv AI;Chata.ai;Green Dot Bioplastics;Kea;Kuva Systems (Formerly MultiSensor Scientific);ZwitterCo;Bovlabs;Fermata Energy;Icon Savings Plan;Rainforest Automation;Curbicus;Trust Science;Moveworks;TracFlo;NanoThings;Pendella;HumanITcare;Owl.co;Isaac;Meredot;Nota;PSYKHE;Perx Health;Agrona;Wiser;Wardrobe;Cemvita Factory;RePurpose;Route Konnect;Golbriak Space;Elly Health;Mk2 Biotechnologies;Multus;Dasha.AI;The Dotcom;Soffos;Merkle Science;Xampla;Atiko.tech;Youverify;KAIROS;Monitaur;eco.mio;Sateliot;Juunoo;Turing;Sonatus;Ampcontrol;Argoid;Ecellix;Clairways;Duality;Mobito;liveweb;Blue Line Battery;Bot-Hive;Vianova;Talyn Air;Copperstone Technologies;ABAGY;Corepower Magnetics;Lignolix;JIFFY.ai;GreenArc Capital Pte Ltd;TrueAlgae;Meep App;Boostr;Atomo Coffee;ARCA DYNAMICS;STRATOBOTIC;Esusu;Pentavere;Laasie;breathing.ai;Journeyfoods;Pharmatrace;Paccurate;Quiltt;Xcentric;Intellihealth;Trust Stamp;The Cyber Fish Company;Nanoksi;Vitruvian VR;Writer;Pani Energy;Canopy Connect;Fedo;Apptronik Systems;Benefi;Arkangel AI;QuSecure;Techtouch;CattleScan;CamDo Solutions;HyVIDA Brands;Incube Space;Greenspace Mental Health;Delos;Neuron Innovations;Recorem;Rightbot;Salt Security;Spontivly;Stranded Solutions;Susgrainable;Zauben;Visby Medical;TradeIn;Tripian;CYBERA;Pulsar;Piersica;Ovo Automotive;SBI BioEnergy;AVATAR MEDICAL;Novige, NoviOcean;Betterfrost Technologies;Minus Materials;Coffee Flour;Send;Reor20;goPeer;clinia;TIQ Software;Last20;Learn To Win;wellnesscoach;Imagenenergy;Health Gauge;GoodTrust;Savefruit;Clearhead;Koffie Labs;Katana Graph;Arolytics;Qaptis;IndustrialML;Isometric Technologies;General Prognostics;FUNCELL;PlasticFri;Qortex;workorder;ApertureData;OKEANOS;Bitewell;PCN Materials;Animoscope;ATM Sehat;Scribe;Rivercity Innovations Ltd.;HolisticAI;Diesel tech industries;CardiAI inc.;Flahmingo;Cherry Health;Rosaly;Axya;Lignovations;Nimble Science;Bene Meat;SmartConcil;Adastec Corp;Karus;Globick;Raincoat;Knit;Ciba Health;Gynisus;Power to Hydrogen;ZeroIN Chocolate;Golioth;Optiseis Solutions Ltd;AlignVR;NuVessl;Litus;Drop;Shopii;Amogy;Six Clovers;Delphi Technology Corp;Draivn B.V.;imaware;EverGrain Ingredients;TrendiTech;Circulania;Qdrant;Silbat;Propra;Prometheus AI;PerfectQuote;Renaissance Bioscience;Reental;4AG Robotics;ViralMoment;Pontosense;Omniscope;Transmutex;MajorBoost;Rainfed Foods;Eugenie.ai;INFIUSS HEALTH;OceanCycle ​;Brij;GenEQTY;4Zero;Digit Soil;DeepDrive;Völur;Kaleidoscope XR;NCS Group;Wager Games;iCover;CrushDynamics;Array;BitRipple Inc;VOICEME srl;Swaypay;Opaltech;Braintoy;MindBank Ai;Scooty;Clinicaltrialhero;DRCT;Sylvester.ai;Effectiv (T/a Abra Innovations);Carbon Zero Financial;Ampliphi;Aeon Blue Technologies;Moment AI;Averroes.ai;CivilGrid;CM Materials;CAPSolar;CAREier;DalO Systems;Kodif;DirtSat;Parthean;MicroMGx;Vieaura;TiLT;magbot;X-Ender;Tappy Guide;Dextrous Robotics;Gotcare;Sway Mobility Inc.;iBynd;Nanobionic Group;Bankuish;Prescient;Topsort;VULTARA, Inc.;Relocalize;Steady;IBD RELIEF LTD;sofi;Banyan;Instill AI;Mantis Robotics;EmergConnect;Switch EV Ltd;ORNA Inc.;Entuitive Compliance Inc.;ANTBUILDZ.COM;AFX Medical;Leaftech Ag Inc.;Reflekt Me;Calculum;Aeoncharge;Relm Insurance;Chainparency;Ombre;Drb - autonomous drones technology;Smarto;Loris;Umny;inHovate Solutions Ltd;ShareWares;General Prognostics (GPx);Loopr;Sorair;Zuplo;Dromt;BAVERTIS;Kamilo;Bluemarvel;Transfur;Atlas Robotics;Itselectric;Sparkel;Revolv Space;Claim-deck;Knosc;Vesta Equity;H+Trace;Cattler;AOE Accumulated Ocean Energy;BTPIndex;TerraZero Technologies;Zipstall;Iryss;Faunalabs;Istya;Yangi;Alison;Wai Techs;DynamoFL;Voltpost;necoTECH;Drive Secure;Cubbi;Centricity;Ara;Modicus Prime;Complete;Protos Labs;AgriFiber;Scrapp Recycling;GoCharlie.AI;Revive Wellness Inc.;KEEP Labs;Bluicity;AlterPacks;Liven Proteins;Arkeon Biotechnologies;Mavi.io;AirConAI;Finally;Pastoral;Voaige;Phuc Labs;DYNE Technologies;Food4You;Exosomm;Hatchfi;Novusearth;Kumo;Epiccharging;Neptune Nanotechnologies;Flymingo;Safety-bolt;Illoominus;PeelON;Scan.com;CoreChain Technologies;Agency;Magna;Scription;TOM Robotics;bond;basys.ai;GrainFrac;Chexy;Aro Robotic Systems;TerraVent Environmental Inc.;Newtrace;Quickly;Epoch Biodesign;SphereCube;Varient;Collaborative Robotics;Arya;Naturannova;Aeternal Upcycling;EarthEn;Cvictus;BoomPop;LI.FI;Genuine Taste;Ghost;Wand;Aetos Imaging;Mulberri;FeatureByte;Optioryx;Hago Energetics;Squint;openpool.co;Cocoon Technologies;Korzo;ClimateWells;Western FracVap;cardflight.com;NEWTWEN;Blau Corp;Solublion;Sentire;Argonaut AI;fuVeX;Opalia;BirchBiosciences;MAA'VA;InSite Health;Fircell;Jasper AI;nGram;RealSage ( Formerly SoulRooms );Source Green;Tuney;Integrated Construction Monitoring Platform;FA Bio;GoodShip;Neoke;Teleskope;Allium Engineering;Insightful;Diesta;13 Mari;Ayrton Energy;Excarta;Cereverse;Secure Elements Ltd;Domain Registered;Ayla;Ayble Health;Sortiecargo;reaspazio;Ohmspace;Journey Biosciences;Pathway;One World Corporation;Crbon Labs Inc.;Cherry;ReCircle (formerly RaddiConnect);Farcast;TerraStor;Gomboc.AI;SanChip;INTIN OVIEW 오뷰;Xwatts;Filuta;Unibaio;Reco;Blue Ocean Closures;Deltia;Footprints for Retail;Tangible;Scope Zero;vitriform3d.com;ThinxNet;GeDy TrAss;Ten Lives;stayshiny.co;Cogo Insurance;Rembrand;Cinchy;Argyleearth;openesg.com;Vivity;Microphyt;ThoughtForge;Buyable;rime.ai;AgraCheck;Woamy;Re:Drink;Floodbase;Soralink;Cyder;NetNow;AHYRES;Fermafarms;S-tem;Fixie;WeatherPromise;Flyxtechnologies;Promera Inc.;fabumin.com;Soilgenic;Moment Energy Home;Wolf Technology;Altimate;Sweet Balance (Food Products);Kapture;ingestai.io;Prevera;rightbot.com;Osacommerce;Withbedouin;Sustein Material;Can I Recycle This;E-Livestock Global;Wheel the World;Treetop Biopak;TrueValueHub;Power Player;Kizzle Korea;Culinary Sciences;RegTick;AvantGuard(Formerly Halomine);Kyber;Spendly;KIOT;CognitivEdge;Fractal Foundation;Earthware;Korr;IM System;Peruse;Trustible;Transparently;CHZero Emissions Ltd.;Bello;IDPartner;TerraFixing;Spark e-Fuels;Dynair Korea;GPTZero;Harlie K;NEOALI;Syrona Health;pureLiFi;Discern Security;Stable®;Ren Energy;Zipline;BetterCart;Sorted;Sifio Health;Unravel;8flow.ai;Prefer;AKUA;Liminal;Involve Space;CryptoProof;Binkey;Dreams;Salient Motion;DMAT;Kemisoft Group Ltd.;Muir AI;AI Materia;InsuranceGiG;SaveChain;Utopia Plastix;WAVIO;WePlan Software;PayLiK;Queens Carbon;REPOWR;Highwood Emissions Management;Ventory;Datafolio;Flip GmbH;Purple Dot;expand.network;Sarus;2electron;AgTechLogic;OneImaging;FastFarm;NGON Solutions;AECInspire;Electric Outdoors;ResVR;Trebellar;SNOWBOTIX;Insightcircle;Tafcomposites;Structa;Deposits;Planette;Diagon;Groundedft;Airizon;Pani;plasmOS;General Radar;LifestyleRx;4AG Robotics;Soarchain;Bonfire Analytics;RecycleX;Metacycler Bioinnovations;RedShift Energy;Kindo;Space Frontier;Venteur;HeHealth;Betadynamiq;Aniline;Fountain(Financial Software);Puro Renewables;Fast Charge Engineering;Clearly;Paxton AI;Blend Energy;TileGreen;Dreamwell AI;Mira Robotics;Attribute Analytics;Mavryck Inc;Slik;Moonshine;Safelight Cleaning System - A clean light is a Safe Light;Local Eats;FGC Plasma Solutions;Food Brewer;MacroCycle Technologies;HazTrack;PayGround;Shanghai Ruimo Environmental Protection New Materials Co;eniferBio;Archetype AI;SCO2</t>
  </si>
  <si>
    <t>CloudWalk;Moveworks;SoundHound;Jasper AI;Salt Security;Turing;Quantenna Communications;Visby Medical;Esusu;Amogy</t>
  </si>
  <si>
    <t>gaming;health;travel;legal;security;fintech;wellness beauty;music;real estate;fashion;food;media;telecom;education;energy;kids;hosting;home living;robotics;jobs recruitment;transportation;semiconductors;marketing;enterprise software;space;chemicals;consumer electronics;engineering and manufacturing equipment;service provider</t>
  </si>
  <si>
    <t>Singapore;Israel;United States;Japan;Brazil;United Kingdom;Spain;Canada;Sweden;Denmark;Hong Kong;Australia;United Arab Emirates;Luxembourg;Portugal;Germany;Netherlands;Switzerland;Belgium;France;Italy;Latvia;Egypt;Estonia;Nigeria;Finland;India;Mexico;New Zealand;Greece;Indonesia;Austria;Czech Republic;Puerto Rico;Norway;Malta;South Korea;Bermuda;Argentina;Chile;Ecuador;Romania;Morocco;China</t>
  </si>
  <si>
    <t>North America;United States;Topeka</t>
  </si>
  <si>
    <t>https://www.linkedin.com/company/plug-and-play-tech-center/</t>
  </si>
  <si>
    <t>https://storage.googleapis.com/dealroom-images-production/8f/MTAwOjEwMDpjb21wYW55QHMzLWV1LXdlc3QtMS5hbWF6b25hd3MuY29tL2RlYWxyb29tLWltYWdlcy8yMDIzLzAxLzIzL2RjODNiMjQyYjY3NzdkZDlhMDQyYjhiZWVjYzNlOWJh.png</t>
  </si>
  <si>
    <t>680</t>
  </si>
  <si>
    <t>670</t>
  </si>
  <si>
    <t>1197.27</t>
  </si>
  <si>
    <t>18135.58</t>
  </si>
  <si>
    <t>4172402</t>
  </si>
  <si>
    <t>https://app.dealroom.co/investors/bain_capital_private_equity</t>
  </si>
  <si>
    <t>https://www.baincapitalprivateequity.com/</t>
  </si>
  <si>
    <t>Bain Capital Private Equity</t>
  </si>
  <si>
    <t>Atento;Blue Nile;QuEST Global Services (Formerly Quality Engineering &amp; Software Technologies);LeanTaaS;Surgery Partners;Retail Zoo;Dealer Tire;ExtraHop Networks;Waystar;Virgin Voyages;PartsSource inc.;InnovaCare Health;VXI Global Solutions;Consolis SAS;Maesa Group;MKM Building Supplies;Wittur;Hugel Control;Lionbridge Financing Leasing;ChinaPnR;Guidehouse;Cerevel Therapeutics;Harrington Industrial Plastics;Linc'well;Kestra Medical Technologies;Chindata Group;Surgery Partners;U.S. Renal Care;Italmatch;IGNIS Japan;EmberPoint;Bugaboo International B.V.;Nova Austral;Newlink Group;Nichii Gakkan;JM Baxi;Japan Wind Development;Kirindo;Ooedo Onsen;Trans Maldivian Airways;Himadri;Works Human Intelligence;Yukiguni Maitake;Apex Tool Group;Asia Pacific Medical Group;Cardurion Pharmaceuticals;Arxada;Rise;Classys HQ;EcoCeres;Evident Scientific;Enito Group;With;Proterial;Mash Group</t>
  </si>
  <si>
    <t>Cerevel Therapeutics;Surgery Partners;Surgery Partners;Guidehouse;Chindata Group;Himadri;QuEST Global Services (Formerly Quality Engineering &amp; Software Technologies);EcoCeres;Hugel Control;Cardurion Pharmaceuticals</t>
  </si>
  <si>
    <t>gaming;health;travel;security;fintech;wellness beauty;real estate;fashion;media;dating;telecom;energy;kids;hosting;home living;transportation;semiconductors;marketing;enterprise software;service provider</t>
  </si>
  <si>
    <t>Spain;United States;Australia;France;United Kingdom;Germany;South Korea;China;Japan;Italy;Netherlands;Chile;India;Maldives;Switzerland;Hong Kong</t>
  </si>
  <si>
    <t>Guidehouse;Harrington Industrial Plastics;VXI Global Solutions</t>
  </si>
  <si>
    <t>5300;n/a;n/a</t>
  </si>
  <si>
    <t>0.68;N/A;N/A</t>
  </si>
  <si>
    <t>4818.18</t>
  </si>
  <si>
    <t>13256.36</t>
  </si>
  <si>
    <t>15244.43</t>
  </si>
  <si>
    <t>4166309</t>
  </si>
  <si>
    <t>https://app.dealroom.co/investors/techx_2</t>
  </si>
  <si>
    <t>http://netzerotc.com</t>
  </si>
  <si>
    <t>Net Zero Technology Centre</t>
  </si>
  <si>
    <t>We drive technology innovation to accelerate the transition to a net zero industrial future</t>
  </si>
  <si>
    <t>20, Queens Road, Montrose, Aberdeenshire, Scotland, DD10 0RY, United Kingdom</t>
  </si>
  <si>
    <t>56.84371135</t>
  </si>
  <si>
    <t>-2.28417158</t>
  </si>
  <si>
    <t>Montrose</t>
  </si>
  <si>
    <t>Mark Anderson;Jonny Brattle;Stephen Sheal;TechX;Graeme Booth</t>
  </si>
  <si>
    <t>Alexander Reip (Non Executive Director);Martin Gilbert</t>
  </si>
  <si>
    <t>Mark Anderson;Jonny Brattle;Stephen Sheal;Alexander Reip;TechX;Martin Gilbert;Graeme Booth</t>
  </si>
  <si>
    <t>n/a;n/a;n/a;Non Executive Director;n/a;n/a;n/a</t>
  </si>
  <si>
    <t>Immaterial Labs;Hydromea;Envio;Pipetech International AS;Actuation Lab;Mocean Energy;Inergio;Optic Earth;Ecerto;Blue Gentoo;Resolute Energy Solutions;Creid 7;SHYp;Mellizyme;QLM Technology;Nudge Exchange;Carnot;AI Exploration;Green Mesa;Intebloc;BSC Separation Technology;Sentinel Subsea;Sensalytx;Tenzor Geo;Waterwhelm;Mission Zero;Supercritical Solutions;Pipelinesentry;Soltropy;CeraPhi Energy;Sedwell;PuriFire;Parallel Carbon;Epoch Biodesign;Puls8;Steel Space Drilling;Myriad Wind Energy Systems;Airspection;Wastewater Fuels;Hyflux;WaveX;Hydrowheel;Surrey H2;Apleum;Frontier Robotics;Kali Technology;HyWaves;H2CHP;MECHAPRES;Modjoule;Reaforma;MECHAPRES</t>
  </si>
  <si>
    <t>QLM Technology;Epoch Biodesign;Mocean Energy;Mission Zero;Parallel Carbon;Supercritical Solutions;Wastewater Fuels;Sentinel Subsea;Myriad Wind Energy Systems;PuriFire</t>
  </si>
  <si>
    <t>health;media;telecom;energy;robotics;jobs recruitment;transportation;semiconductors;enterprise software;engineering and manufacturing equipment;service provider</t>
  </si>
  <si>
    <t>United Kingdom;Switzerland;Netherlands;Canada;Costa Rica</t>
  </si>
  <si>
    <t>Europe;United Kingdom;Montrose</t>
  </si>
  <si>
    <t>https://twitter.com/netzero_tc</t>
  </si>
  <si>
    <t>https://www.linkedin.com/company/net-zero-technology-centre-limited/</t>
  </si>
  <si>
    <t>https://storage.googleapis.com/dealroom-images-production/62/MTAwOjEwMDpjb21wYW55QHMzLWV1LXdlc3QtMS5hbWF6b25hd3MuY29tL2RlYWxyb29tLWltYWdlcy8yMDIzLzA2LzI2LzYyMDZiZGFlNjVlNGQ0YmJlYmU5YTY4ZjcwOWY4Mjhi.png</t>
  </si>
  <si>
    <t>2.47</t>
  </si>
  <si>
    <t>1.30</t>
  </si>
  <si>
    <t>170.51</t>
  </si>
  <si>
    <t>4140562</t>
  </si>
  <si>
    <t>https://app.dealroom.co/investors/taqadam_accelerator</t>
  </si>
  <si>
    <t>https://taqadam.kaust.edu.sa/</t>
  </si>
  <si>
    <t>Taqadam accelerator</t>
  </si>
  <si>
    <t>Backing founders to create startup that matter</t>
  </si>
  <si>
    <t>Thuwal, Dhahran Compound, Dammam Governorate, Eastern Province, Saudi Arabia</t>
  </si>
  <si>
    <t>26.2916105</t>
  </si>
  <si>
    <t>50.0972972</t>
  </si>
  <si>
    <t>Dhahran Compound</t>
  </si>
  <si>
    <t>Malaeb;Mr. Draper;EDAMA Organic Solutions;Nutribox;Eden GeoPower;Resal;WideBot;Uservision;UnitX;Vetwork;Doctori;Shopi;Quizzito;Iyris;Sanoor technologies;Cubex Global;Pi Flow;Oaises;SARsat X;Mthmr;Esar;Uvera;Wethaq Capital Markets;Carbon CPU;Omniful;Nafas Mena;Gamesbandy;Taffi Inc;LabLabee;Fahim;MIQYAS;Wayakit;Jaleesa;Talon Dust Control;Molevo;Maximize Platform;QuiqClaim;swftbox;THEMAR - ثمار;Shasha.io;AYA Animations;Glance Care;Raed App;FIRNAS AERO;NQOODLET;Hakini;trenjh ترنجه;Sejam;Trase;Miraisolar;Mismar;Thya Technology;AlGooru;Whitehelmet;Rehlacar;Logexa;Eventful (Formerly Palaces app);PhysioHome;Tmyyoz;Qoot;UDAWI يداوي;Ghallah;Live | Liven;Hakawati Studio;An Design;Sawty;Table Knight Games;Omran;IFF Machine;Polymeron;Al-Miyah Solutions;D.HERITAGE 2 TECH;Clane FinTech;TARA EYEWEAR;Autilent;GHIRASS;OliveryApp;Solumar;Ruh App;Taskeer;Desaisiv</t>
  </si>
  <si>
    <t>Eden GeoPower;Omniful;Resal;Desaisiv;swftbox;UnitX;Taffi Inc;Mthmr;Whitehelmet;Iyris</t>
  </si>
  <si>
    <t>KAUST Innovation;King Abdullah University of Science and Technology</t>
  </si>
  <si>
    <t>gaming;health;travel;security;fintech;wellness beauty;fashion;sports;food;media;telecom;education;energy;kids;home living;event tech;robotics;jobs recruitment;transportation;marketing;enterprise software;chemicals;engineering and manufacturing equipment;service provider</t>
  </si>
  <si>
    <t>Bahrain;United Arab Emirates;Saudi Arabia;United States;Egypt;Türkiye;United Kingdom;Switzerland;Oman;France;Jordan;Palestinian Territories;Taiwan;Nigeria;Bulgaria;Canada</t>
  </si>
  <si>
    <t>Asia;Saudi Arabia;Dhahran Compound</t>
  </si>
  <si>
    <t>https://twitter.com/kaustinnovation</t>
  </si>
  <si>
    <t>https://www.linkedin.com/showcase/kaust-innovation/</t>
  </si>
  <si>
    <t>https://storage.googleapis.com/dealroom-images-production/6f/MTAwOjEwMDpjb21wYW55QHMzLWV1LXdlc3QtMS5hbWF6b25hd3MuY29tL2RlYWxyb29tLWltYWdlcy8yMDIzLzAxLzMxL2I3ODU1MjU4ZGQzMmRiZjBkOTVjMjYyZDk3ZDAyMjY3.png</t>
  </si>
  <si>
    <t>0.09</t>
  </si>
  <si>
    <t>107.31</t>
  </si>
  <si>
    <t>4139856</t>
  </si>
  <si>
    <t>https://app.dealroom.co/investors/myconcept_kft</t>
  </si>
  <si>
    <t>https://myconcept.hu/</t>
  </si>
  <si>
    <t>MyConcept Kft</t>
  </si>
  <si>
    <t>48, Visegrádi utca, 1132 Budapest, Hungary</t>
  </si>
  <si>
    <t>47.517584</t>
  </si>
  <si>
    <t>19.0575317</t>
  </si>
  <si>
    <t>Hungary</t>
  </si>
  <si>
    <t>Budapest</t>
  </si>
  <si>
    <t>5Litres;Hungarolux;Platio;Konetik;Collectorism;Duna House;UBM Group;NVC Lighting;SOSIC International;TOMCSANYI;Hungarianheritage;Viddo;Trans-Sped;Aeriu;Jono Yogo;Practify;IPR Insights;Szabadszínész Kft.;Thriveo Central Europe Kft.;Vajda Real Estate Kft.;Sandor Lakatos Menswear;Villa Oliver;Ivanka concrete;Central European Trade and Logistics Cooperation;NUBU Studio;POSITION Design Ltd;Ceramic Pro;Ghibli Group;LotusCleaning;Insomnia;Menton Energy Group Kft;ActivAngel;NAPSVGAR;HYPER ENERGY AG;Salisbury Archaeology;Makány Márta;Direktinfo Kft;Bankárnet;Younicorn;Credit Management Group;Maternity Maganklinika Kft;Tibi atya;Gladiolus Kft;Szeretlek Magyarország;Olim Central;Pannon Pro Innovations;Spive Pharma Kft;Christeyns;Classite;The Bigfish;LEDLEET;Luxx</t>
  </si>
  <si>
    <t>UBM Group;IPR Insights;Konetik;Platio;Collectorism;NVC Lighting;5Litres;Hungarolux;Duna House;SOSIC International</t>
  </si>
  <si>
    <t>health;fintech;real estate;fashion;sports;food;media;telecom;education;energy;home living;event tech;robotics;jobs recruitment;transportation;marketing</t>
  </si>
  <si>
    <t>Hungary;Germany;China;Belgium</t>
  </si>
  <si>
    <t>Europe;Hungary;Budapest</t>
  </si>
  <si>
    <t>https://www.facebook.com/myconcept.hu</t>
  </si>
  <si>
    <t>https://twitter.com/myconcept1</t>
  </si>
  <si>
    <t>https://www.linkedin.com/company/myconcept-llc/</t>
  </si>
  <si>
    <t>https://storage.googleapis.com/dealroom-images-production/b0/MTAwOjEwMDpjb21wYW55QHMzLWV1LXdlc3QtMS5hbWF6b25hd3MuY29tL2RlYWxyb29tLWltYWdlcy8yMDIzLzAxLzEyL2Q3ZGM3NTE5ZjE2MDg2YWY3OTE1MDZjNjcyYjI0ZTc5.png</t>
  </si>
  <si>
    <t>4130457</t>
  </si>
  <si>
    <t>https://app.dealroom.co/investors/possible_ventures_munich</t>
  </si>
  <si>
    <t>https://www.possible.ventures/</t>
  </si>
  <si>
    <t>Possible Ventures backs ambitious teams building frontier technology to positively impact people and the planet. We invest in the early stages, actively supporting founders via our collective of global entrepreneurs</t>
  </si>
  <si>
    <t>48.1371079</t>
  </si>
  <si>
    <t>11.5753822</t>
  </si>
  <si>
    <t>Thomas Klews (Venture Partner);Daniel Schuhi;Kilian Thalhammer;Simon Leicht (Partner);Simon Betschel;Ryan Burke (Venture Partner);Chris Hitchen (Managing Partner);Eric Fan.;Chang Ng;Joshua Ismin</t>
  </si>
  <si>
    <t>Thomas Klews;Daniel Schuhi;Kilian Thalhammer;Simon Leicht;Simon Betschel;Ryan Burke;Chris Hitchen;Eric Fan.;Chang Ng;Joshua Ismin</t>
  </si>
  <si>
    <t>Venture Partner;n/a;n/a;Partner;n/a;Venture Partner;Managing Partner;n/a;n/a;n/a</t>
  </si>
  <si>
    <t>Xero;Holidu;Marley Spoon;CoinJar;Lodgify;MoneyHero;Distribusion Technologies;AnyDesk;VSPARTICLE;Seatfrog;Civic Technologies;Gyft;FatMap;Ryte;The Plum Guide;Cognigy;Sun bioscience;History Search;Way2vat;Artisense;Automata;Immutable;Meatable;Biloba;Donut;CIRCA5000 (formerly ticker);Vectornator;FeedVisor;Snaptrude;Keyless;LocalAgentFinder;Podimo;Hyperganic;Orbem;Cala;Proliance;Anything;SeeQC.eu;Picterra;Unleash live;Sorare;Beat81;Molecule.one;INTRANAV;Edgeless Systems;Marvel Fusion;Buildxact;Fable Food;The Story Market;Arlula;Molecule;Game Jolt;Qatalog;Pin Payments;Cookaborough;Mass Dynamics;Sizle;Yuri GmbH;Cryptotaxcalculator;Avi Medical;Provectus Algae;ForgeFiction;Flow Bio;Oxygen;Pow.Bio;Schema;Waitroom;Bardee;Xolo;Lit Live;Monite;Omeda Studios;Modern Synthesis;Exakt Health;Frequencz;Insempra;Spoke.ai;FLO Materials;Heyflow;Uluu;OwnHome;Oscer;Hats;EntryLevel;Tanso;prePO;Smitten;Virtex XR;HELLO INSIDE;Koala Education;The Exploration Company;Saga;Gatch;perion;Customuse;Drip;Zafrens;Eden Brew;Solid;Octav;Gama Space;Pave;Chemify;Antaris Space;Zharta;Epoch Biodesign;Reverion;Verbally.io;tozero;Aquila;SiZable Energy;Farmless;cakewalk;Number8Bio;Tilebox;Auriga Space</t>
  </si>
  <si>
    <t>Xero;Sorare;Immutable;AnyDesk;Podimo;MoneyHero;Holidu;Meatable;Avi Medical;Cognigy</t>
  </si>
  <si>
    <t>gaming;health;travel;legal;security;fintech;real estate;fashion;sports;food;media;dating;education;energy;event tech;robotics;jobs recruitment;transportation;semiconductors;marketing;enterprise software;space;chemicals;engineering and manufacturing equipment</t>
  </si>
  <si>
    <t>New Zealand;Germany;Australia;Spain;Hong Kong;Netherlands;United Kingdom;United States;Switzerland;Israel;India;Denmark;France;Poland;Armenia;Iceland;Austria;Brazil;Estonia;Canada;Portugal;Italy</t>
  </si>
  <si>
    <t>Europe;Oceania;Germany;Australia;Munich;Melbourne</t>
  </si>
  <si>
    <t>https://twitter.com/possiblevc</t>
  </si>
  <si>
    <t>https://www.linkedin.com/company/possible-vc/</t>
  </si>
  <si>
    <t>https://storage.googleapis.com/dealroom-images-production/34/MTAwOjEwMDpjb21wYW55QHMzLWV1LXdlc3QtMS5hbWF6b25hd3MuY29tL2RlYWxyb29tLWltYWdlcy8yMDIzLzAxLzIzL2VhNDNmZTY5MWNhNThkMzRlM2RiZmFiOTM5ZGNjYWJj.png</t>
  </si>
  <si>
    <t>327.22</t>
  </si>
  <si>
    <t>172.90</t>
  </si>
  <si>
    <t>114.46</t>
  </si>
  <si>
    <t>120.40</t>
  </si>
  <si>
    <t>329.55</t>
  </si>
  <si>
    <t>21900.04</t>
  </si>
  <si>
    <t>4128985</t>
  </si>
  <si>
    <t>https://app.dealroom.co/investors/carta_ventures_1</t>
  </si>
  <si>
    <t>http://cartaventures.jp</t>
  </si>
  <si>
    <t>CARTA VENTURES</t>
  </si>
  <si>
    <t>Carta Ventures (formerly known as Voyage Ventures) is a venture capital firm that prefers to invest in companies operating in the internet and media sectors</t>
  </si>
  <si>
    <t>Toranomon, Sotobori-dori, Shinbashi 3-chome, Toranomon 1-chome, Minato, Tokyo, 100-8959, Japan</t>
  </si>
  <si>
    <t>35.6701871</t>
  </si>
  <si>
    <t>139.750056</t>
  </si>
  <si>
    <t>Repro;Maneo;Ubiregi;Breaker;Logly;Vatgia.com;Insight Plus;Prosbee Inc.;EverConnect;Flier;Game Koryaku Kanzen Zukan;Crevo;Fuller;TORICO Co;IROYA K.K;MilddeField;ChatBook;Umami.me;M0mentum;AOS Mobile;Coconala;Flare;Bitkey Japan;BeatFit;Sumutasu;Anique;Amazia;OMEGA Japan;JION;Palsbots;HugCome;Stayway;Neton Japan;IT Realize;Taskey Inc.;Mediabrst;CaSy;DogHuggy;Bravesoft;Quatre;OTOBANK;Vivid garden;Ventus Japan;Three-Is;Creators Match;Timeleap;Coconala;MatrixFlow;Frich;pickupon Inc;CAVIN Inc.;Micoworks;Cotobank;PostCoffee;Tripla;kakutoku / カクトク;Bridge Co;One of a kind;Syoya;Ubiregi;Accela;REDCLIFF;Ubiregi Inc.;freecracy;不動産買取・査定なら【すむたす買取】;Red Cliff;Picki;Cloudbrains;Chara Art</t>
  </si>
  <si>
    <t>Repro;Micoworks;Bitkey Japan;Coconala;Coconala;Tripla;Sumutasu;Bravesoft;Fuller;CaSy</t>
  </si>
  <si>
    <t>gaming;health;travel;security;fintech;wellness beauty;music;real estate;fashion;sports;food;media;telecom;education;hosting;home living;event tech;robotics;jobs recruitment;transportation;marketing;enterprise software;service provider</t>
  </si>
  <si>
    <t>Japan;United States;Malaysia;Vietnam;Romania;Thailand</t>
  </si>
  <si>
    <t>https://www.crunchbase.com/organization/voyage-ventures</t>
  </si>
  <si>
    <t>23.79</t>
  </si>
  <si>
    <t>441.89</t>
  </si>
  <si>
    <t>4127937</t>
  </si>
  <si>
    <t>https://app.dealroom.co/investors/hpa_</t>
  </si>
  <si>
    <t>https://hpa.vc</t>
  </si>
  <si>
    <t>Hyde Park Angels</t>
  </si>
  <si>
    <t>Base;FarmLogs;ShipBob;EidoSearch;Intellihot Green Technologies;Occasion;Popular Pays;Public Good Software;InContext Solutions;Ahalogy;Coinsetter;UICO,Inc;Supply Vision;Quikly;StreamLink Software;Brilliant;NOCD;SenticTechnologies;Rise Interactive;Simple Mills;Retrofit;YCharts;Kenna Security;Clearcover;Ocient;Farmer's Fridge;PartySlate;Factor 75;Rheaply;Xaptum;Resonado;Food Genius;OfficeLuv;LandscapeHub;Kaizen Health;NuCurrent;Motion AI;Branch Messenger;Catalytic;Trala;Chowbus;OROS;Tractor Zoom;Brite;NanoGraf;Provi;Humanpredictions;MetaMe Health;Branch App;K4 Mobility;Havoc Shield;Vertex Software;Blumira;Elate;Equilibria;Market Wagon;Dispatch;Cohesion;Stagetime;Hologram;Dabble;Packback;Leaf Trade;NestEgg;Blueprint (Formerly HelloJoy);Frank;oak9;Zengines;Array Behavioral Care;Pangea;Aqua Cultured Foods;Sifter;Tenacity;Better Trucks;Alphathena;Truehold;Out Of Office;Sifter;S.I. Container Build;Bloomfilter;Pimly;Path;Enthalpy Analytical;Wingwork;Bonfire Women</t>
  </si>
  <si>
    <t>Base;ShipBob;Clearcover;Provi;Hologram;Branch App;Factor 75;NanoGraf;Dispatch;Intellihot Green Technologies</t>
  </si>
  <si>
    <t>health;travel;legal;security;fintech;wellness beauty;music;real estate;fashion;food;media;telecom;education;energy;event tech;jobs recruitment;transportation;semiconductors;marketing;enterprise software;service provider</t>
  </si>
  <si>
    <t>United States;Canada</t>
  </si>
  <si>
    <t>https://www.facebook.com/hydeparkangels</t>
  </si>
  <si>
    <t>https://twitter.com/hydeparkangels</t>
  </si>
  <si>
    <t>https://www.linkedin.com/company/hyde-park-angels</t>
  </si>
  <si>
    <t>https://storage.googleapis.com/dealroom-images-production/8f/MTAwOjEwMDpjb21wYW55QHMzLWV1LXdlc3QtMS5hbWF6b25hd3MuY29tL2RlYWxyb29tLWltYWdlcy8yMDIzLzAzLzE1L2E3ODc2NGU5ZWZjOTQ1NWNhNzNmYTIxY2NhMGNkY2Qz.png</t>
  </si>
  <si>
    <t>36.91</t>
  </si>
  <si>
    <t>262.73</t>
  </si>
  <si>
    <t>5469.27</t>
  </si>
  <si>
    <t>4127696</t>
  </si>
  <si>
    <t>https://app.dealroom.co/investors/corazon_capital_1</t>
  </si>
  <si>
    <t>http://corazon.com</t>
  </si>
  <si>
    <t>Corazon Capital</t>
  </si>
  <si>
    <t>Steve Farsht (Founder);Christian Rudder;Sam Yagan (Director,Founder);Zach Kaplan;Isabella Figueroa Buezo</t>
  </si>
  <si>
    <t>Steve Farsht;Christian Rudder;Sam Yagan;Zach Kaplan;Isabella Figueroa Buezo</t>
  </si>
  <si>
    <t>Founder;n/a;Director,Founder;n/a;n/a</t>
  </si>
  <si>
    <t>Pictarine;Telnyx;Man Crates;BACH;Monica+Andy;SimplyInsured;Gekks;Brilliant;Bluecore;LitCharts;Keybase;Clarifai;Albert.io;Authy;Bonobos;Execthread;Heretik;Amper;Inventables;Greenfly;SafeGraph;BillTrim;Mented Cosmetics;PrettyLitter;Grubbly Farms;GameTree;Catalytic;Knock;Lemonlight Media;Draftbit, inc.;@hotel;Visibly;Tellie.tv;Nara Organics;Liist;Joinswitch;Masonhub;Frankly;Mantle;Mudflap;Songfinch;Kinspire;Unicycle;Jamber;Finoptimal;Coast;KetoNatural Pet Foods;Carro;Bacarai;Pacas;MaterialsXChange;FitLab;ARTA;BoldVoice;Upkid;nVenue;Pancake;Tandem;Better Trucks;Mustard;Lovewick;HiLink;Gated;DeliverEnd;CoinFx;Kepler;Kinspire Inc.;Happs;KNOW Beauty;Titledock;Enclave Coworking;Plot;JULIET WINE;AllFly;Reach;Alby;Easel AI, Inc.</t>
  </si>
  <si>
    <t>Bluecore;Clarifai;Mudflap;SafeGraph;Catalytic;Mantle;Visibly;Bonobos;Brilliant;@hotel</t>
  </si>
  <si>
    <t>Illinoistreasurer</t>
  </si>
  <si>
    <t>gaming;health;travel;security;fintech;wellness beauty;music;real estate;fashion;sports;food;media;dating;telecom;education;kids;home living;event tech;jobs recruitment;transportation;semiconductors;marketing;enterprise software</t>
  </si>
  <si>
    <t>France;United States;Singapore;Malawi</t>
  </si>
  <si>
    <t>https://www.linkedin.com/company/corazoncap/</t>
  </si>
  <si>
    <t>https://www.crunchbase.com/organization/corazon-capital</t>
  </si>
  <si>
    <t>https://storage.googleapis.com/dealroom-images-production/ce/MTAwOjEwMDpjb21wYW55QHMzLWV1LXdlc3QtMS5hbWF6b25hd3MuY29tL2RlYWxyb29tLWltYWdlcy8yMDIzLzAzLzE1LzUyNjFjYjY0ZWNlNDM3NDdlNzZjMjFjZjM1OGQ4YWRk.png</t>
  </si>
  <si>
    <t>5.80</t>
  </si>
  <si>
    <t>52.18</t>
  </si>
  <si>
    <t>18.55</t>
  </si>
  <si>
    <t>350.00</t>
  </si>
  <si>
    <t>2583.07</t>
  </si>
  <si>
    <t>4120645</t>
  </si>
  <si>
    <t>https://app.dealroom.co/investors/space_academy</t>
  </si>
  <si>
    <t>http://www.space-academy.eu/</t>
  </si>
  <si>
    <t>Space Academy</t>
  </si>
  <si>
    <t>Assisting European space start-ups in scaling up and reaching the international market</t>
  </si>
  <si>
    <t>Calle Maria Curie, 35, Campanillas, Malaga 29590, ES</t>
  </si>
  <si>
    <t>36.7378613</t>
  </si>
  <si>
    <t>-4.5473239</t>
  </si>
  <si>
    <t>Málaga</t>
  </si>
  <si>
    <t>Alba Orbital;SpaceEXE;Survey lab;T4i;eOdyn;Picosats;Nhazca;Smart Structures Solutions;Centrale Valutativa;Airgloss;Agricolus;AIKO - Autonomous Space Missions;Precision Navigation Systems;Asvin.io;Hawa Dawa;Tisa Labs;OroraTech;Hybrid Lidar Systems;PowerUp Energy Technologies;Skudo;CEDRION;Klepsydra;Bareways;Ariadne;PlanBlue;Latitudo 40;Ienai SPACE;Black Swan;Space Products and Innovation;Spacemanic;Vake;Celestial;Nano Navato;In Quattro;Inbolt;Exos Aerospace Systems &amp; Technologies;HOSTmi;constellr;Space Talos;asgard-space;NeutronStar Systems UG;Waterjade;Zephalto;DETEKTIA;Radian Systems;DcubeD;Space Impulse;TimeTag.Space;M AEROSPACE RTC S. DE R.L DE C.V.;Ecoten;Fieldy;SCouP srl;HERADO / Hellenic Radiation Dosimetry;Unsinkable Robotics;DynaCrop API;LMO;Prometheus Space Technologies;Blue Lab;Nimbo;Nantrack</t>
  </si>
  <si>
    <t>constellr;OroraTech;Ariadne;T4i;Alba Orbital;Inbolt;Picosats;Hawa Dawa;Space Products and Innovation;Exos Aerospace Systems &amp; Technologies</t>
  </si>
  <si>
    <t>health;security;real estate;food;media;telecom;energy;home living;robotics;transportation;semiconductors;marketing;enterprise software;space;engineering and manufacturing equipment</t>
  </si>
  <si>
    <t>United Kingdom;Italy;France;Estonia;Germany;Ireland;Spain;Switzerland;Lithuania;Slovakia;Norway;Denmark;United States;Austria;Czech Republic;Belgium;Greece;Luxembourg</t>
  </si>
  <si>
    <t>Europe;Spain;Málaga</t>
  </si>
  <si>
    <t>https://twitter.com/spaceupproject</t>
  </si>
  <si>
    <t>https://www.linkedin.com/company/spaceupeu/</t>
  </si>
  <si>
    <t>https://storage.googleapis.com/dealroom-images-production/ae/MTAwOjEwMDpjb21wYW55QHMzLWV1LXdlc3QtMS5hbWF6b25hd3MuY29tL2RlYWxyb29tLWltYWdlcy8yMDIzLzAxLzIzL2M2ZmEzYzRlMjg0YWEyNjZhNmQ3MTYwMGJiYTc1OGMz.png</t>
  </si>
  <si>
    <t>4118021</t>
  </si>
  <si>
    <t>https://app.dealroom.co/investors/challenger_accelerator</t>
  </si>
  <si>
    <t>https://challengeraccelerator.com/</t>
  </si>
  <si>
    <t>Challenger Accelerator</t>
  </si>
  <si>
    <t>Bratislava, Region of Bratislava, Slovakia</t>
  </si>
  <si>
    <t>48.1435149</t>
  </si>
  <si>
    <t>17.108279</t>
  </si>
  <si>
    <t>Slovakia</t>
  </si>
  <si>
    <t>Bratislava</t>
  </si>
  <si>
    <t>Michal Laco (Founder)</t>
  </si>
  <si>
    <t>Peter Kolesar;Eva Simekova (Founder);Harri Tallinn (Founder);Iurii Volodmyr Blavt (Founder)</t>
  </si>
  <si>
    <t>Michal Laco;Peter Kolesar;Eva Simekova;Harri Tallinn;Iurii Volodmyr Blavt</t>
  </si>
  <si>
    <t>Founder;n/a;Founder;Founder;Founder</t>
  </si>
  <si>
    <t>Inventurist;BatteryCheck;Getpin;VITS;E-Vision Systems;Edumus;Nitroterra;BLOCK;AgeVolt;AirLaw.Pro;IERP.ai;BringAuto;Nordics.io;MAKERS, s. r. o.;Imprompt;Softbrik;Ninjamoba LTD;Parkotop;Elomia;eROBOT;GroundCom;Archee;Ender Turing;Re Leaf;PX Energy;Trustmatic;GeoBeholder;Transportly;Panza Robotics;Migrevention;Space scAvengers;Stacktape;tirn technology;münt;togggle;YourLOX;Reternum;Releaf Paper;Fleximodo;DigFin;Site Podium;Crosswalk_1;AgeVolt_1;KALM:IT;AirlogyLabs;CrowdPledge;DEVS;Flywize;SIAT;manualogic;StorePredictor;SMARTICO;Neseda;MERATCH;SIML.ai;CompAct Estonia;Revisior;OZAI;Modern Mobility;ceelabs;Buyora Solutions;CheckEye</t>
  </si>
  <si>
    <t>Revisior;togggle;Nitroterra;IERP.ai;Stacktape;Getpin;Migrevention;Edumus;GeoBeholder;VITS</t>
  </si>
  <si>
    <t>health;travel;legal;security;fintech;wellness beauty;sports;food;media;telecom;education;energy;kids;hosting;event tech;robotics;jobs recruitment;transportation;semiconductors;marketing;enterprise software;space;engineering and manufacturing equipment;service provider</t>
  </si>
  <si>
    <t>United States;Czech Republic;Ukraine;Estonia;Slovakia;Hungary;United Kingdom;Luxembourg;Malta;France;Netherlands</t>
  </si>
  <si>
    <t>Europe;Slovakia;Bratislava</t>
  </si>
  <si>
    <t>https://www.facebook.com/challengeraccelerator</t>
  </si>
  <si>
    <t>https://www.linkedin.com/company/challengeraccelerator/</t>
  </si>
  <si>
    <t>https://storage.googleapis.com/dealroom-images-production/4d/MTAwOjEwMDpjb21wYW55QHMzLWV1LXdlc3QtMS5hbWF6b25hd3MuY29tL2RlYWxyb29tLWltYWdlcy8yMDIzLzAxLzE3Lzg5NzM5ZjdkMmFiYzM0ZWUyODMwOTRmMmQyZTM3MTAx.png</t>
  </si>
  <si>
    <t>4117602</t>
  </si>
  <si>
    <t>https://app.dealroom.co/investors/foresight_ventures_1</t>
  </si>
  <si>
    <t>http://foresightventures.com</t>
  </si>
  <si>
    <t>Foresight Ventures</t>
  </si>
  <si>
    <t>Singapore Road, Singapore, Gravesend, Gwydir Shire Council, New South Wales, 2401, Australia</t>
  </si>
  <si>
    <t>-29.6546728</t>
  </si>
  <si>
    <t>150.4033551</t>
  </si>
  <si>
    <t>Gravesend</t>
  </si>
  <si>
    <t>Chelsea Jiang (Investment Manager);Azeem Khan (Venture Partner)</t>
  </si>
  <si>
    <t>Chelsea Jiang;Azeem Khan</t>
  </si>
  <si>
    <t>Investment Manager;Venture Partner</t>
  </si>
  <si>
    <t>Flock;CoinNess.com;Phaver;Bazooka Tango;Method;RSG;Cyberx;W, INC.;Duet Protocol;Pianity;ArDrive;Defina;Bitkeep;Zebec Protocol;Cyball;Cradles;Heroes Chained;Illust Space;CyBall;Atem Network;Overeality;Starly.io;Ultiverse;Maxipool;Shardeum;Decent;Tinyworlds;Degame;Karmaverse;Ever;Aspecta;Mode House;Veridise;Space and Time;Lifeform;ReadON;Xterio;ario.arweave.dev;Pixelmon;FirstBatch;Cedar.;orb;Hyper Oracle;Overworld;Engines of Fury;Permacast;EtherFi;Gosleep;Foresight News;Story Protocol;Cata Labs;Aspecta.ai;Catalyst;OlaVM Technology (Sin7y);PoP Planet;Kakarot;dappOS;Ion Protocol;EthStorage;io.net;The Block;Mocaverse;Ola;Glacier Network;MYX;Merlin Chain;SoulLand;PublicAI;bitSmiley;DePHY;OX.FUN;Humanity Protocol;Humanity Protocol</t>
  </si>
  <si>
    <t>Zebec Protocol;io.net;Lifeform;Bitkeep;Xterio;Flock;Ultiverse;Story Protocol;Mocaverse;EthStorage</t>
  </si>
  <si>
    <t>gaming;travel;security;fintech;music;media;robotics;enterprise software</t>
  </si>
  <si>
    <t>United Kingdom;China;Finland;United States;Singapore;Türkiye;France;Italy;Greece;South Korea;Switzerland;Egypt;Hong Kong;Canada</t>
  </si>
  <si>
    <t>Oceania;Australia;Gravesend</t>
  </si>
  <si>
    <t>https://twitter.com/foresightven</t>
  </si>
  <si>
    <t>https://www.linkedin.com/company/foresight-ven/</t>
  </si>
  <si>
    <t>https://www.crunchbase.com/organization/foresight-ventures-e03b</t>
  </si>
  <si>
    <t>https://storage.googleapis.com/dealroom-images-production/59/MTAwOjEwMDpjb21wYW55QHMzLWV1LXdlc3QtMS5hbWF6b25hd3MuY29tL2RlYWxyb29tLWltYWdlcy8yMDIzLzAxLzE4LzUzMjY3OGZjZWVmYmJjM2U3YzFlMDZjZmYwMjM3ODE5.png</t>
  </si>
  <si>
    <t>The Block</t>
  </si>
  <si>
    <t>364.27</t>
  </si>
  <si>
    <t>158.64</t>
  </si>
  <si>
    <t>6.36</t>
  </si>
  <si>
    <t>134.09</t>
  </si>
  <si>
    <t>3693.80</t>
  </si>
  <si>
    <t>4116247</t>
  </si>
  <si>
    <t>https://app.dealroom.co/companies/prairies_economic_development_canada</t>
  </si>
  <si>
    <t>https://www.canada.ca/en/prairies-economic-development.html</t>
  </si>
  <si>
    <t>Prairies Economic Development Canada</t>
  </si>
  <si>
    <t>Canada's regional economic development agency for Western Canada</t>
  </si>
  <si>
    <t>Edmonton, Alberta, Canada</t>
  </si>
  <si>
    <t>53.5462055</t>
  </si>
  <si>
    <t>-113.491241</t>
  </si>
  <si>
    <t>Edmonton</t>
  </si>
  <si>
    <t>7shifts;BlackSquare Inc.;Nanalysis;Loop Energy;SPARK Microsystems;Mangrove Water Technologies;Terramera;Kent Imaging;Zephyr Sleep Technologies;Dryrun;PK Sound;Cova;Headversity;AltaML;SalonScale Technology;G2V Optics;Smart Access;Eclab;4D LABS @ SFU;Harvest Builders;Offstreet;PurposeMed;Tangent Design Engineering Ltd.;Purple Frog Patches;Curbie;Northstarsystems;MyHEAT;Sidekick;Krux Analytics Inc.;SumoQuote;Umay Care;SkillShark Athlete Evaluations;Tangent Holdings;Clean Resource Innovation Network (CRIN);Westgen Technologies;Mycionics;SASKARC;PBG BioPharma Inc;RJ Maclean;Black Owl Systems Inc.;Genoptic LED;Sparrow Connected Inc.;New Media Manitoba;Exergy Solutions:;RUNWITHIT Synthetics;Epact;Tech Manitoba;Lumiio;Canadian UAVs;IWR Technologies;Organics Express;Landmark;The Organic Box;Medlior Health Outcomes Research;The Alberta Food Processors Association;The Co+Kitchen;Ammolite Technology;NFI Group</t>
  </si>
  <si>
    <t>NFI Group;7shifts;SPARK Microsystems;Kent Imaging;Nanalysis;Headversity;Cova;Curbie;Terramera;PurposeMed</t>
  </si>
  <si>
    <t>health;fintech;wellness beauty;music;real estate;sports;food;education;energy;robotics;jobs recruitment;transportation;semiconductors;marketing;enterprise software;chemicals</t>
  </si>
  <si>
    <t>Canada;United States;Sri Lanka;Belgium</t>
  </si>
  <si>
    <t>North America;Canada;Edmonton</t>
  </si>
  <si>
    <t>https://twitter.com/prairiescanen</t>
  </si>
  <si>
    <t>https://www.linkedin.com/company/prairiescan/</t>
  </si>
  <si>
    <t>https://www.crunchbase.com/organization/western-economic-diversification-canada</t>
  </si>
  <si>
    <t>https://storage.googleapis.com/dealroom-images-production/2b/MTAwOjEwMDpjb21wYW55QHMzLWV1LXdlc3QtMS5hbWF6b25hd3MuY29tL2RlYWxyb29tLWltYWdlcy8yMDIzLzAxLzIwLzU5ZTg3YWIzNzNmNTkxZDZjNjdlNjY5OTczYzU3NTE3.png</t>
  </si>
  <si>
    <t>1.16</t>
  </si>
  <si>
    <t>2639.96</t>
  </si>
  <si>
    <t>4115193</t>
  </si>
  <si>
    <t>https://app.dealroom.co/investors/nxgen_capital</t>
  </si>
  <si>
    <t>http://nxgen.xyz</t>
  </si>
  <si>
    <t>NxGen Capital</t>
  </si>
  <si>
    <t>Simon Schwerin (Founding Partner)</t>
  </si>
  <si>
    <t>Joeri V. (Founding Partner);Alexander Funck</t>
  </si>
  <si>
    <t>Simon Schwerin;Joeri V.;Alexander Funck</t>
  </si>
  <si>
    <t>Founding Partner;Founding Partner;n/a</t>
  </si>
  <si>
    <t>Aleph Zero;Portal;Ngrave;Holoride;Staking Rewards;Sarcophagus;Explorest;Mangata Finance;Unique Network;Star Atlas;BitsCrunch;Minterest;Joinbubbles;Faraway;Nova Finance;Gallery;Ipor.io;Koii;Analog;Stables;Primex Finance;TON;GAIMIN’s platform;Kwil;Azuro;deBridge Finance;Otterspace;Gomu;Senken;Space and Time;Glitter;Teleport;Spice Finance;Imaginary Ones;ChainML;VenturePunk;Quantum Temple;Threely;Elixir Capital;Hydraventures;Kairos Loan;Kakarot;Trame Paris;Privasea;AwesomeQA;Hivello;Moove Protocol;Fence;EclipseFi;Tap Protocol;TonUP;TonUP;Ta-da;Kasu Finance;Glimmer DAO;Nerif Network;Drosera</t>
  </si>
  <si>
    <t>Portal;Analog;TON;Faraway;Space and Time;Mangata Finance;Aleph Zero;Unique Network;Hydraventures;Kwil</t>
  </si>
  <si>
    <t>gaming;travel;security;fintech;media;transportation;enterprise software</t>
  </si>
  <si>
    <t>Switzerland;United States;Belgium;Germany;United Kingdom;Estonia;Tunisia;Canada;Australia;United Arab Emirates;Russia;Spain;Singapore;Netherlands;Luxembourg;Egypt;France;Sweden</t>
  </si>
  <si>
    <t>https://twitter.com/nxgen_xyz</t>
  </si>
  <si>
    <t>https://www.linkedin.com/company/nxgen-xyz/</t>
  </si>
  <si>
    <t>https://www.crunchbase.com/organization/nxgen-capital</t>
  </si>
  <si>
    <t>https://storage.googleapis.com/dealroom-images-production/dd/MTAwOjEwMDpjb21wYW55QHMzLWV1LXdlc3QtMS5hbWF6b25hd3MuY29tL2RlYWxyb29tLWltYWdlcy8yMDIzLzAxLzE2L2IzNjkwNDQ3YWI5OGI3MTI5MDRkYjhhMzk5NzU4OTc0.png</t>
  </si>
  <si>
    <t>1.99</t>
  </si>
  <si>
    <t>29.82</t>
  </si>
  <si>
    <t>16.64</t>
  </si>
  <si>
    <t>12.36</t>
  </si>
  <si>
    <t>1008.62</t>
  </si>
  <si>
    <t>4103152</t>
  </si>
  <si>
    <t>https://app.dealroom.co/companies/autoventure</t>
  </si>
  <si>
    <t>http://autoventure.group</t>
  </si>
  <si>
    <t>Autoventure</t>
  </si>
  <si>
    <t>Hello, My name is Roman</t>
  </si>
  <si>
    <t>Rebaked;Partisia;Devvio;Corite;Zeeve;Banger Games;Pocketarena;Gunzilla Games;Minima;WiCrypt;Vodra;RealFevr;Weld Money;Scallop;Playpad;Artwallet;Wallfair;DeHorizon;ShoeFy;fxdx exchange;Chimeras;Gaia EverWorld;Plutonians;XVERSE;polkafantasy;ksmstarter;Core Starters;ITSMYNE;Den domains;Faraland;Fomo labs;Galactic Arena;Zuki Moba;Affyn;Kitsumon;OneRare;Polylauncher;Magic Square;Dexbrowser;LuxFi;Solcial;Adlunam;Arche;Solchicks;Get Safle;Cherry Network;Wizardia;Continuum;Battle of Guardians;Monsters Clan;Decentraweb;QED protocol;InPoker;Chibi Dinos NFT;GameStation;InvArch;Onepad;Fluid;Adafinance;Visionengine;Animal Concerts;Sports Icon;DinoX;Mars4;Kryxivia;StartFi;CryptoBlades;Try Hards;Libertygaming;Tatsumeeko;Monsterra;CryptoVsZombie;MetaGear | NFT Game;DeFly Ball;MyMasterWar;Nestarcade;Infinity Force;Metafighter;Polygen;Synesis One;Vmates;NFT3;NFTrade;Unilab (Business/Productivity Software);Sidus Heroes;Metaxy;Deliq Finance;DEFIYIELD App;Elevenminutes;Infinity Arena;Fantasy3k;Actafi;Footballgo;Fishingtown;Kyoko.finance;3dgamersguild;Oracula.io;Gameup;Chillville;Yieldyeti;Solanaprime;Moo Monster;Nomadland;Howlcity;Metarails;Thespartans;Youminter;DCD Protocol;NFTPad;Sugarkingdom;Gadgetwar;Therealmdefenders;Radian;TG DAO 3.0;Infinitelaunch;Beamswap;Manufactory;Drivez;Plena Finance;RendezVerse;SINSO;CapsCoin;ECIO.space;LitCraft;Titan Hunters;LOCKNΞSS;Fantom Pad;Merkle Network;Misfits;MANGA FOMO Chronicles;RIFI United;Torekko;MUNDO;Bot Planet Ltd.;NunuSpirits;SugarBounce;RealFevr – Fantasy Sports;Stretch To Earn;Matry;Meland.ai;Nuke Chains;BitBrawl;Himo World;Scotty Fishing Products;Lyber;Billionaire Plus;Dragon SB</t>
  </si>
  <si>
    <t>Gunzilla Games;SINSO;Magic Square;Banger Games;RendezVerse;DeHorizon;NFT3;Tatsumeeko;Affyn;Minima</t>
  </si>
  <si>
    <t>gaming;health;security;fintech;music;real estate;sports;food;media;dating;telecom;hosting;event tech;jobs recruitment;transportation;marketing;enterprise software;service provider</t>
  </si>
  <si>
    <t>United States;Denmark;Sweden;Spain;United Kingdom;Germany;Switzerland;Nigeria;Canada;Portugal;Ukraine;Panama;Estonia;Saint Vincent and the Grenadines;Singapore;Vietnam;India;Haiti;Israel;Hong Kong;France;British Virgin Islands;Indonesia;United Arab Emirates;Austria;Seychelles;Lithuania;Australia;Costa Rica;Mauritius;Philippines;South Africa</t>
  </si>
  <si>
    <t>https://twitter.com/autoventuregr</t>
  </si>
  <si>
    <t>710.43</t>
  </si>
  <si>
    <t>4093077</t>
  </si>
  <si>
    <t>https://app.dealroom.co/investors/sig_venture_capital</t>
  </si>
  <si>
    <t>https://sig-asiavc.com/</t>
  </si>
  <si>
    <t>SIG Venture Capital</t>
  </si>
  <si>
    <t>Venture capital company that finances high-technology companies and consults on profitable acquisitions</t>
  </si>
  <si>
    <t>Bala-Cynwyd, Lower Merion Township, Montgomery County, Pennsylvania, 19004, United States</t>
  </si>
  <si>
    <t>40.0076125</t>
  </si>
  <si>
    <t>-75.2340695</t>
  </si>
  <si>
    <t>Yang HE;Gabriela Torres</t>
  </si>
  <si>
    <t>Arun Jose;David Badler;Marco Salaorno;James Flynn;Harshad Pitkar;Peter McMullan;Michael Yuan (Venture Partner);Ted Tomlinson;Joshua Beck;Vicente Surraco;Benjamin Owens;Amir Goldman;Scott Feldman;Johnny Norris;James Yeung;Sai A (Investor);Peter Oakes (Director);Ali Nazari;AL Sulit’ani Vhra- Lam Shakur Bey;Brian Daley;Juan Francisco Perez;Jack Montinaro;Pranesh Kumar Muppala;Cliel Schachter (Software Developer);Apurva Shrivastava</t>
  </si>
  <si>
    <t>Arun Jose;David Badler;Marco Salaorno;James Flynn;Harshad Pitkar;Peter McMullan;Michael Yuan;Ted Tomlinson;Yang HE;Joshua Beck;Vicente Surraco;Gabriela Torres;Benjamin Owens;Amir Goldman;Scott Feldman;Johnny Norris;James Yeung;Sai A;Peter Oakes;Ali Nazari;AL Sulit’ani Vhra- Lam Shakur Bey;Brian Daley;Juan Francisco Perez;Jack Montinaro;Pranesh Kumar Muppala;Cliel Schachter;Apurva Shrivastava</t>
  </si>
  <si>
    <t>n/a;n/a;n/a;n/a;n/a;n/a;Venture Partner;n/a;n/a;n/a;n/a;n/a;n/a;n/a;n/a;n/a;n/a;Investor;Director;n/a;n/a;n/a;n/a;n/a;n/a;Software Developer;n/a</t>
  </si>
  <si>
    <t>Kaodim;Cialfo;Deskera;Jualo;Omnistream;Jirnexu;RedDoorz;SwipeRx (formerly mClinica);ELSA;Shuttl;HealthPlix;Umbo Computer Vision;Voyager Innovations;Kumu;Doubtnut;Entropik Technologies;AsiaKredit;90 Seconds;Aruna;GroMo;Neurosensum (Formerly Neurosen Sum International);Ayopop;Banyan Security;Food Market Hub;Novade;Pluang;Flow;Accredify;Dcard;Otipy;Public;WishingSoft;Rezolve.ai;SurveySensum;Tookitaki;Animall;Segari;Octiva Inc;CryptoSimple;Zilingo Shopping;FoodMarketHub;Hxro;dcard;RapidBox;42 Card Solutions;HarukaEdu;Juragan Material;Nova Benefits;PINTAR;Maya;Ostium</t>
  </si>
  <si>
    <t>Voyager Innovations;Deskera;Kumu;Cialfo;Pluang;RedDoorz;Aruna;Hxro;SwipeRx (formerly mClinica);Otipy</t>
  </si>
  <si>
    <t>health;travel;legal;security;fintech;wellness beauty;real estate;food;media;telecom;education;home living;jobs recruitment;transportation;marketing;enterprise software</t>
  </si>
  <si>
    <t>Malaysia;Singapore;United States;Hong Kong;India;Philippines;Indonesia;Taiwan;France;Bermuda</t>
  </si>
  <si>
    <t>North America;United States;Lower Merion Township</t>
  </si>
  <si>
    <t>https://www.linkedin.com/company/susquehanna-international-group-llp-sig/</t>
  </si>
  <si>
    <t>https://www.crunchbase.com/organization/sig-ventures</t>
  </si>
  <si>
    <t>https://storage.googleapis.com/dealroom-images-production/db/MTAwOjEwMDpjb21wYW55QHMzLWV1LXdlc3QtMS5hbWF6b25hd3MuY29tL2RlYWxyb29tLWltYWdlcy8yMDIzLzAyLzE0L2I2OGZkYjhmMGViMDhjZjIzZGJkZjI4NDJhMjQxMGVh.png</t>
  </si>
  <si>
    <t>349.94</t>
  </si>
  <si>
    <t>3930.91</t>
  </si>
  <si>
    <t>4039192</t>
  </si>
  <si>
    <t>https://app.dealroom.co/investors/eic_fund</t>
  </si>
  <si>
    <t>https://eic.ec.europa.eu/eic-fund_en</t>
  </si>
  <si>
    <t>EIC Fund</t>
  </si>
  <si>
    <t>The EIC Fund provides equity from €0.5m to €15m to breakthrough innovation companies selected for EIC Accelerator blended finance support (grant and equity)</t>
  </si>
  <si>
    <t>European Commission, 200, Rue de la Loi - Wetstraat, European Quarter, Brussels, City of Brussels, Brussels-Capital, 1040, Belgium</t>
  </si>
  <si>
    <t>50.8431406</t>
  </si>
  <si>
    <t>4.383206</t>
  </si>
  <si>
    <t>City of Brussels</t>
  </si>
  <si>
    <t>Mihaela-Diana Rucinschi</t>
  </si>
  <si>
    <t>Wi-Charge;Aledia;Codasip;ScanTrust;Carto;Skytree;PeekMed;Ventinova Medical;Xeltis;BioProtect;Respinova;NanoVation-GS;HIL Medical;Electrochaea;Amadix;Sea4Us;Robo Wunderkind;PiBond;PaloBiofarma;CorTec;ADVITOS;iThera Medical;Patchstack;CAILabs;GreenBone;plant-e;D-Orbit;MicroSure;Bluedrop Medical;Scipio bioscience;Computomics;MYSPHERA;Tessares;CrayoNano;Handiscover;Qarnot;FineHeart;Protinhi Therapeutics;Peptomyc;Tensive;Real Heart;ReActive Robotics;Hiber;Newronika;Neuron Soundware;Minalyze;Wooptix;Sympower;Iris.ai;Videantis;Nexdot;Carthera;Uromems;Cemgreen;Comptek Solutions;Aplagon;BroadBit Batteries;Gleechi;Medicsen;Modvion;Neuro Event Labs;Paptic;Surgify;Wimao;Wingtra;WOODOO;Vatorex;IMSystems;Dronamics;Securitasdirect;Tilkal;Abbelight;Corwave;Karos;Klearia;ThrustMe;Brite Solar;Nexperia Energy Harvesting Solutions;Delmic;AdjuCor;Aenitis;Sequentia Biotech;Nicolab;Epiendo;Sensocure;OTECHOS;HSL Technologies;Zuma;NIL Technology;Glucoset;Aeinnova;Hy2care;Metafora biosystems;Valuebio;Xenothera;Siriusxt;Feops;N-Pro;QuSide;Carbo Culture;LightSpace Technologies;DyeMansion;N2 Applied;Genome Biologics;C2C-NewCap;Belkin Laser;Dracula Technologies;Picterus;VarmX;iOnctura;Limatech;ATRO Medical;Seaborg Technologies;Antabio;Upmem;Faron Pharmaceuticals;Ekkono Solutions;Altaroad;Lili.ai;AkknaTek;Apix Analytics;Betalin therapeutics;Pydro;Ilya Pharma;EyeControl;Ostoform;Alkion BioInnovations;TreaTech;3bee;Fibriant;VSORA;Hardt Hyperloop;Avy;PamGene;LightnTec;Heyday Integrated Circuits;E-peas;Synergia Medical;Greenerwave;Axiles Bionics;IFlux;ONOMOTION;Beeodiversity;Convert Pharmaceuticals;Novolyze;Nemysis;Sparrow Quantum;STENTiT;PlasmaCure;ChainCraft;IMMUNETHEP;PICadvanced;Intelligent Implants;Brevel;Next Generation Sensors;Xenikos;PATS;Odd.Bot;AquaBattery;Xsensio;GBM Works;Daze;Thirona;Cellevate;EyeLights;Hervolution Therapeutics;IOS;Mode Sensors;Nano4Imaging;Precisis;Samplix;Osivax;XenomatiX;moveUP;SAALG;Creapaper;Odico;Hexagem;Edvince;Lindhe Xtend;contextflow;ABCDx;Loci Orthopaedics;Vigor Medical Technologies;Senecio Robotics;Omnix Medical;EZMEMS;Criaterra Innovations;Filterlex Medical;Butterfly Medical;Hoba Therapeutics;TriSol Medical;FreezeM;ZygoFix;Nanoscent;Peili Vision;TADA Group;Askel Healthcare;Adivo;BrainEver;Restore Medical;S-Biomedic;OPHIOMICS;Paragate Medical;Allero Therapeutics;Colzyx;QUANDELA;X1 Wind;ANTOFENOL;Hypermemo;SEPARATIVE;K|Lens;Kriba;ATXA Therapeutics;AuriGen Medical;TILT Biotherapeutics;Abzu;Nevomo;Kaffe Bueno;AMT Medical;Hydrumedical;Sabi Agri;Hooke Bio;Rockfield Medical Devices;Technology From Ideas;Ability Pharma;Innitius;Unblur;ADmit Therapeutics;ENERSENS;Photonicsens;Woodio;Oledcomm;Sensoneo;Quanturi;Herantis Pharma;Naco Technologies;NETRIS Pharma;SwissDeCode;Geowox;Nyris;EBA-Med;ARXUM;Nuventura;tripleye;KEYOU;Stream Analyze;Resistell;Neo Performance Materials;Indoor Robotics;sensiBel;Positrigo;Simplicity Works;Seervision;CH-Bioforce;Glycanostics;GreenVac;ProVerum Medical;Novus Diagnostics;LIVIN farms;Heart Aerospace;Nestwave;Enote;Ocean Grazer;bound4blue;Methinks Software;Blue Planet Ecosystems;Checkpoint Cardio;Daye;Dawn Aerospace;Connecting Food;Materrup;PKvitality;Predisurge;HumanITcare;Infinite Roots;Ganymed Robotics;Hybrid Lidar Systems;DENS;Ovagen;Altar;Enerpoly;Hephaistos-Pharma;Lekatech;Arborea;IRUBIS;Aortyx;IQM Quantum Computers;Toopi;MindPeak;Alpine Quantum Technologies;Beit;Wattalps;Glowee;Multiverse Computing;Pasqal;Qblox;Arspectra;Aviloo;KinePict;Nanopower Semiconductor;Nanogence;SusPhos;Ligence;SquareMind;XSun;Actome;VesselSens;Vitestro;Epigene Labs;Excess Engineering;iLoF;Scintil Photonics;Morphotonics;Smart4Diagnostics;Innatera Nanosystems;Lattice Medical;Orixha;OrbitalAds;RESOTHER PHARMA;TiHive;TargTex;Svelte;Oivi;Lithos Crop Protect;Invoier;Fimuskraft;Demeta;CAPRI MEDICAL;Minuendo;Arthex Biotech;STAC Technology;GlucoModicum;Compira Labs;Neureality;Kahun;Reliefed Technologies - z.trusion®️;Vital Beats;Evoy;BrainCapture;Rehaler;Elonroad;MedTrace;InBiome;PlanBlue;SILEANE;Bifrost Communications;QustomDot;RoSi;Blinkin;AugmedIT;Genetika+;Xelera Technologies;Ruby Nanomed;Tucuvi;Smart Ocean;Cellbox Solutions;Green Spot Technologies;Sarus;HighLine Technology;Resortecs;ValCUN;CINFO;NIMESIS;KoalaLifter;Idoven;Alice&amp;Bob;MagnoTherm Solutions;AVeta Medical;Luminate Medical;INBRAIN Neuroelectronics;Akara Robotics;DiogenX;FarmInsect;LUMA Vision;CO2Bioclean;Finapp;Headmade Materials;STABL Energy;Alginor ASA;Pipes.one;Klikkit;Cascade;B4Plastics;Beridi;MiWEndo Solutions;ONiO;Polymertal;Remedy Biologics;Somaprobes;Tomapaint;Voltaero;Wavefoil;VOISEED;Blue Heart Energy;SolarDew;Deepopinion;Powder;Infinite Orbits;Envola;Lixea;Elicit Plant;EVERZOM;Plenesys;SMART IMMUNE;SPARTHA MEDICAL;Ocean Oasis;NC Biomatrix;Go-Pen;Orbisk;Alvus;Engenome;Inossia;STIL;InVera Medical;Carbominer;MiMARK;Orange Quantum Systems;Escala Medical;Colospan;Sunrise;FRMED;Peptinov;Traceless materials;constellr;Graymatters;AVVie;Timeisbrain;MiWa Technologies;Powerful Medical;S.I.T. Sordina IORT Tecnologies;Core Biogenesis;AVATAR MEDICAL;BOYDSENSE;DigiFarm;3Deus Dynamics;Inphocal;Healium Medical;Bac3Gel;CrannMed;.lumen;Qubit Pharmaceuticals;Glassomer;Gate2brain;Angiolutions;Yonalink;Endoron Medical;Innoventric;PROSION Therapeutics;Saia Agrobotics;AMSIMCEL;Agade;Energy Robotics;SiPearl;Energy Dome;ELEM Biotech;Roka Furadada;Crocus Labs;Thericon;Acwa Robotics;BIOWEG;Alcyon Photonics;Better Medicine;FLEXOFibers;C12 Quantum Electronics;Kern Tec;Hemispherian;Cold Pad;Aurora Propulsion Technologies;FibriTech;Aligned Bio;Celeris Therapeutics;Perseus Biomics;X-Trodes;Sensius;REST THERAPEUTICS;Aldoria;QphoX;Swave;POLYFLY;Transmetrics;WineGrid;Kasi Technologies;DynamicAirCooling (DAC);Molecular Attraction;GrownValve;PlasFree;Cardiac Success;Synovance;Magneto;VANEVO;RAIKU;PhosPrint;Equal1 Laboratories;Quantware;IonKraft;Plexigrid;Sonio;Raven;Ecopolplast;SentryX;Meletios Therapeutics;Axelera AI;Reselo;DTE;Cyto365;BioSimulytics;Seqana;RadonTec;Sentante;Bluegrove;Risutec;Acorai;Dermagnostix;Treble;Ignion;Aviwell;Giskard;Lotus Microsystems;Enduro;SOLAR MATERIALS;Cephalgo;alocalo;Deftpower;Nanordica Medical;NEOGAP;QuantPi;Invivo;AgroBiogel;Syntach;MIWA;SAKOWIN;CurifyLabs;Ever Dye;FaradaIC;Nobula;ZiGrid;QuantrolOx;Perha Pharmaceuticals;Octave;NeuroClues;Arctic Therapeutics;GAFT - Sustainable Aviation Fuel Technology;Versono;NewPhotonics;Nano-Tech;POROUS GmbH;Circu Li-ion;IDloop;TM Systems;Kvasir Technologies;SciMo;Spika Tech;Easyl;Rise Technology;Op2Lysis;Reverion;Camino Science;OrganicDisposables;Unique Entertainment Expérience;Variolytics;PRIMA Industries;QuantumDiamonds;PhoneOptika;Chassis Autonomy;Releaf Paper;WIDMO Spectral Technologies;ALA Diagnostics;VOOL;ELGAN Pharma;GREENOV;FPD Recycling;Nimble Diagnostics;Maeve Aerospace;ErVimmune;Efenco;Water Challenge;Reblade;Sightic;Tafalgie Therapeutics;HBOX Therapies;Aurora;LUBIS EDA;Genewity;Dynelectro;N-Fix;Celtic Biotech;HPCC System;LignEasy;Oils4Cure;LynXes</t>
  </si>
  <si>
    <t>Aledia;IQM Quantum Computers;Pasqal;D-Orbit;Heart Aerospace;SiPearl;Xeltis;Carto;Infinite Roots;QUANDELA</t>
  </si>
  <si>
    <t>Portugal Blue</t>
  </si>
  <si>
    <t>European Innovation Council;European Innovation Council and SMEs Executive Agency (EISMEA)</t>
  </si>
  <si>
    <t>gaming;health;travel;security;fintech;wellness beauty;music;real estate;fashion;sports;food;media;telecom;energy;kids;hosting;home living;robotics;transportation;semiconductors;marketing;enterprise software;space;chemicals;consumer electronics;engineering and manufacturing equipment</t>
  </si>
  <si>
    <t>Israel;France;Germany;Switzerland;United States;Netherlands;Portugal;Spain;Austria;Finland;Estonia;Italy;Ireland;Belgium;Norway;Sweden;Czech Republic;Denmark;United Kingdom;Greece;Iceland;Slovenia;Poland;Slovakia;Latvia;Canada;Bulgaria;New Zealand;Luxembourg;Hungary;Lithuania;Romania;Ukraine</t>
  </si>
  <si>
    <t>Europe;Belgium;City of Brussels</t>
  </si>
  <si>
    <t>https://www.linkedin.com/showcase/european-innovation-council/</t>
  </si>
  <si>
    <t>https://storage.googleapis.com/dealroom-images-production/9d/MTAwOjEwMDpjb21wYW55QHMzLWV1LXdlc3QtMS5hbWF6b25hd3MuY29tL2RlYWxyb29tLWltYWdlcy8yMDIzLzAyLzAxLzgxZGFmOTUwNWNjY2JlYTAwOTllOWQ0Y2Q0ZTNiNjJl.png</t>
  </si>
  <si>
    <t>3.25</t>
  </si>
  <si>
    <t>Digital Health VC;Global Climate Tech investors;International Investors - Ireland/NI</t>
  </si>
  <si>
    <t>591</t>
  </si>
  <si>
    <t>543</t>
  </si>
  <si>
    <t>671</t>
  </si>
  <si>
    <t>2175.10</t>
  </si>
  <si>
    <t>1074.18</t>
  </si>
  <si>
    <t>1047.62</t>
  </si>
  <si>
    <t>562.80</t>
  </si>
  <si>
    <t>58.31</t>
  </si>
  <si>
    <t>14459.61</t>
  </si>
  <si>
    <t>4037520</t>
  </si>
  <si>
    <t>https://app.dealroom.co/investors/smalt_capital</t>
  </si>
  <si>
    <t>https://www.smaltcapital.com/</t>
  </si>
  <si>
    <t>Smalt Capital</t>
  </si>
  <si>
    <t>Marseille, Bouches-du-Rhône, Provence-Alpes-Côte d'Azur, Metropolitan France, 13000, France</t>
  </si>
  <si>
    <t>43.2961743</t>
  </si>
  <si>
    <t>5.3699525</t>
  </si>
  <si>
    <t>Ecoat;Little Cigogne;Kamp'n;Octo Technology;Icare Technologies;Enovacom;Medtech SA;Eléments;MMV;My Coach;Sophim;Royal Bourbon Industries;IPI GROUP;Brasserie Pietra;Imusic School;Emki Pop;Immersive ways;DPIA Group;Sarawak;SARAWAK PARIS;Gooconnect;Gooconnect;Adn Protection;Soleil Créole;Evollys;Comback;Vidange Service - 911;Villa Joséphine;Micronotes;CECC Management;Perrino;Symbiose Médical;Fieschi Fruits;Probat;Fields &amp; Lands Promotion;Sico Promotion;EECA;Casadelmar - La Plage;Clinéo;NV Groupe;Seafoodia;Domaine de Santu Petru;Pro Colors;Diamant Réunion;The Sanctuary Group;Dream Team;Actu Foot;Art &amp; Fact Innovation;Archipel Bois Habitat;SANDAYA;Golfo Di Sogno;VALGO;Kamp'n;ECO DELTA;Seemage;SILOSUN</t>
  </si>
  <si>
    <t>Eléments;Medtech SA;Octo Technology;Ecoat;Little Cigogne;My Coach;The Sanctuary Group;Icare Technologies;Kamp'n;Imusic School</t>
  </si>
  <si>
    <t>Caisse d'Epargne;Black Sea Trade &amp; Development Bank;Credit Mutuel Arkea;CDC Enterprises;Credit Agricole Entreprises</t>
  </si>
  <si>
    <t>health;travel;fintech;wellness beauty;music;real estate;fashion;sports;food;media;education;energy;kids;home living;robotics;transportation;marketing</t>
  </si>
  <si>
    <t>France;Réunion;Guadeloupe;Martinique</t>
  </si>
  <si>
    <t>https://www.linkedin.com/company/smalt-capital/</t>
  </si>
  <si>
    <t>https://storage.googleapis.com/dealroom-images-production/4b/MTAwOjEwMDpjb21wYW55QHMzLWV1LXdlc3QtMS5hbWF6b25hd3MuY29tL2RlYWxyb29tLWltYWdlcy8yMDIzLzAzLzI5LzVjNjhiNjFlODE3OGY2YzNjMGM5ZGE2NDhhMjgxYmFm.png</t>
  </si>
  <si>
    <t>184.00</t>
  </si>
  <si>
    <t>254.60</t>
  </si>
  <si>
    <t>3996386</t>
  </si>
  <si>
    <t>https://app.dealroom.co/investors/cyber_runway</t>
  </si>
  <si>
    <t>https://www.plexal.com/cyber-runway/</t>
  </si>
  <si>
    <t>Cyber Runway</t>
  </si>
  <si>
    <t>14, East Bay Lane, E15 2GW London, United Kingdom</t>
  </si>
  <si>
    <t>51.5473077</t>
  </si>
  <si>
    <t>-0.02399248</t>
  </si>
  <si>
    <t>VU Security;Conatix;Rina;CybSafe;Meterian;MIRACL;Hack The Box;Jitsuin;Bob's Business Limited;Ioetec;Zobi;CityDefend;Securium;Cyber Alarm;Naq;Siker Ltd;Kindana;BlueShield IT Ltd;Regulativ.ai;Humanfirewall;Redactable;Padloc Digital;The Cyber Fish Company;Wembley Partners;Vistalworks;SwIDch;Advai;BreachLock;AdvSTAR Laboratory;Cynomi;Traced;TurgenSec;PhishAR;Strata Identity;CASQUE;Licel;Datasixth;Spyderisk;LIMETOOLS;Nanotego;chasersystems;Assured Cyber Protection;cybersiara;BlockAPT;Anzen;Cybershell Solutions;C2 Cyber;iQuila;Wolfberry;Threat Status;Orpheus Cyber;seedata.io;CAPSLOCK;Messagenius;CyberHive;Phoenix Security;SHAYYPE;Closed Door Security;DECODE CYBER SOLUTIONS LTD;Polydigi;Lupovis;Cynalytica, Inc.;MemCrypt Limited;PORGiESOFT;Exalens;SOS Intelligence;Procordr;Robo Shadow;Proofmarked;SECQAI;SKALES;Sencode cyber Security;Indelible Data;Cyber Benab;Proper Devsecops;Juberi;Angoka;Cyber Capacity Unit;PRAEFERRE;Vault Sentinel;Zerodai;Climate TechSec</t>
  </si>
  <si>
    <t>Hack The Box;CybSafe;Rina;Strata Identity;Redactable;Jitsuin;Phoenix Security;VU Security;Cynomi;Naq</t>
  </si>
  <si>
    <t>Plexal</t>
  </si>
  <si>
    <t>legal;security;fintech;wellness beauty;telecom;education;energy;jobs recruitment;transportation;semiconductors;enterprise software</t>
  </si>
  <si>
    <t>Argentina;United States;Italy;United Kingdom;Netherlands;Germany;Canada;Hong Kong;Israel</t>
  </si>
  <si>
    <t>https://storage.googleapis.com/dealroom-images-production/cd/MTAwOjEwMDpjb21wYW55QHMzLWV1LXdlc3QtMS5hbWF6b25hd3MuY29tL2RlYWxyb29tLWltYWdlcy8yMDIyLzA0LzAxLzQ2MjI5OWJmYjExNTg0ODRkOGU2ZTFkYjBlMzZiNTJm.jpg</t>
  </si>
  <si>
    <t>nov/2021</t>
  </si>
  <si>
    <t>405.87</t>
  </si>
  <si>
    <t>3988061</t>
  </si>
  <si>
    <t>https://app.dealroom.co/investors/vento_ventures</t>
  </si>
  <si>
    <t>http://vento.ventures</t>
  </si>
  <si>
    <t>Vento Ventures</t>
  </si>
  <si>
    <t>Supporting promising Italian entrepreneurs building the next generation of great companies</t>
  </si>
  <si>
    <t>38, Via Giuseppe Giacosa, San Salvario, Circoscrizione 8, Turin, Torino, Piedmont, 10125, Italy</t>
  </si>
  <si>
    <t>45.0542626</t>
  </si>
  <si>
    <t>7.6833905</t>
  </si>
  <si>
    <t>Diego Piacentini (Advisor);Lorenzo Estienne (Founder);Gianluca Rinaldi;Paolo Fois (Founder)</t>
  </si>
  <si>
    <t>Diego Piacentini;Lorenzo Estienne;Gianluca Rinaldi;Paolo Fois</t>
  </si>
  <si>
    <t>Advisor;Founder;n/a;Founder</t>
  </si>
  <si>
    <t>Nova;BizAway;ToffeeX;Renaissance Fusion;Dorian Therapeutics;Mirta;ARCA DYNAMICS;BonusX;Moligo Technologies AB;Holifya;Acoustica Bio;Serenis Health;Dscovr;Wayfinder Biosciences;Nebuly;Sibill;Saeki Robotics;eSteps;Teta.so;Superlayer;Impssbl;DBSpace S.R.L.;Katakem;Viavia;Cassandra;Futura;Storykube;Hale Care;Fidorent;Eoliann;Bridge Logistica;Bugpilot;Hivebound;Samaya AI;Qomodo;Ilios Therapeutics;TextYess;Range Biotechnologies;Jet HR;Planckian;Anthropos;Crane Biosciences;Deckx;Liqi;Theta;Plino AI;RELLAI;Apto;PandasAI;Lexroom.AI;Partapp;Flami;JustSolve;Ephos;Otter Finance</t>
  </si>
  <si>
    <t>Renaissance Fusion;BizAway;Viavia;ToffeeX;Range Biotechnologies;Jet HR;Qomodo;Wayfinder Biosciences;BonusX;Anthropos</t>
  </si>
  <si>
    <t>health;travel;legal;fintech;real estate;fashion;media;education;energy;robotics;jobs recruitment;transportation;semiconductors;marketing;enterprise software;space</t>
  </si>
  <si>
    <t>Spain;Italy;United Kingdom;France;United States;Sweden;Switzerland;Germany</t>
  </si>
  <si>
    <t>https://www.facebook.com/vento.ventures</t>
  </si>
  <si>
    <t>https://twitter.com/vento_ventures</t>
  </si>
  <si>
    <t>https://www.linkedin.com/company/vento-ventures/</t>
  </si>
  <si>
    <t>https://storage.googleapis.com/dealroom-images-production/98/MTAwOjEwMDpjb21wYW55QHMzLWV1LXdlc3QtMS5hbWF6b25hd3MuY29tL2RlYWxyb29tLWltYWdlcy8yMDI0LzAzLzAyLzQ5NTU0MjE2ZTY2MGZjNWNmZTU4Y2YzMzM1ZThkOTU3.png</t>
  </si>
  <si>
    <t>7.94</t>
  </si>
  <si>
    <t>5.14</t>
  </si>
  <si>
    <t>4.79</t>
  </si>
  <si>
    <t>335.42</t>
  </si>
  <si>
    <t>3987511</t>
  </si>
  <si>
    <t>https://app.dealroom.co/investors/xrpl_grants</t>
  </si>
  <si>
    <t>http://xrplgrants.org</t>
  </si>
  <si>
    <t>XRPL Grants</t>
  </si>
  <si>
    <t>Oakland, Alameda County, California, United States</t>
  </si>
  <si>
    <t>37.8044557</t>
  </si>
  <si>
    <t>-122.271356</t>
  </si>
  <si>
    <t>GateHub Wallet;Ortelius;Self;VerifyEd;Bithomp;Anifie;Filedgr;Feeturre;playNFT;Peerkat;Chorusx;Onthedex;Nftmaster;GemWallet;Aesthetes;Poof Payments;Xrpl;X-tokenize;CarbonLand Trust;Ledger City;ZerpCraft;Blockforce;Clever gallery;NFTArtem;Three;XRP Innovations;Xchange Retail Payments;Audiotarky;Decentralised Advertising;dallipay.com;Sologenic;Crossmark;Frii Pay;Zazéma;Axone Universe;EQUIL;BPM Wallet;Nautilus;HubSecure;XRPhone;Virtual Tabs;CLUB-LEDGER;IGC In Game Credit;RippleReefs;XDEX;Palisade;Center for Collaborative Economics;PetProof;ThingsGo.Online;Redimi;Greyhound;Amped Studio;Mandla Money;Mint Engine;Ledger Direct;Keystone Technologies;Kaiju Web3 Labs;Dhali;Amora;Cool Lion Fi;TKTZ;Junkies;xrp.cafe;XRPScan;Neefty;tip$hake;XRP Fact Checker;EVM Finance</t>
  </si>
  <si>
    <t>Kaiju Web3 Labs;GateHub Wallet;Ortelius;Self;VerifyEd;Bithomp;Anifie;Filedgr;Feeturre;playNFT</t>
  </si>
  <si>
    <t>gaming;fintech;music;media;education;enterprise software</t>
  </si>
  <si>
    <t>United Kingdom;United States;Luxembourg;Australia;Italy;Brazil;United Arab Emirates;South Africa;Philippines;Norway;Germany;Sweden;Nigeria;Singapore</t>
  </si>
  <si>
    <t>https://www.linkedin.com/company/xrpl/</t>
  </si>
  <si>
    <t>https://www.crunchbase.com/organization/xrpl-grants</t>
  </si>
  <si>
    <t>https://storage.googleapis.com/dealroom-images-production/0b/MTAwOjEwMDpjb21wYW55QHMzLWV1LXdlc3QtMS5hbWF6b25hd3MuY29tL2RlYWxyb29tLWltYWdlcy8yMDIzLzEyLzExLzdlNWFlZmExNmMzYzk2YTRiMTFjZjhmOGI3Yjc0Y2Iw.png</t>
  </si>
  <si>
    <t>3986100</t>
  </si>
  <si>
    <t>https://app.dealroom.co/investors/ganas_ventures</t>
  </si>
  <si>
    <t>https://ganas.vc</t>
  </si>
  <si>
    <t>Ganas Ventures</t>
  </si>
  <si>
    <t>Ganas Ventures invests in pre-seed and seed Web 2 and Web 3 community-driven startups in the US and Latin America</t>
  </si>
  <si>
    <t>San Diego, San Diego County, California, United States</t>
  </si>
  <si>
    <t>32.7174202</t>
  </si>
  <si>
    <t>-117.1627728</t>
  </si>
  <si>
    <t>Carolina G.;Diego Montes;Joaquin Gonzalez;Stephanie von Behr</t>
  </si>
  <si>
    <t>Lolita Taub (Partner,Founder);Engr Mnse;Himanshu Jain;Lily Hagen;Nick Tippmann;Spandana Govindgari;Stephanie von Behr;Craig Zelizer;Christine Concepcion (Venture Partner);Helena Fogarty;Jared Shittu</t>
  </si>
  <si>
    <t>Lolita Taub;Engr Mnse;Himanshu Jain;Lily Hagen;Nick Tippmann;Spandana Govindgari;Stephanie von Behr;Carolina G.;Diego Montes;Craig Zelizer;Christine Concepcion;Helena Fogarty;Joaquin Gonzalez;Jared Shittu;Stephanie von Behr</t>
  </si>
  <si>
    <t>female;female;male;female;female;female;male;female;female;male;female</t>
  </si>
  <si>
    <t>Partner,Founder;n/a;n/a;n/a;n/a;n/a;n/a;n/a;n/a;n/a;Venture Partner;n/a;n/a;n/a;n/a</t>
  </si>
  <si>
    <t>OnDeck;Wefunder;WYL;TresseNoire;Dame Products;AngelList;Gumroad;Juvo;NextShift Robotics;4Degrees;Adventurely;Wash·LB;Healthy Roots;Parrable;B.well Connected Health;Thimble;Please Assist Me;Alerje;Brex;Afrocenchix Ltd;Glitzi;Career Karma;Rhombus Systems;TRIM-IT;Mercury;Dispatch Goods;MilkRun;GOLDE;Carrd;Tambua Health;The Crafter's Box;Elektra Health;Leap;Hava Health;Dressmate;Dolby;Commsor;Optimal Technology;HANDSOME APP;Zeta;Famosos;Ceremonia;Baraka;Gildform;Lacquerbar;Lorals;Alt Platform;Snowball Wealth;SUMA Wealth;Gal-dem;Around;Jefa;Hiki;Bippy;West Tenth;SnapStays;Ourkindra;Luma;Breakr;Zette;Syndicate Protocol;Unomi;EngineEars;Latitud;BuiltFirst;Marco Experiences;Foodstand;CrowdFreak;Naturalicious;Carted;Leadsales;VITAE LONDON;Cabal;Sugar;Canopy;Pallet;Elphinstone;Chptr;Accrue;Brandefy;Shappi;The Grand World;Homeroom;Zocalo Health;Mis;Masa Finance;Copper;Avify;Forcemetrics;Papaya</t>
  </si>
  <si>
    <t>Brex;AngelList;Mercury;Alt Platform;Commsor;Career Karma;B.well Connected Health;OnDeck;Baraka;Latitud</t>
  </si>
  <si>
    <t>Backstage Capital</t>
  </si>
  <si>
    <t>health;travel;security;fintech;wellness beauty;music;real estate;fashion;food;media;dating;telecom;education;energy;home living;event tech;robotics;jobs recruitment;transportation;semiconductors;marketing;enterprise software</t>
  </si>
  <si>
    <t>United States;United Kingdom;Mexico;United Arab Emirates;Morocco;Brazil</t>
  </si>
  <si>
    <t>https://twitter.com/ganasvc</t>
  </si>
  <si>
    <t>https://www.linkedin.com/company/ganasvc/about/</t>
  </si>
  <si>
    <t>https://storage.googleapis.com/dealroom-images-production/d3/MTAwOjEwMDpjb21wYW55QHMzLWV1LXdlc3QtMS5hbWF6b25hd3MuY29tL2RlYWxyb29tLWltYWdlcy8yMDIzLzAxLzIyLzY3ZDkzYjk0NGI0ZGUxYmM0NDJiYmU2NWU3YzU4Mzk4.png</t>
  </si>
  <si>
    <t>0.73</t>
  </si>
  <si>
    <t>263.64</t>
  </si>
  <si>
    <t>17691.70</t>
  </si>
  <si>
    <t>3985997</t>
  </si>
  <si>
    <t>https://app.dealroom.co/investors/los_angeles_cleantech_incubator</t>
  </si>
  <si>
    <t>http://laincubator.org</t>
  </si>
  <si>
    <t>Los Angeles Cleantech Incubator</t>
  </si>
  <si>
    <t>525 S. Hewitt Street, Los Angeles, CA 90013, US</t>
  </si>
  <si>
    <t>34.04097055</t>
  </si>
  <si>
    <t>-118.23551262</t>
  </si>
  <si>
    <t>Ahmed Best</t>
  </si>
  <si>
    <t>Pick My Solar;Alumina Energy;InPipe Energy;Pyro-E;Ampaire;Anagy;Automotus;Rain Systems;Bluedot;Sensagrate;Cero bikes;Electric Fish;EPAVE;Fil?R;IQHi;MeterLeader;Rhoman Aerospace;SEED;Evsafecharge;Homeboyrecycling;Ashipa Electric;JUMPWatts;Veloce Energy;Saya Life;Rewilder;Neocharge;Chargeway;EV Life;Nature Coatings;RCAM Technologies;Rent-a-Romper;Maxwell Vehicles;TBM Designs;Noria;Biozen Batteries;Advanced Energy Analytics;Lasso Loop Recycling;facil.ai;FITScrubs®;Encora;Microgrid Labs;Substance Power &amp; Mobility;Flickpower;Stak | Mobility Hub &amp; EV Charging Solution;Leap Photovoltaics;Shredcycleskate;Rideluxeev;Xotoinc;Miraisolar;Popion Mobility;Olokun Minerals;Tesserol;energos.ai;Emissionless Transportation Inc.;Dyrt;Eli Electric Vehicles;Portablesolar;Shoponomik;EMC2 Vehicles;Batteryze;Wild Energy;ThermoShade;Moleculesystems;Kerb-e;GLOBAL ENERGY CREDIT;Wayside;NightDog;Materiael;Circular Fashion LA;Joule;Galora;Mack Designs;BASEstud.io;Sinkco Labs;LAMAR;Plus Rides;ReGen;SorsaMED;diviningLAB;ONYX POWER;GreenTek Planet</t>
  </si>
  <si>
    <t>Bluedot;Automotus;Nature Coatings;Veloce Energy;Olokun Minerals;Stak | Mobility Hub &amp; EV Charging Solution;MeterLeader;Alumina Energy;GreenTek Planet;Ampaire</t>
  </si>
  <si>
    <t>Greentown Labs</t>
  </si>
  <si>
    <t>wellness beauty;real estate;fashion;food;education;energy;hosting;home living;robotics;transportation;enterprise software</t>
  </si>
  <si>
    <t>United States;Saudi Arabia;Denmark;Israel</t>
  </si>
  <si>
    <t>https://www.facebook.com/lacincubator</t>
  </si>
  <si>
    <t>https://twitter.com/lacincubator</t>
  </si>
  <si>
    <t>http://www.linkedin.com/company/los-angeles-cleantech-incubator</t>
  </si>
  <si>
    <t>https://www.crunchbase.com/organization/los-angeles-cleantech-incubator</t>
  </si>
  <si>
    <t>https://storage.googleapis.com/dealroom-images-production/92/MTAwOjEwMDpjb21wYW55QHMzLWV1LXdlc3QtMS5hbWF6b25hd3MuY29tL2RlYWxyb29tLWltYWdlcy8yMDIzLzAxLzMxLzM1MzBjODJjNDc3ZTg1MzU0YjQ4OTQ5MTFjY2FlYTNk.png</t>
  </si>
  <si>
    <t>71.57</t>
  </si>
  <si>
    <t>3984666</t>
  </si>
  <si>
    <t>https://app.dealroom.co/investors/endeavor_indonesia</t>
  </si>
  <si>
    <t>http://endeavorindonesia.org</t>
  </si>
  <si>
    <t>Endeavor Indonesia</t>
  </si>
  <si>
    <t>Tunaspoker, jakarta raya, Jalan Merpati Raya, RW 08, Bintaro Jaya, Pesanggrahan, South Jakarta, Jakarta Special Capital Region, 15417, Indonesia</t>
  </si>
  <si>
    <t>-6.2714155</t>
  </si>
  <si>
    <t>106.7524204</t>
  </si>
  <si>
    <t>Bukalapak;Indomog;Kartuku;Kitabisa;PT Ruma;East Bali Cashews;BLITZ;Fabelio;Sale Stock;BRO.DO;PT Privy Identitas Digital;EFishery;OnlinePajak;Staffinc;Bobobox Indonesia;Kargo Technologies;Shipper;Thunes;Feedloop;TADA;Javara Indonesia;HARA Token;Puyo Desserts;YOU (Youvit);LifePal Health;Kata.ai;Dekoruma;Baba Rafi Enterprise;Tirta Marta;Investree;Paraplou;Printerous;Crowde;Eden Farm;StaffAny;Pintek;Evermos;Logisly;Waste4Change;Jendela360;Eezee;Flip.id;Dattabot;Finantier;Agate;The Goods Dept;SurveySensum;Cottonink;KaryaKarsa;Otoklix;CRP Group (PT Citarasa Prima Indonesia Berjaya);Buttonscarves;Pinhome;Komerce;DishServe;Meyer Food;Durianpay;Sribuu;GoCement;Synergy;Sekolah.mu;Unravel Carbon;BintanGO;KitaLulus;broom;FishLog;Elevarm;Belanjaparts;Tokban;WĪF;pashouses.id;Fit Hub Indonesia;PINTAR;Fita;Kredivo;Orange Dental;Shape Up Indonesia;Foodizz company</t>
  </si>
  <si>
    <t>EFishery;Investree;Thunes;Flip.id;Pinhome;PT Privy Identitas Digital;Shipper;OnlinePajak;Evermos;Kargo Technologies</t>
  </si>
  <si>
    <t>gaming;health;travel;security;fintech;wellness beauty;real estate;fashion;sports;food;media;education;energy;home living;event tech;jobs recruitment;transportation;marketing;enterprise software</t>
  </si>
  <si>
    <t>Indonesia;United States;Singapore</t>
  </si>
  <si>
    <t>https://www.crunchbase.com/organization/endeavor-indonesia</t>
  </si>
  <si>
    <t>4572.55</t>
  </si>
  <si>
    <t>3983754</t>
  </si>
  <si>
    <t>https://app.dealroom.co/investors/avalon_wealth_club</t>
  </si>
  <si>
    <t>http://avalonwealthclub.com</t>
  </si>
  <si>
    <t>Avalon Wealth Club</t>
  </si>
  <si>
    <t>Aleph Zero;Devvio;Portal;Newlife.ai;Xfinite;Banger Games;digital-transaction;Swash;PERI Finance;MELD Labs;Cryptomeda;Polars.io;Liquidifty;ShoeFy;Chimeras;SpaceY 2025;Uponly;Affyn;Kitsumon;Astraguild;Cirus Foundation;Scotty Beam;Zomfi;Pendulumchain;Earnguild;Revolve Games;Animal Concerts;Sports Icon;Sportfi Games;The Killbox;Nakamoto Games;Universe Island;Libertygaming;Battle Saga;HydraVerse;Graviton Zero;GEOPOLY;PlayerMon;Tap Fantasy;Galaxy Blitz;Ruby Protocol;Metafighter;Space Falcon;UPFI Network;The Fabled;Colizeum;DEFIYIELD App;Dfistarter;Harmonyswap;Tales of Chain;Chillville;Fabrica;NFTPad;Cryptopunt;Rise Of Defenders;Doragonland;Manufactory;RendezVerse;PoPop World;Harmony launcher;LitCraft;Trustfi;Satoshi City;CryptoTanks;myMessage;HappyLand;DeHR Official;Stay in Destiny World Game - SIW;Bictory;XMANNA Official;SolX Gaming Guild;The Fabled;Stablecomp;Ruby Protocol;DopeWarz;Billionaire Plus</t>
  </si>
  <si>
    <t>Portal;SpaceY 2025;Aleph Zero;Banger Games;Galaxy Blitz;RendezVerse;Ruby Protocol;Affyn;PERI Finance;ShoeFy</t>
  </si>
  <si>
    <t>gaming;legal;security;fintech;music;real estate;sports;media;hosting;transportation;enterprise software</t>
  </si>
  <si>
    <t>Switzerland;United States;Czech Republic;Malta;Spain;Finland;Seychelles;Norway;Australia;Russia;Panama;Estonia;Thailand;Singapore;Philippines;Germany;India;Vietnam;United Kingdom;British Virgin Islands;New Zealand;Canada;United Arab Emirates;Saint Vincent and the Grenadines;Dominican Republic;Hong Kong;South Africa</t>
  </si>
  <si>
    <t>https://twitter.com/avalon_wc</t>
  </si>
  <si>
    <t>https://www.crunchbase.com/organization/avalon-wealth-club</t>
  </si>
  <si>
    <t>465.27</t>
  </si>
  <si>
    <t>3983495</t>
  </si>
  <si>
    <t>https://app.dealroom.co/investors/platform6</t>
  </si>
  <si>
    <t>https://platform6.fi</t>
  </si>
  <si>
    <t>Platform6</t>
  </si>
  <si>
    <t>A startup house in the heart of Tampere</t>
  </si>
  <si>
    <t>8 Åkerlundinkatu, 33100 Tampere, Pirkanmaa, Finland</t>
  </si>
  <si>
    <t>61.49632005</t>
  </si>
  <si>
    <t>23.77675972</t>
  </si>
  <si>
    <t>Tampere</t>
  </si>
  <si>
    <t>Alexandra Santos (CEO)</t>
  </si>
  <si>
    <t>Joni Lappalainen (Chairman of the Board);Tomi Toikka (Board Member,Founder)</t>
  </si>
  <si>
    <t>Alexandra Santos;Joni Lappalainen;Tomi Toikka</t>
  </si>
  <si>
    <t>CEO;Chairman of the Board;Board Member,Founder</t>
  </si>
  <si>
    <t>NurseBuddy;Choicely;Agendium Ltd;BAMOMAS;SmoothTeam;Trackinno Oy;ultimate.ai;Lean Entries;Askel Healthcare;ReceiptHero;No No No;Witview;Sensible 4;LessonApp;Solar Fire Concentration;PHZ Full Stack;VERSPEAK;Medified;Fixably;Buenno;Prönö;Dreamloop Games;Exsensio;Joinplay Games Studios Oy;WATCHMYDC ANALYTICS;Visuon;Boom Corp;CoreSeer;Ozonium;KiwiMedi;CCE Finland Oy - (Council for Creative Education);Kindfull;BLOKGARDEN;Quanscient;Foxie;Virtual Dawn;Missing-Link;Robustco;Kodarit;Marginum Oy;Red Stage Entertainment Oy;Brightlife;Saunatemppeli;Tammerfast Oy;Herkkä Snacks;Kuulea Energia Oy;Random Potion;Maqalid;Oncarbon;Phantom Gamelabs;Harpa;Makea Games;Wølmark Finland;Eurotech Ventures;Tampere Expertise Development Center;Ringit;Crowdsorsa;Reforest;Softlandia;AI IO;Artist And Audience;Nobody Engineering;Luuri;UDT Technologies Oy;MorrowX Oy;Blufod;Aveksana;Done Platform;Optimo Systems Oy</t>
  </si>
  <si>
    <t>ultimate.ai;Fixably;Sensible 4;Quanscient;ReceiptHero;NurseBuddy;Boom Corp;Makea Games;Askel Healthcare;Marginum Oy</t>
  </si>
  <si>
    <t>gaming;health;travel;legal;security;fintech;music;real estate;fashion;sports;food;media;telecom;education;energy;kids;event tech;robotics;jobs recruitment;transportation;semiconductors;marketing;enterprise software;service provider</t>
  </si>
  <si>
    <t>Finland;Germany;Egypt;United States</t>
  </si>
  <si>
    <t>Europe;Finland;Tampere</t>
  </si>
  <si>
    <t>https://www.facebook.com/platform6tre</t>
  </si>
  <si>
    <t>https://twitter.com/platform6tre</t>
  </si>
  <si>
    <t>https://www.linkedin.com/company/platform6tre/</t>
  </si>
  <si>
    <t>https://storage.googleapis.com/dealroom-images-production/b1/MTAwOjEwMDpjb21wYW55QHMzLWV1LXdlc3QtMS5hbWF6b25hd3MuY29tL2RlYWxyb29tLWltYWdlcy8yMDI0LzAzLzAzLzJhN2JmMTQ4MDcxNGEyOTc1ZGUzYjU3MDAzNTk2N2Fj.png</t>
  </si>
  <si>
    <t>197.70</t>
  </si>
  <si>
    <t>3982990</t>
  </si>
  <si>
    <t>https://app.dealroom.co/investors/impact_hub_belgrade</t>
  </si>
  <si>
    <t>https://belgrade.impacthub.net/</t>
  </si>
  <si>
    <t>Impact Hub Belgrade</t>
  </si>
  <si>
    <t>21, Makedonska, Београд (Стари град), Belgrade, City of Belgrade, Central Serbia, 11000, Serbia</t>
  </si>
  <si>
    <t>44.81596215</t>
  </si>
  <si>
    <t>20.46369108</t>
  </si>
  <si>
    <t>Serbia</t>
  </si>
  <si>
    <t>Belgrade</t>
  </si>
  <si>
    <t>Gaia Montelatici (Founder)</t>
  </si>
  <si>
    <t>Gaia Montelatici</t>
  </si>
  <si>
    <t>Sunthetic;Via Academica;AsthmaPal;Hotspoter;Nanobile;Ydrive;Emitto;H2e;Rocketboost;Tenderly;IdeaBuddy;Box system;Jarvis;CorporateVIP;Lightinus;LabBox;CargoBid;DATA DO;GIMME FOOD;Abstract Seif.ai;Atfield Technologies;Kobajagi Toys;zelenoo;Food &amp; Culture;Pet2Net;Altego Cosmetics;Arthaveda;Viewpoint;Perpetuum Games;MARS Server;ENQLO DOO;Plativoo;Inform Technologies;X Class;Odyssey App;SremCath;VetGuide;PULSE PROTOCOL;Phy2trace;KidHub;Marija Handmade;CIREKON;Beez&amp;Toys;Lenka’s Garden;Global Sustainability Experts doo Beograd (GSE);Eny;Living Specification;ServerBytes;Cycle;Dunya;OROOK;Niksen</t>
  </si>
  <si>
    <t>Tenderly;LabBox;Hotspoter;Sunthetic;Via Academica;AsthmaPal;Nanobile;Ydrive;Emitto;H2e</t>
  </si>
  <si>
    <t>travel;fintech;fashion;food;media;education;energy;kids;event tech;transportation;marketing;enterprise software</t>
  </si>
  <si>
    <t>Serbia;United States;United Kingdom;Croatia;Malta;Kosovo;Montenegro;Germany</t>
  </si>
  <si>
    <t>Europe;Serbia;Belgrade</t>
  </si>
  <si>
    <t>https://twitter.com/impacthubbgd</t>
  </si>
  <si>
    <t>https://www.linkedin.com/company/impact-hub-belgrade/about/</t>
  </si>
  <si>
    <t>https://storage.googleapis.com/dealroom-images-production/95/MTAwOjEwMDpjb21wYW55QHMzLWV1LXdlc3QtMS5hbWF6b25hd3MuY29tL2RlYWxyb29tLWltYWdlcy8yMDIzLzAxLzIzLzc3YTg5ZGNkZWYzZGZlYTdlNmM3ODFhYjlkYmRmNmI1.png</t>
  </si>
  <si>
    <t>3970330</t>
  </si>
  <si>
    <t>https://app.dealroom.co/companies/orange_dao</t>
  </si>
  <si>
    <t>https://orangedao.xyz/</t>
  </si>
  <si>
    <t>Orange DAO</t>
  </si>
  <si>
    <t>Supporting past, present and aspiring YC founders building the future of crypto</t>
  </si>
  <si>
    <t>Brian L (Investor);Bernard Liang</t>
  </si>
  <si>
    <t>Byron Hsu;Berk Ozer;Ricardo Garcia-Amaya;Alex Chumbley;Harrison Telyan;Steve Johnston;Robrecht Roy;Jeff Chen;Jeffrey Shaw (Director,COO);Keng L.;James Sinka;David Pervan (Research Fellow);Anh-Tho Degroote;Simon Chamorro;Gabe Horwitz;Anton Mishchenko (Venture Partner);Simon Chamorro;Ellson Chen (Venture Partner);Ishan Goyal;Cryptpal Singh;Bec Jones;Sanchal Ranjan;Eduardo Mussali;Dan Danay</t>
  </si>
  <si>
    <t>Byron Hsu;Brian L;Berk Ozer;Ricardo Garcia-Amaya;Alex Chumbley;Harrison Telyan;Steve Johnston;Robrecht Roy;Jeff Chen;Bernard Liang;Jeffrey Shaw;Keng L.;James Sinka;David Pervan;Anh-Tho Degroote;Simon Chamorro;Gabe Horwitz;Anton Mishchenko;Simon Chamorro;Ellson Chen;Ishan Goyal;Cryptpal Singh;Bec Jones;Sanchal Ranjan;Eduardo Mussali;Dan Danay</t>
  </si>
  <si>
    <t>male;male;male;male;male;male;male;male;male;male;male;female;male;male;male;male</t>
  </si>
  <si>
    <t>n/a;Investor;n/a;n/a;n/a;n/a;n/a;n/a;n/a;n/a;Director,COO;n/a;n/a;Research Fellow;n/a;n/a;n/a;Venture Partner;n/a;Venture Partner;n/a;n/a;n/a;n/a;n/a;n/a</t>
  </si>
  <si>
    <t>Redemption Games;DigiBuild;Lofty AI;Coco Mercado;RoundlyX;Flux;Aesthetic (formerly Plato Design);Cryptohedgehog;Decrypt;Joinbingo;Fission;Spruce Systems;Sivo Finance;Flux money;Proof Zero;Foster;Cypherock;SNKRHUD;Invezo;buildspace;2Cents;Aviyel;Next Wallet;Harpie;Curio;Mnemonic;cypher protocol;CharmVerse;Comet Events for Clubhouse;Gelt;Mnemonic;Loan My Sole;Finblox;Analog;ViewLabs;Pointer;Vela Exchange;LiquiFi;CypherD Wallet;Cred Protocol;Mysterious;Suptho;Yodaa.club;SimpleHash;Maindrop;DEXbot;Iluma;Cookie3;Hatchfi;Rampp;Dework;Noble;Engold;ZKX;Poko;Quadrata;Pebble;Origami;Playdex;Mooch;Moonstream;Jigger;Odeon;Yakoa;Hedge;Toku;Littio;Remox;SlashAuth;Immuna;Kong;Wallchain.;NewShades;TitleDAO;MintParty;Coconut Banana Collective;Destore;Heroic Story;Spirals Protocol;Slik Safe;Catapult;1Click;Data Lake;Tavern;Sort;Poko;Quadrata Identity;Bandit;HyperSpace Foundation;LabDAO;Jam;Polybase (Formerly Sapce time);The Collectors;Cypher Wallet;Smashverse;Nucleus;ZeroDev;Caddi.fi;OpenCover;Toku;Shield;Kikiworld;Pendium;Seal;Basic;Hinkal Protocol;Noxx Xyz;Nestwallet;Eth;Acctual;Intuition;Vigilance;Umoja;Showspace;Fractal Payments;Frens;Once Upon;webform;EthXY;Candlestick</t>
  </si>
  <si>
    <t>Spruce Systems;Analog;Sivo Finance;Toku;Toku;Decrypt;buildspace;Quadrata;Redemption Games;Pebble</t>
  </si>
  <si>
    <t>gaming;health;legal;security;fintech;wellness beauty;real estate;fashion;food;media;energy;hosting;home living;robotics;jobs recruitment;transportation;marketing;enterprise software</t>
  </si>
  <si>
    <t>United States;Mexico;Canada;Nigeria;India;United Kingdom;Hong Kong;Estonia;Sweden;Spain;Singapore;Japan;Colombia;Azerbaijan;Poland;United Arab Emirates;Germany;Puerto Rico;Tanzania</t>
  </si>
  <si>
    <t>crypto and web3;dao</t>
  </si>
  <si>
    <t>https://www.linkedin.com/company/orange-dao/</t>
  </si>
  <si>
    <t>https://storage.googleapis.com/dealroom-images-production/3d/MTAwOjEwMDpjb21wYW55QHMzLWV1LXdlc3QtMS5hbWF6b25hd3MuY29tL2RlYWxyb29tLWltYWdlcy8yMDI0LzAzLzA3LzU3MDQ2MzI4MmMwMTUwMThkZDk5ZjlkNjRkMTJiMjkz.png</t>
  </si>
  <si>
    <t>3.35</t>
  </si>
  <si>
    <t>194.50</t>
  </si>
  <si>
    <t>86.41</t>
  </si>
  <si>
    <t>1048.69</t>
  </si>
  <si>
    <t>3964786</t>
  </si>
  <si>
    <t>https://app.dealroom.co/investors/keyhorse_capital_kstc_</t>
  </si>
  <si>
    <t>http://keyhorse.vc</t>
  </si>
  <si>
    <t>Keyhorse Capital (KSTC)</t>
  </si>
  <si>
    <t>Early stage venture capital investing in Kentucky-based entrepreneurs on behalf of the Commonwealth</t>
  </si>
  <si>
    <t>Louisville, Jefferson County, Kentucky, United States</t>
  </si>
  <si>
    <t>38.2542376</t>
  </si>
  <si>
    <t>-85.759407</t>
  </si>
  <si>
    <t>Bexion Pharmaceuticals;Liberate Medical;resound.fm;On Call Central;Apellis Pharmaceuticals;NX Pharmagen;Vivorte;Seikowave;FlyWire Cameras;Hollison Technologies;Hippo Manager Software, Inc.;Xometry;HopFlyt;Switcher Studio;TapLogic;Cloverleaf.me;FreshFry;BehaVR;NX Development Corporation;Hummingbird Nano;Space Tango;Smart Farm Systems;Gnarus Systems;Electramet (PowerTech Water);Summit Biosciences;EdjSports;Gryphon Environmental;Neuronetrix Solutions;Victory Hemp Foods;Podchaser;Synaptek;Stuccco;Handle;GoWild;NX Prenatal;Innovative Therapeutix;Preventscripts;Construction Labor Market Analyzer® (CLMA);Elixir Kombucha;Nichefire;SuperFan;Ujoin;Repaytient;BrainSTEM University;Ewagers;Symba;Xena Intelligence;RAADZ;Humblebrag;Moolathon;RedLeaf Biologics;VoicePad;OrgVitals;Smoove Creations;GoodMaps;Getpavr;Nymbl;Pyrochem Catalyst Company;EndoProtech;C2Keep;Legal Gantt;Nexosome Oncology;Sword Performance;Yornest;XpressRun;HuMed Technologies;Modica;Feedcoyote;DesiCorp;Melanated Healthcare;jobeproducts.com;VRTogether;Limitless;Rave On Sports;Seamly Systems;Beltways Inc;Narratize;Capsoul;Griffin Residuals;pramā;Gun;Safewave Technology;The Kentucky Hug;Authofi;Feet to the Fire Writers' Workshops;HESCO Blastbloc;Quantum Leap;Cttsky;Affinia;Alt Distilling</t>
  </si>
  <si>
    <t>Apellis Pharmaceuticals;Xometry;Bexion Pharmaceuticals;BehaVR;Cloverleaf.me;GoodMaps;Liberate Medical;Electramet (PowerTech Water);Vivorte;FreshFry</t>
  </si>
  <si>
    <t>gaming;health;travel;legal;security;fintech;wellness beauty;real estate;fashion;sports;food;media;education;energy;kids;home living;robotics;jobs recruitment;transportation;semiconductors;marketing;enterprise software;space</t>
  </si>
  <si>
    <t>https://twitter.com/keyhorsevc</t>
  </si>
  <si>
    <t>https://www.linkedin.com/company/keyhorse</t>
  </si>
  <si>
    <t>https://www.crunchbase.com/organization/keyhorse</t>
  </si>
  <si>
    <t>https://storage.googleapis.com/dealroom-images-production/5b/MTAwOjEwMDpjb21wYW55QHMzLWV1LXdlc3QtMS5hbWF6b25hd3MuY29tL2RlYWxyb29tLWltYWdlcy8yMDIyLzAzLzE2LzIyNmQyMDU5M2UxNzE3NmMzYTRmNTI5Nzc1YTBjNDkw.png</t>
  </si>
  <si>
    <t>1.26</t>
  </si>
  <si>
    <t>8.82</t>
  </si>
  <si>
    <t>3.18</t>
  </si>
  <si>
    <t>338.23</t>
  </si>
  <si>
    <t>3964720</t>
  </si>
  <si>
    <t>https://app.dealroom.co/investors/hack_vc_1</t>
  </si>
  <si>
    <t>http://hack-vc.com</t>
  </si>
  <si>
    <t>Hack VC</t>
  </si>
  <si>
    <t>Tom Chi (Partner);Alexander Pack (Founder)</t>
  </si>
  <si>
    <t>Tom Chi;Alexander Pack;Bernard Liang</t>
  </si>
  <si>
    <t>Partner;Founder;n/a</t>
  </si>
  <si>
    <t>Luxe;Peer5;ProtectWise;BOXC;UpKeep Maintenance Management;NodeSource Inc.;Kindly Care;SketchDeck;Unsplash;SlamData;datawire.io;Jetpack Workflow;PreNav;uMake;Boon + Gable;Akua;Lvl5;Bulk MRO;IoTium;FloydHub;May Mobility;JoyRun;Vivid Vision;WeRecover;Zippia;Quilt Data;Armory;Fritz;Disclosures.io;Audm;Cowlar;Numetric;Molekule;Cambridge Cancer Genomics;Keynexus;Tpaga;AlephCRM;GoExpedi;Headstart;Crowdcast.io;Legitpatents;Flo technologies;Zendar;W, INC.;ThoughtWoot;Dashbase;Welcome to MagicBus.com;Standard Cognition;L2Y;Overnight;Tryalpine;Stateful;Degame;Vertex Protocol;Massdriver;Holidog;Elixir;Hourglass;Demox Labs;AKUA;Superstate</t>
  </si>
  <si>
    <t>May Mobility;Luxe;Armory;UpKeep Maintenance Management;GoExpedi;ProtectWise;Elixir;NodeSource Inc.;JoyRun;Superstate</t>
  </si>
  <si>
    <t>gaming;health;security;fintech;real estate;fashion;food;media;education;home living;jobs recruitment;transportation;marketing;enterprise software</t>
  </si>
  <si>
    <t>United States;Canada;Israel;India;United Kingdom;Colombia;Argentina;Türkiye;Russia;Singapore</t>
  </si>
  <si>
    <t>1609.71</t>
  </si>
  <si>
    <t>3925766</t>
  </si>
  <si>
    <t>https://app.dealroom.co/companies/max_planck_society</t>
  </si>
  <si>
    <t>http://mpg.de</t>
  </si>
  <si>
    <t>Max Planck Society</t>
  </si>
  <si>
    <t>The Max Planck Society is Germany's most successful research organization. With 29 Nobel Laureates among the ranks of its scientists, it is equal to the world's best and most prestigious research institutions</t>
  </si>
  <si>
    <t>Max-Planck-Gesellschaft, 8, Hofgartenstraße, Graggenauerviertel, Graggenau, Altstadt-Lehel, Munich, Bavaria, 80539, Germany</t>
  </si>
  <si>
    <t>48.1410124</t>
  </si>
  <si>
    <t>11.58209762</t>
  </si>
  <si>
    <t>Ingmar Hoerr T;Thorsten Lambertus;Mario G. Aguilera;Emrah Duzel</t>
  </si>
  <si>
    <t>Epigenomics;Protagen;Lumics;Alnylam Pharmaceuticals;Body Labs Inc.;DIREVO Biotech AG;Proteros biostructures;Scienion;SuppreMol;KINAXO Biotechnologies;KonTEM;MorphoSys;Thermosome;Cardior Pharmaceuticals;Evotec;Aircloak;PreSens;ACCURION GMBH;Menlo Systems;Rheos Medicines;Plastomics;K|Lens;Alacris Theranostics;TOPLAB GmbH;Neaspec;Phytowelt;U3 Pharma;Targenomix;The Captury GmbH;PreOmics;Vaxxilon;Tacalyx;Modag;Terraplasma medical;Predictive Cueing;Quench Bio;Terraplasma emission control;Terraplasma GmbH;Dewpoint;Acus Laboratories;Interherence;Meshcapade;Bionaut Labs;Abberior Instruments;Nanopta;Ultralumina;BinNova &amp; Co. KG;Nadicom;FAccTs;Algorithmic Solutions Software;Systasy Bioscience GmbH;Image Science Software;B.fab;Eupheria Biotech;Lipotype;Carbonvision;Hte;Rainer Goebel;Cutanos;Ingenium Pharmaceuticals AG;Ribocon;Hawkeye Bio;Develogen AG;VicuTec Biologicals GmbH;Qli5 Therapeutics;Glyxera;Bbi-biotech GmbH;Jymmin;EcoBus GmbH;Epiray GmbH;Rapid Sampling Technologies;Dodecon Nanotechnology GmbH;MicroDiscovery GmbH;Artemis Pharmaceuticals;Metanomics GmbH;ProteoPlex GmbH;Fountain Hydrothermal Technology;Intelligent Imaging Solutions</t>
  </si>
  <si>
    <t>Alnylam Pharmaceuticals;Evotec;MorphoSys;Dewpoint;Cardior Pharmaceuticals;Rheos Medicines;SuppreMol;Quench Bio;Bionaut Labs;U3 Pharma</t>
  </si>
  <si>
    <t>Max Planck Foundation;MAX!mize;Max Planck Institute for Plasma Physics</t>
  </si>
  <si>
    <t>AWS Double Equity;Max Planck Foundation;The Luxembourg Future Fund;European Investment Fund (EIF)</t>
  </si>
  <si>
    <t>health;legal;food;media;energy;home living;robotics;transportation;semiconductors;enterprise software;engineering and manufacturing equipment</t>
  </si>
  <si>
    <t>United States;Germany;Switzerland;Netherlands;Austria</t>
  </si>
  <si>
    <t>https://www.facebook.com/maxplancksociety</t>
  </si>
  <si>
    <t>https://twitter.com/maxplanckpress</t>
  </si>
  <si>
    <t>https://www.linkedin.com/school/max-planck-society/</t>
  </si>
  <si>
    <t>https://storage.googleapis.com/dealroom-images-production/58/MTAwOjEwMDpjb21wYW55QHMzLWV1LXdlc3QtMS5hbWF6b25hd3MuY29tL2RlYWxyb29tLWltYWdlcy8yMDIyLzEyLzExLzI2ODZjMjE2ODI4YzhkNjU4OTIzNTdhNmY1NTAwZjVh.png</t>
  </si>
  <si>
    <t>548.28</t>
  </si>
  <si>
    <t>21556.68</t>
  </si>
  <si>
    <t>3925659</t>
  </si>
  <si>
    <t>https://app.dealroom.co/companies/urban_us_1</t>
  </si>
  <si>
    <t>http://urban.us</t>
  </si>
  <si>
    <t>Urban Us</t>
  </si>
  <si>
    <t>Kiwi.ki;Therma;Dash Labs, Inc.;Revivn;Mark43;Architizer;Citymart.com;Kelvin;Skycatch;SeamlessDocs;BlocPower;LiveStories;Future Motion;Rachio;Starcity;HAAS Alert;Flair IoT;Blueprint Power;GreenQ;Versatile Natures;Blokable;Swell Energy;Miles;Borrow - JoinBorrow.com;Urbint;LogCheck;3AM Innovations;RoadBotics;Coord;Lunewave;Electric Visionary Aircrafts;Ecomo;Wright Electric;Cycle;Park &amp; Diamond;Xtelligent;Sapient Industries;Toggle;BuildStream;Avvir;Bumblebee Spaces;Evolve Energy;Food For All;Varuna;Circuit - The Free Ride;Firmus;Domatic;Thrilling;Urbio;ChargeLab;Social Construct;TREAU;Resonant Link;Upshift;Perl Street;Pallon (formerly Hades);Hubbster inc.;Kiwibot;Aquagenuity;Metalmark;Near Space Labs;Ometry;Kibbo;Climate Robotics;Origen Hydrogen;Dorothy, Inc.;OneRoof;Unety;ClearRoad;Adiona;Mobilyze.ai;Gradient Comfort;GetHenry;Loamist;GlacierGrid</t>
  </si>
  <si>
    <t>Mark43;Swell Energy;Future Motion;Versatile Natures;Urbint;BlocPower;Starcity;Kelvin;Blokable;Skycatch</t>
  </si>
  <si>
    <t>health;travel;legal;security;fintech;real estate;fashion;sports;food;telecom;energy;home living;event tech;robotics;transportation;enterprise software;space;consumer electronics</t>
  </si>
  <si>
    <t>Germany;United States;Israel;United Kingdom;Switzerland;Canada;Denmark;Australia</t>
  </si>
  <si>
    <t>https://twitter.com/urbanusco</t>
  </si>
  <si>
    <t>https://www.linkedin.com/company/urban-us/</t>
  </si>
  <si>
    <t>https://www.crunchbase.com/organization/urban-us</t>
  </si>
  <si>
    <t>https://storage.googleapis.com/dealroom-images-production/af/MTAwOjEwMDpjb21wYW55QHMzLWV1LXdlc3QtMS5hbWF6b25hd3MuY29tL2RlYWxyb29tLWltYWdlcy8yMDIyLzEyLzEwLzNlYzgwZjg5ZmQ5Mzg3MWE0YWY4Y2FiNDVjZDhiZjU1.png</t>
  </si>
  <si>
    <t>3646.16</t>
  </si>
  <si>
    <t>3925487</t>
  </si>
  <si>
    <t>https://app.dealroom.co/investors/wayra_germany</t>
  </si>
  <si>
    <t>http://wayra.de</t>
  </si>
  <si>
    <t>Wayra Germany</t>
  </si>
  <si>
    <t>Kaufingerstr. 15, Munich, Bayern 80331, DE</t>
  </si>
  <si>
    <t>48.1379277</t>
  </si>
  <si>
    <t>11.5717781</t>
  </si>
  <si>
    <t>Urs Merkel;Alex Carrasco Szulc (Marketing Manager);Hannes Brellochs;Fernando Martín;Gavin Booth</t>
  </si>
  <si>
    <t>Boyko Bodurov;Florian Bogenschützc (CEO);Patrick Müller;Misha Byrne;Timo Ehmann;Johannes C. Wolko;Olaf Herczynski;Maximilian Frederic Jacob;Arpit B.;Dr. Tessia Tober</t>
  </si>
  <si>
    <t>Boyko Bodurov;Urs Merkel;Florian Bogenschützc;Patrick Müller;Alex Carrasco Szulc;Hannes Brellochs;Fernando Martín;Misha Byrne;Timo Ehmann;Gavin Booth;Johannes C. Wolko;Olaf Herczynski;Maximilian Frederic Jacob;Arpit B.;Dr. Tessia Tober</t>
  </si>
  <si>
    <t>male;male;male;female;male;male;male;male;male;male;female</t>
  </si>
  <si>
    <t>n/a;n/a;CEO;n/a;Marketing Manager;n/a;n/a;n/a;n/a;n/a;n/a;n/a;n/a;n/a;n/a</t>
  </si>
  <si>
    <t>Haltian;AVUXI;meetnlearn;NFWare;Localistico;e-bot7;WalletSaver;Saffe;Keepers;Bernstein.io;Cobrainer;Tubics;FoxBase;Glassdollar;Conntac;Eccocar;GUURU Solutions Ltd;MOTIONTAG;StackFuel GmbH;Brainalyzed;Fractal;Chatchamp;Knexus;Neohelden;Curiosity GmbH;INNOSPOT;CamOnApp;EnlightAID;Mostly AI;Kenmei Technologies;accu:rate GmbH;Pyoneer;Unetiq;Webmag;Mentessa;Galactify;FlexiWAN;Amplitude;Prospeum;SCALEWORK;Mucvibes;Conufactur;Innovation Ambassadors;The Future Academy X;Whalebone;EverStore;THE CLIMATE CHOICE;Qolware GmbH1;VCoach GmbH;Tucan.ai;Keepoala;Loyee.io;enna;big little things;Uali;Appetize;bonfire;Teamfit GmbH;amelia (formerly Generation f);ARTICLY (Formerly Audicle);Clypp;Venture Stories;Sentinum;guud GmbH;CHRISSON;koorvi;Prospeum GmbH</t>
  </si>
  <si>
    <t>Whalebone;Mostly AI;Haltian;e-bot7;Cobrainer;GUURU Solutions Ltd;Localistico;FoxBase;NFWare;Glassdollar</t>
  </si>
  <si>
    <t>health;travel;legal;security;fintech;sports;media;telecom;education;energy;kids;home living;event tech;robotics;transportation;semiconductors;marketing;enterprise software</t>
  </si>
  <si>
    <t>Finland;United Kingdom;Germany;United States;Italy;Israel;France;Austria;Spain;Switzerland;Argentina;Norway;Czech Republic</t>
  </si>
  <si>
    <t>https://www.facebook.com/wayragermany</t>
  </si>
  <si>
    <t>https://twitter.com/wayragermany</t>
  </si>
  <si>
    <t>https://www.linkedin.com/company/wayra-deutschland/</t>
  </si>
  <si>
    <t>https://www.crunchbase.com/organization/wayra-germany</t>
  </si>
  <si>
    <t>https://storage.googleapis.com/dealroom-images-production/d1/MTAwOjEwMDpjb21wYW55QHMzLWV1LXdlc3QtMS5hbWF6b25hd3MuY29tL2RlYWxyb29tLWltYWdlcy8yMDIzLzAxLzE3LzE5MmY3MTk0MjJmMTFkZDEyZjg2Y2QyNGJhYzFiZDgy.png</t>
  </si>
  <si>
    <t>48.27</t>
  </si>
  <si>
    <t>440.59</t>
  </si>
  <si>
    <t>3923512</t>
  </si>
  <si>
    <t>https://app.dealroom.co/investors/browder_capital</t>
  </si>
  <si>
    <t>https://browdercapital.com</t>
  </si>
  <si>
    <t>Browder Capital</t>
  </si>
  <si>
    <t>Mighty;Athelas;Aunt Flow;Very Good Security;Italic;Stytch;Avro Life Science;DataGrail;Superplastic;Owner;Pawp;Artie;Karbon Card;Turing;CropSafe;Prepared;Eden;Causal;Vineovest;Stream;Vitable Health;Alloy Automation;Branch;Rematter;Toucan;Yotta Savings;Lendtable;Luminai;TreeCard;Speechify;Lula;Depict;Mesh;Texts;RiversideFM;Humaning;Assured Insurance Technologies;Reconcile;POSH;Jeeves;Offsight;Copy.ai;Fanhouse;Pareto;Inflow;Playground;Loyal;Prefix;Rio Grande;Merge;Skiff;Ivella;Slope;Levels.fyi;Slip;Float;Orchid;Zen;Tavus;Callin;BRINC;Knock;RemNote;Blip Labs Technologies;Beulr;Alongside;ServiceBell;Arctype;StageGlass;Wander;Parallel Learning;Fion;Vinovest;Roster;Mem Protocol;Daffy;Comet Events for Clubhouse;Opal Camera;Spellbound;Readmyecg;CodeGem;Zeet;GlareDB;Ellis;Editframe;Galvanick;SuperBill;Otto;Fuzionaire;Rollup;Playbook;Diagram;Series;Edge;Finmix;Distributed Spectrum;Peachy;SellScale;Flike;Whop;Glencoco;Getpunchcard;Honeydew;Yaar</t>
  </si>
  <si>
    <t>Jeeves;Athelas;Turing;Stytch;Very Good Security;Merge;Owner;DataGrail;Lula;RiversideFM</t>
  </si>
  <si>
    <t>gaming;health;legal;security;fintech;wellness beauty;music;real estate;fashion;food;media;education;energy;kids;event tech;robotics;jobs recruitment;semiconductors;marketing;enterprise software;space</t>
  </si>
  <si>
    <t>United States;Canada;India;United Kingdom;Mexico;Sweden;Israel</t>
  </si>
  <si>
    <t>24.64</t>
  </si>
  <si>
    <t>4.64</t>
  </si>
  <si>
    <t>6939.05</t>
  </si>
  <si>
    <t>3911616</t>
  </si>
  <si>
    <t>https://app.dealroom.co/investors/esa_bic_austria</t>
  </si>
  <si>
    <t>http://www.esa-bic.at/</t>
  </si>
  <si>
    <t>ESA BIC AUSTRIA</t>
  </si>
  <si>
    <t>The High Tech Incubator</t>
  </si>
  <si>
    <t>Stremayrgasse 16, Graz, Styria 8010, AT</t>
  </si>
  <si>
    <t>47.0650578</t>
  </si>
  <si>
    <t>15.4522749</t>
  </si>
  <si>
    <t>Graz</t>
  </si>
  <si>
    <t>Snowision;SunnyBAG;Aurox;Blue Planet Ecosystems;Capacity Blockchain Solutions;Dhruva Space;STAP;BirdShades;IceKing;VOLARE;LGN;MLReef;Robotic Eyes;Seasy;ARTI - Autonomous Robot Technology;Accurision;Drone Rescue;TimeTag.Space;CropOM;Joysys GmbH;DATASOFT Embedded;Audili;Refarmo;UPdrones;Aeroficial Intelligence;Sentinel Hub;Team Tumbleweed;RobotDreams;Logicdev e.U.;STAP;AT Space;Safing ICS Technologies;PERIGEE OG;DocTec;ubicube geospatial solutions;eMentalist GmbH;UGP Materials;Mira;Garnet;Lympik OG;Charge Made Good;HydroSolid;Space-Lock GmbH;TOM Robotics;DLTEO;Alphaedge;COBOT Dynamics;R-Space;SLOC;Seasy;EnergyFamily;Nutek;Wematics;Flapjack GmbH;Glink;Beetle ForTech;Weme Global;Redeem Solar Technologies</t>
  </si>
  <si>
    <t>Dhruva Space;LGN;Seasy;BirdShades;MLReef;Snowision;SunnyBAG;Aurox;Redeem Solar Technologies;Capacity Blockchain Solutions</t>
  </si>
  <si>
    <t>health;travel;legal;security;real estate;fashion;sports;food;telecom;education;energy;robotics;transportation;semiconductors;enterprise software;space;engineering and manufacturing equipment;service provider</t>
  </si>
  <si>
    <t>Latvia;Austria;India;Italy;United Kingdom;Slovenia</t>
  </si>
  <si>
    <t>Europe;Austria;Graz</t>
  </si>
  <si>
    <t>https://www.linkedin.com/company/science-park-graz/</t>
  </si>
  <si>
    <t>https://storage.googleapis.com/dealroom-images-production/87/MTAwOjEwMDpjb21wYW55QHMzLWV1LXdlc3QtMS5hbWF6b25hd3MuY29tL2RlYWxyb29tLWltYWdlcy8yMDIzLzAxLzI3LzEwMjMwOGVkNTgxM2Q0NzhhZWE2ZWJmYWI1Y2QzNWE0.png</t>
  </si>
  <si>
    <t>16.39</t>
  </si>
  <si>
    <t>3902141</t>
  </si>
  <si>
    <t>https://app.dealroom.co/investors/metavest_capital</t>
  </si>
  <si>
    <t>http://metavest.capital</t>
  </si>
  <si>
    <t>Metavest Capital</t>
  </si>
  <si>
    <t>-28.8166236</t>
  </si>
  <si>
    <t>24.991639</t>
  </si>
  <si>
    <t>Concordium AG;LunarCrush;CasperLabs;Fracture Labs;Myria;Dopamine;Big Time Studios;Panther Protocol;Bored Ape Yacht Club;Star Atlas;SolRazr;Kasta;Goals;Genopets;Synchrony;MonkeyBall;Duelist King;Dogami;Rebel Bots;Astraguild;Crypto Fight Club (CFC);Inery;Solchicks;Cross The Ages;Continuum;Moonray;Attackwagon;Planet Mojo;Snook;PhotoChromic;CryptoBlades;Nakamoto Games;Koingames;Infinity Force;Dopamine;Mavryk Finance;Metastrike;Polygen;Sidus Heroes;Elumia;Actafi;Derace;Boss Fighters;Metashooter;MagicCraft / New Generation Game;TACIUM;ArcadeNetwork;DreamQuest;It's Us or Them!;Engines of Fury;Luxy;Revest Finance;Billionaire Plus;VLaunch</t>
  </si>
  <si>
    <t>Inery;Goals;CasperLabs;Cross The Ages;Concordium AG;Big Time Studios;Genopets;Dogami;Infinity Force;LunarCrush</t>
  </si>
  <si>
    <t>gaming;security;fintech;sports;media;kids;enterprise software</t>
  </si>
  <si>
    <t>Switzerland;United States;Malta;South Africa;United Kingdom;Singapore;Bulgaria;Sweden;Hong Kong;Israel;Vietnam;France;Philippines;Estonia;British Virgin Islands;Nicaragua;Australia;Thailand;Seychelles;Lithuania;Netherlands</t>
  </si>
  <si>
    <t>Africa;South Africa</t>
  </si>
  <si>
    <t>https://www.linkedin.com/company/metavest-capital/about/</t>
  </si>
  <si>
    <t>https://storage.googleapis.com/dealroom-images-production/be/MTAwOjEwMDpjb21wYW55QHMzLWV1LXdlc3QtMS5hbWF6b25hd3MuY29tL2RlYWxyb29tLWltYWdlcy8yMDIzLzAxLzI3LzUwMzEwOTExMzNhMGYxMmQ1OTcxMzAyOTIyMGIyNmEz.png</t>
  </si>
  <si>
    <t>547.65</t>
  </si>
  <si>
    <t>3894995</t>
  </si>
  <si>
    <t>https://app.dealroom.co/investors/brabant_startup_fonds</t>
  </si>
  <si>
    <t>https://www.brabant.nl/subsites/brabantstartupfonds</t>
  </si>
  <si>
    <t>Brabant Startup Fonds</t>
  </si>
  <si>
    <t>Tilburg, North Brabant, Netherlands</t>
  </si>
  <si>
    <t>51.5562404</t>
  </si>
  <si>
    <t>5.0886014</t>
  </si>
  <si>
    <t>Fanny Melker</t>
  </si>
  <si>
    <t>International Cardio Corporation;Pharmacytics;Kheiron Medical Technologies;Haermonics;Handlefy;STENTiT;Gilbert Technologies;Salvia BioElectronics;Your Sport Pro;Aircision;Chromodynamics;DENS;Sponsh;Questpair;MindYourPass;Dynaxion;Mentech Innovation;Solarge;Tech2B;Sirius Medical;Growficient;Avl Motion;Veridis Technologies;Carbyon;TUX mobility;Trabotyx;Lusoco;NC Biomatrix;Relement;Keiron;LionVolt;Choice;Inicare Health Technology;JointSphere B.V.;Yield Computer;Trailersync;Tarucca;Inphocal;ShanX Medtech;Wingzzz;Autoscriber;Lightdrop;Cellcius;Bioproneo;Pleco Therapeutics;Healthy Fridge;SDS Separation Technology;AgroExact;Etubes;Tusti;Multiphase Dryers;Integer Technologies;Starnus Technology;FononTech;TracXon;truesim.com;Astrape Networks;Vivart-X;Choice for Women;Konekti BV;XYZ Dynamics;Aigro BV;AMSystems;Hummingbird;Heatleap</t>
  </si>
  <si>
    <t>Salvia BioElectronics;Kheiron Medical Technologies;LionVolt;Sirius Medical;Pleco Therapeutics;STENTiT;Haermonics;DENS;Gilbert Technologies;Carbyon</t>
  </si>
  <si>
    <t>health;security;real estate;sports;food;media;telecom;education;energy;kids;home living;robotics;transportation;semiconductors;marketing;enterprise software;chemicals;consumer electronics;engineering and manufacturing equipment</t>
  </si>
  <si>
    <t>Netherlands;United Kingdom</t>
  </si>
  <si>
    <t>https://www.crunchbase.com/organization/brabant-startup-fund</t>
  </si>
  <si>
    <t>https://storage.googleapis.com/dealroom-images-production/17/MTAwOjEwMDpjb21wYW55QHMzLWV1LXdlc3QtMS5hbWF6b25hd3MuY29tL2RlYWxyb29tLWltYWdlcy8yMDIyLzA0LzEzL2NlYWQ5ZjA4OGY2MTVjYjVkZjY4OWM5Mjc4YWVlMTY5.png</t>
  </si>
  <si>
    <t>0.38</t>
  </si>
  <si>
    <t>Braventure list</t>
  </si>
  <si>
    <t>27.20</t>
  </si>
  <si>
    <t>8.86</t>
  </si>
  <si>
    <t>484.41</t>
  </si>
  <si>
    <t>3888868</t>
  </si>
  <si>
    <t>https://app.dealroom.co/investors/eep_africa</t>
  </si>
  <si>
    <t>http://eepafrica.org</t>
  </si>
  <si>
    <t>EEP Africa</t>
  </si>
  <si>
    <t>34 Fabianinkatu, 170 Helsinki, Uusimaa, Finland</t>
  </si>
  <si>
    <t>60.1719659</t>
  </si>
  <si>
    <t>24.9488108</t>
  </si>
  <si>
    <t>Miguel Oliveira</t>
  </si>
  <si>
    <t>Tespack;African Clean Energy;Emerging cooking solutions;Wala;Mandulis Energy;Pawame;The Waste Transformers;Swimsol;EkoRent;EcoZoom;Solar Sister;Microenergy Credits;WidEnergy;Agsol;Tiny Totos;Pamoja Cleantech AB;OneLamp;ASOBO;Kumudzi Kuwale;Plentify;Empower New Energy;OnePower Lesotho;Zonful Energy;Phaesun;Idea-X;Village Industrial Power;Energrow,;Mukuru Clean Stoves;SokoFresh;Gommyr Power Networks Ltd;Tree_Sea.mals;Mobility for Africa;VAC Solar;iLive Sustainble Development;Empowering Villages;Powerlive Zimbabwe;KTF Concept;OVO Solar Technologies;Taatisolar;HannyG Investment;Mphepo Power;Acacia Innovations Technology;Green impact technologies;Millennium Engineers;East African Power;Villageboom;Celfre Energy;Songa Energy;Witech;Talbot + Talbot;Clamore Solar</t>
  </si>
  <si>
    <t>Plentify;Mobility for Africa;Solar Sister;Pawame;Tespack;EkoRent;ASOBO;African Clean Energy;Emerging cooking solutions;Mandulis Energy</t>
  </si>
  <si>
    <t>health;fintech;food;education;energy;kids;jobs recruitment;transportation</t>
  </si>
  <si>
    <t>Finland;Lesotho;Zambia;South Africa;Uganda;Kenya;Netherlands;Austria;United States;Hong Kong;Sweden;Malawi;Norway;Zimbabwe;Germany;United Kingdom;Canada;Burundi;Namibia;Tanzania;United Arab Emirates;Rwanda</t>
  </si>
  <si>
    <t>https://www.linkedin.com/company/eepafrica/</t>
  </si>
  <si>
    <t>https://storage.googleapis.com/dealroom-images-production/d8/MTAwOjEwMDpjb21wYW55QHMzLWV1LXdlc3QtMS5hbWF6b25hd3MuY29tL2RlYWxyb29tLWltYWdlcy8yMDIyLzEyLzExL2RiZGQ1NTExZGVkOWI3ZDI3MTU2MmMzZDdhMGE5YjMx.png</t>
  </si>
  <si>
    <t>0.77</t>
  </si>
  <si>
    <t>jun/2021</t>
  </si>
  <si>
    <t>3884583</t>
  </si>
  <si>
    <t>https://app.dealroom.co/investors/oddiyana_ventures</t>
  </si>
  <si>
    <t>http://oddiyana.ventures</t>
  </si>
  <si>
    <t>Oddiyana Ventures</t>
  </si>
  <si>
    <t>Is an investment firm exploring &amp; investing in early-stage blockchain projects</t>
  </si>
  <si>
    <t>Itaewon, Itaewon-ro, Itaewon 1(il)-dong, Yongsan-gu, Seoul, 04391, South Korea</t>
  </si>
  <si>
    <t>37.5345026</t>
  </si>
  <si>
    <t>126.9943705</t>
  </si>
  <si>
    <t>Corite;Jigen;PolkaWar;ShoeFy;Plutonians;Defactor;Kitsumon;Chainport;Cornucopia’s;Fabwelt;Babylons;"Monsta Infinite";Zomfi;Solchicks;GoFungibles;Tortle;Metamall;Metaverse AI;Try Hards;vEmpire;CryptoVsZombie;Battle Saga;DeFly Ball;PlayerMon;Age Of Gods;League Of Ancients;Nestarcade;GamesPad;GamePad;Space Falcon;Sidus Heroes;Apeiron NFT;Metaxy;Red Door Digital;Gemie;PenguinKarts;Vulture Peak;Metaverse Lab;Adroverse;Playzap;Farmme;Sandwich;Tankbattle;Yieldyeti;Nomadland;DCD Protocol;Cricketstarmanager;ADAX;Beyondfi.io;Doragonland;Beamswap;Blocklords;Skill Labs.io;Alphadex;Metarun;VoiceStreet;Duckie Land;Stickman's Battleground;Creator;Fantom Pad;Atlantis Universe;GT-Protocol;Torekko;MUNDO;METAOASIS;GoldeFy;Graviton;Meland.ai;Himo World;SharkRace;NeoCortexAI;Orbofi AI;HyperGPT</t>
  </si>
  <si>
    <t>Apeiron NFT;GamePad;Metaverse AI;Red Door Digital;Gemie;ShoeFy;Orbofi AI;Zomfi;Corite;HyperGPT</t>
  </si>
  <si>
    <t>gaming;legal;security;fintech;music;sports;media;event tech;transportation;marketing</t>
  </si>
  <si>
    <t>Sweden;Panama;Ireland;United States;Germany;Hong Kong;United Arab Emirates;United Kingdom;British Virgin Islands;India;Philippines;Vietnam;Australia;Singapore;Spain;Colombia;Costa Rica;South Korea;China;France;Mauritius;Lithuania;Saint Kitts and Nevis</t>
  </si>
  <si>
    <t>https://twitter.com/oddiyana_vc</t>
  </si>
  <si>
    <t>https://www.linkedin.com/company/oddiyana-ventures/</t>
  </si>
  <si>
    <t>https://www.crunchbase.com/organization/oddiyana-ventures</t>
  </si>
  <si>
    <t>https://storage.googleapis.com/dealroom-images-production/15/MTAwOjEwMDpjb21wYW55QHMzLWV1LXdlc3QtMS5hbWF6b25hd3MuY29tL2RlYWxyb29tLWltYWdlcy8yMDIzLzAzLzI4L2UwNWFhYjk5M2VmMjBkYjJhYTFmZWI0ZjIwMzkwY2M0.png</t>
  </si>
  <si>
    <t>1.15</t>
  </si>
  <si>
    <t>3.45</t>
  </si>
  <si>
    <t>128.44</t>
  </si>
  <si>
    <t>3884096</t>
  </si>
  <si>
    <t>https://app.dealroom.co/investors/nz_growth_capital_partners</t>
  </si>
  <si>
    <t>http://nzgcp.co.nz</t>
  </si>
  <si>
    <t>NZ Growth Capital Partners</t>
  </si>
  <si>
    <t>We back the bold to foster innovation. NZGCP are a New Zealand crown entity that provides investment support for Kiwis building world-class technology companies</t>
  </si>
  <si>
    <t>Auckland, Waitematā, Auckland, 1010, New Zealand</t>
  </si>
  <si>
    <t>-36.852095</t>
  </si>
  <si>
    <t>174.7631803</t>
  </si>
  <si>
    <t>New Zealand</t>
  </si>
  <si>
    <t>Auckland</t>
  </si>
  <si>
    <t>Andy Chu (Finance);Tana Van Loggerenberg;James Pinner (Chief Investment Officer);Max Thompson;Katie Hickmer;Lari Dkhar;Byron van Vugt;Anna Yue;Michelle van Aurich (Finance);Jordan Kimpton;Kate Burgos;Lucy Law;Matt Smith</t>
  </si>
  <si>
    <t>Jacques Richier;Rob Everett (CEO);Annabel Cotton (Chair)</t>
  </si>
  <si>
    <t>Andy Chu;Tana Van Loggerenberg;James Pinner;Jacques Richier;Rob Everett;Max Thompson;Katie Hickmer;Lari Dkhar;Byron van Vugt;Annabel Cotton;Anna Yue;Michelle van Aurich;Jordan Kimpton;Kate Burgos;Lucy Law;Matt Smith</t>
  </si>
  <si>
    <t>none of the options;female;male;male;male;female;female;male;female;female;female;male;female;female;male</t>
  </si>
  <si>
    <t>Finance;n/a;Chief Investment Officer;n/a;CEO;n/a;n/a;n/a;n/a;Chair;n/a;Finance;n/a;n/a;n/a;n/a</t>
  </si>
  <si>
    <t>Eight Wire;Travelmob;Notable PDF;Shuttlerock;CropX;Booktrack;Wherewolf NZ;ikeGPS;Author-it Software Corporation;Publons;MiniMonos;Kiwi Semiconductor;Glassjar;GreenButton;Spotlight Reporting;DroneDeploy;Wipster;Pathway Therapeutics;Scannable;Biomatters;Parrot Analytics;SMX;Appreciation Engine;HaloIPT;Koordinates;Anzode;11Ants Analytics;Mish Guru;QuiverVision;Onit;Logicore;Leolabs;Justly;Justly;LawVu;Invert Robotics;Fileinvite;Sunfed Meats;Sharesight;Swiftpoint;Adeption;Modlar;Dropit;Adherium;Footfalls &amp; Heartbeats;IDefigo;Nyriad;Fuel50;LearnKo;Postr Media;Texus Fibre;BioLumic;CreditorWatch Collect;Breathe Easy;Qotient;Times-7;Designer Wardrobe;Melodics;SHIFT72;CodeLingo;Aroa Biosurgery;Engender Technologies;YikeBike;Auror;Upside Biotechnologies;Coachseek;CropLogic;Tradify;Rex Bionics;Mobotech;IMeasureU;HydrOxSys;Dotterel Technologies;Avertana;Spalk;Magic Memories;SwipedOn;AskNicely;ShowGizmo;Portainer;The Clinician;Beany.biz;APIMATIC;SafeStack;RipeTime;Preno;Upstream Medical Technologies;The Social Club;StretchSense;Spoke Phone;SIMTICS;Ubco;Ambit Analytics;CoGo;Wireless Guard;Quantec;AbleX healthcare;Avalia Immunotherapies;Banqer;Bison Group;BuzzTech;CertusBio;Core Schedule;Datagate Innovation;Eight360;Excio;Firstcheck;Inhibit Coatings;InsuredHQ;Intdevice;Koru Diagnostics;Ligar;Marama Labs;Mastaplex;McCarthyFinch;NoticeMATCH;Patternsnap;Quantiful;Rockit;Rocos;Roholm;Synthase Biotech;Techion Group;Tectonus;Tourwriter;Vesper Marine;Waikato Milking Systems NZ;OneSixOne;Nomos One;MarginFuel;Zeosoft;The Perfect Fruit;Insite AI;Menixis;Balex Marine;Acuite Construction Intelligence;Heilala Vanilla;Moxion;LightKnight International;Parkable;Kami;Winely;Narrative;Jetspark;Runn;Celo;Quantifi Photonics (Formerly Coherent Solutions);Cove;Cumulo9;Dexibit;Formus Labs;Hectre;Heliase Genomics;Joiy;LearnCoach;Moa Beers;Montoux;Pictor;SIGNAL Corporation;StrutFit;The Insides Company;TracPlus;Unimarket;Wing Acoustics;Orbis;Regen;Liquidstrip;Lanaco;Nzeno;Objective Acuity;Opum;Insitugen;Arcanum;Eyefly;Humble Bee;Plantier Developments NZ;Living Green Group;Trust Codes;Weirdly;Remotely;Amy.app;Zeddy;Toha;Beyond;Enring;Tether;Glory League;Aquafortus;CleanPlanet;Educa;Farrago;K9 Natural;Lifestream;Listinglogic (Formerly Known As BuddyBid );Pet Doctors;Seen Safety;SimTutor;NZ Marine;Kaynemaile;Veritide;UneeQ;Leaping Tiger;PowerON;Integrity Analysis;VidApp;Solar Bright;Hot Lime Labs;NextSpace;Arabic Digital Reform Institute;Zenno;Xenos Aseptic Bottling Systems;Caldera Health;Blackhawk Tracking Systems;Cropsy Technologies;Yonix;New Ground Media (t/a The Rugby Site);Somnaceutics;Avasa;Down to Earth Systems;Daestra New Zealand Ltd (mergered with TracPlus);Global Leading Design;Innovative Learning Holdings;Koti Technologies (formerly ppCVD);Migco Pharmaceuticals;Nutra-P Ltd (formerly Lypanosys );Photonz Corporation;PicsOS Ltd (was acquired by MEA Mobile Limited);Podscape Holdings Ltd (t/a BigLittleBang);SuchCrowd;Summa Business Intelligence Ltd (bought over by Transactor Technologies);The Great Sleep Company Ltd;ThinkingCactus Ltd;Databrake International;eBonz;Grand Challenge Ltd (t/a Inro);Spamdunk Solutions;Syl Research;ZeroJet;VMG Digital;Rush Digital Interactive Limited;ONSIDE LIMITED;KRY10 LIMITED;Yabble;DROPIT;Microgem;PriceTech Solutions Limited;Twisted Citrus;Chat Real (Formerly Jellagram Ltd);Lasadex Ltd (formerly DNA Spinner);Manawatu Diagnostics;Googly.pl;MACSO;JUNOFEM;CarbonCrop;Miruku;RiffRaff Games;UNIVERSAL HEALTHCARE MANAGEMENT SERVICES INC;Firmsy;Kitea Health;Bspkl;Hashbane Interactive;Space Rock Games;Captivate Technology;Hydroworks;Safety Lab Ltd;Wellumio;Resonance;Smart Machine;Unfiltered Media Group;November Games;OpenStar Technologies;Construct Brands</t>
  </si>
  <si>
    <t>Leolabs;DroneDeploy;CropX;AskNicely;Nyriad;Aroa Biosurgery;CoGo;Auror;Insite AI;Magic Memories</t>
  </si>
  <si>
    <t>Finistere Ventures;Blackbird Ventures;Pacific Channel;Movac;Global From Day One (GD1);Nuance Connected Capital;Hillfarrance Ventures</t>
  </si>
  <si>
    <t>New Zealand;Singapore;United States;Netherlands;Canada;Ireland;Australia;United Kingdom;China;Spain;Poland;Malta</t>
  </si>
  <si>
    <t>Oceania;New Zealand;Auckland;Wellington</t>
  </si>
  <si>
    <t>https://www.linkedin.com/company/new-zealand-growth-capital-partners/</t>
  </si>
  <si>
    <t>https://storage.googleapis.com/dealroom-images-production/d5/MTAwOjEwMDpjb21wYW55QHMzLWV1LXdlc3QtMS5hbWF6b25hd3MuY29tL2RlYWxyb29tLWltYWdlcy8yMDI0LzAxLzI0Lzc4NjI5ZTAwYmIxZWIzNjYyYzA4MmFkNjkyMWM5NWEz.jpg</t>
  </si>
  <si>
    <t>2.64</t>
  </si>
  <si>
    <t>105.49</t>
  </si>
  <si>
    <t>2237.09</t>
  </si>
  <si>
    <t>3883646</t>
  </si>
  <si>
    <t>https://app.dealroom.co/investors/esa_bic_nord_france</t>
  </si>
  <si>
    <t>https://www.esabicnord.fr/</t>
  </si>
  <si>
    <t>ESA BIC NORD FRANCE</t>
  </si>
  <si>
    <t>The space you need to get your business off the ground</t>
  </si>
  <si>
    <t>Nord France, . 29200, FR</t>
  </si>
  <si>
    <t>48.6478029</t>
  </si>
  <si>
    <t>2.2822003</t>
  </si>
  <si>
    <t>Longpont-sur-Orge</t>
  </si>
  <si>
    <t>Alexia Freigneaux</t>
  </si>
  <si>
    <t>eOdyn;Stratio;InVirtus Technologies;Unseenlabs;Citymagine;Descartes Underwriting;SAMSYS;MyEasyFarm;Magma Technologies;Constellation Technologies;Leakmited;XSun;VR2Planets;Statinf;Pando2;SAMEA Innovation;Sea Proven;Inbolt;Ultimetas;RAINBOWVISION;STIRWELD;TELLUX;Alvie;SpaceSense;Rize;DataVLab;FARWIND ENERGY;core for tech;GeoWatch labs;KERMAP;Strato Space System (formerly Sirius Space Services);X-Fabric SAS;Latitude;GlobeEye;Spark Orbital;Aldoria;Hytech-imaging;Arkane-Tech;Arkane;Edenmap;Kanop;SMT PERFORMANCES;Disaitek;euroDAO;Ortix;KAMAHU;Wildsense;OPUS Aerospace;SpaceDreamS;Halcyon Performance;Valeur-Tech;Lilaea;nav4you;SATAS International;InMind-VR;Hybrogines;Arkady;Armor Arsenal</t>
  </si>
  <si>
    <t>Descartes Underwriting;Unseenlabs;Latitude;Stratio;Aldoria;XSun;Wildsense;core for tech;Inbolt;Rize</t>
  </si>
  <si>
    <t>health;security;fintech;real estate;food;telecom;energy;robotics;jobs recruitment;transportation;semiconductors;enterprise software;space</t>
  </si>
  <si>
    <t>France;Portugal;United Kingdom;Belgium</t>
  </si>
  <si>
    <t>esa bic</t>
  </si>
  <si>
    <t>Europe;France;Longpont-sur-Orge</t>
  </si>
  <si>
    <t>https://twitter.com/esabicnordfr</t>
  </si>
  <si>
    <t>https://www.linkedin.com/company/esa-bic-nord-france/</t>
  </si>
  <si>
    <t>https://storage.googleapis.com/dealroom-images-production/09/MTAwOjEwMDpjb21wYW55QHMzLWV1LXdlc3QtMS5hbWF6b25hd3MuY29tL2RlYWxyb29tLWltYWdlcy8yMDIzLzAxLzIyL2IzMGYxMWQ0NjMxNjYyNDM4NWE5MDU2ZjU0ODQxODgx.png</t>
  </si>
  <si>
    <t>245.16</t>
  </si>
  <si>
    <t>3883642</t>
  </si>
  <si>
    <t>https://app.dealroom.co/investors/esa_bic_hessen</t>
  </si>
  <si>
    <t>https://cesah.com/</t>
  </si>
  <si>
    <t>cesah GmbH</t>
  </si>
  <si>
    <t>ESA BIC Hessen, ESA BIC Baden-Württemberg and ESA Technology Broker Germany</t>
  </si>
  <si>
    <t>7, Robert-Bosch-Straße, Waldkolonie, Darmstadt-Nord, Darmstadt, Hesse, 64293, Germany</t>
  </si>
  <si>
    <t>49.8709101</t>
  </si>
  <si>
    <t>8.6247757</t>
  </si>
  <si>
    <t>Darmstadt</t>
  </si>
  <si>
    <t>Andreas Kanstein (Managing Director);Steffen Paukner</t>
  </si>
  <si>
    <t>Andreas Kanstein;Steffen Paukner</t>
  </si>
  <si>
    <t>WAYN;Datarella;RideLink;Kaiku;Lexalgo;EMTECH;MAVinci;HeraSpace;Smart Data Deutschland;Tracktics;Spacenus;PaxAnimi;Aquaplot.com;Contagt;FeelSpace GmbH;OKAPI:Orbits;how.fm;INTRANAV;SFM Systems;Agribora;MagnoTherm Solutions;Right. based on science;RapidCompact (Formerly Darmstadt Graphics Group);Panda Insight UG;Tiwari Scientific Instruments;SuperVision Earth;Tec4med;Etalytics;Vintecal;uptoearth;ukowapi UG (haftungsbeschrÃ¤nkt);Frimeo GmbH;Gpass;Coramaps;Aerisgate;Green Earth Observation;GeoMon;HCP Sense;Vyoma;Lunar Resources Registry;MockUp Studio;POSITIM UG;Panopterra UG (haftungsbeschraenkt);Geodetic Cloud Computing Service;NAiSE GmbH;Cavicore UG (haftungsbeschränkt);Reveal AI UG;WER DENKT WAS GMBH;INTEND GEOINFORMATIK GMBH;e.Ray Europa GmbH;reLi Energy;LIME medica;MultiPull;Glassface GmbH;Qol-Ma UG;SPACE800X Business Solutions GmbH;Etamax;Samango;Karuna Technology UG;Punchbyte;Karel.ai;ALL4IP Technologies;Solorrow GmbH;PE-Systems GmbH;Electronic Machines;Socratec;SEAC Business School;Treevolution;TaleTekk;Swuupy;Free-Linked;Icecream Cloud Software;nakt;SmartEducation;KOCO Solutions;MYLi - Mobility &amp; Travel Solutions;talentZONE</t>
  </si>
  <si>
    <t>Vyoma;MagnoTherm Solutions;OKAPI:Orbits;how.fm;INTRANAV;RapidCompact (Formerly Darmstadt Graphics Group);Spacenus;WAYN;HeraSpace;talentZONE</t>
  </si>
  <si>
    <t>health;travel;legal;fintech;wellness beauty;real estate;fashion;sports;food;media;telecom;education;energy;robotics;jobs recruitment;transportation;semiconductors;marketing;enterprise software;space;service provider</t>
  </si>
  <si>
    <t>United Kingdom;Germany;Greece;Switzerland;United States</t>
  </si>
  <si>
    <t>esa bic;space tech;esa;esa bass</t>
  </si>
  <si>
    <t>Europe;Germany;Darmstadt</t>
  </si>
  <si>
    <t>https://www.linkedin.com/company/cesah-gmbh-centrum-für-satellitennavigation-hessen/</t>
  </si>
  <si>
    <t>https://storage.googleapis.com/dealroom-images-production/37/MTAwOjEwMDpjb21wYW55QHMzLWV1LXdlc3QtMS5hbWF6b25hd3MuY29tL2RlYWxyb29tLWltYWdlcy8yMDIzLzAxLzIxL2YyZTM2OGYwYzRkNWNhYzQ2M2QxMjQxMmM5ZmQxMDkz.png</t>
  </si>
  <si>
    <t>131.88</t>
  </si>
  <si>
    <t>3883635</t>
  </si>
  <si>
    <t>https://app.dealroom.co/investors/esa_bic_sud_france</t>
  </si>
  <si>
    <t>https://www.esabicsud.fr/</t>
  </si>
  <si>
    <t>ESA BIC SUD FRANCE</t>
  </si>
  <si>
    <t>We need more space !</t>
  </si>
  <si>
    <t>U-Space, 3, Rue Tarfaya, Pont des Demoiselles, Montaudran, La Terrasse, Toulouse Sud-Est, Toulouse, Haute-Garonne, Occitania, Metropolitan France, 31400, France</t>
  </si>
  <si>
    <t>43.5626476</t>
  </si>
  <si>
    <t>1.4888686</t>
  </si>
  <si>
    <t>Hublo;FlightWatching;Qucit;WeeSurf;Inspi;Sunbirds;Iidre automate;LKSpatialist;Vaonis;SAS AGUILA TECHNOLOGIE;Meteo*swift;REVINAX;Carbon Waters;Forssea Robotics;Terranis Sas;Instant System;Nively;AgreenCulture;Imajing;LTU;Whoog;Innov'ATM;Fluctus;HD Rain;Sowit;Beelse;Faciligo;Reflet Du Monde;HyPrSpace;Delfox;Hestiam;Gisaïa;Cintoo;SYNTONY SAS;Global Smart Rescue;Biomede;PermAgro;TERAKALIS;IMMOBLADE;AirMems;ANYWAVES;NanoRaven;Eneo;Geotrend;Proessa sport;TRAXXS;HioTee;Infinite Orbits;Next4;CYleone;Diginove SAS;I-SEA;OPT'ALM;SUBMARINE OPEN TECHNOLOGIES;SWIFT;SYHA;Weatherforce;Stradot;Paradox;vorteX.io;Attestis;Crisicall;3D AEROSPACE;FLYOPS France;Preligens;Earth^3;Zephalto;ADAXIS;Abelio;TchebyFlow;Faciligo;Made In Plan;I Clean My Sea;T-Waves;U-space;HYPERION SEVEN;LA TELESCOP;L&amp;F ENVIROCONSULTING;Silina;Green Score Capital;MURMURATION;TERNWAVES;MEOSS;Silina;Akidaia;Hydroclimat;Wave Bumper;Osol;MidGard;SYLPHAERO;Spacemedex;My3D | Impression et imprimantes 3D | Formation et Modélisation;Wheere;Cognitive Design Systems;Sunbirds;Water Robotics;Proessa Sport;WaltR;NetCarbon;Spartan Space;ELEMENTS SAS;MobaSpace;CMP Composites;Waynote;Entrepreneurs pour la Planète;Terremys;MWSC (My Wireless System Company);MOBALIB;Syha;Sheeld;ReadyPark;Fluctus SAS;SubTera;Groundspace;Aspida;Tidav;ANYFIELDS;Hyperplan;absolut-sensing;AERIX SYSTEMS;KanopyMed;KEYSEAOBS;InSitu Systems;Weenav;GrapeHawk</t>
  </si>
  <si>
    <t>Hublo;Preligens;Wheere;Instant System;U-space;Cintoo;Abelio;LTU;Hyperplan;Osol</t>
  </si>
  <si>
    <t>health;travel;security;wellness beauty;real estate;fashion;sports;food;media;telecom;education;energy;hosting;home living;robotics;jobs recruitment;transportation;semiconductors;marketing;enterprise software;space;consumer electronics</t>
  </si>
  <si>
    <t>France;United States;Brazil;United Kingdom</t>
  </si>
  <si>
    <t>https://twitter.com/esabicsudfrance</t>
  </si>
  <si>
    <t>https://www.linkedin.com/showcase/esa-bic-sud-france/</t>
  </si>
  <si>
    <t>https://storage.googleapis.com/dealroom-images-production/69/MTAwOjEwMDpjb21wYW55QHMzLWV1LXdlc3QtMS5hbWF6b25hd3MuY29tL2RlYWxyb29tLWltYWdlcy8yMDIzLzAxLzIyL2ViYjc0OTQyNzY4ODU5MzgzMjAyNGE0NDM0YjUxM2Mw.png</t>
  </si>
  <si>
    <t>119.76</t>
  </si>
  <si>
    <t>3883624</t>
  </si>
  <si>
    <t>https://app.dealroom.co/investors/esa_business_incubation_centre_united_kingdom</t>
  </si>
  <si>
    <t>http://www.esa-bic.org.uk</t>
  </si>
  <si>
    <t>ESA Business Incubation Centre United Kingdom</t>
  </si>
  <si>
    <t>The ESA BIC UK supports space-related start-ups to grow and thrive. Managed by STFC</t>
  </si>
  <si>
    <t>54.7023545</t>
  </si>
  <si>
    <t>-3.2765753</t>
  </si>
  <si>
    <t>Will Gault</t>
  </si>
  <si>
    <t>Esplorio;The Electrospinning Company;TravelAI;Instantview;Satsafe Technologies;Rescon Ltd;MeVitae;Rezatec;Mirico;Open Cosmos;Keit;Bird.i;Green Sea Guard;Oxford Space Structure;Entocycle;Geocento spain;Modal;Moses Mobility;AutoNaut;Satavia;Orbital Witness;ManagePlaces;Serelay;Geospatial Insight;Vidrona;HayBeeSee;WeatherSafe;TravelTime;Oxford nanoSystems;Lumi Space;Archangel Imaging;SmallSpark Space Systems;Flox;Blubel;Treeconomy;B2Space;Energeo;OrbAstro;Deep Planet;SunReign;Magdrive;Quickbird;Space Talos;TRADE10;Insectresearchsystems;Super Sharp;Crover;Terramotion;Ultima Forma;Sociate;Skyfarer;ATHERAS ANALYTICS;PRECEPTECH;Stress-Space;Omanos Analytics;EOLAS Insight;Huli;Oxford Earth Observation;Gravitilab Aerospace;Lúnasa;Heimdal Satellite Technologies;Lanterne;AmbaSat;Lacuna Space;CORNERSTONE OXFORD LTD;Space DOTS;Yatto T2T Edge Network | Distributed AI | ESA alumni;BUZZARD CAMERAS LIMITED;ARCHAI LTD;Protolaunch;Sorair;Kita;DEOS Consultancy;Oxford MicroMedical;Astronsystems;Bennamann;Adaptix;Smart Green Shipping;SubTera;Micronanics;Annwen Wales;Teratech Components Limited;505 economics;TeamSurv;Sci-tech POB;LENKÉ: Space &amp; Water Solutions;Gazooky Studios (Immersive Storylab);Ridersmate;LMO;Digital Urban;Visionair Klugmann;EMFcomp;Responsive Access;routemasters;ODIN Space;Smartir;Clean Ground Ltd;Oshensail;LIA Aerospace;Carbon Keepers;Vidrona;ODIN Space;Plastic-i Limited;Satraka;Wonder 14;Sensyqo;Maritime Safety &amp; Security Alliance;ALTAR;Agtelligence;farfields</t>
  </si>
  <si>
    <t>Open Cosmos;Orbital Witness;Entocycle;Rezatec;Mirico;Kita;Geospatial Insight;TravelTime;Bird.i;The Electrospinning Company</t>
  </si>
  <si>
    <t>gaming;health;travel;legal;security;fintech;real estate;sports;food;media;telecom;education;energy;kids;home living;robotics;jobs recruitment;transportation;semiconductors;marketing;enterprise software;space;engineering and manufacturing equipment</t>
  </si>
  <si>
    <t>United Kingdom;United States;Norway;Luxembourg</t>
  </si>
  <si>
    <t>https://twitter.com/esabicuk</t>
  </si>
  <si>
    <t>https://www.linkedin.com/showcase/esabicuk/</t>
  </si>
  <si>
    <t>https://storage.googleapis.com/dealroom-images-production/2e/MTAwOjEwMDpjb21wYW55QHMzLWV1LXdlc3QtMS5hbWF6b25hd3MuY29tL2RlYWxyb29tLWltYWdlcy8yMDIzLzAxLzIyL2E2MTM2ZjczNWY4OGM2ZmExNjM0M2I3M2YxOTkyZTcz.png</t>
  </si>
  <si>
    <t>409.02</t>
  </si>
  <si>
    <t>3882586</t>
  </si>
  <si>
    <t>https://app.dealroom.co/investors/esa_bic_baden_w_rttemberg</t>
  </si>
  <si>
    <t>https://esa-bic-bw.de/</t>
  </si>
  <si>
    <t>ESA BIC Baden-Württemberg</t>
  </si>
  <si>
    <t>Launch your business with space!🚀</t>
  </si>
  <si>
    <t>8, Gerhard-Kindler-Straße, Technologiepark Tübingen-Reutlingen, Jettenburg, Kusterdingen, Landkreis Tübingen, Baden-Württemberg, 72770, Germany</t>
  </si>
  <si>
    <t>48.49601755</t>
  </si>
  <si>
    <t>9.13746352</t>
  </si>
  <si>
    <t>Kusterdingen</t>
  </si>
  <si>
    <t>Eva Beckershoff;Marcin Bielecki</t>
  </si>
  <si>
    <t>Acorn systems;Valispace;Swarm Logistics;Asvin.io;LESS Industries;OCEANERGY AG;Troodle.me;LuxFlux;Blackpin.de;AR-Experts;Vc Swipe;PlanBlue;HelioPas AI;Yuri GmbH;Xylene;Helios Avionics;MetShape;Drift Noise;Prof. Dr. H.P. Zenner;constellr;boltzplatz;Deep Care;Aridgreen Technologies Gbr;ARtist UG (haftungsbeschr?nkt);ASTRAIT;Medicalvalues;Astronautin;Unleash Future Boats;SAM - DIMENSION;Sentrisense;ATMOS Space Cargo;PriLogiX GmbH;iorbit GmbH;Black Engine Aerospace GmbH;Alb Radmanufaktur GmbH;Divery;VIOONIC GmbH;WALDSTOLZ;vaireco GmbH;Vertidisan;PhySens GmbH;Horizon Microtechnologies;Ventus-tech;Horizon Microtechnologies;Blue Orbit Space System;vreed;Werover;Flucto;Wood Krew;Leagues GmbH;1-2-3 Parkplatzfrei;FarmBlick;AcquahMeyer;triLitec</t>
  </si>
  <si>
    <t>constellr;ATMOS Space Cargo;Valispace;Yuri GmbH;Blackpin.de;Werover;Acorn systems;triLitec;LESS Industries;OCEANERGY AG</t>
  </si>
  <si>
    <t>health;travel;legal;security;fintech;real estate;sports;food;media;energy;hosting;home living;event tech;robotics;transportation;semiconductors;marketing;enterprise software;space</t>
  </si>
  <si>
    <t>Canada;Portugal;Germany;Argentina;Sweden;India</t>
  </si>
  <si>
    <t>Europe;Germany;Kusterdingen</t>
  </si>
  <si>
    <t>https://www.linkedin.com/company/esa-bic-baden-w%C3%BCrttemberg/</t>
  </si>
  <si>
    <t>https://storage.googleapis.com/dealroom-images-production/ac/MTAwOjEwMDpjb21wYW55QHMzLWV1LXdlc3QtMS5hbWF6b25hd3MuY29tL2RlYWxyb29tLWltYWdlcy8yMDIzLzAxLzIyLzNhMzljZTIzYWViMjEwMWRiOTM4ODYzOGY5MTdhN2Zj.png</t>
  </si>
  <si>
    <t>100.27</t>
  </si>
  <si>
    <t>3880500</t>
  </si>
  <si>
    <t>https://app.dealroom.co/investors/afi_ventures</t>
  </si>
  <si>
    <t>http://allianceforimpact.com</t>
  </si>
  <si>
    <t>AFI Ventures</t>
  </si>
  <si>
    <t>AFI Ventures is a Paris-based venture capital firm that offers equity-free acceleration and seed funding to companies. Additionally, the firm is committed to impact investing</t>
  </si>
  <si>
    <t>Mohamed Khouitir;Marek Dziubiński (Founder)</t>
  </si>
  <si>
    <t>Mohamed Khouitir;Marek Dziubiński</t>
  </si>
  <si>
    <t>n/a;Founder</t>
  </si>
  <si>
    <t>Life plus;Frigo Magic;O'clock;Circouleur;Listen Leon;SpotLight;Resortecs;Elzeard;GESTIA Solidaire;Immofix;Colette Club;Apryl;Bon Vivant;GlobeDreamers;Pyxo;Pheal;LAFAAAC;Nouveaux-Consos;Optimiz Construction;RECNOREC;Ethypik;Humanava;Lib&amp;Lou;SmartVrac;Welco;Faircraft;billiv;Carbon Saver;Kheops SAS;Generation Visio;Wildsense;Kompozite;finres;Stokelp;MORFO;WiseFins;Revcoo;Captain Cause;regroop;Carbonx;Toasty Family;Sand to Green;Inarix;Dionymer;Ecosystem Restoration Standard;Neo by Nature;Umains;Tilt;Maison Wacols;Solustone;Les Amis d'Hubert;Moduloop;In-Form;Tcheen;Sirona Technologies;Beakoo;Carton Vert;Dans Ta Roue;Ilin Shop;Prodiz;USTEP;WePost!;SMARTBOX INDUSTRY;Prolong</t>
  </si>
  <si>
    <t>Bon Vivant;Pyxo;Wildsense;Ecosystem Restoration Standard;finres;O'clock;MORFO;Apryl;Captain Cause;Revcoo</t>
  </si>
  <si>
    <t>health;fintech;wellness beauty;real estate;fashion;sports;food;media;education;energy;home living;event tech;robotics;jobs recruitment;transportation;marketing;enterprise software</t>
  </si>
  <si>
    <t>France;Belgium;Germany</t>
  </si>
  <si>
    <t>Europe;France;Switzerland;Paris;Geneva</t>
  </si>
  <si>
    <t>https://www.linkedin.com/company/afi-factory/</t>
  </si>
  <si>
    <t>https://www.crunchbase.com/organization/afi-ventures</t>
  </si>
  <si>
    <t>https://storage.googleapis.com/dealroom-images-production/06/MTAwOjEwMDpjb21wYW55QHMzLWV1LXdlc3QtMS5hbWF6b25hd3MuY29tL2RlYWxyb29tLWltYWdlcy8yMDI0LzAzLzAzLzE0OGYzMjQxOTcyNzc2ZmY0ZjcxZTJmNDBhOGNhY2Ni.png</t>
  </si>
  <si>
    <t>3.52</t>
  </si>
  <si>
    <t>49.25</t>
  </si>
  <si>
    <t>24.05</t>
  </si>
  <si>
    <t>303.87</t>
  </si>
  <si>
    <t>3877558</t>
  </si>
  <si>
    <t>https://app.dealroom.co/investors/stac_1_3</t>
  </si>
  <si>
    <t>http://stac.ac</t>
  </si>
  <si>
    <t>Smart Things Accelerator Centre (STAC)</t>
  </si>
  <si>
    <t>A unique IoT accelerator dedicated to scaling start-ups to become sustainable, globally competitive companies</t>
  </si>
  <si>
    <t>Elliot Place, G3 8EP Glasgow, Scotland, United Kingdom</t>
  </si>
  <si>
    <t>55.8605087</t>
  </si>
  <si>
    <t>-4.279713</t>
  </si>
  <si>
    <t>Vanora Robots;Lynkeos Technology;Atypical Cosmetics Ltd;DragonflAI;Attis Fitness;JiraSoft;Konpanion;Nano-lit;Recoil Kneepads;Tyre Runner;QIoT;NebuFlow;Lupovis;Nudge Innovations (formerly WashR);Silver Lion Innovations;SENSECity;Soltropy;FC Labs;Vuabl;Prioto Ltd;BGR;Toto Sleep;Everyware;Smplicare;MX3 Commerce Solutions Ltd (MX3 CS);NeuroBright;Gibson Robotics;bennu.ai;Danu Robotics;5G3i LTD;Rigpa;Bilis Electro-Peds;Osbot;TechQore;Fyne Labs;Airspection;LU Innovations Ltd;nooku;weeteq;Perro;Neuranics;Whitehaul;Zephyrus Aerolabs;SequetricS;Aquaponics Garden;Mix Innovations;MyFarmLTD;Deep Sym Ltd;Doctor Little;orchy.co;ufarms.io;Focalise.ai;Lowtek Games</t>
  </si>
  <si>
    <t>Neuranics;NebuFlow;Smplicare;Lupovis;Gibson Robotics;FC Labs;Attis Fitness;Lynkeos Technology;DragonflAI;JiraSoft</t>
  </si>
  <si>
    <t>gaming;health;travel;security;fintech;wellness beauty;real estate;sports;food;media;telecom;energy;kids;home living;robotics;jobs recruitment;transportation;semiconductors;enterprise software;consumer electronics;engineering and manufacturing equipment;service provider</t>
  </si>
  <si>
    <t>India;United Kingdom;Canada;Kenya</t>
  </si>
  <si>
    <t>https://twitter.com/filamentstac</t>
  </si>
  <si>
    <t>https://www.linkedin.com/company/stac-smart-things-accelerator-centre</t>
  </si>
  <si>
    <t>https://storage.googleapis.com/dealroom-images-production/fe/MTAwOjEwMDpjb21wYW55QHMzLWV1LXdlc3QtMS5hbWF6b25hd3MuY29tL2RlYWxyb29tLWltYWdlcy8yMDIzLzAxLzIzL2I2ODk1ZTlkZjE5NTE4NmJkZWM2OTQ0NmIwMzdiOTVi.png</t>
  </si>
  <si>
    <t>3877142</t>
  </si>
  <si>
    <t>https://app.dealroom.co/companies/vibe_capital_1_2</t>
  </si>
  <si>
    <t>http://vibe.vc</t>
  </si>
  <si>
    <t>Vibe Capital</t>
  </si>
  <si>
    <t>Brooklyn, New York, United States</t>
  </si>
  <si>
    <t>Ankur Nagpal (Investor)</t>
  </si>
  <si>
    <t>Ankur Nagpal</t>
  </si>
  <si>
    <t>App Academy;Ocho Global;Stilt;Eight Sleep;Reforge;Blueberry Medical;Replit;GlossGenius;UpCodes;Buy Me A Coffee;Pesto Tech;Blair;Beacons AI;Legionfarm;Khatabook;Vybe Card;Airblack;Roam Research;Houm;FrontRow;Freshpaint;Karat Card;Vimcal;On Deck;Bikayi;Turnip;PagarBook;Writer;Supersapiens;Unit21;Atmos;Orange Health;AbstractOps;Contra;Alt Platform;Oxygen;Panther;Fintor;Graviti;Subject (Formerly Emile Learning);Prospa;Rosotics;Disco (formerly Co-op Commerce);Afriex;Composer investing;Circle;WISE;Maven;Spot Meetings;Simplified;Stonks;Hone Health;Union54;Royal;Mood Health;Verak;Pina;Phyllo;Fourthwall;ScienceIO;Ripen;Synthesis;TAGS;Blimp Homes</t>
  </si>
  <si>
    <t>Replit;Khatabook;Writer;Eight Sleep;Alt Platform;Reforge;Royal;Circle;Roam Research;Unit21</t>
  </si>
  <si>
    <t>Oui Capital</t>
  </si>
  <si>
    <t>Tiger Global Ltd</t>
  </si>
  <si>
    <t>gaming;health;travel;legal;fintech;wellness beauty;music;real estate;sports;media;education;kids;home living;robotics;jobs recruitment;marketing;enterprise software;engineering and manufacturing equipment</t>
  </si>
  <si>
    <t>United States;United Kingdom;India;France;Chile;Mexico;Nigeria;Canada;Zambia;Indonesia</t>
  </si>
  <si>
    <t>https://www.linkedin.com/company/vibe-vc/</t>
  </si>
  <si>
    <t>https://storage.googleapis.com/dealroom-images-production/5a/MTAwOjEwMDpjb21wYW55QHMzLWV1LXdlc3QtMS5hbWF6b25hd3MuY29tL2RlYWxyb29tLWltYWdlcy8yMDIyLzEyLzA1LzJjNDQwMzQ0NmU0ZjkyM2QwZmUyYjEyNDU2Y2FiNmJi.png</t>
  </si>
  <si>
    <t>39.77</t>
  </si>
  <si>
    <t>5604.71</t>
  </si>
  <si>
    <t>3872917</t>
  </si>
  <si>
    <t>https://app.dealroom.co/investors/criterion_vc</t>
  </si>
  <si>
    <t>http://criterionvc.com</t>
  </si>
  <si>
    <t>Criterion VC</t>
  </si>
  <si>
    <t>Staronavodnytska Street, Царське Село, Pechersk, Pecherskyi district, Kyiv, 01011, Ukraine</t>
  </si>
  <si>
    <t>50.4296064</t>
  </si>
  <si>
    <t>30.5422094</t>
  </si>
  <si>
    <t>Kyiv</t>
  </si>
  <si>
    <t>Portal;Banger Games;Unique Network;bloXmove;Scallop;Let The Music Pay;DoinGud;Hashstack Finance;Swan Cloud (FilSwan);MELD Labs;Gaia EverWorld;Ex Populus;Subsquid;Nexity Network;Magic Square;Solcial;Mintlayer;Openblox;Levana;Solchicks;Ajuna;Authtrail;Moonray;Newcoin Foundation;ALL-ART;New Order;Nakamoto Games;Universe Island;Tatsumeeko;PlayerMon;League Of Ancients;Renovi;Azuro;Starly.io;NFT3;Colizeum;DEFIYIELD App;Shardeum;Playzap;Titanmaker;Eywa;Catheongaming;Basketballverse;De.Fi;Youminter;ZKX;reBASE;Apillon;Jumbo;BitBrawl;Silent Protocol;O-mee;Stargate;SuiPad;ROONIVERSE;Silent Protocol;Root Protocol</t>
  </si>
  <si>
    <t>Catheongaming;Portal;Shardeum;Magic Square;Ex Populus;Unique Network;Banger Games;reBASE;Tatsumeeko;NFT3</t>
  </si>
  <si>
    <t>gaming;legal;security;fintech;media;transportation;marketing;enterprise software;service provider</t>
  </si>
  <si>
    <t>United States;Spain;United Kingdom;Ireland;Switzerland;India;Canada;Norway;Israel;France;San Marino;Hong Kong;Slovenia;Singapore;British Virgin Islands;Russia;United Arab Emirates;Netherlands;Liberia;Seychelles;Türkiye</t>
  </si>
  <si>
    <t>Europe;Ukraine;Kyiv</t>
  </si>
  <si>
    <t>https://twitter.com/criterionvc</t>
  </si>
  <si>
    <t>https://www.crunchbase.com/organization/criterion-vc</t>
  </si>
  <si>
    <t>2.89</t>
  </si>
  <si>
    <t>5.78</t>
  </si>
  <si>
    <t>502.65</t>
  </si>
  <si>
    <t>3870940</t>
  </si>
  <si>
    <t>https://app.dealroom.co/investors/earnest_capital_1</t>
  </si>
  <si>
    <t>http://calmfund.com</t>
  </si>
  <si>
    <t>Calm Fund</t>
  </si>
  <si>
    <t>Jackson Street, Indio, Riverside County, California, 92201, United States</t>
  </si>
  <si>
    <t>33.7258803</t>
  </si>
  <si>
    <t>-116.2163047</t>
  </si>
  <si>
    <t>Indio</t>
  </si>
  <si>
    <t>Riley Brook</t>
  </si>
  <si>
    <t>Content Harmony;PushPress;CityGrows;Pulse360;EnjoyHQ;ManyRequests;Firstbase.io;Endcrawl;Uplisting;Callingly;Rotabull;Yac;Makerpad;Interviewnow;K9security;Refiner;Datasketch;Newslit;Hauling Buddies;Capteur.co;HumanSquad;Junglebee;Prolific Methods;Memberspace;Tally Legal;nativshark;GreatWest Ventures;Trac;Testimonial;DocuMentor;Groundwork;HostiFi;every;Jetboost;Binery;Maybe;Cauldron;IntVal;SparkLoop;Scripto;Mailbrew;Conversion Crimes;Economize;DocSpring;Girls in Marketing;Proto (formerly Sinitic);Cachix;FixturFab;Magic Sales Bot;Instatus;Analyzify;ZipMessage;xRouten;Conversify;ResponseVault;Wholesale Gorilla;Terkel;Pipeline Solutions;Currently;Holistic Business Academy;HumanSquad;SoldLive;Hauling Buddies;Scribe;FoodReady;Wellio;Magistrate;Exclusively;UN-RULY;detangle.ai;CodeWP</t>
  </si>
  <si>
    <t>PushPress;Yac;Proto (formerly Sinitic);Trac;EnjoyHQ;Groundwork;Terkel;CityGrows;DocuMentor;Tally Legal</t>
  </si>
  <si>
    <t>travel;legal;fintech;wellness beauty;music;real estate;fashion;sports;media;education;energy;hosting;event tech;jobs recruitment;transportation;semiconductors;marketing;enterprise software</t>
  </si>
  <si>
    <t>United States;United Kingdom;France;Canada;Mexico;Japan;Tonga;Hong Kong;Armenia;Italy;New Zealand;Egypt;Estonia;Germany;Australia</t>
  </si>
  <si>
    <t>North America;United States;Indio</t>
  </si>
  <si>
    <t>https://twitter.com/earnestcapital</t>
  </si>
  <si>
    <t>https://www.linkedin.com/company/earnestcap</t>
  </si>
  <si>
    <t>https://storage.googleapis.com/dealroom-images-production/aa/MTAwOjEwMDpjb21wYW55QHMzLWV1LXdlc3QtMS5hbWF6b25hd3MuY29tL2RlYWxyb29tLWltYWdlcy8yMDIzLzAxLzE4L2VjNGYzZGJiNGEyMjg5MmM5ZWY1NGI0MzYwM2I4OWNm.png</t>
  </si>
  <si>
    <t>3869260</t>
  </si>
  <si>
    <t>https://app.dealroom.co/investors/everest_venture_capital_1</t>
  </si>
  <si>
    <t>http://lmfvc.com</t>
  </si>
  <si>
    <t>Everest Venture Capital</t>
  </si>
  <si>
    <t>Everest Venture Capital focuses on high-tech enterprises and has invested in more than 140 companies</t>
  </si>
  <si>
    <t>Souzhou Ribo Life Science;Shenzhen Lochn Optics Technology,Ltd;Yunxuetang;Gritworld;linkedcare;Ideamake;Cloudwise;SFMap Technology;LiangDao GmbH;NoxPlayer;EOC Pharma Group;SinoTau;Phoenix-Wings;Sundns.com;Nox;The DApact;Miaoa;ECTEK;Kouyu100;Kangwo Power;Das Security;Shenzhen Rabbit Exhibition Intelligent Technology;TenxCloud;Afanti;HZNOVI;TouchELX;Wuxi Xinxiang Information Technology;Chuang Shujiaoyu;Jumpeer;DT Cloud;LinkLab;LIANDAN;Microclear;PAWNFI;Dolphindb;Beijing Guangtong Youyun Technology;Tanze Technology;Afanti_1;Babie Niao;Banglide;iH5;LINKCHARGING TECHNOLOGY;X-MAGTECH;World High Speed Rail Network;Antira Technology;Singerno Microelectronics;Qi'an Technology;Zhongneng Chuang Optoelectronics Technology (Changzhou);Beijing Aisip Biotechnology;Zhong Ling Zhixing (Chengdu) Technology;Shanghai Tangfeng Energy Technology;Beijing Jinjing Technology;Linkcharging Technology;Hefei Huixi Intelligent Technology;Beijing Fengqing Technology;Beijing Kaixin Micro Technology;Shanghai Hantong Medical Technology;Shanghai EntropyHub Techonology;Shanghai Xinhengrui Medical Technology;Kunshan Yiyuan Medical Technology;Jiangsu Huazhang Intelligent Technology;NanoVista;Medical Source;Suzhou Luxin New Material Technology</t>
  </si>
  <si>
    <t>Yunxuetang;Das Security;SinoTau;Cloudwise;Souzhou Ribo Life Science;EOC Pharma Group;Hefei Huixi Intelligent Technology;Shanghai Tangfeng Energy Technology;Beijing Fengqing Technology;linkedcare</t>
  </si>
  <si>
    <t>gaming;health;security;real estate;fashion;media;education;energy;home living;robotics;transportation;semiconductors;enterprise software;engineering and manufacturing equipment</t>
  </si>
  <si>
    <t>China;Germany;Hong Kong;France;Denmark;Singapore;United States</t>
  </si>
  <si>
    <t>https://www.linkedin.com/company/lmfvc/</t>
  </si>
  <si>
    <t>https://www.crunchbase.com/organization/everest-venture-capital</t>
  </si>
  <si>
    <t>https://storage.googleapis.com/dealroom-images-production/60/MTAwOjEwMDpjb21wYW55QHMzLWV1LXdlc3QtMS5hbWF6b25hd3MuY29tL2RlYWxyb29tLWltYWdlcy8yMDIzLzAxLzE5L2U0NDJhZWQ1YmMwYjA5NWUwYjNjZDJiNTUyOWI0ZmIy.png</t>
  </si>
  <si>
    <t>14.79</t>
  </si>
  <si>
    <t>502.70</t>
  </si>
  <si>
    <t>170.13</t>
  </si>
  <si>
    <t>4380.71</t>
  </si>
  <si>
    <t>3869066</t>
  </si>
  <si>
    <t>https://app.dealroom.co/investors/urban_future_lab_1</t>
  </si>
  <si>
    <t>http://ufl.nyc</t>
  </si>
  <si>
    <t>Urban Future Lab</t>
  </si>
  <si>
    <t>Smarter Grid Solutions;Bandwagon Taxishare;Honest Buildings;Brenmiller Energy;EnerKnol;HEVO Power;Kelvin;Keen Home;Rentricity;Sealed;Enertiv;M.J. Beck;Voltaiq;Sistine Solar;Demand Logic;BlocPower;Maalka;Wind United (formerly United Wind);Sunamp;ThinkEco;Crop Intellect;H2GO Power;Osmoses;Made of air;HYGEN;Lumiode;Sollega;Opus One Solutions;Anellotech;SyntheZyme;Shifted Energy;Ecolectro;MeteoViva;Go Electric;PH Matter;EcoLogic Solutions;LettUs Grow;Highview Power;ISB Global;Carbon Upcycling Technologies;ECamion;Capro-X;WexEnergy;Ripple Energy;Electro-Active Technologies;Avvir;Amperon;Cemvita Factory;CERT Systems;Air Company;Levelise;Buildee;Tagup;Carbonova;Patch;Molecule Works;Skyre;Electric Miles;Grid Smarter Cities;Dollaride;SWTCH Energy;Sylvera;Miralis Data Limited;Zinc8;Artemis;Benchmark Labs;Soteria Battery Innovation Group;Danish Cleantech Hub;Ecogy Energy;Diverso Energy;New Motion Labs;Ninedot Energy;Origin Solar;Zeti;Scanifly;Offshore Simulator Centre;LimeLoop;Vinci VR;Celadyne Technologies;Urban Electric;Carbon collective;Flucto;Remora;Advanced Infrastructure;DG Energy Partners;Resonant Energy;Wavelength;simuwatt;475;RCAM Technologies;Carbfix;Teknobuilt;CarbonQuest;Power to Hydrogen;Mars Materials;Urban Energy Solar Canopy;CarbonFree;Setpoint.ai;Dioxycle;enaDyne;Planetary Technologies;Powerline Technologies Ltd;SMPnet;Full Cycle Bioplastics;Scanifly;Olokun Minerals;Lydian Labs;C-Probe Systems;Global Algae Innovations;Ecolocked;Aluminum Technologies;Capture6;carbontostone.com;TerraFixing;C-Quester;Protium Innovations;Dodona Analytics</t>
  </si>
  <si>
    <t>Sylvera;Patch;BlocPower;Sealed;Kelvin;Air Company;Carbon Upcycling Technologies;Amperon;Soteria Battery Innovation Group;Dioxycle</t>
  </si>
  <si>
    <t>gaming;health;travel;legal;fintech;real estate;food;education;energy;home living;robotics;transportation;semiconductors;marketing;enterprise software;chemicals;engineering and manufacturing equipment</t>
  </si>
  <si>
    <t>United Kingdom;United States;Israel;Germany;Latvia;Canada;Denmark;Norway;Iceland;France</t>
  </si>
  <si>
    <t>aug/2022</t>
  </si>
  <si>
    <t>3868743</t>
  </si>
  <si>
    <t>https://app.dealroom.co/investors/hbar_foundation</t>
  </si>
  <si>
    <t>http://hbarfoundation.org</t>
  </si>
  <si>
    <t>HBAR Foundation</t>
  </si>
  <si>
    <t>Houston, United States</t>
  </si>
  <si>
    <t>29.7589382</t>
  </si>
  <si>
    <t>-95.3676974</t>
  </si>
  <si>
    <t>Shayne Higdon (CEO,Co-Founder,Executive Director);Robert Allen;Jennifer Kim</t>
  </si>
  <si>
    <t>Shayne Higdon;Robert Allen;Jennifer Kim</t>
  </si>
  <si>
    <t>CEO,Co-Founder,Executive Director;n/a;n/a</t>
  </si>
  <si>
    <t>Korbit;Bitnet Technologies;KrypC;Zero Hash;Tymlez;AID:Tech;Venly;MetaVRse;Indodax;Meeco;DappRadar;GameOn;SUKU;Merkle Science;Travala.com;Numbers Protocol;Staking Rewards;Nowpayments;Envision Blockchain Solutions;Onchain Custodian;BCW Group;UNION;Joget;Upbit Singapore Pte. Ltd.;Six Clovers;Tune Media;akt.io;Calaxy;Gomint;Taskbar;Siki;Stader Labs;RedSwan CRE;Dropp;Pangolin DEX;Unthink;hashport;Clout;Earth 1.1;Zimbali;OneTo11;Third Act;Water Ledger;HashPack;Ledger Works;Headstarter;HashGuild;Wholesale Electric;Kapital DAO;Infinite;tolam.io;Nature Collectibles;BluBlock Inc.;SaucerSwap;Zuse Market;Web23;Heliswap;Hedera Explorer Mirror Node;Meta Wizards;Slime World;C14;women in data;oci;Aniseed;Revel;Evolucio;LATOKEN;Tamuwa;Blade Labs;Arkadia Global;CorpStage</t>
  </si>
  <si>
    <t>Stader Labs;Zero Hash;Calaxy;Venly;Tune Media;Merkle Science;Bitnet Technologies;akt.io;Kapital DAO;Meeco</t>
  </si>
  <si>
    <t>gaming;travel;security;fintech;music;real estate;fashion;media;education;energy;event tech;marketing;enterprise software;service provider</t>
  </si>
  <si>
    <t>South Korea;United Kingdom;India;United States;Netherlands;Ireland;Belgium;Canada;Indonesia;Australia;Lithuania;Cayman Islands;Singapore;Taiwan;Germany;Hong Kong;United Arab Emirates;Slovenia;Switzerland;Malta;Kenya;British Virgin Islands</t>
  </si>
  <si>
    <t>https://twitter.com/hbar_foundation</t>
  </si>
  <si>
    <t>https://www.linkedin.com/company/hbarfoundation/about/</t>
  </si>
  <si>
    <t>https://www.crunchbase.com/organization/hbar-foundation</t>
  </si>
  <si>
    <t>https://storage.googleapis.com/dealroom-images-production/70/MTAwOjEwMDpjb21wYW55QHMzLWV1LXdlc3QtMS5hbWF6b25hd3MuY29tL2RlYWxyb29tLWltYWdlcy8yMDI0LzAzLzA0LzQ4OTI4NWVjMTc2NWE4NWM2NGZhOTQxZTk1MDU4NWM0.png</t>
  </si>
  <si>
    <t>1265.95</t>
  </si>
  <si>
    <t>3868196</t>
  </si>
  <si>
    <t>government</t>
  </si>
  <si>
    <t>https://app.dealroom.co/companies/diputaci_n_foral_de_gipuzkoa</t>
  </si>
  <si>
    <t>https://www.gipuzkoa.eus/</t>
  </si>
  <si>
    <t>Diputación Foral de Gipuzkoa</t>
  </si>
  <si>
    <t>The Gipuzkoa Provincial Council</t>
  </si>
  <si>
    <t>Gipuzkoa plaza, Parte Zaharra, San Sebastián, Donostialdea, Gipuzkoa, Autonomous Community of the Basque Country, 20004, Spain</t>
  </si>
  <si>
    <t>43.3212933</t>
  </si>
  <si>
    <t>-1.9818203</t>
  </si>
  <si>
    <t>San Sebastián</t>
  </si>
  <si>
    <t>Iñigo Kortabitarte</t>
  </si>
  <si>
    <t>Opscura;Wattio;Graphenea;Tutorra;Prospero BioSciences;Farsens;AKTING;Ikasplay;Irisbond;Countercraft;Oskook;WanapGolf;HWS concrete towers;Iline microsystems;Saitec;Alerion;Hupi;Buntplanet;Fesia;AVL;Acuratio;Skootik Mobile Technologies;DENEB MEDICAL;Nexkin Medical;BIODATUP;SIMUNE;Nesplora;Osoigo;Arima Software Design;Naiz Fit;GOGOA Mobility Robots;Enantio;MicroLIQUID;Noomaad Bike;Zuratrust;IAltitude;Birzitek Engineering;EKOLBER;Goaz;Myruns Technology;Cin Advanced Systems;Multiverse Computing;TECCAM;Dynargy;Biotech Foods;Polimerbio;Lainomedical;Futboltek;Somaprobes;Developair;Vehoo;Vrpharma;Nomada;Oroi;Naru;Oreka Training;Asparia Glycomics;Compara y Contrata;Savvy Data Systems;Regenesis;Indicate Solutions;Emissary Cosmetics;EPowerlabs;PRADO Storage Solutions;Innguma;Onena Medicines;Cyber Surgery;Veris Behavior;Nuavis;ADDILAN;Ctechnano;LEX Program;ScrapAd;Immersia;Xabet;Holocam;Dicopt;Quimatryx;Vifit training;Surphase;Ecomagnet;Twin &amp; Chic;Aglaya Virtual;Comadera;Borneoanalytics;Benio;Eko3r;Mixie Digital;Nano-Bay;PIT.cool;Donomotics;HANNIKO;DNA Data;Droneboard;GSF Upcycling;Vidext;MyDNAmap;Magnet;Strabe;Biobide, Your Zebrafish Partner;Trantor;Datik;POM Design &amp; Development;ORETEK;Onsite BIM;Skura Mobile;GoiEner;Glucovibes;Patia Diabetes;Jeremias;Sabbatic;Silicon Silwood;Dena Toys;Tecnologías De Mantenimiento De Activos;Move Ontracker;Big Data Sports;Normo;Paravalves;Whitehole Data;Evolgene;Cimico;Metal 78;Rio Limpio;Lup;Emotion Dynamics;Tecbiocel;Tagenea;Sistemas Avanzados De Fachadas Ventiladas;Ahora;Urdin Break;Ariona Pools;Iddoki;Neurtek;Motto Elevation;Digizen;Adimen;Baby3Dprint;Iddo;Miramoon Pharma;Aiara Soluciones;Indart3D;Alchemyomachine Learning;Mepro Life;Suculenta Media;Hibridpharm;Peta Optik;Kaipalur;Garau;Two Fly Systems;Domotek;Benetan Metal Solutions;Ulma Medical Imaging;Satiins;Linq Case;Inekin Design;Miaker Developments;Gymchess;Fincatecnia;Luma Suite;Itree;Kentu;Polykey;Eccmax Concept;Biohesy;Geiwaz;Endity;I2U;Seruk;Dataka;Global Medical;Leycolan;Kusudama;Ethnic;Taste Collective;Basque Highlands;Adepa;Orion Nova;Alaia Home;Smart Valuable Innovations;Aiene Design;Kevo;Talaia;Mathematics For Life;Ufishpro;3R3D Technology Materials;Janby Kitchen;Acuipharma;Erasight;Nuuk Technologies;Blokal VIG;Wimbitek;The Bitxo;Wellk;Vi4Crane;Valorizacion;Gislan;Rotak Tech;Vixion;Mera Medical Solutions;Urblue Biopack;Mideos;Kiroldna®;Mobilsafe;Sortek;Remote Monitoring Services;Epack3;Ekomodo;Compo;Eolicare Wind;Batbitahiru;Sencell Therapeutics;Xagu Studios;Bimertek;Rpa Birotor;Ama Brewery;Instituto Del Queso;Keyway;BEREKIN;Foilchemy;BRANKA;Go Local;Trak Health Solutions;Proteinmat Materials;IMATRA SPORTS INNOVATION;ALGALOOP SL;Bibagu;Biribilecolab;Vali;Abian Skateboards;Reformas Autnet;Licar Systems;Bakarts;CULTZYME;Skoon;Howsin;Basque Country Surf Company;Biotekcafe;Innventa Energía;Bamboo Arquitectura;PBS-A Labs;From Lab to Field;LignoBasque;NAW;Bapobap;Tecnologia Y Comunicaciones Witec;DNAK Cycling;Zelula Biopharma;Nurdoc;Microgood;Dinaiz;ROGANET;Labei Sosmetics</t>
  </si>
  <si>
    <t>Multiverse Computing;Opscura;Myruns Technology;Cimico;LEX Program;ScrapAd;Countercraft;Onena Medicines;EPowerlabs;Biotech Foods</t>
  </si>
  <si>
    <t>gaming;health;travel;legal;security;fintech;wellness beauty;music;real estate;fashion;sports;food;media;telecom;education;energy;kids;home living;event tech;robotics;jobs recruitment;transportation;semiconductors;marketing;enterprise software;chemicals;consumer electronics;service provider</t>
  </si>
  <si>
    <t>Spain;United States;Austria;Switzerland;Germany;Argentina</t>
  </si>
  <si>
    <t>Europe;Spain;San Sebastián</t>
  </si>
  <si>
    <t>https://twitter.com/gipuzkoa</t>
  </si>
  <si>
    <t>https://www.linkedin.com/company/gipuzkoa/</t>
  </si>
  <si>
    <t>https://storage.googleapis.com/dealroom-images-production/32/MTAwOjEwMDpjb21wYW55QHMzLWV1LXdlc3QtMS5hbWF6b25hd3MuY29tL2RlYWxyb29tLWltYWdlcy8yMDIzLzAxLzIyLzM5ZWQxZDdjZTRlNGViMGRkMjQ4NjA2ZDQ3OThhNTQ0.png</t>
  </si>
  <si>
    <t>289.55</t>
  </si>
  <si>
    <t>3868191</t>
  </si>
  <si>
    <t>https://app.dealroom.co/companies/diputaci_n_foral_de_lava</t>
  </si>
  <si>
    <t>https://araba.eus</t>
  </si>
  <si>
    <t>Diputación Foral de Álava</t>
  </si>
  <si>
    <t>The Álava Provincial Council</t>
  </si>
  <si>
    <t>Probintzia plaza/Plaza de la Provincia, Alde Zaharra/Casco Viejo, Vitoria-Gasteiz, Gasteizko kuadrilla/Cuadrilla de Vitoria, Álava, Autonomous Community of the Basque Country, 01001, Spain</t>
  </si>
  <si>
    <t>42.8475915</t>
  </si>
  <si>
    <t>-2.6755823</t>
  </si>
  <si>
    <t>Vitoria</t>
  </si>
  <si>
    <t>Erle Robotics;Globe Testing;Meteo for Energy;RoninPixels;Optimus 3D;Karten Space;Biogenetics;Bihartech;Mizar Additive;I+Med;Alias Robotics;Ship Net Premium;Orvium;Inalia;Nemergent Solutions;EUROCYBCAR;Ikustec;Stansol;E-Processmed;Cleanwood;Brave Corporation;Hypeful;Hobeen;Kai Marketing Lab;Dryfing;Novaut;Upani;Veltium Smart Chargers;Arkikus;Evil zeppelin;Tithonus Foods;GEROA DIAGNOSTICS;TRANSLOGIA Development;Chubby Apps;Digital Disruptive Ventures;JakinCode;Baigene;Fabricación Plástica De Tubo;Labencor;Healthy Foods;Gobak;Howdoi;Pixybit;Icarus;Bcare;Sdi System;Unikare;Qb Projects;Isecotec;Garbiaroma;Lycolab;Flow Control;Youkast;Corowai;Oboid;Dimo Zni;Bv Cleaning And Care;Sonicbeer;Industrial Solutions;Fast Better Runners;Arangine Innovation;Intelligent Parking;Hipatia Control;Elon;Data Value Management;Ekogar;Ecopaja;Iruiberri Technology Sevelopment;Guardian Products And Promotions;Mediandocon;Aposbuc;Bikai;Paturpat;Metacrilato Store;Euskaltic;Decor Ark Proyectos Y Reformas Online;Haizetek Filtración;Bigawear;See You Zoom;Encriptia;Hub Gasteiz;Yada Technologies;Toonside;Kilker Mobility;AZTES</t>
  </si>
  <si>
    <t>Optimus 3D;Veltium Smart Chargers;Alias Robotics;Dryfing;Hobeen;Erle Robotics;Novaut;Globe Testing;RoninPixels;Karten Space</t>
  </si>
  <si>
    <t>gaming;health;travel;legal;security;fintech;wellness beauty;real estate;fashion;sports;food;media;telecom;education;energy;kids;home living;robotics;transportation;marketing;enterprise software;space;consumer electronics;engineering and manufacturing equipment</t>
  </si>
  <si>
    <t>Europe;Spain;Vitoria</t>
  </si>
  <si>
    <t>https://www.facebook.com/diputacionforalalava</t>
  </si>
  <si>
    <t>https://twitter.com/araba</t>
  </si>
  <si>
    <t>https://storage.googleapis.com/dealroom-images-production/42/MTAwOjEwMDpjb21wYW55QHMzLWV1LXdlc3QtMS5hbWF6b25hd3MuY29tL2RlYWxyb29tLWltYWdlcy8yMDIyLzAyLzE0LzM1YWJjZWEwMDQ4YjQyNmYwNWVlM2M4OWRiOTI0ZDBh.jpg</t>
  </si>
  <si>
    <t>1.86</t>
  </si>
  <si>
    <t>12.96</t>
  </si>
  <si>
    <t>3867984</t>
  </si>
  <si>
    <t>https://app.dealroom.co/investors/brandenburg_kapital</t>
  </si>
  <si>
    <t>http://brandenburg-kapital.de</t>
  </si>
  <si>
    <t>Brandenburg Kapital</t>
  </si>
  <si>
    <t>21 Babelsberger Straße, Babelsberger Straße, Zentrum Ost, Südliche Innenstadt, Innenstadt, Potsdam, Brandenburg, 14473, Germany</t>
  </si>
  <si>
    <t>52.3926551</t>
  </si>
  <si>
    <t>13.0673648</t>
  </si>
  <si>
    <t>Potsdam</t>
  </si>
  <si>
    <t>Mornin' Glory / Morninglory;Styla;asgoodasnew;Caterna;Pentracor;Solandeo;PaulCamper;FamilyNet;Snaptrust;Oculyze;Emperra;MOTIONTAG;Housy;CloudRadar;Store-Anything;ThinkSono;Veganz;Fiagon;Adrenomed;Industrial Analytics;SECOPTA analytics GmbH;Fludicon;Synfioo GmbH;Cinuru Research;Betterguards;Hypatos;Dropnostix.com;Dearemployee;ME Energy;4TEEN4 Pharmaceuticals;Looping;CI HUB;Agrimand;Peregrine Technologies;Arioso Systems;Smedo;OD-OS;ZKSystems;Grandperspective GmbH;Dryad Networks;New Swedish Design;Lindis Bloodcare;SphingoTec;Crocus Labs;Envoria;ThinkSono GmbH;kupando;Silvertex Aqua GmbH;EntoNative GmbH;Staex;Harvest AI;Green Fusion;PAM Theragnostics;Mitigant;Emperra;Kurabu;mama health technologies;Seqstant;Doctorflix;CrewLinQ;Iqonic</t>
  </si>
  <si>
    <t>Adrenomed;asgoodasnew;kupando;Hypatos;Dryad Networks;Solandeo;PaulCamper;Grandperspective GmbH;4TEEN4 Pharmaceuticals;Betterguards</t>
  </si>
  <si>
    <t>health;travel;security;wellness beauty;music;real estate;fashion;sports;food;media;energy;hosting;home living;event tech;robotics;jobs recruitment;transportation;semiconductors;marketing;enterprise software;engineering and manufacturing equipment</t>
  </si>
  <si>
    <t>Germany;United Kingdom;United States</t>
  </si>
  <si>
    <t>Europe;Germany;Potsdam</t>
  </si>
  <si>
    <t>https://www.linkedin.com/company/bfb-brandenburg-kapital-gmbh---ilb/</t>
  </si>
  <si>
    <t>https://storage.googleapis.com/dealroom-images-production/af/MTAwOjEwMDpjb21wYW55QHMzLWV1LXdlc3QtMS5hbWF6b25hd3MuY29tL2RlYWxyb29tLWltYWdlcy8yMDIzLzAxLzEyLzhjOTcwYjQwMzY2NWQwY2Y1N2MxMTk3M2IwYjVlMjJm.png</t>
  </si>
  <si>
    <t>18.45</t>
  </si>
  <si>
    <t>28.00</t>
  </si>
  <si>
    <t>607.47</t>
  </si>
  <si>
    <t>3867854</t>
  </si>
  <si>
    <t>https://app.dealroom.co/investors/alibaba_entrepreneurs_fund_1</t>
  </si>
  <si>
    <t>http://ent-fund.org</t>
  </si>
  <si>
    <t>Alibaba Entrepreneurs Fund</t>
  </si>
  <si>
    <t>Home - Alibaba Entrepreneurs Fund</t>
  </si>
  <si>
    <t>School food, 1, Matheson Street, Bowrington, Causeway Bay, Wan Chai District, Hong Kong Island, Hong Kong</t>
  </si>
  <si>
    <t>22.2781461</t>
  </si>
  <si>
    <t>114.1820559</t>
  </si>
  <si>
    <t>Cindy Chow (Executive Director);Andrew Lee (Executive Director)</t>
  </si>
  <si>
    <t>Cindy Chow;Andrew Lee</t>
  </si>
  <si>
    <t>Executive Director;Executive Director</t>
  </si>
  <si>
    <t>WeLab;Shopline;GRANA;MoneyHero;Prenetics;KKday;DDC Enterprise;Kloudless;Qupital;Airwallex;Gobee.bike;Kneron;Amwise Diagnostics;HowLiving;Citiesocial;Hotelmize;FunNow;Platina Systems;AsiaYo;Space Cycle;Lynk Global;Cloudbreakr;Lydia AI;Pickupp HK;Sandbox VR;StockViva;YEECHOO;Aqumon;En-trak;Kapito;Autox.ai;Great Bay Bio;ViAct.ai;Ecoinno;NextDrive;Shaanxi Ouka Electronic Intelligent Technology;Oflo;Sleekflow;WishingSoft;Raspect;CocoMelody;Forkast;Clearbot;NEX Team;Farm66;Rice Robotics;AsiaYo;NEXTDRIVE;KABOB | AIoT and Retail SaaS;GetLinks;Biomed;Pantheon Lab;PanopticAI;Zence Object Technology;LatticeFI</t>
  </si>
  <si>
    <t>Airwallex;WeLab;Qupital;Autox.ai;DDC Enterprise;KKday;MoneyHero;Kneron;Sandbox VR;Pickupp HK</t>
  </si>
  <si>
    <t>Gobi Partners;CDIB Capital Group;WI Harper Group</t>
  </si>
  <si>
    <t>gaming;health;travel;security;fintech;real estate;fashion;sports;food;media;telecom;education;energy;hosting;event tech;robotics;jobs recruitment;transportation;semiconductors;marketing;enterprise software</t>
  </si>
  <si>
    <t>Hong Kong;Taiwan;United States;Israel;Canada;China;Thailand;Singapore</t>
  </si>
  <si>
    <t>https://www.linkedin.com/company/alibaba-entrepreneurs-fund</t>
  </si>
  <si>
    <t>https://www.crunchbase.com/organization/alibaba-entrepreneurs-fund</t>
  </si>
  <si>
    <t>https://storage.googleapis.com/dealroom-images-production/1d/MTAwOjEwMDpjb21wYW55QHMzLWV1LXdlc3QtMS5hbWF6b25hd3MuY29tL2RlYWxyb29tLWltYWdlcy8yMDIzLzAxLzExL2NiMTk0YjE2YmM4Y2QxZDM3NjFmMjkxZGJmZDkzNWYw.png</t>
  </si>
  <si>
    <t>16.08</t>
  </si>
  <si>
    <t>755.68</t>
  </si>
  <si>
    <t>276.36</t>
  </si>
  <si>
    <t>9691.46</t>
  </si>
  <si>
    <t>3867811</t>
  </si>
  <si>
    <t>https://app.dealroom.co/companies/national_cancer_institute_1</t>
  </si>
  <si>
    <t>http://cancer.gov</t>
  </si>
  <si>
    <t>National Cancer Institute (NCI)</t>
  </si>
  <si>
    <t>Rockville Pike, Locust Hill Estates, Pooks Hill, Bethesda, Montgomery County, Maryland, 20814, United States</t>
  </si>
  <si>
    <t>39.0172818</t>
  </si>
  <si>
    <t>-77.1007927</t>
  </si>
  <si>
    <t>Gabriela Riscuta (Founder);Michael Becich;Nickholas Gutierrez (Intern);Joan Slaughter;Manijeh Goldberg, PhD;Vera Hoffman;Bernard Fox;Anton Gopka</t>
  </si>
  <si>
    <t>Gabriela Riscuta;Michael Becich;Nickholas Gutierrez;Joan Slaughter;Manijeh Goldberg, PhD;Vera Hoffman;Bernard Fox;Anton Gopka</t>
  </si>
  <si>
    <t>Founder;n/a;Intern;n/a;n/a;n/a;n/a;n/a</t>
  </si>
  <si>
    <t>Javelin Pharmaceuticals;Altor BioScience;ImmunoPhotonics;Allegro Diagnostics;Tosk;Advanced Cancer Therapeutics;PrimeraDx;Genus Oncology;NuvOx Pharma;Envisagenics;OnLume;PathoVax;Immune-Onc Therapeutics;Helocyte;Shasqi;Atrin Pharmaceuticals;Karmanos Cancer Institute;Pascal Biosciences;For-Robin;Phase Genomics;QT Imaging (formally QT Ultrasound);Eutropics Pharmaceuticals;Privo Technologies;Microvascular Therapeutics;Institute for Systems Biology;Icahn School of Medicine at Mount Sinai;Lerner Research Institute;Immunicom;GigaMune;Amplified Sciences;Symple Surgical;Cellectar Biosciences;Advanced Chemotherapy Technologies;Viewpoint Molecular Targeting;InheRET;Oleolive;Ramona Optics;University of Arkansas for Medical Sciences;Pathcore;Qrono;Endevica Bio;Metaclipse Therapeutics;Lariat Biosciences;TransCode Therapeutics;Zetagen Therapeutics;The Wistar Institute;NYU Langone Health;TumorGen;AUM LifeTech;Accure Health Inc.;Kovina Therapeutics;Summit Biomedical Imaging;GlycoPath;Isabl Inc.;Malcova;Modifi Biosciences;Monon Bioventures;EnduRx Pharmaceuticals;WayPath Pharma;Saros Therapeutics;DINE Systems</t>
  </si>
  <si>
    <t>Immune-Onc Therapeutics;Shasqi;Javelin Pharmaceuticals;PrimeraDx;Viewpoint Molecular Targeting;Altor BioScience;Immunicom;Endevica Bio;Advanced Cancer Therapeutics;Zetagen Therapeutics</t>
  </si>
  <si>
    <t>health;fintech;media;semiconductors;chemicals</t>
  </si>
  <si>
    <t>https://www.linkedin.com/company/nationalcancerinstitute/about/</t>
  </si>
  <si>
    <t>https://storage.googleapis.com/dealroom-images-production/26/MTAwOjEwMDpjb21wYW55QHMzLWV1LXdlc3QtMS5hbWF6b25hd3MuY29tL2RlYWxyb29tLWltYWdlcy8yMDIzLzAxLzE2LzE5MDhkZDNjNjU1YTNlM2Y1OTE5OGI5OTdiNGMxYWE2.png</t>
  </si>
  <si>
    <t>27.30</t>
  </si>
  <si>
    <t>557.95</t>
  </si>
  <si>
    <t>912.40</t>
  </si>
  <si>
    <t>3867624</t>
  </si>
  <si>
    <t>https://app.dealroom.co/investors/fortune_venture_capital_1</t>
  </si>
  <si>
    <t>https://www.fortunevc.com</t>
  </si>
  <si>
    <t>Fortune Venture Capital</t>
  </si>
  <si>
    <t>Fortune Capital, established in April, 2000, is one of the earliest market-oriented venture capital firms in China</t>
  </si>
  <si>
    <t>22.5445741</t>
  </si>
  <si>
    <t>114.0545429</t>
  </si>
  <si>
    <t>Coship Electronics;Taqu;LeTV;NewAuto Video Technology;Careland;YG Entertainment;BlueFocus;YOHO;Sumavision;Yuanpei Translation;Hantele;PhoneUser network;medicilon;Aihuishou;Sinosun Technology;Vion Technologies;Huimin;SiRF Technology;Shihou TV;GMEMS Technologies;Terminus Technologies;ZifiSense;Meten;Beijing Lingdong Kuaipai Information Technology;Lily BlueFlame Culture Media;Chenguang Biotech;Job36;Beijing Leputai Science and Technology Development;Hangzhou LineZone Data Technology;Samoyed Financial Service;Exands;ZWSOFT;Shanghai Kidstone Network Technology;Youxiduo;Beijing TRS Information Technology;Yuyuto;Floadia;Home King;MicroApproach Medical;CloudIn;Glubo Technology;Simright;Little Bear Rental;GensKey;Shenzhen Shanyan Data Technology;CloudConnect;Good Feeling Group;Anlinkin;Dingdong Maicai;Shanghai Daishi Intelligent Technology;DataExa;Leagsoft;Transcenta;Muniao;Zhimeng Biopharma;Teasure;VDN Cloud;Ponhu Luxury;OptoMedic;OMS Education;Aiyi Homer;ELITE Technology;Good Family;Good Feeling Fitness;Goose Q;Gaugene;IReadyIT;Medicilon;Ehsy;Lazy Housekeeper;Smart Bees;Elextec;Xin Jinghe;Sabinetek;GLORY;MOPON;Betterfuse;Toone;E-JOINED;ACTION;Kidstone;Gucheng Xiangye;DERPIN;Heron High Technology;amethystum;Broadwell;Shenzhen Daotong Technology;GBASE;Acc5;Bobang Fangzhou Medical Technology;Shanghai Weiwenjia Information Technology;Aike;Beijing Guoke Huanyu Technology;HARWAR;Tisu;Linkapp.cn;Yujia;Nascent;Evomotion;MAPUNI;The Art Life;Hangzhou Lianhui Technology;Kelai;Kupa;Microread;JUZHONGJOY;JoyMed Technology;MINO;DoBe Group_1;Zhongke Shitong Hengqi (Beijing) Technology;Lisure Science;LKK;Kehui Technology;FRESH &amp; FINE FOOD GROUP;Beijing Tuo Rui Detection Technology Co., Ltd.;INTERSMART;Kindo;ONE SCORPION;SHOWLONG;yannan tech;Xinguo Power;TITAN;Humi Network;Hangzhou Chengtian Technology Development;BYN Chemical;Create Link;Zuowei Technology;ETL;EVPT;Gongye Technology;Gofu Gold;GVITECH;K2DATA;Jame Technology;Meiyaapp;mycaigou.com;QIZHI TECHNOLOGY;Regenex Corporation;RICHSTONE;Cyber ​​Kunlun;SUNJAVA;Xiaoan Times;YNET;Shenzhen Ant Factory Technology;Gaofeng Medical;Hengyuan Technology;Hengmei Foods;Heyuee;HUATEC;Jizhaozhao;Knowing the Future;LAND HIGH TECH;Kessel Medical Technology (Suzhou) Co;MASION;MICROVISION;Mayn;Shenzhen Idiway;VSO;Xinliansheng Optoelectronics Technology;ZETTAKIT;Glory Photonics;Marvel-Tech;Leadinno Medical Valley;Fubei Biotechnology;Beijing Jinjing Technology;Beijing Helong Optimization Technology;Hangzhou Dishi Medical Biotechnology;Beijing Tongli Haiyuan Biotechnology;Shaanxi Tianji Communication Technology;Dishi Medical;Jiangsu Bright Spot Optoelectronics Technology;Beijing Zhipu Huazhang Technology;Yantai Dongde Industrial;Wuhan Changtao New Material;Zhongke Tiangong (Wuhan) Intelligent Technology;Pioneer Gene Technology (Hangzhou);Congmai (Shanghai) Information Technology;Ninghai Hongde New Material Technology;Zhongshan Botesta Electronic Technology;Yixian Intelligent Technology</t>
  </si>
  <si>
    <t>BlueFocus;Huimin;Beijing TRS Information Technology;Terminus Technologies;Shenzhen Daotong Technology;ZWSOFT;Chenguang Biotech;Transcenta;Medicilon;Sumavision</t>
  </si>
  <si>
    <t>gaming;health;travel;security;fintech;wellness beauty;music;real estate;fashion;sports;food;media;telecom;education;energy;kids;hosting;home living;robotics;jobs recruitment;transportation;semiconductors;marketing;enterprise software;consumer electronics;engineering and manufacturing equipment</t>
  </si>
  <si>
    <t>China;United States;United Kingdom;Japan</t>
  </si>
  <si>
    <t>https://www.linkedin.com/company/fortune-ventures/about/</t>
  </si>
  <si>
    <t>https://www.crunchbase.com/organization/fortune-venture-capital</t>
  </si>
  <si>
    <t>https://storage.googleapis.com/dealroom-images-production/e6/MTAwOjEwMDpjb21wYW55QHMzLWV1LXdlc3QtMS5hbWF6b25hd3MuY29tL2RlYWxyb29tLWltYWdlcy8yMDIzLzAxLzE0LzE5YzhjNmYzNDVhNTZjMWY0NGFkMmI5M2ZhYzI5MGE4.png</t>
  </si>
  <si>
    <t>1057.89</t>
  </si>
  <si>
    <t>122.50</t>
  </si>
  <si>
    <t>47.50</t>
  </si>
  <si>
    <t>177.90</t>
  </si>
  <si>
    <t>12026.94</t>
  </si>
  <si>
    <t>3867500</t>
  </si>
  <si>
    <t>https://app.dealroom.co/investors/utec_the_university_of_tokyo_edge_capital_partners</t>
  </si>
  <si>
    <t>http://ut-ec.co.jp</t>
  </si>
  <si>
    <t>UTEC - The University of Tokyo Edge Capital Partners</t>
  </si>
  <si>
    <t>Early-stage, technology-focused venture firm associated with the university of tokyo in japan</t>
  </si>
  <si>
    <t>Tōkyō, Kajibashi-dori Avenue, Marunouchi 2-chome, Marunouchi, Chiyoda, Tokyo, 100-0005, Japan</t>
  </si>
  <si>
    <t>35.6777691</t>
  </si>
  <si>
    <t>139.7646365</t>
  </si>
  <si>
    <t>Keisuke Ide (Partner);Noriaki Sakamoto (Partner);Kiran Mysore (Venture Partner);Atsushi Usami (Partner);HIdeki Tsuji (General Partner);Naonori Kurokawa (Partner);Tommy Goji (Managing Partner);Ted Yamamoto (General Partner);Maiko Katadae (Partner)</t>
  </si>
  <si>
    <t>Keisuke Ide;Noriaki Sakamoto;Kiran Mysore;Atsushi Usami;HIdeki Tsuji;Naonori Kurokawa;Tommy Goji;Ted Yamamoto;Maiko Katadae</t>
  </si>
  <si>
    <t>Partner;Partner;Venture Partner;Partner;General Partner;Partner;Managing Partner;General Partner;Partner</t>
  </si>
  <si>
    <t>popIn;908 Devices;Quantum Biosystems;MUJIN;Fyusion;C1X;GLM;Molcure;Money Design;Amadeus Partners Limited;Autonomous Control Systems Laboratory;Faraday Pharmaceuticals;Elixirgen Therapeutics;Nohla Therapeutics;EnteraSense;VividQ;Bugworks;Tricog Health Services;Seven Dreamers Laboratories;Cyfuse Biomedical;Morpho;Metcela Inc.;Green Earth Institute;NanoCarrier Co;Aidemy;LIFENET INSURANCE COMPANY;Advanced Softmaterials;Obviously AI;Tier IV;Locix;Nelumbo;Oxford Quantum Circuits;Cambrian Robotics inc.;Wassha;Tella;FLOSFIA;SWAT Mobility;Estie;Agara;Startbahn, Inc.;EditForce;AI inside;Neural Pocket;PeptiDream;Microwave Chemical;Regcell;Evie.ai;ImmunoSCAPE;BitBiome;Japan Data Science Consortium;Adacotech;ZenmuTech;MiRTeL;TAGCyx Biotechnologies, Inc.;Fressets;Liquid;NExT-e Solutions;Nabiq;GORYO Chemical;Institution for a Global Society;Cellusion;Tellus;RaQualia Pharma;CREWT Medical Systems, Inc.;Frontier Field;Prometech Software;TXP Medical;Vegetalia;SOCIUM;DATAFLUCT;Orisilogenomics;Retrieva;Research Institute for Computational Science;SEAOS;ELEMENTS;Epigeneron;Repertoire Genesis;X Mile;Opalai;The ePlane Company;Algal Bio Co., Ltd.;Aidemy;Routrek Networks, Inc.;Brain Innovation Co., Inc.;MediciNova,Inc;Charco Neurotech;GNI Group;obniz Inc.;ROMS, Inc.;RaQualia Pharma Inc.;SWAT MOBILITY PTE. LTD.;Glytech, Inc.;United Immunity;PharmaBio;STUDIO UNBUIT;ConciergeU Inc.;Hashport;3dMetal Inc.;PaylessGate;Capex, Inc.;Celaid Therapeutics Inc.;EditForce;OniGo;SUN METALON;ROMS, Inc.;KUZEN;BionicM;Microwave Chemical;RegCell;Routrek Networks;Eureka Robotics;PROVIGATE;Forest;Peach Cars;Alumnote;Yoii;FCO Power;Naked Technology;popIn;booost technologies, Inc.;Liminal Insights;Gaianixx Inc.;Arch;RICOS Ltd.;Issin;bitbiome.bio;Violet Therapeutics;TriOrb;Red Arrow Therapeutics;Algo Artis;PURMX Therapeutics;Exergy Power Systems</t>
  </si>
  <si>
    <t>PeptiDream;GNI Group;TXP Medical;Liquid;LIFENET INSURANCE COMPANY;MUJIN;Tier IV;Oxford Quantum Circuits;AI inside;Faraday Pharmaceuticals</t>
  </si>
  <si>
    <t>INCJ</t>
  </si>
  <si>
    <t>health;security;fintech;music;real estate;fashion;sports;food;media;education;energy;robotics;jobs recruitment;transportation;semiconductors;marketing;enterprise software;chemicals;engineering and manufacturing equipment</t>
  </si>
  <si>
    <t>Japan;United States;United Kingdom;Ireland;India;Singapore;Kenya</t>
  </si>
  <si>
    <t>https://www.facebook.com/utec-the-university-of-tokyo-edge-capital-277503132266043</t>
  </si>
  <si>
    <t>https://www.linkedin.com/company/utec/</t>
  </si>
  <si>
    <t>https://www.crunchbase.com/organization/utec</t>
  </si>
  <si>
    <t>https://storage.googleapis.com/dealroom-images-production/09/MTAwOjEwMDpjb21wYW55QHMzLWV1LXdlc3QtMS5hbWF6b25hd3MuY29tL2RlYWxyb29tLWltYWdlcy8yMDIzLzEyLzEwLzMwY2UxZDhhMzVkMTlkMmE3NTA1OTc1MjZkYWQ2MWQw.png</t>
  </si>
  <si>
    <t>724.90</t>
  </si>
  <si>
    <t>178.46</t>
  </si>
  <si>
    <t>116.67</t>
  </si>
  <si>
    <t>315.13</t>
  </si>
  <si>
    <t>4903.35</t>
  </si>
  <si>
    <t>3867492</t>
  </si>
  <si>
    <t>https://app.dealroom.co/investors/vision_knight_capital_1</t>
  </si>
  <si>
    <t>http://vkc-partners.com</t>
  </si>
  <si>
    <t>Vision Knight Capital</t>
  </si>
  <si>
    <t>Private equity fund focusing mainland china’s retail/consumer,</t>
  </si>
  <si>
    <t>Shanghai, Huangpu District, Shanghai, 200001, China</t>
  </si>
  <si>
    <t>31.2322758</t>
  </si>
  <si>
    <t>121.4692071</t>
  </si>
  <si>
    <t>Daming Zhu (Partner)</t>
  </si>
  <si>
    <t>Daming Zhu</t>
  </si>
  <si>
    <t>8trip;91 WIRELESS;Allyes;PPS;Blued;Bluepay;Zhan;Fangdd;JD Finance;Octopus 8trip;Ezbuy;Anker;Golden Education;Weidai;FXTrip;Aqrose Technology;Moyun Technology;Soocas;FIT2CLOUD;ONES.AI;WheelNet;Itcast.cn;Panda Selected;Guoquan Shihui;Juvenile Get;ANXIN;Xiaoduo;RUNIC Technology;Shenzhen Berxel Technology;XKool;VirtAI Technology;Smoore Technology;AMTD Digital ( formerly AMTD International Inc);PerfMa;Galleria;Bluepay;Blued;Soocare;Cool College;Cygnus;inspir.ai (Qiyuan World);Zhong Ao Home Group;Dapu;Cupshe;ANXIN;Ziel Home Furnishing Technology;AI empowerment Tech;AUPU奥普官方网站;JNBY_official;Hisense Broadband;WINGCOMM :: Fiber Accelerated;Haylou Official website;【澄明食品】,锅圈澄明火锅食材批发,火锅店火锅食材,火锅店专用底料,澄明火锅材料供应厂家,火锅底料批发,火锅底料供应商,火锅底料供应商;BIT Mining;8Trip;金夫人婚纱摄影【官网】_婚纱摄影_婚纱照_婚纱影楼首选_百万用户最信赖品牌！;RENOGY如果新能源;宜农科技;Ozark;Shanghai Auntie (Shanghai) Industrial;Xi Jie Fried String;Zunpai Communication Technology;Zhejiang Jingneng Microelectronics;SiEngine Technology;Enxi Village;Polyvoly;Soundec;MLily·Global Partner of Manchester United;Joyin;启元世界;Tangen Intelligent Technology (Shanghai);Snack Youming;华体会体育;Foshan Aikai Electric;Aikai Electrical Appliances;Ningbo Hicon Industrial Technology;Chuzhou Zhile Life Technology</t>
  </si>
  <si>
    <t>JD Finance;AMTD Digital ( formerly AMTD International Inc);Guoquan Shihui;Ziel Home Furnishing Technology;Golden Education;Cygnus;Bluepay;Weidai;SiEngine Technology;Blued</t>
  </si>
  <si>
    <t>Oriza FOFs;CICC Huirong;Suzhou International Science Park;Huabo Group;SJ Jiacheng Investment Management;Kuka Group;Dong Yi Ri Sheng Home Decoration Group Company;Gopher Asset Management;China Singapore Suzhou Industrial Park Ventures;Binfu Capital;Huatai Zijin Investment;Zall Group;CreditEase;China Merchants Securities Capital;Zhejiang China Commodities City Group;Shanghai Science and Technology Innovation Center;PCCW;Sinotec</t>
  </si>
  <si>
    <t>gaming;health;travel;security;fintech;wellness beauty;real estate;fashion;food;media;dating;telecom;education;energy;kids;home living;robotics;jobs recruitment;transportation;semiconductors;enterprise software;consumer electronics</t>
  </si>
  <si>
    <t>China;United States;Singapore;Hong Kong;Thailand;Canada</t>
  </si>
  <si>
    <t>0 - 150M</t>
  </si>
  <si>
    <t>https://www.linkedin.com/company/%E5%98%89%E5%BE%A1%E5%9F%BA%E9%87%91-%E7%BB%B4%E6%96%B0%E5%8A%9B%E7%89%B9/about/</t>
  </si>
  <si>
    <t>https://www.crunchbase.com/organization/vision-knight-capital</t>
  </si>
  <si>
    <t>32.54</t>
  </si>
  <si>
    <t>Ziel Home Furnishing Technology</t>
  </si>
  <si>
    <t>1068.10</t>
  </si>
  <si>
    <t>1118.64</t>
  </si>
  <si>
    <t>24994.42</t>
  </si>
  <si>
    <t>3867384</t>
  </si>
  <si>
    <t>https://app.dealroom.co/investors/dimension_2</t>
  </si>
  <si>
    <t>http://dimensionfund.co.jp</t>
  </si>
  <si>
    <t>DIMENSION</t>
  </si>
  <si>
    <t>DIMENSION is an investment fund management company</t>
  </si>
  <si>
    <t>Toranomon, Akasaka 1-chome, Toranomon 1-chome, Minato, Tokyo, 100-8959, Japan</t>
  </si>
  <si>
    <t>35.6702678</t>
  </si>
  <si>
    <t>139.7489297</t>
  </si>
  <si>
    <t>Showcase Gig;C Channel;Jiraffe;al+;TrendExpress;CLUE;COVER Corporation;Whomor;SUSMED;UniFa;DIV;SingulaNet Ltd;LayerX;SHOWROOM;Nyle;KiteRa;Gracia Japan;Hackazouk;INGAGE;Any.;Payme Japan;400F;Tryon Japan;Plott;Plus-medi;Galapagos Japan;ALT;Tokyo Factory;Biophilia;Brandit;Antway;BABY JOB;Brhino;LiLz;SingulaNet Ltd;Richka;Pivot;SISI;Toremoro;MESHWell, inc.;Turing Co., Ltd.;RiceWine;Kaleidoscope Technologies;Pocketalk;Turing;NOVARCA;ZABoooN;Pacific Meta;Michibiku;Poke Talk;TOREMORO;Algo Artis;Utaite;Abel;Sango Technologies;TapNow;Batonz</t>
  </si>
  <si>
    <t>LayerX;Nyle;al+;UniFa;TrendExpress;Pivot;400F;SUSMED;Payme Japan;INGAGE</t>
  </si>
  <si>
    <t>INCJ;SMBC Nikko Securities Japan;Japan M&amp;A Solution;CARTA HOLDINGS;Industry Co-Creation;Ricoh Leasing;Loyalty Marketing;Growin Partners;Sho Yamada;Takumi Yamaguchi;Takahiro Hayashi;Masaki Yamamoto;Naofumi Tsuchiya;Yuki Kobayashi;Akiyuki Minami;Tomonori Ishimatsu;Yuko Sasakawa;Kotaro Chiba;Hiroki Kawashima;Keizo Tsutsui;Japan Investment Corporation;Nihon M&amp;A Center;Loyalty Marketing</t>
  </si>
  <si>
    <t>gaming;health;travel;fintech;wellness beauty;fashion;sports;food;media;education;kids;robotics;jobs recruitment;transportation;semiconductors;marketing;enterprise software</t>
  </si>
  <si>
    <t>Japan;United States;Romania;India;Vietnam</t>
  </si>
  <si>
    <t>https://www.facebook.com/dimensionfund</t>
  </si>
  <si>
    <t>https://twitter.com/dimension_fund</t>
  </si>
  <si>
    <t>https://www.linkedin.com/company/dimensionfund/</t>
  </si>
  <si>
    <t>https://www.crunchbase.com/organization/dimension-0ef6</t>
  </si>
  <si>
    <t>https://storage.googleapis.com/dealroom-images-production/b3/MTAwOjEwMDpjb21wYW55QHMzLWV1LXdlc3QtMS5hbWF6b25hd3MuY29tL2RlYWxyb29tLWltYWdlcy8yMDI0LzAyLzI5LzVkMmM5ODllNThjMjM0MWJjMmM0OWFmZGFiMjYxOTA5.png</t>
  </si>
  <si>
    <t>8.77</t>
  </si>
  <si>
    <t>87.67</t>
  </si>
  <si>
    <t>31.11</t>
  </si>
  <si>
    <t>1074.72</t>
  </si>
  <si>
    <t>3867373</t>
  </si>
  <si>
    <t>https://app.dealroom.co/investors/knockout_capital</t>
  </si>
  <si>
    <t>http://knockout.capital</t>
  </si>
  <si>
    <t>Knockout Capital</t>
  </si>
  <si>
    <t>Los Angeles, California, United States</t>
  </si>
  <si>
    <t>Wefunder;SpaceX;Uptown Network;3TEN8;Customer.io;AlphaFlow;Blokable;InnaMed;ShiftLabs;Koning;Public Goods;Here Holdings;Brex;Miso;Place Technology;Arlene;Gerostate Alpha;TracFlo;Yummy Future;Bee Mortgage App;Weclikd Inc.;Cabinet Health;Avion;Upshift;Arc.dev;Endpoint Health;FullSkoop;Allibelle Foods (dba Lupii);Minna;Prescribe (Wellnexus Technologies Pvt Ltd);LimeLoop;LawChamps;Season Three;Pangeamovement;Terraformation;Mezli;inBalance;Better Brand;Smartbin.io;KarbonPay;Hone Health;TÖST Beverages;Coco;Drinkcanvino;SelfDecode;Dims;Qunomedical;KMX Technologies;Kanthaka;Lexi;myUDAAN;Into The Box;snacktbh.com;NAVIGATE;Hedge</t>
  </si>
  <si>
    <t>SpaceX;Brex;Better Brand;Coco;Terraformation;Blokable;Endpoint Health;Koning;Qunomedical;AlphaFlow</t>
  </si>
  <si>
    <t>health;travel;legal;fintech;real estate;fashion;sports;food;media;telecom;education;energy;home living;robotics;jobs recruitment;transportation;marketing;enterprise software;space;service provider</t>
  </si>
  <si>
    <t>United States;South Korea;India;Singapore;Germany;Canada</t>
  </si>
  <si>
    <t>https://twitter.com/knockoutcapital</t>
  </si>
  <si>
    <t>https://www.linkedin.com/company/kocap/</t>
  </si>
  <si>
    <t>https://www.crunchbase.com/organization/knockout-capital</t>
  </si>
  <si>
    <t>https://storage.googleapis.com/dealroom-images-production/66/MTAwOjEwMDpjb21wYW55QHMzLWV1LXdlc3QtMS5hbWF6b25hd3MuY29tL2RlYWxyb29tLWltYWdlcy8yMDIzLzAxLzIxLzBhZTg2ZGYzMTA1M2ZkYzU1NzQ3YWQ5ZTg5ZjFlN2Qz.png</t>
  </si>
  <si>
    <t>175686.68</t>
  </si>
  <si>
    <t>3866963</t>
  </si>
  <si>
    <t>https://app.dealroom.co/investors/vilcap_investments_1</t>
  </si>
  <si>
    <t>http://vilcapinvestments.com</t>
  </si>
  <si>
    <t>VilCap Investments</t>
  </si>
  <si>
    <t>Mike Davis (Managing Director)</t>
  </si>
  <si>
    <t>Mike Davis</t>
  </si>
  <si>
    <t>Simpa Networks;Sevamob;H2Energy Solutions;MPOWER Financing;Experifun;Sudiksha;Save Energy Systems;Solar Site Design;PAX Pure;Intrinio;Stony Creek Colors;1DocWay;Knack;Upsie;Nepris;e-Chromic Technologies;iKure Techsoft;One Earth Designs;Edsix Brain Lab Private Limited;WiseBanyan;Rural Spark;Kulikulifoods;Rimidi;Atikus Insurance;Olivine Technology;Credilikeme;eMoneyPool;Quotanda;Billpocket;Certintell;ePesos;GoKid;Vartega;Autonomous Tractor Corporation;Tailored Care Enterprises;LivWell Health;Arable;Fig Loans;Global Data Consortium;INRFOOD;Landit;AQUEES;Infinite Composites Technologies;Upswing;Metix;Qualified;MPokket;Finwego;Simulanis;Bodhi Health Education;Futurepump;Fintual;Mutuo Financiera;Paykii;Idle Smart;Vega coffee;Siembro;PiggyVest;Lekki Peninsula Affordable Schools;Wanda Organic;Ojay Greene;Loans4SME;Emrgy;Huli;Vexi;Youverify;Masienda;MTrigen;Eco Fuels Kenya;Mobile Solar Kiosk;FIn Gourmet Store;Advocatia;NurseDash;The Learning;constanttherapyhealth;Kings Learning;Anthem;vault.co;Continental Renewable Energy;Wanda Agriculture Group;Gumption Labs;SatSure;Fintual</t>
  </si>
  <si>
    <t>MPOWER Financing;Arable;Fintual;Fintual;Emrgy;Upsie;Landit;Billpocket;Stony Creek Colors;Knack</t>
  </si>
  <si>
    <t>gaming;health;fintech;wellness beauty;real estate;fashion;food;media;telecom;education;energy;kids;jobs recruitment;transportation;marketing;enterprise software</t>
  </si>
  <si>
    <t>United States;India;United Kingdom;Netherlands;Kenya;Mexico;Spain;Chile;Nicaragua;Argentina;Nigeria;Costa Rica;Rwanda;Switzerland</t>
  </si>
  <si>
    <t>https://www.linkedin.com/company/vilcap-investments/</t>
  </si>
  <si>
    <t>https://storage.googleapis.com/dealroom-images-production/42/MTAwOjEwMDpjb21wYW55QHMzLWV1LXdlc3QtMS5hbWF6b25hd3MuY29tL2RlYWxyb29tLWltYWdlcy8yMDIzLzAxLzIzLzQ4ZWEyNjY1NmRiYzU1YjMxN2RlYmUxN2M0ZjQ2YWJh.png</t>
  </si>
  <si>
    <t>may/2019</t>
  </si>
  <si>
    <t>1257.84</t>
  </si>
  <si>
    <t>3866958</t>
  </si>
  <si>
    <t>https://app.dealroom.co/investors/icehouse_ventures_1</t>
  </si>
  <si>
    <t>http://icehouseventures.co.nz</t>
  </si>
  <si>
    <t>Icehouse Ventures</t>
  </si>
  <si>
    <t>Parnell, Auckland, Waitematā, Auckland, 1052, New Zealand</t>
  </si>
  <si>
    <t>-36.8554763</t>
  </si>
  <si>
    <t>174.7805576</t>
  </si>
  <si>
    <t>Jack McQuire (Partner);Michaela Egbers</t>
  </si>
  <si>
    <t>Ross Peat (Founding Partner);Barnaby Marshall (Partner);Aaron Scott (Investor);Shaun Quincey (Director)</t>
  </si>
  <si>
    <t>Ross Peat;Barnaby Marshall;Aaron Scott;Shaun Quincey;Jack McQuire;Michaela Egbers</t>
  </si>
  <si>
    <t>Founding Partner;Partner;Investor;Director;Partner;n/a</t>
  </si>
  <si>
    <t>Shuttlerock;SkyDrop;vWorkApp;GreenButton;Relay;PowerbyProxi;Biomatters;Parrot Analytics;Koordinates;Goodworld;Ethique;Justly;LawVu;Fileinvite;Sunfed Meats;Adherium;Crimson Education;Datch;TNX;Nyriad;Fuel50;90 Seconds;BioLumic;Mohiomap;ArchiPro;Designer Wardrobe;Melodics;SHIFT72;Engender Technologies;Upside Biotechnologies;Sharesies;Tradify;Parcelport;Dotterel Technologies;Avertana;Spalk;AskNicely;Beany.biz;Preno;SIMTICS;CoGo;AbleX healthcare;Dawn Aerospace;Geo40;Grater Goods;Inhibit Coatings;JRNY;Kara Technologies;Marama Labs;McCarthyFinch;Rocos;PayLead;Jasper;Insite AI;Ceryx Medical;Acuite Construction Intelligence;Flowingly;Relab;Joyous;Hnry;Narrative;Freightfish (Formely Seachange);Solve;Runn;Conqa;Cumulo9;Dexibit;Formus Labs;Genoapay;LearnCoach;MerlotAero;Mohio;Montoux;Nectar NZ Limited;The Insides Company;Unimarket;First AML;Orbis;Vortex Power Systems;Chnnl;CarbonClick;Think Ladder;Groov;Toku Eyes;HeartLab;Jobloads;SeaLogs;MaddCog;Zincovery;Compostic;Ordamatic;Feed My Furbaby;APLYiD;Foundry Lab;Partly;Drumleaf;Halter;Relay;VidApp;Oi Cup;Hot Lime Labs;Mint Innovation;Basis;Komodo Wellbeing;Onsend;OnSide;EnergyBank;Litmaps;Upstock Limited;Yourcar;Chatterize Limited;Yabble;Mushroom Material;Pyper Vision;Rebecca Page;Nilo;Scentian Bio;Easy Crypto;Resolvd;NanoLayr;Aspiring Materials;Quashed;Dennisson;Vertus Energy;Cotiss;Supie;Tracksuit;Easy Crypto;Helico Bio;JUNOFEM;Croptide;Astrix Astronautics;CarbonCrop;2120 LIMITED;Mobli;Excellent;Kitea Health;Aquila;Daisy Lab;Caruso;Simfuni;Landlord Studio;Ethique;Ideally;DataMasque</t>
  </si>
  <si>
    <t>Crimson Education;Sharesies;Halter;Mint Innovation;ArchiPro;AskNicely;Partly;Nyriad;CoGo;Hnry</t>
  </si>
  <si>
    <t>gaming;health;legal;security;fintech;wellness beauty;music;real estate;fashion;sports;food;media;telecom;education;energy;kids;hosting;event tech;robotics;jobs recruitment;transportation;semiconductors;marketing;enterprise software;space;chemicals;engineering and manufacturing equipment</t>
  </si>
  <si>
    <t>United States;New Zealand;Canada;Germany;Singapore;Australia;United Kingdom</t>
  </si>
  <si>
    <t>Oceania;New Zealand;Auckland</t>
  </si>
  <si>
    <t>https://www.facebook.com/icehouseventures</t>
  </si>
  <si>
    <t>https://twitter.com/icehouseventure</t>
  </si>
  <si>
    <t>https://www.linkedin.com/company/icehouse-ventures/</t>
  </si>
  <si>
    <t>https://www.crunchbase.com/organization/icehouse-ventures</t>
  </si>
  <si>
    <t>https://storage.googleapis.com/dealroom-images-production/76/MTAwOjEwMDpjb21wYW55QHMzLWV1LXdlc3QtMS5hbWF6b25hd3MuY29tL2RlYWxyb29tLWltYWdlcy8yMDIzLzAxLzE1L2E3ZjY5OTlmMTZhODRmYjBlMGFlNjkwZTVmNzQ2MWRj.png</t>
  </si>
  <si>
    <t>6.24</t>
  </si>
  <si>
    <t>336.90</t>
  </si>
  <si>
    <t>78.78</t>
  </si>
  <si>
    <t>2851.16</t>
  </si>
  <si>
    <t>3866679</t>
  </si>
  <si>
    <t>https://app.dealroom.co/investors/beaz</t>
  </si>
  <si>
    <t>https://beaz.bizkaia.eus/index.php?lang=es-es</t>
  </si>
  <si>
    <t>BEAZ</t>
  </si>
  <si>
    <t>Beaz is a public company of the Provincial Council of Bizkaia which aims to support enterprises and entrepreneurs in their efforts to create new projects, innovate and internationalise</t>
  </si>
  <si>
    <t>8, Avenida Sabino Arana / Sabino Arana etorbidea, San Mamés, Basurtu-Zorrotza, Bilbao, Biscay, Autonomous Community of the Basque Country, 48013, Spain</t>
  </si>
  <si>
    <t>43.2630999</t>
  </si>
  <si>
    <t>-2.9464449</t>
  </si>
  <si>
    <t>Olatz Goitia</t>
  </si>
  <si>
    <t>ANBOTO;Tutorra;Material ConneXion;Karmacracy;Billin;Mobile 3D Scanning Ecosystem;Intelligent Delivery (Hapiick);Wegow;Chronoexpert;Satlantis;Insulclock;Binary Soul;Zuma;Nautilus Floating Solutions, S.L.;Saitec;Biolan;Aura Innovative Robotics;MiniShoes;SB Digital;HAWK Biosystems;Lookiero;The Art of Discovery;Addimen;Micolet;We are testers;Innitius;Bloowatch;Emerid System;Open Cloud Factory;Aquila;Biokemik;Atlas Molecular Pharma;Drone by Drone;Uelz;TOKITEK;Wanafest;ArtinVet. Advanced Regenerative Therapies in Veterinary Medicine;Waixo Fashion &amp; Digital Solutions;Arrecife Energy Systems;Aistech Space;Suprasys;TECCAM;Biolan Health;Begas Motor;Heuristik;CodeContract;Recircular;Stoor;Wats;Kuvu;Gaptain;Euskooters Mobility;Purple Blob;Keynetic;Webrain;APlanet;Berba;H2site;Dataset;Differengin;Stockare;Techfriendly;Kaytek;Nantek;Nemergent Solutions;Anfibium;Dronak;Asimob;Runnea;RKL Integral;Appsamblea;Lugfy;Nymiz;Accexible;Muon Systems;Nantek;Stockabee;Img Pharma Biotech;CMZ;PI Photovoltaik-Institut Berlin AG;Gamesa Electric;Anjana Data;Cancerappy;Tormesh;OX Motorcycles;Gcon4mfl;Senstile;Burning Games S Coop;PRADO Storage Solutions;Kietoparao;Innomy;Insekt Label;Labsland;VenuesPlace;Placebo;Quantum Mads;Coollogger;Emotion Food Company;Fazil Neobank;Fisiocampus;Líbere;Grabit;MIWI REAL DRINKS;Levitty;Colada.;ICX.group;Dokensip;Testualia;Kids' Club Spanish school;SamyLabs;BYTEK;Textia;SBS Thermal Technologies;VLUBER;ubikare;Ontourup;Ingenergio;InfoFamily ( Family Care Solutions );AQUADAT;Tellmewow;Mikrobiomik;Bittek DMTech;Godana Analytics;Four9s;VirtualRec;Ipsum Solutions;World Funeral Net;Physio SET app;Pantalla Fácil;Nanokide Therapeutics;Desguacer;Legitimo;D&amp;A Innovative Systems;Droneboard;Ubyko;Inbizi Healthcare;iMorosity;Uniite Travel;GUNDO;Go4IT Solutions;Decidata;xilber;eventises;Talantia;Axalko;Delikatetxe;Bullhost Cloud Services;MOTMO;Kernet;Enerlan Solutions;Heepsy;RealCAD Innovation Design;Solid Virtual;SwiftFlats;Lanit Consulting;eMedica;Electrorecycler;Nerei;Kelder;Elelsi;Netaphora;Boga Cerveza Artesana;Ilt Plasma;Argi Tech;Undersat;Etn;Neuro Energia Y Gestion;Veedor Solutions;Ab Group Packaging;Zakus Proyect Company;Belaqua Equipamientos De Baño;Induplast;Abanta;Smia Innovation;EXOM Engineering;Glefaran;View Arkitektura;Zelin 2017;Meshind;Greenize;Solve Imi;Talio;Rotarm Solar Solutions;Edai;Sacen;Elur Equipment;B Lab Gastronomic;Ikerdata;Aston &amp; Wolf;Challentech Innosolutions;Goragune;Sormenetxea;Nervatek;Mibering Smart Services;Tazebaez;La Trama Digital Print;Botella Beronesa;Label Factory;Lazarus;Myqueencap;Laboratorio De Actualidad;Abside Regtech;Teslec;Bela;Urlan Bi Oteknologia Del Agua;Agrupalab;Egoa Energia;Fit Learning Systems;Gestioma;Argi Eskema;Yoid Identidad Digital;Inkatek;Impulso Cognitivo;Birziplastic;Atiran;Innotu Projects;Humanizza Consulting;Emen4Sport;P3Rseus;Oposita Urilan Xxi;Roseo Eolica Urbana;Safybox;Necsum Trison;Lurmetrika;Sidenhol;Dolmen Holds;Advanced Model Solutions;Jasun Filtracion;Aleak Prototype;Neurocirugía Bilbao;Safibi;Amalur;Zummit Plastics Bizkaia;Afsys Aero;Qerqus;Ifisa Ingenieria;Bromalgae;Edinor;Sine Ingenieria Electrica;Northbim;Auraliza;Single Quiver;Endclosures;Drenatura;Anbiotek;Esetek;Evolv Rehabilitation;Kira;Cleverwind;Rioka;Ab Breathing Institute;Goikode;Kapturall;Ekinn;Network Outsight;Basque Smart Country;Alumnus;Weetbe;Taste Collective;Tabira Berezi;Star Equipos E Ingenieria;Fulsion;Matrimek;Basq Company;Mindflu;Efilm Online;Bas Projects;A2F Solutions;Federtek;Adepa;Rotobasque;Ergofocus System;Ositos Con Alcohol;Bay Of Biscay Aquatics;Azpiaran Tools;Lasercoat Eng;Icut Solutions;Mugikon;Abf Global Industrial Logistics;Buscametas;Convergrid;Quest Implants;Ikosaedrika;Hibriled;Digital Enterprise;Hodei Cloud;Sarework;Imatek;Takpay;Reclamaciones Generales;Finanhub;Dyntec;Blokatech;Indar Web Xxi;Wise Security Global;persP;Glycoscience;Hodeia Digital;Advanced Optical Technologies;Rc Innovations;Tersoal It;Empath Design Factory;Ainy More;Zenat;Noismart;Ykr Fishing;Edosy;Virtualvision;Nordsim;Bigshowi Soluciones Ti;Marco Topo;Insolente Products;Madit Metal;Outreach Tool;Alinar;Ozasan Gestion Global Renovables;Irima;Solvenup;Grip-On Tools;Coremarine Solutions;Zenialabs;Luzia Chat;Total Food;Hellorequest;Milton Education;Stratenergy;Aleovitro;A3Z advanced;Anbiolab;BISONS ECLUB;Biofungitek;Avanzabio;Ludus;Alvearium;MEDCANN EUROPE SL;Smartur Furniture;Lentitech Technologies;Profesiolan;Bamboo Arquitectura;Los Pollechea;PBS-A Labs;GCON4;Buho;Sensalus;InnovatekBI;Triwuu;CLCircular;Cloudtainer;Barbara IoT desarrollo industrial SL;El Capricho de Loren;Nutroderma Innolab;Elexalde;Protio Power;Idein IT;Aresar;Hivisq;ReProteinAll;Lou Ingenieria</t>
  </si>
  <si>
    <t>Lookiero;Satlantis;H2site;Begas Motor;Innitius;APlanet;Insulclock;Atlas Molecular Pharma;Ludus;Glycoscience</t>
  </si>
  <si>
    <t>gaming;health;travel;legal;security;fintech;wellness beauty;music;real estate;fashion;sports;food;media;telecom;education;energy;kids;hosting;home living;event tech;robotics;transportation;semiconductors;marketing;enterprise software;space;consumer electronics;engineering and manufacturing equipment</t>
  </si>
  <si>
    <t>Spain;Italy;United States;Germany;Switzerland;Argentina;Colombia</t>
  </si>
  <si>
    <t>https://www.linkedin.com/company/beaz-bizkaia</t>
  </si>
  <si>
    <t>https://storage.googleapis.com/dealroom-images-production/fe/MTAwOjEwMDpjb21wYW55QHMzLWV1LXdlc3QtMS5hbWF6b25hd3MuY29tL2RlYWxyb29tLWltYWdlcy8yMDIyLzA2LzE1LzFiMTVhODEyNDc1NzUxOGNhMGUzNWYzM2NjZWU4NzVj.png</t>
  </si>
  <si>
    <t>379.30</t>
  </si>
  <si>
    <t>3861552</t>
  </si>
  <si>
    <t>https://app.dealroom.co/investors/alliance_dao</t>
  </si>
  <si>
    <t>http://alliance.xyz</t>
  </si>
  <si>
    <t>Alliance DAO</t>
  </si>
  <si>
    <t>Zituo (Henry) Chen (Investor)</t>
  </si>
  <si>
    <t>Simon Chamorro;Jacob Franek;Jocelyn Robancho;Simon Chamorro;Imran Khan;Baek Kyoum Kim (Investor);Mohamed Fouda</t>
  </si>
  <si>
    <t>Simon Chamorro;Jacob Franek;Jocelyn Robancho;Simon Chamorro;Imran Khan;Baek Kyoum Kim;Zituo (Henry) Chen;Mohamed Fouda</t>
  </si>
  <si>
    <t>n/a;n/a;n/a;n/a;n/a;Investor;Investor;n/a</t>
  </si>
  <si>
    <t>Tilting Point;DYdX;ParaSwap;Opyn;Set Labs;DODO;Modd;DeversiFi;Pods;Spexi Geospatial;Primitive;Swivel Finance;Saddle;KyberSwap;Manta Network;DFX Finance;Recur;Sonar;Pendle;Notional Finance;Burnt Finance;Mangata Finance;Solrise Finance;SubQuery;Krypton Protocol;Rushdown Revolt;Metavision Labs;1336 Studios;SZNS;Genopets;Arch;PAWNFI;ArenaX Labs;Mjuk;Polysynth;CharmVerse;Ribbon;visor.finance;Arrow;Gelt;APWine;Synthetify;Sherlock;Hubble Protocol;Chibi;Stepn;Clipper;Starbots;Edge Protocol;Azuro;Superdao;LiquiFi;Jambo;deBridge Finance;Endaoment;Firefly Exchange;Port Finance;WeMeta;Cred Protocol;Alt Labs;Rain;Legendsofvenari;Injective;Minteo;Paper;Clique;Space and Time;Stride;Yakoa;Lulo;Ink Finance;Ajna Finance;Mensari;LF Labs;PwnedNoMore;fam.;Leather Corp;Parasol;Filmine;Koop;SubX Live;SlashAuth;Deversifi;Synquote;Visions;Om Labs;Niural;ChainML;Slise;Tensor;Ethos;Sort;Ostium;Ora;Persona;Raleon;0xPass;Firefly;OpenCover;Story Protocol;Narya;Burnt Finance;Layer N;Lava Network;RabbitX;Modulus Labs;Candlestick;Olive;Inco</t>
  </si>
  <si>
    <t>Manta Network;Recur;DYdX;Superdao;Injective;Story Protocol;Jambo;Space and Time;Mangata Finance;Set Labs</t>
  </si>
  <si>
    <t>Mark Cuban Companies;Cumberland DRW;CMT Digital Ventures</t>
  </si>
  <si>
    <t>gaming;security;fintech;music;food;media;energy;home living;robotics;jobs recruitment;marketing;enterprise software;service provider</t>
  </si>
  <si>
    <t>United States;France;China;United Kingdom;Brazil;Canada;Serbia;Singapore;Finland;India;Switzerland;Poland;Australia;Vietnam;Thailand;Russia;Democratic Republic of the Congo;Spain;Colombia</t>
  </si>
  <si>
    <t>https://twitter.com/alliancedao</t>
  </si>
  <si>
    <t>https://www.linkedin.com/company/alliancedao/</t>
  </si>
  <si>
    <t>https://www.crunchbase.com/organization/defi-alliance</t>
  </si>
  <si>
    <t>https://storage.googleapis.com/dealroom-images-production/2f/MTAwOjEwMDpjb21wYW55QHMzLWV1LXdlc3QtMS5hbWF6b25hd3MuY29tL2RlYWxyb29tLWltYWdlcy8yMDIzLzAxLzExLzI5NmUxZmZjZWVkMDFjOWUyZDA0NmI4ZDc3MmU5MTQz.png</t>
  </si>
  <si>
    <t>4.28</t>
  </si>
  <si>
    <t>94.25</t>
  </si>
  <si>
    <t>2582.64</t>
  </si>
  <si>
    <t>3852792</t>
  </si>
  <si>
    <t>https://app.dealroom.co/companies/saxecap</t>
  </si>
  <si>
    <t>http://saxecap.com</t>
  </si>
  <si>
    <t>SaxeCap</t>
  </si>
  <si>
    <t>SaxeCap is a multi-strategy enterprise transformation and investment firm and is the leading AI-oriented firm in private equity</t>
  </si>
  <si>
    <t>1 Embarcadero Center, San Francisco, California 94111, US</t>
  </si>
  <si>
    <t>37.7946072</t>
  </si>
  <si>
    <t>-122.3993459</t>
  </si>
  <si>
    <t>Amrit Saxena (CEO,Founder)</t>
  </si>
  <si>
    <t>Amrit Saxena</t>
  </si>
  <si>
    <t>Ceres Imaging;Entelo;Allurion Technologies (Formerly Elipse);Presto;Pixlee;Tawkify;Graphext;Scope AR;Dgraph Labs;Noble.AI;RippleMatch;HVMN;Runa;Clerkie;Misfits Market;Weave Grid;Vozy;Cobu;Turing;Houm;Jupiter Inc;Give Butter;Synapse Technology;Free Agency;Fellow;SESO;Via.Delivery;Pigeon Loans;Daydream;LUUM;True North;Gamestarter;q&amp;ai;US BTC;Tavus;Wearloom;Drift Biotechnologies;Sanas.ai;Oculo AI;Leland;Influent;Parthean;Givebutter;Enigma;Conduit;Archive.ai;Wispr AI;Boba network;Smarty;Africa;Refuel;Readmyecg;Burst;Tube 11;Ozone;Flow;Flike;Valar Labs;Lakefront Finance Corp;Netmaker;buzzle.ai;Gradient;Hedge;Mozart;Ridian;Lonca;atlas-invest-ai;Delphi;Delphilabs</t>
  </si>
  <si>
    <t>Misfits Market;Boba network;Turing;Tawkify;RippleMatch;Allurion Technologies (Formerly Elipse);Weave Grid;Houm;Clerkie;Ceres Imaging</t>
  </si>
  <si>
    <t>gaming;health;security;fintech;real estate;fashion;food;media;dating;telecom;education;energy;jobs recruitment;transportation;marketing;enterprise software;consumer electronics;engineering and manufacturing equipment</t>
  </si>
  <si>
    <t>United States;Spain;Mexico;Chile;Marshall Islands;United Kingdom;Kenya;India;Israel</t>
  </si>
  <si>
    <t>http://www.linkedin.com/company/saxecap</t>
  </si>
  <si>
    <t>https://storage.googleapis.com/dealroom-images-production/62/MTAwOjEwMDpjb21wYW55QHMzLWV1LXdlc3QtMS5hbWF6b25hd3MuY29tL2RlYWxyb29tLWltYWdlcy8yMDIzLzAxLzE1LzJmYTg3MTAzMmFkMGNkMGNlZWZhMGJjNTYxOGRmODFl.png</t>
  </si>
  <si>
    <t>2.90</t>
  </si>
  <si>
    <t>920.91</t>
  </si>
  <si>
    <t>5767.65</t>
  </si>
  <si>
    <t>3850964</t>
  </si>
  <si>
    <t>https://app.dealroom.co/investors/big_brain_holdings</t>
  </si>
  <si>
    <t>https://www.bigbrain.holdings/</t>
  </si>
  <si>
    <t>Big Brain Holdings</t>
  </si>
  <si>
    <t>34.0980031</t>
  </si>
  <si>
    <t>-118.329523</t>
  </si>
  <si>
    <t>Future Laboratories;Sidechain;zkLink;Pianity;Mech Plumbing Service;Investin;Metastreet;PlayEmber;Open Forest Protocol;Project Eluüne ( ARRIVANT );Iconsoftheia;Shil.me;Neo Moon;Parcl;Third Time Entertainment;DeFiHelper;Oasys;Shardeum;Eywa;Utila;Cookie3;Theiastudios;Swap;Memusic;IndexZoo;Ultrade;Minteo;Vendible;Vertex Protocol;New Computer Corporation;Tamago;Walken;Goracle;Crema Finance;SithSwap;Mona;Bravo Ready;Pudgy Penguins;Collector Crypt;Magpie Protocol;Vertex Protocol;H2O;Releap;Nillion;Distributed Finance;XPLA;Dust Labs;Exchange Art;B+J Studios;3RM;Elusiv;Chapter X;Sintra;Obscuro Labs;Helius;Thala Labs;Fyde Treasury Protocol;Spice Finance;Fig Finance;Jumbo;Tensor;Outdefine;HypeLab;TipLink;APOLLO42;Intella X;Few and Far;Vest Exchange;Overworld;Versatus;Tsunami Finance;Helika;Releap;Ari Swap;Dymension;Super Duper Secret;Fig Investments;Metagame Industries;Wynd Network;Ferrislabs;EmpireDAO;Mind Network;Web3Go;Aark Digital;Aethir;Artela;Wayru;Lumina DEX;DRiP;Drawstring;Exabits;Convergence;EclipseFi;Cube Exchange;STIX;Sleek;Safary;Bitflow Labs;Glif protocol;Watches.io;Initia;Inco;Sphere</t>
  </si>
  <si>
    <t>XPLA;Aethir;Metagame Industries;Metastreet;Shardeum;Nillion;Mona;Versatus;Intella X;Cube Exchange</t>
  </si>
  <si>
    <t>gaming;health;legal;security;fintech;music;real estate;media;telecom;energy;jobs recruitment;transportation;marketing;enterprise software</t>
  </si>
  <si>
    <t>United States;Singapore;France;India;United Kingdom;Switzerland;Russia;Liberia;Israel;Estonia;South Korea;Colombia;Australia;Hong Kong;Canada;United Arab Emirates;Spain;Saint Kitts and Nevis;Cayman Islands;Bahamas</t>
  </si>
  <si>
    <t>https://www.linkedin.com/company/big-brain-holdings/</t>
  </si>
  <si>
    <t>https://storage.googleapis.com/dealroom-images-production/27/MTAwOjEwMDpjb21wYW55QHMzLWV1LXdlc3QtMS5hbWF6b25hd3MuY29tL2RlYWxyb29tLWltYWdlcy8yMDIzLzAyLzAyL2MxZTg5ZWExZDdlMzdkZjYwMGJhOTBiZWE0MzA4MmUz.png</t>
  </si>
  <si>
    <t>3.94</t>
  </si>
  <si>
    <t>342.56</t>
  </si>
  <si>
    <t>150.03</t>
  </si>
  <si>
    <t>13.41</t>
  </si>
  <si>
    <t>82.95</t>
  </si>
  <si>
    <t>2094.48</t>
  </si>
  <si>
    <t>3850820</t>
  </si>
  <si>
    <t>https://app.dealroom.co/companies/okx</t>
  </si>
  <si>
    <t>https://okx.com</t>
  </si>
  <si>
    <t>OKX</t>
  </si>
  <si>
    <t>Seychelles</t>
  </si>
  <si>
    <t>-4.6574977</t>
  </si>
  <si>
    <t>55.4540146</t>
  </si>
  <si>
    <t>David Pokoi (CEO);Tony Diuto;Jaden Lee (Business Development Manager);Boyu Sun (Director);Lewis Pong;Hong F (President);Abdulrahman Zangana;Malcolm Wright;Anthony Aka — Tony Chimdiuto Amalu;Hao X</t>
  </si>
  <si>
    <t>David Pokoi;Tony Diuto;Jaden Lee;Boyu Sun;Lewis Pong;Hong F;Abdulrahman Zangana;Malcolm Wright;Anthony Aka — Tony Chimdiuto Amalu;Hao X</t>
  </si>
  <si>
    <t>CEO;n/a;Business Development Manager;Director;n/a;President;n/a;n/a;n/a;n/a</t>
  </si>
  <si>
    <t>Portal;Thirdverse;W, INC.;Celestia;Trace Network;Taki;TR Lab;LayerZero;Infinityskies;Dextools;Ajuna;nametag;Republik;Volatility;BabylonChain;KlayCity;Astarter;HUG;Orbiter Finance;De.Fi;StarryNift;AltLayer;W3 Storage Lab;Sei Labs;OxScope;CLV;Delphinus Lab;Polyhedra Labs;Diva;DeBox;EtherFi;Taiko Labs;Alienswap;Kakarot;zkPass;RabbitX;dappOS;Ethena;Aark Digital;Unlsat;Moonbox;io.net;Mocaverse;ParaFinance;MYX;Renzo Protocol;BeWater;NAVI Protocol;Bitmap Tech;B² Network;Merlin Chain;bitSmiley;BounceBit</t>
  </si>
  <si>
    <t>LayerZero;Celestia;io.net;Sei Labs;Ethena;Portal;Mocaverse;EtherFi;Thirdverse;Republik</t>
  </si>
  <si>
    <t>gaming;security;fintech;media;dating;enterprise software</t>
  </si>
  <si>
    <t>United States;Japan;Türkiye;Liechtenstein;India;United Kingdom;Canada;Netherlands;Spain;Switzerland;Singapore;South Korea;British Virgin Islands;United Arab Emirates;Australia;Marshall Islands;Hong Kong;Egypt;Portugal</t>
  </si>
  <si>
    <t>Africa;Seychelles</t>
  </si>
  <si>
    <t>https://www.linkedin.com/company/okxofficial/</t>
  </si>
  <si>
    <t>https://storage.googleapis.com/dealroom-images-production/e6/MTAwOjEwMDpjb21wYW55QHMzLWV1LXdlc3QtMS5hbWF6b25hd3MuY29tL2RlYWxyb29tLWltYWdlcy8yMDIzLzAxLzIwLzg5ODVkMjE2NDZmMzFkMTJjYWYwZDlkNjIwMWRiOWQx.png</t>
  </si>
  <si>
    <t>372.75</t>
  </si>
  <si>
    <t>339.53</t>
  </si>
  <si>
    <t>169.07</t>
  </si>
  <si>
    <t>6578.73</t>
  </si>
  <si>
    <t>3846860</t>
  </si>
  <si>
    <t>https://app.dealroom.co/investors/delaware_innovation_space_1</t>
  </si>
  <si>
    <t>http://innovationspace.org</t>
  </si>
  <si>
    <t>Delaware Innovation Space</t>
  </si>
  <si>
    <t>Wilmington, New Castle County, Delaware, United States</t>
  </si>
  <si>
    <t>39.7459468</t>
  </si>
  <si>
    <t>-75.546589</t>
  </si>
  <si>
    <t>Wilmington</t>
  </si>
  <si>
    <t>NeVap;BioXplor;SurfTec;Adesis;Napigen;Sironix Renewables;Prelude Therapeutics;ARDAN PHARMA;Lignolix;SHYp;NiKang Therapeutics;Veramorph;Gaskiya Diagnostics;Revolve Biotechnologies;Goldilocks Therapeutics;Hartlon;Tavotek Biotherapeutics;SAS Nanotechnologies;Versogen;Margik;A.I. Whoo;Lectrolyst;Clean Valley CIC;CM Materials;Exprimary;Extrave bioscience;A.D.A.M.;LAYER METRICS INC.;Synnovation Therapeutics;Novaurum;Oncoxome;Rockland Technimed Limited;Ballydel Technologies;Hx Innovations;Låkril Technologies;GeneLancet Biosciences;Resonantorbital;Nkilt;Elyteenergy;Crosshair Therapeutics;Ally Power Inc.;Carbon Reform;Endoshunt;Flow Medical;Neuronity Therapeutics;ZeroValent NanoMetals;Arvetas Biosciences;InveriTek;Berry;Nitro Biosciences;Delaware Polymer R&amp;D;The FortisKap;MCET Home;Baleena;Sindrimaterials;NKA Bio;Torev Motors;SingleTimeMicroneedles;4th Phase Technologies;ImmunoBlue;Chiima Therapeutics;serentrix.com</t>
  </si>
  <si>
    <t>Synnovation Therapeutics;NiKang Therapeutics;Tavotek Biotherapeutics;Versogen;Adesis;Napigen;Prelude Therapeutics;Carbon Reform;Clean Valley CIC;Flow Medical</t>
  </si>
  <si>
    <t>health;food;education;energy;transportation;semiconductors;chemicals</t>
  </si>
  <si>
    <t>United States;Ireland;Argentina;Netherlands;Canada</t>
  </si>
  <si>
    <t>North America;United States;Wilmington</t>
  </si>
  <si>
    <t>https://www.linkedin.com/company/delawareinnovationspace</t>
  </si>
  <si>
    <t>https://storage.googleapis.com/dealroom-images-production/8d/MTAwOjEwMDpjb21wYW55QHMzLWV1LXdlc3QtMS5hbWF6b25hd3MuY29tL2RlYWxyb29tLWltYWdlcy8yMDIyLzAzLzE2L2YwMTc1NGFmNDg0OWRkNDczYTYxOTg2MDZjOWJmNzBi.png</t>
  </si>
  <si>
    <t>mar/2022</t>
  </si>
  <si>
    <t>0.12</t>
  </si>
  <si>
    <t>1046.42</t>
  </si>
  <si>
    <t>3846838</t>
  </si>
  <si>
    <t>https://app.dealroom.co/investors/marl_accelerator</t>
  </si>
  <si>
    <t>http://marlaccelerator.com</t>
  </si>
  <si>
    <t>MARL Accelerator</t>
  </si>
  <si>
    <t>809;813;817;821;825;829;833;837;859;865;871;877;883;889;893;909;915;921;927;933;939;943;959;963;967;971;975;979;983;987, Corporate Way, Warm Springs District, Fremont, Alameda County, California, 94539, United States</t>
  </si>
  <si>
    <t>37.4994344</t>
  </si>
  <si>
    <t>-121.92932115</t>
  </si>
  <si>
    <t>Fremont</t>
  </si>
  <si>
    <t>Prakash Goswami (Founding Partner);Amir Khan (Managing Director)</t>
  </si>
  <si>
    <t>Prakash Goswami;Amir Khan</t>
  </si>
  <si>
    <t>Founding Partner;Managing Director</t>
  </si>
  <si>
    <t>Vouchery;We-Convert;Techshelf;SportsTrace;Thaddeus Medical Systems;Macco Robotics;Sensegrass;Finiite;Zemplee;DisplayRide Inc;MIFOOD;EBottli Pty Ltd;Xiris;Buildly;Spares;AI Technology &amp; Systems;Baja AI;Aikenist;Gabb Global;Logiety Technology;SafeDeploy;SylLab Systems;TracksRacks;Stadhawk Inc;Fleksa;SpotKwik;TecTransit;Vizen Analytics;Parrots Inc.;Nife;Mobbit;Pixmap;FlyUp Air Vehicle;Advanced Robotics;Pace Robotics;Enhance-VR;Infiction labs;Awayr ai;FeatherCloud;Mobbit;Choira;Knowtified;machphy solutions;Databloom;Iness360;Omnia;Perceive now;M-mines;WAN-AI;BAGGR;AgileAI Labs;ARYAV;AIOHub;Splitz</t>
  </si>
  <si>
    <t>Thaddeus Medical Systems;Nife;Sensegrass;Baja AI;Buildly;Splitz;We-Convert;Techshelf;SportsTrace;Finiite</t>
  </si>
  <si>
    <t>health;legal;security;wellness beauty;music;real estate;sports;food;media;telecom;education;energy;home living;robotics;transportation;semiconductors;marketing;enterprise software</t>
  </si>
  <si>
    <t>United States;Spain;Australia;India;Mexico;Germany;Singapore;Belgium;United Kingdom;Egypt;Canada</t>
  </si>
  <si>
    <t>North America;United States;Fremont;San Francisco</t>
  </si>
  <si>
    <t>https://twitter.com/acceleratormarl</t>
  </si>
  <si>
    <t>https://www.linkedin.com/company/marl</t>
  </si>
  <si>
    <t>https://storage.googleapis.com/dealroom-images-production/79/MTAwOjEwMDpjb21wYW55QHMzLWV1LXdlc3QtMS5hbWF6b25hd3MuY29tL2RlYWxyb29tLWltYWdlcy8yMDIyLzEyLzA2LzdkZjFkMTQ5MDkzNWExNzgzZTczMGMwODk0MmI2NmRh.jpg</t>
  </si>
  <si>
    <t>0.19</t>
  </si>
  <si>
    <t>3846351</t>
  </si>
  <si>
    <t>https://app.dealroom.co/companies/the_digital_incubation_center</t>
  </si>
  <si>
    <t>https://dic.motc.gov.qa</t>
  </si>
  <si>
    <t>The Digital Incubation Center</t>
  </si>
  <si>
    <t>DIC was created to boost ICT innovation in Qatar, particularly among young people at critical early stages</t>
  </si>
  <si>
    <t>25.2856329</t>
  </si>
  <si>
    <t>51.5264162</t>
  </si>
  <si>
    <t>Agata Braja</t>
  </si>
  <si>
    <t>Meddy;Girnaas;Magaza;Find A Nurse;ZSS LTD;Skilancer Solar;CWallet;Bonocle;WASHNOW;VastumLab;Snoonu;Schools in Qatar;SkipCash;Fish.qa;Dibsy;Raqami TV;Spendwisor;Baqaala;Ebutler;Modaris;CryEye;eHaris;Mersal;Baloora;NewAmps;Urban Point;Q-Chain;Jazp;Educarso;Xavier AI;Khetm;Al bayt travels;SPEECHZY;SideLynes;Mushwaar;Pet SooQ;Makemybot;Gadgetry City;Elham Platform;Extratime;Advanced Solutions;Storimart;Tahado;Valapp;Turismo;Endrogn;ElevateMe;Yalla Class;Zabayen;SmartShuttle;Bevol;Wheels;Bookeroo;Ringdeem;HeyQatar;Sogha Qatar;Staylic;Qatar Hire;ShababFalcon;Ibtechar;GreenHat;InfoTech Hive;The Real Estate CRM;Tomoh;Artist Qatar;Smart Academy;PMOBytes;Spasgo;Saakin;Matrix Clouds;BFive Qatar;Career Hub;Hobbylook;Nefaish;Garajat;Qatar Robotics Club;Ozone Studios;Fi Technologies;Evently;Ticketfun;Teraz Product Design;Souq Jalis;Purple Cedar Animation;Bylens;Best2Offer;Advanced Computing Company;Emdad;Oneclick laundry;Qatar Ads;Mlbayt;SuperWire Assistive;Wahmtech;Xdensity Qatar;Qpedia;Lagyy;AlDoha Link;Qeeks;Speedli;DietHub;MyDaar Real Estate;Noor;Medicall;Star League;Abilitx;Lily;Smart Club;Eqarat</t>
  </si>
  <si>
    <t>Snoonu;Meddy;SkipCash;Ebutler;CWallet;Spendwisor;Urban Point;Dibsy;Fish.qa;PMOBytes</t>
  </si>
  <si>
    <t>gaming;health;travel;legal;security;fintech;real estate;food;media;telecom;education;energy;home living;transportation;marketing;enterprise software;consumer electronics;service provider</t>
  </si>
  <si>
    <t>Qatar;Lebanon;India;Ukraine;Egypt;United Arab Emirates;Portugal;Pakistan;United Kingdom;United States;Canada</t>
  </si>
  <si>
    <t>Europe;Asia;Russia;Qatar;Ilansky;Doha</t>
  </si>
  <si>
    <t>https://www.facebook.com/motcqatar</t>
  </si>
  <si>
    <t>https://twitter.com/dic_startups</t>
  </si>
  <si>
    <t>https://www.linkedin.com/company/digital-incubation-center/</t>
  </si>
  <si>
    <t>https://storage.googleapis.com/dealroom-images-production/92/MTAwOjEwMDpjb21wYW55QHMzLWV1LXdlc3QtMS5hbWF6b25hd3MuY29tL2RlYWxyb29tLWltYWdlcy8yMDIzLzAyLzAyL2JjMTRjYTk2ODRkYmRkYjcwYWNhMzRhMjI4ZTgyNjYy.png</t>
  </si>
  <si>
    <t>3846077</t>
  </si>
  <si>
    <t>https://app.dealroom.co/investors/satt_sud_est</t>
  </si>
  <si>
    <t>http://sattse.com</t>
  </si>
  <si>
    <t>SATT Sud-Est</t>
  </si>
  <si>
    <t>nahime Al abiad;BOURBOUSSON;Patrick Jourdan;Anastasia BEDEIL HOVANESSIAN (Investor)</t>
  </si>
  <si>
    <t>Vincent Deltrieu</t>
  </si>
  <si>
    <t>Vincent Deltrieu;nahime Al abiad;BOURBOUSSON;Patrick Jourdan;Anastasia BEDEIL HOVANESSIAN</t>
  </si>
  <si>
    <t>male;female;male;female</t>
  </si>
  <si>
    <t>n/a;n/a;n/a;n/a;Investor</t>
  </si>
  <si>
    <t>C4M;The Bridge;Kalyzee;syndivia;LKSpatialist;Imcheck Therapeutics;ENVOLURE;Edge Technologies;Pixmap;C4Diagnostics;In’Oya;KeeeX;Multiwave Innovation SAS;Led's Chat;Faldes;Open Reality;ANAPIX Medical;Planktovie;Phenobio;Yukin Therapeutics;Cintoo;Pigmazur.fr;GenePred Biotechnologies;Vibiosphen;Myenterix;Diamidex;LE ROUGE FRANCAIS;MOVIN'SMART;NANOZ;ROFIM;AB INITIO MEDICAL;BIOSANTECH;GENE ET GREEN TK;GLOBAL STIM;MS-NUTRITION;NEUROSOUNDSLEEP;TEMISTH SAS;WITMONKI;XEGEN;EDGE Technologies;Emergence Therapeutics;VERTIDIAG;Edge Technologies;UV BOOSTING;VH93;IDYLLE;Inspeere;REMEDEX;Edge Technologies;Dextrain;mercurio;Stealth Io;LIGHTCORE-TECH;GenOmnis;SmartBoard Climbing;bypass;Roca Therapeutics;Arteac-Lab;Tafalgie Therapeutics;ExAdEx-Innov;TERA Sensor;SOLNIL;Butterfly Job;VBTech;Predicting Med;Biohalosis;BIOSQUAL;SiClade Technologies;Diasys Technologies;3L -OPTRONICS;Pigeon;Embobio Medical Sas</t>
  </si>
  <si>
    <t>Imcheck Therapeutics;Emergence Therapeutics;Cintoo;ROFIM;UV BOOSTING;Yukin Therapeutics;Diamidex;C4M;C4Diagnostics;syndivia</t>
  </si>
  <si>
    <t>gaming;health;legal;security;wellness beauty;real estate;fashion;sports;food;media;telecom;education;energy;home living;robotics;jobs recruitment;semiconductors;engineering and manufacturing equipment</t>
  </si>
  <si>
    <t>France;Japan;Netherlands;United Kingdom;United States;Latvia;Germany;Poland</t>
  </si>
  <si>
    <t>https://twitter.com/sattse_</t>
  </si>
  <si>
    <t>https://www.linkedin.com/company/2612398/admin/feed/posts/</t>
  </si>
  <si>
    <t>https://storage.googleapis.com/dealroom-images-production/16/MTAwOjEwMDpjb21wYW55QHMzLWV1LXdlc3QtMS5hbWF6b25hd3MuY29tL2RlYWxyb29tLWltYWdlcy8yMDIzLzEwLzI0L2YxMjA5Y2U3NDFhNWExY2IwMDMzY2NjNjYyNDE1Mzc1.png</t>
  </si>
  <si>
    <t>846.19</t>
  </si>
  <si>
    <t>3846040</t>
  </si>
  <si>
    <t>https://app.dealroom.co/investors/teb_venture_house</t>
  </si>
  <si>
    <t>http://teblegirisim.com</t>
  </si>
  <si>
    <t>TEB Venture House</t>
  </si>
  <si>
    <t>34126 Istanbul, Türkiye</t>
  </si>
  <si>
    <t>41.0091982</t>
  </si>
  <si>
    <t>28.9662187</t>
  </si>
  <si>
    <t>Türkiye</t>
  </si>
  <si>
    <t>Istanbul</t>
  </si>
  <si>
    <t>Reengen;Kolay;ERON ELEKTRONİK BİLGİSAYAR VE YAZILIM SANAYİ TİC. LTD. ŞTİ.;Scotty;Medron Medikal Teknolojiler San Tic Ltd Sti;Indisera;BEAD Technology;APPSILON ADVANCED MATERIALS INC.;Udentify;EkoHesap;Paym.es;Optiyol;Eyedius Technology;DOKO TECH;Qudea;Medipic Medikal Sağlık Bilişim;Zebrapos;Rem People;Bren;Arya;Arvia;Ege Test Center;Tuvis;Searchly;Ratel;Ortus4c;Outliersnotebook;NaraXR;Botart;BEE'O;ARGEX;iKampus;Chagantechs;Fileorbis;Holacon;filegoes;hamilinden;Yapısoft;MET Advanced Technology Systems;Vawtturk Energy;Yalın Software;kaldirirmi.com;Aloha Akademi;ARSLAN BT;Ake Environmental Technologies;Origami Kurumsal Karne;NORBIT;Kodmik;ÖSSBS;pariyer.com;Solter Teknoloji;GyroTurk;innolife;UTS-Design;Maritime Trainer;Hypernet;INDATA;Bulut Enerji;EfG Araştırma;Infinite Balance;Batunet;Emtech Bilişim;CamART;Codemodeon;Plantone;Rubida Engineering;Etkin Teknolojiler;BPREG;ARTGE TEKNOLOJİ;OZDE;İletişim Yazılım;Uluhan Yazılım;HNC Akıllı Tahta;NeoOnline;İhracat Online;Power Kids App;Okul Yolum;Ferge;karegraf;Asya Yazılım;Itera Bilgi Teknolojileri;TMATIC;Alpha;kuark</t>
  </si>
  <si>
    <t>Rem People;Kolay;APPSILON ADVANCED MATERIALS INC.;BEE'O;Fileorbis;Paym.es;Bren;Reengen;Optiyol;Udentify</t>
  </si>
  <si>
    <t>health;security;fintech;wellness beauty;music;real estate;fashion;food;media;telecom;education;energy;hosting;home living;event tech;robotics;jobs recruitment;transportation;marketing;enterprise software;chemicals;engineering and manufacturing equipment;service provider</t>
  </si>
  <si>
    <t>Türkiye;United States;Germany;Netherlands;Ireland</t>
  </si>
  <si>
    <t>Asia;Türkiye;Istanbul</t>
  </si>
  <si>
    <t>https://www.facebook.com/teblegirisim</t>
  </si>
  <si>
    <t>https://twitter.com/teblegirisim</t>
  </si>
  <si>
    <t>3845962</t>
  </si>
  <si>
    <t>https://app.dealroom.co/investors/start_it_k_h</t>
  </si>
  <si>
    <t>http://startitkh.hu</t>
  </si>
  <si>
    <t>Start it K&amp;H</t>
  </si>
  <si>
    <t>Start it @ K &amp; H is an international incubator and community space operated by the K&amp;H Group supporting startup businesses</t>
  </si>
  <si>
    <t>6, Jókai utca, 1066 Budapest, Hungary</t>
  </si>
  <si>
    <t>47.5060011</t>
  </si>
  <si>
    <t>19.0605791</t>
  </si>
  <si>
    <t>Eva Vision Research &amp; Development;ViddL;Dental Scanner Solutions;Esports Horizon;Vitrolink;HeatVentors;V-Chiller;Sixide Kft;Cyex;Hallidai AI Gaming;SmartKosÃ¡r;Liverobe;B-cube.ai;Phonein;Ticketninja;Volteum;Poizo;Bistroom;Click for Work;Unipie;DokiApp;Briefly;RoboGaze;IBOOKR;SMAPP LAB;Cogito;DiabTrend AI Analytics;Mongu;Munch;bedrock.farm;LivePod;Chimney Booster;AgroInno;DigID.ME;MageLoop;DynamO Pricing;Revealu Software;Likespace;SportMate Club;Photon;Sharention Global Kft.;Diverzum;Cégjelző Kft;WeDo;OneTwo Beer;TerrariumControl;Quantum Digitális Iskolaszövetkezet;Hydrobot;Wenerate;PetWiseCare;rising.eco;Going To Be;GDPRing;FIREG;Track live;Dyna Bike Light;Warmauz;Kruz Bike;Linistry;Smart4Factory;Low cost Robotics;Centipede Labs Ltd;Balkon urban farm;Babymeets;ÉdesVáros;Zero Waste Journey;ROOMLY;Predeem;Freeda Project;Dosgolpes;Szaloncukker;X-flow System;MagikMe</t>
  </si>
  <si>
    <t>Volteum;DiabTrend AI Analytics;DokiApp;Linistry;Photon;RoboGaze;Liverobe;Esports Horizon;Poizo;Sixide Kft</t>
  </si>
  <si>
    <t>K&amp;H Bank</t>
  </si>
  <si>
    <t>gaming;health;travel;legal;security;fintech;fashion;sports;food;media;telecom;education;energy;kids;event tech;jobs recruitment;transportation;marketing;enterprise software;service provider</t>
  </si>
  <si>
    <t>Hungary;Estonia;Germany;France;Malta;Austria;United Kingdom</t>
  </si>
  <si>
    <t>https://www.facebook.com/startitkh</t>
  </si>
  <si>
    <t>https://storage.googleapis.com/dealroom-images-production/e8/MTAwOjEwMDpjb21wYW55QHMzLWV1LXdlc3QtMS5hbWF6b25hd3MuY29tL2RlYWxyb29tLWltYWdlcy8yMDIyLzA1LzE2L2I3YmFhOGRmMzQ2MWZkN2RmMGUyODgxYmI5OTFlMDE0.png</t>
  </si>
  <si>
    <t>6.32</t>
  </si>
  <si>
    <t>3845777</t>
  </si>
  <si>
    <t>https://app.dealroom.co/investors/altitude_accelerator</t>
  </si>
  <si>
    <t>http://altitudeaccelerator.ca</t>
  </si>
  <si>
    <t>Altitude Accelerator</t>
  </si>
  <si>
    <t>Scaling to new heights. Formerly RIC Centre. Support + Incubator space for Peel Region startups + mature tech companies</t>
  </si>
  <si>
    <t>Pam Banks;Hessie Jones</t>
  </si>
  <si>
    <t>WellnessLiving Systems;TrendyMED;Li-Cycle;Mobii Systems;Dood;Mary Agrotechnologies;ColdBlock Technologies;Boardspace;Dispersa;Tempify;AssetFlo;Gametime Technologies;Geenees;ZeMaas Inc;Mindful Garden;AI VALI INC;knnct;ValidCert Inc.;Artintech Inc.;Visiontif;Poornawellness;Infaque;Green Apple Pay;Neptune Nanotechnologies;VR Pathways Inc;BallStreet;PathtoCareer;Carpollo;Doc Clik;Digital Water Solutions;Subskryb;Victory Genomics;Sellitic;Considracare;Envai;MycoFutures;Cedallion Systems;Good Deeds;Lifeaccount;Pharmacia2go;PoolPal;ROCarbon Labs;Stormwell;Summations;Family Court Corner;Cloud Cure;Investipal;Anchorsbook;GridS2;Admission Overseas;Lotusyn;Telemed MD;AI Materia;Atlas 365</t>
  </si>
  <si>
    <t>Li-Cycle;WellnessLiving Systems;Neptune Nanotechnologies;ColdBlock Technologies;Dispersa;Mindful Garden;Mary Agrotechnologies;TrendyMED;Atlas 365;Dood</t>
  </si>
  <si>
    <t>gaming;health;legal;security;fintech;wellness beauty;real estate;fashion;sports;food;media;education;energy;kids;home living;transportation;semiconductors;marketing;enterprise software;service provider</t>
  </si>
  <si>
    <t>Canada;United Kingdom;India</t>
  </si>
  <si>
    <t>https://www.facebook.com/altitudeaccelerator</t>
  </si>
  <si>
    <t>https://twitter.com/altitudeaccel</t>
  </si>
  <si>
    <t>https://www.linkedin.com/company/altitudeaccel</t>
  </si>
  <si>
    <t>https://storage.googleapis.com/dealroom-images-production/23/MTAwOjEwMDpjb21wYW55QHMzLWV1LXdlc3QtMS5hbWF6b25hd3MuY29tL2RlYWxyb29tLWltYWdlcy8yMDIzLzAxLzE5LzM1NDM0MTNiYTZmOWNjNGU1NDJkZDcyY2VlNzU3NGQ3.png</t>
  </si>
  <si>
    <t>apr/2022</t>
  </si>
  <si>
    <t>439.37</t>
  </si>
  <si>
    <t>3845705</t>
  </si>
  <si>
    <t>https://app.dealroom.co/companies/advance_queensland</t>
  </si>
  <si>
    <t>https://advance.qld.gov.au/</t>
  </si>
  <si>
    <t>Advance Queensland</t>
  </si>
  <si>
    <t>Advance Queensland is our vision for the future and our investment in a stronger Queensland economy</t>
  </si>
  <si>
    <t>Fortitude Valley, Brisbane City, Queensland, 4006, Australia</t>
  </si>
  <si>
    <t>-27.4572735</t>
  </si>
  <si>
    <t>153.03626628</t>
  </si>
  <si>
    <t>Advance Queensland admin</t>
  </si>
  <si>
    <t>Eco Wave Power;Atmail;Locatrix Communications;Creative Enterprise Australia;FathomHQ;CriskCo;Liquid State;ASSA ABLOY;Brisbane Materials Technology;Wattblock;Go1;HigherEdMe;Sunbirds;Skin Analytics;Travelloapp;MOVUS;Iridium Dynamics;Dingo Software;CAVEWIRE;Smartabase (Formerly Fusion Sport);Anchor Lab;Evensi;TenasiTech;HotelFlex;Tiltsta;Serene Medical;Flaik;ImmersaView;DoseMe;KuaiFit;Suncayr;MEMTECH;Affinity.me;Gruntify;EMClarity;SkyNet Satellite Communications;Gilmour Space Technologies;Tanda;SiteSee;Neighbourlytics;QUT Starters;Calxa;Shorthand;Site Diary;Osler Technology;CompeteShark;IVvy;Desygner;Promis Network Pty;QuickSafety;Nexgen Plants Pty Limited;Synergy 8;Advvy;Anatara Lifesciences;GPS Innovations;CartonCloud;FX2School;Max Kelsen;Atomo Diagnostics;Vald Performance;Opmantek;GIS People;Startup Mackay;BiVACOR;TravelbyBit;Audeara;Kapiche;BlockGrain;Life Sorted;TakeMeTour;Campbell Scientific;Ellume;Explorate;Like A Photon Creative;Planet Ark Power;Axalon;FlyFreely;Smartreef;Inturo;Parasym;Proroute;SwarmFarm Robotics;Bidhive;Conpago;Coral Sunscreen Pty;Refactor;Skyborne Technologies;Kfsu;Assured It;Axiom Project Services;Pfi;Claypave;InspectRealEstate;Wmq;Touramigo;Vivacityapp;DataFarming;Questagame;Nightlife Music;Roubler;Bioproton Europe;Field Orthopaedics;Ditto Labs;Axis Energy Group;Wildfire Energy;Squirrel App;Statcom Solutions;SurgicalPerformance;KEGS Software;Surepact;Herobe;Drred;Blast Movement Technologies;Myoni;Hyraiq;Yoursecretsauce;Go2q;Cyclevision;Verton;Demotucordis;Magnetica;Vorteil.io;Mesearchr;Techstars Foundation;Codemakers;Point Duty;Veilability;Kynd;Biarri;Arthritis Relief Plus;PPC Samurai;SCF Australia;Truii;Didgigo;Pinch Labs;Bionics queensland;Insightus;Fridgebrain;Kitsi;Vygo;Stickycell;Micare Global;Farmer Meets Foodie;Turbine MachineGenes;Sophus Nutrition;Airway Medical Innovations;Startup Gladstone Inc.;Startup Apprentice;It's Rocket Science Adventures;All Energy Pty Ltd;Natura Pacific;Adieu;Adivo Swimwear;Synengco;QIT Plus;Strategenics;Nitestar Security;WorkingMouse;Victus Health;Hear and Say;Alsonex;Helix Legal Group;Docketbook;Sophisticated Access;Utilitas;Hive Haven;Domathgood;Motorcycle Innovation;theSPACE;Tailored Media;Cluster Biotechnology;V2i GROUP;IR4 Pty Ltd;Watertech Services International Pty Ltd;Xenith Consulting;Qheart Medical;Boomer Advanced Manufacturing Solutions Pty Ltd;EFTlab PTY Ltd;Vostronet (Australia) Pty Ltd;STAZER Pty Ltd;Admedus Vaccines Pty Ltd;The Giant Power;LiveOrbis Commercialisation;Apunga Pty Ltd;Huds and Toke;Hydrox Technologies Pty Ltd;Tango Smash;Azzurra Imports Pty Ltd;Redfish Group Pty Ltd;Smarta Industrial;Writelike;Enviro Straw Pty Ltd;Ethos Pty Ltd;InFarm Pty Ltd;AustralianGulfSeaFoods;VRT Systems;Sensavation Pty Ltd;V-TOL Aeropace;Easy Comply Pty Ltd;Infofish Australia Pty Ltd;Ortelia Pty Ltd;Australasian Drilling Institute Pty Ltd;Schatz Forensic Pty Ltd;Fabrikcnc Pty Ltd;Conveyor Innovations International Pty Ltd;EvacMate Pty Ltd;Blind Country Pty Ltd;DogSlim;AVMIN Pty Ltd;Cool Mine Pty Ltd;Enviromist Pty Ltd;Allaro Homes Cairns;Green Galaxies;Catch N Release;Fetched;Blue Electronics Pty Ltd;Narnoo;Localyokl;BeneTerra;Eidsvold Siltstone;i2solutions;Natural Evolution;Allconstruct Pty Ltd;Genics;Rescue Swag;Ellaspede;Solar Bins Australia;Mindstar;Sales Miner Pty Ltd;T&amp;O Consulting;The Water &amp; Carbon Group;IMMERSIVE ROBOTICS;C9 Pty. Ltd.;Keyword Intent Pty Ltd;Sisa-Tech Pty Ltd;Impacts Solar;BioHerbicides Australia;Techshot Pty Ltd;Kinetic Orthotics;Innovation Overload Pty Ltd;Plasvacc Pty Ltd;The Impact Suite;Paypont Australia;Lifemere australia;remUVe;Power IQ;Amblyoptica (Holding);Traktek Pty Ltd;Trident RFID and Trident Results;InLine Orthopaedics Pty Ltd;Suncoast Limes Pty Ltd ATF Tabone Family Trust;QGE Pty Ltd;Darling Downs Ice Cream Company;Farmacist Pty Ltd;Elevare Energy Pty Ltd;Grassads Pty Ltd;DesignWorks Groups Pty Ltd;Naturo Pty Ltd;Aussie Time Clocks Pty Ltd;Adative;Propertease Pty Ltd;Cardycooler Pty Ltd;Black Surveillance;Quot3Mate Ap;YFS Ltd;Webstersgroup;Synapse Australia Limited;Forester's Community Finance Ltd;Queensland Ballet;SeaLink Queensland Pty Ltd;Community Information Support Services Ltd;Spatial Media;Exploration Drill Rigs Pty Ltd;LTTS;Mindstar Enterprises Pty Ltd;Queenslandoztag;Becker Helicopter Services;The 400 Co;The Water and Carbon Group Pty Ltd;Engineroom Infrastructure Consulting Pty Ltd;Kinetic Orthotics Pty Ltd;Macrobotix Pty Ltd;Ryan Aerospace Pty Ltd;2 Australia Pty Ltd;A G Jekyll and K A Jekyll;Engineroom Infrastructure Consulting Pty Ltd fg;GSL A Good Start to Life Pty Ltd;Oakbridge Investments Pty Ltd AFT McKinnon Family Trust;Music Broadcasting Society of Queensland Limited;Q-Pharm Pty Limited;Riverlife Pty Ltd;The Corporations of Professional Ecosystems Pty Ltd;Tejo Cogaso Pty Ltd ATF The Audio Fish Trust;Townsville Engineering Industries Pty Ltd;QUT Creative Enterprise Australiaa;Clickdigitalexpo;Rdaloganandredlands;Regional Development Australia Moreton Bay Inc.;Startup Toowoomba Pty Ltd;StartUp Townsville;Tablelands Futures Corporation Limited;Bigblueskyevent;Townsville City Council;Umi Arts Limited;Bundaberg Enterprise Centre Association Inc.;bigblueskyevent t;Commex Holdings Pty Ltd;Innovation NQ Inc.;festivalofideas;Performance People Pty Ltd;Queensland Chinese Association of Scientists and Engineers;FiftySix Creations Pty Ltd;Generation Innovation Ltd;Tech Girls Movement Pty Ltd;junction2;Startup STEAM;Hinchinbrook Chamber of Commerce, Industry &amp; Tourism Inc.;Fifty Six Creations Pty Ltd;FiftySix Creations Pty Ltd g;Generation Innovation Ltdd;Marist Youth Care Limited;Tech Girls Movement Pty Ltdd;FSG Australia;Hope Centre Services;Southern Downs Regional Council;Time Masters (Australia) Pty Limited;Townsville Region Indigenous Business Network;Golden Biotechnology Corporation;Eikonic;statements GOV;The Health Collab;Teaching Athletics (formerly McBride Brown Partners);C14 Ventures;EconomX Pty Ltd;Gaia Resources;Patient Zero;Atech AU;rulerr;MacroGIS and FlowBiz;Digital Craftsmen Solutions;MP Australia Holdings Pty Ltd;Southern Oil Refining Pty Ltd;Woods Grain Pty Ltd;Woodfordia Inc.;integratedSTEM;Mithaka Aboriginal Corporation;The Outback Gondwana Foundation;Adolescent Success;Conservation Farmers Inc;Digsfish Services;Ocean Life Education;Reef Check Australia;Tree Kangaroo and Mammal Group;Queensland Trust for Nature;StarSapphire Productions Pty Ltd;BirdLife Australia Ltd;Bundaberg Fruit And Vegetable Growers Cooperative Limited;Cairns and Far North Environment Centre;STEAM Powered Kids;Youth Without Borders;Moreton Bay Region Industry and Tourism Limited;Queensland Mycological Society Inc;Sharks And Rays Australia Pty Ltd;Feline Pty Ltd;AJJA TECHNOLOGIES PTY LTD;Asset Future;Kenelec;NeoRehab;Klyp Australia;The Powerhouse Hub Ltd;CLS ABILITY ENTERPRISES LTD;Bundaberg Business Enterprise Centre;Stepping Black Indigenous Corporation Australia;Silicon Coast;Cooloola Coastcare;Fitzroy Basin Association;Healthy Land and Water;North Queensland Natural History Group Inc.;Fraser Island Defenders Organisation</t>
  </si>
  <si>
    <t>ASSA ABLOY;Go1;Gilmour Space Technologies;Vald Performance;BiVACOR;CartonCloud;Travelloapp;SwarmFarm Robotics;Skin Analytics;Ellume</t>
  </si>
  <si>
    <t>The Precinct;Qi Hub</t>
  </si>
  <si>
    <t>Israel;Australia;United States;Sweden;France;United Kingdom;China;Canada;Thailand;Chile;New Zealand</t>
  </si>
  <si>
    <t>https://www.facebook.com/advancequeensland</t>
  </si>
  <si>
    <t>https://twitter.com/advanceqld</t>
  </si>
  <si>
    <t>https://www.linkedin.com/company/advance-queensland/about/</t>
  </si>
  <si>
    <t>https://storage.googleapis.com/dealroom-images-production/21/MTAwOjEwMDpjb21wYW55QHMzLWV1LXdlc3QtMS5hbWF6b25hd3MuY29tL2RlYWxyb29tLWltYWdlcy8yMDIzLzAyLzAxLzU1OGNlMjZiY2M4ZmNkMTIwMmRkNTUyNmNjZWMxNDNh.png</t>
  </si>
  <si>
    <t>dec/2016</t>
  </si>
  <si>
    <t>2421.94</t>
  </si>
  <si>
    <t>3841473</t>
  </si>
  <si>
    <t>https://app.dealroom.co/companies/diputaci_n_foral_de_bizkaia</t>
  </si>
  <si>
    <t>https://www.bizkaia.eus/eu/hasiera</t>
  </si>
  <si>
    <t>Diputación Foral de Bizkaia</t>
  </si>
  <si>
    <t>The Bizkaia Provincial Council</t>
  </si>
  <si>
    <t>Joseba;Ander Muñoz;Estibaliz Arenzana;Ekain Laka</t>
  </si>
  <si>
    <t>male;none of the options;female;male</t>
  </si>
  <si>
    <t>citiservi;Chicisimo;Educaedu;Ticketbis;zylk.net;Iron Belt Studios;Hermeneus;Material ConneXion;TapQuo;Ideable Solutions;Fonexion;plandechicas.com;Billin;Intelligent Delivery (Hapiick);Wegow;Chronoexpert;Satlantis;Insulclock;Binary Soul;Lumiker;Zuma;Biolan;MiniShoes;Ariadna instruments;HAWK Biosystems;Biogenetics;Lookiero;Cofundi;DATAPIXEL;Innovative Technologies In Biological Systems;Noray Bioinformatics;ONE WAY LIVER GENOMICS;System On Chip Engineering;Addimen;Micolet;We are testers;Innitius;Emerid System;Innovative Hall Media Technologies;Open Cloud Factory;Aquila;Biokemik;Vostok;TriPorg;Buscolook;SealPath;Atlas Molecular Pharma;Gistek Insurance Solutions;Kimet Sport;Drone by Drone;SOLUTEC GLASS;Bivac;Innovandini;TOKITEK;Wanafest;Irontec;Waixo Fashion &amp; Digital Solutions;Arrecife Energy Systems;Oncomatryx Biopharma;Sherpa;Suprasys;Biolan Health;Puntodis;Begas Motor;CodeContract;Recircular;HELASTICA;Wats;Kuvu;Ironchip;Euskooters Mobility;Purple Blob;Keynetic;APlanet;Berba;H2site;Dataset;Differengin;Stockare;Techfriendly;Kaytek;Nantek;Nemergent Solutions;Anfibium;Dronak;Asimob;Runnea;Appsamblea;Lugfy;Nymiz;Accexible;Heepsy;Muon Systems;Stockabee;Img Pharma Biotech;Gamesa Electric;Anjana Data;Cancerappy;Tormesh;OX Motorcycles;Senstile;Burning Games S Coop;Kietoparao;Ensotest;Innomy;Worldpats;Insekt Label;Labsland;myDentist;VenuesPlace;Placebo;Quantum Mads;Coollogger;Emotion Food Company;ADDILAN;Fazil Neobank;Dynakin;Líbere;Grabit;MIWI REAL DRINKS;Levitty;Colada.;ICX.group;Dokensip;Testualia;Kids' Club Spanish school;SamyLabs;BYTEK;SBS Thermal Technologies;VLUBER;We Are Clickers;ubikare;Ontourup;Ingenergio;InfoFamily ( Family Care Solutions );Tellmewow;Mikrobiomik;Autentica CarParts;Godana Analytics;Four9s;VirtualRec;Ipsum Solutions;World Funeral Net;Physio SET app;Pantalla Fácil;Nanokide Therapeutics;Desguacer;Legitimo;D&amp;A Innovative Systems;Ubyko;Inbizi Healthcare;iMorosity;Uniite Travel;GUNDO;Go4IT Solutions;Panel Health;Decidata;xilber;eventises;Talantia;Axalko;Delikatetxe;Bullhost Cloud Services;Solvent;Heepsy;RealCAD Innovation Design;Solid Virtual;SwiftFlats;eMedica;Electrorecycler;Nerei;Netaphora;Boga Cerveza Artesana;Ilt Plasma;Argi Tech;Etn;Neuro Energia Y Gestion;Veedor Solutions;Ab Group Packaging;Zakus Proyect Company;Belaqua Equipamientos De Baño;Induplast;Abanta;Smia Innovation;EXOM Engineering;Dative.io;Glefaran;View Arkitektura;Zelin 2017;Meshind;Lottu Steel;Solve Imi;Talio;Rotarm Solar Solutions;Edai;Sacen;Elur Equipment;B Lab Gastronomic;alterity;Ikerdata;Aston &amp; Wolf;Challentech Innosolutions;Goragune;Sormenetxea;Baik;Nervatek;Mibering Smart Services;La Trama Digital Print;Botella Beronesa;Label Factory;Lazarus;Myqueencap;Laboratorio De Actualidad;Abside Regtech;Teslec;Bela;Agrupalab;Egoa Energia;Fit Learning Systems;Gestioma;Yoid Identidad Digital;Inkatek;Impulso Cognitivo;Birziplastic;Atiran;Humanizza Consulting;Emen4Sport;P3Rseus;Oposita Urilan Xxi;Roseo Eolica Urbana;Safybox;Necsum Trison;Lurmetrika;Sidenhol;Dolmen Holds;Advanced Model Solutions;Jasun Filtracion;Aleak Prototype;Neurocirugía Bilbao;Amalur;Zummit Plastics Bizkaia;Afsys Aero;Qerqus;Universal Omics;Bromalgae;Edinor;Sine Ingenieria Electrica;Northbim;Auraliza;Single Quiver;Endclosures;Drenatura;Anbiotek;Kira;Rioka;Ab Breathing Institute;Goikode;Frutapauxa;Kapturall;Izurun;Ekinn;Network Outsight;Woza Labs;Alumnus;Weetbe;Tabira Berezi;Star Equipos E Ingenieria;Fulsion;Matrimek;Basq Company;Mindflu;Efilm Online;A2F Solutions;Rotobasque;Fisify;Ergofocus System;Ositos Con Alcohol;Bay Of Biscay Aquatics;Contigo Health Care;Azpiaran Tools;Lasercoat Eng;Icut Solutions;Mugikon;Abf Global Industrial Logistics;Buscametas;Mathematics For Life;Guardian Products And Promotions;Convergrid;Quest Implants;Ikosaedrika;Hibriled;Digital Enterprise;Hodei Cloud;Imatek;Takpay;Reclamaciones Generales;Finanhub;Dyntec;Indar Web Xxi;Wise Security Global;persP;Hodeia Digital;Mideos;Advanced Optical Technologies;Rc Innovations;Tersoal It;Empath Design Factory;Zenat;Noismart;Ykr Fishing;Edosy;Virtualvision;Bigshowi Soluciones Ti;Marco Topo;Hardsoft;Insolente Products;Madit Metal;Alinar;Ozasan Gestion Global Renovables;Irima;Solvenup;Grip-On Tools;Instituto Del Queso;Coremarine Solutions;Zenialabs;Luzia Chat;Total Food;Hellorequest;ICAZA Coworking;Milton Education;Stratenergy;Aleovitro;AJB HVAC-R CONTROLS;A3Z advanced;Nexmachina Solutions;Weroi;Planed Education;Anbiolab;BISONS ECLUB;Biofungitek;Ludus;Alvearium;VIRTUALWARE;Gembira Tech;MEDCANN EUROPE SL;Yuït;Profesiolan;CITYSTOCK;Galla VanWorks;Los Pollechea;Dormik;Eukadisc Golf;GCON4;Buho;Sensalus;InnovatekBI;Triwuu;Addressless4send;CLCircular;Cloudtainer;Barbara IoT desarrollo industrial SL;El Capricho de Loren;Mundo Pua;Nutroderma Innolab;Elexalde;Protio Power;Idein IT;Aresar;Hivisq;ReProteinAll;Lou Ingenieria</t>
  </si>
  <si>
    <t>Ticketbis;Lookiero;Satlantis;Oncomatryx Biopharma;H2site;Sherpa;Educaedu;Begas Motor;Innitius;Insulclock</t>
  </si>
  <si>
    <t>BIC Bizkaia;BIC Bizkaia Ezkerraldea;Seed Capital Bizkaia</t>
  </si>
  <si>
    <t>Spain;United States;Italy;Switzerland;United Kingdom;Germany;Argentina;Colombia</t>
  </si>
  <si>
    <t>https://www.facebook.com/photo</t>
  </si>
  <si>
    <t>https://twitter.com/bizkaia</t>
  </si>
  <si>
    <t>https://www.linkedin.com/company/beaz-bizkaia/about/</t>
  </si>
  <si>
    <t>https://storage.googleapis.com/dealroom-images-production/b2/MTAwOjEwMDpjb21wYW55QHMzLWV1LXdlc3QtMS5hbWF6b25hd3MuY29tL2RlYWxyb29tLWltYWdlcy8yMDIzLzAzLzI0L2VlZGM3OTUwMDVmZGE2ZmMxOGJmNzk2NGNiMTM5YmI2.png</t>
  </si>
  <si>
    <t>367</t>
  </si>
  <si>
    <t>896</t>
  </si>
  <si>
    <t>23.86</t>
  </si>
  <si>
    <t>0.15</t>
  </si>
  <si>
    <t>183.00</t>
  </si>
  <si>
    <t>477.51</t>
  </si>
  <si>
    <t>3839065</t>
  </si>
  <si>
    <t>https://app.dealroom.co/investors/tweener_fund</t>
  </si>
  <si>
    <t>https://tweenerfund.com</t>
  </si>
  <si>
    <t>Triangle Tweener Fund</t>
  </si>
  <si>
    <t>Research Triangle Park, Durham County, North Carolina, 27709, United States</t>
  </si>
  <si>
    <t>35.90569775</t>
  </si>
  <si>
    <t>-78.87482418</t>
  </si>
  <si>
    <t>Durham</t>
  </si>
  <si>
    <t>Robbie Allen;Adam Smith;Alex Lassiter (Investor);Doug Kaufman;Jay Casey;Neil Bagchi (Investor);Keith Langbo;JAN DAVIS (Angel investor);Brian Handly (Investor);David Gitman;Scot Wingo;Anil Chawla;Sudarshan Upadhya;Scott Barstow (Investor);Will Bowen (Investor);Graham Kelly;Ricci W;Craig Stone;Mike Riegel;Eric Gregg</t>
  </si>
  <si>
    <t>Robbie Allen;Adam Smith;Alex Lassiter;Doug Kaufman;Jay Casey;Neil Bagchi;Keith Langbo;JAN DAVIS;Brian Handly;David Gitman;Scot Wingo;Anil Chawla;Sudarshan Upadhya;Scott Barstow;Will Bowen;Graham Kelly;Ricci W;Craig Stone;Mike Riegel;Eric Gregg</t>
  </si>
  <si>
    <t>n/a;n/a;Investor;n/a;n/a;Investor;n/a;Angel investor;Investor;n/a;n/a;n/a;n/a;Investor;Investor;n/a;n/a;n/a;n/a;n/a</t>
  </si>
  <si>
    <t>Phononic Devices;CompostNow;MemberHub;Map my customers;InsightFinder;Trio Labs;The Looma Project;ProAxion;Gradient Health;VitalFlo;BallotReady;Seal the Seasons;Mesur.io;Hip eCommerce;Udu;Pattern Health;Next Century Spirits;CureMint;Alcove;Levitate;Altis Biosystems;Chekhub;Peoplelogic;Arpio (Formerly Carica Labs);Rownd;Wrangle;MuukTest;ArenaCX;Klearly;Pryon;TraKid;uMethod;Pluto Health;Green Places;RepVue;Nomad Development, Inc.;TSV Analytics;PlayMetrics;Vertroos Health;Karma Wallet;The convoy;belong.ly;Acre;Kevel;Plum (Real Estate Services);Quinsite;Coprata;DART Innovation;Valuecore;SiteBridge Research, Inc.;BotBuilt;Ivy Clinicians;PerfectScale;Bionic Health;Blue Co. Warehousing;Voxel Innovations;Nimble-energy;Keebler;RefundWiz;Trayecto;Dart Innovation;Agilix Health;Shipal</t>
  </si>
  <si>
    <t>Pryon;Phononic Devices;Levitate;Green Places;InsightFinder;BotBuilt;Arpio (Formerly Carica Labs);Next Century Spirits;PerfectScale;Hip eCommerce</t>
  </si>
  <si>
    <t>health;travel;legal;security;fintech;real estate;food;education;energy;home living;jobs recruitment;marketing;enterprise software;engineering and manufacturing equipment</t>
  </si>
  <si>
    <t>United States;United Kingdom;Colombia</t>
  </si>
  <si>
    <t>North America;United States;Durham</t>
  </si>
  <si>
    <t>https://twitter.com/tweenerfund</t>
  </si>
  <si>
    <t>https://www.linkedin.com/company/triangle-tweener-fund/</t>
  </si>
  <si>
    <t>https://storage.googleapis.com/dealroom-images-production/ee/MTAwOjEwMDpjb21wYW55QHMzLWV1LXdlc3QtMS5hbWF6b25hd3MuY29tL2RlYWxyb29tLWltYWdlcy8yMDIzLzAzLzIyL2FjNzNlMmUxMWMxOWY1ODExZmI2NGNmOTQ0OGRkMTBl.png</t>
  </si>
  <si>
    <t>3.98</t>
  </si>
  <si>
    <t>8.27</t>
  </si>
  <si>
    <t>1061.78</t>
  </si>
  <si>
    <t>3837755</t>
  </si>
  <si>
    <t>https://app.dealroom.co/investors/bic_bizkaia</t>
  </si>
  <si>
    <t>http://bicbizkaia.eus</t>
  </si>
  <si>
    <t>BIC Bizkaia</t>
  </si>
  <si>
    <t>At BIC Bizkaia we aim to contribute to the growth of economic activity and job creation through the development of innovative business projects: New products and services, new markets, innovation, internationalization.</t>
  </si>
  <si>
    <t>Jon Cortazar</t>
  </si>
  <si>
    <t>Olatz Goitia;Jon Cortazar</t>
  </si>
  <si>
    <t>Material ConneXion;Billin;Mobile 3D Scanning Ecosystem;Intelligent Delivery (Hapiick);Wegow;Chronoexpert;Binary Soul;Zuma;Nautilus Floating Solutions, S.L.;Aura Innovative Robotics;MiniShoes;HAWK Biosystems;Lookiero;The Art of Discovery;Addimen;Micolet;Innitius;Emerid System;Open Cloud Factory;Aquila;Biokemik;Atlas Molecular Pharma;Drone by Drone;Uelz;Wanafest;ArtinVet. Advanced Regenerative Therapies in Veterinary Medicine;Arrecife Energy Systems;Suprasys;TECCAM;Biolan Health;Recircular;Stoor;Wats;Euskooters Mobility;Webrain;APlanet;Berba;H2site;Stockare;Nantek;Anfibium;Dronak;RKL Integral;Appsamblea;Lugfy;Nymiz;Accexible;Stockabee;CMZ;PI Photovoltaik-Institut Berlin AG;Cancerappy;Tormesh;OX Motorcycles;Gcon4mfl;Senstile;Burning Games S Coop;PRADO Storage Solutions;Kietoparao;Innomy;Insekt Label;Labsland;Placebo;Coollogger;Emotion Food Company;ITelent;Grabit;MIWI REAL DRINKS;Levitty;Colada.;Dokensip;Kids' Club Spanish school;VLUBER;ubikare;Ingenergio;Tellmewow;Mikrobiomik;Godana Analytics;Four9s;VirtualRec;World Funeral Net;Physio SET app;Desguacer;Legitimo;D&amp;A Innovative Systems;Ubyko;iMorosity;Uniite Travel;Go4IT Solutions;Decidata;xilber;eventises;Talantia;Axalko;Delikatetxe;Bullhost Cloud Services;Kernet;Enerlan Solutions;Heepsy;RealCAD Innovation Design;Solid Virtual;SwiftFlats;Lanit Consulting;Electrorecycler;Nerei;Kelder;Elelsi;Netaphora;Boga Cerveza Artesana;Ilt Plasma;Etn;Neuro Energia Y Gestion;Zakus Proyect Company;Belaqua Equipamientos De Baño;Induplast;Abanta;Smia Innovation;Glefaran;View Arkitektura;Zelin 2017;Meshind;Greenize;Talio;Rotarm Solar Solutions;Edai;Elur Equipment;B Lab Gastronomic;Aston &amp; Wolf;Goragune;Sormenetxea;Nervatek;Mibering Smart Services;Tazebaez;La Trama Digital Print;Botella Beronesa;Label Factory;Lazarus;Myqueencap;Abside Regtech;Teslec;Bela;Urlan Bi Oteknologia Del Agua;Agrupalab;Egoa Energia;Fit Learning Systems;Gestioma;Argi Eskema;Yoid Identidad Digital;Birziplastic;Atiran;Innotu Projects;P3Rseus;Roseo Eolica Urbana;Safybox;Necsum Trison;Lurmetrika;Sidenhol;Advanced Model Solutions;Jasun Filtracion;Aleak Prototype;Neurocirugía Bilbao;Zummit Plastics Bizkaia;Afsys Aero;Qerqus;Ifisa Ingenieria;Bromalgae;Edinor;Northbim;Auraliza;Endclosures;Drenatura;Anbiotek;Esetek;Evolv Rehabilitation;Cleverwind;Rioka;Ab Breathing Institute;Goikode;Kapturall;Ekinn;Network Outsight;Basque Smart Country;Alumnus;Tabira Berezi;Star Equipos E Ingenieria;Fulsion;Matrimek;Efilm Online;Bas Projects;A2F Solutions;Federtek;Rotobasque;Ositos Con Alcohol;Azpiaran Tools;Lasercoat Eng;Icut Solutions;Abf Global Industrial Logistics;Buscametas;Meiquer Ingeniería;Convergrid;Quest Implants;Hibriled;Digital Enterprise;Imatek;Takpay;Reclamaciones Generales;Finanhub;Dyntec;Blokatech;Wise Security Global;Glycoscience;Hodeia Digital;Empath Design Factory;Ainy More;Zenat;Noismart;Ykr Fishing;Edosy;Virtualvision;Insolente Products;Madit Metal;Outreach Tool;Alinar;Ozasan Gestion Global Renovables;Irima;Solvenup;Grip-On Tools;Coremarine Solutions;Zenialabs;Luzia Chat;Total Food;Hellorequest;A3Z advanced;HORUS PHARMA;in2destination research and consultancy in tourism;MEDCANN EUROPE SL;Adresles;Alooa;CLCircular</t>
  </si>
  <si>
    <t>Lookiero;H2site;Innitius;APlanet;Atlas Molecular Pharma;Glycoscience;Billin;Innomy;Uelz;CLCircular</t>
  </si>
  <si>
    <t>gaming;health;travel;legal;security;fintech;wellness beauty;music;real estate;fashion;sports;food;media;telecom;education;energy;kids;hosting;home living;event tech;robotics;transportation;semiconductors;marketing;enterprise software;engineering and manufacturing equipment;service provider</t>
  </si>
  <si>
    <t>Spain;Italy;United States;Germany;Switzerland;India;Argentina;France;Colombia</t>
  </si>
  <si>
    <t>https://www.linkedin.com/company/beaz-bizkaia/</t>
  </si>
  <si>
    <t>https://storage.googleapis.com/dealroom-images-production/1a/MTAwOjEwMDpjb21wYW55QHMzLWV1LXdlc3QtMS5hbWF6b25hd3MuY29tL2RlYWxyb29tLWltYWdlcy8yMDIzLzAzLzIyLzUxMzlmZDgxNjQ3MDFjMGI5ZWJmYWMwY2JhMTZlNDMx.png</t>
  </si>
  <si>
    <t>364.43</t>
  </si>
  <si>
    <t>3837753</t>
  </si>
  <si>
    <t>https://app.dealroom.co/investors/bic_bizkaia_ezkerraldea</t>
  </si>
  <si>
    <t>http://bicezkerraldea.eus</t>
  </si>
  <si>
    <t>BIC Bizkaia Ezkerraldea</t>
  </si>
  <si>
    <t>Our main objective is to support the creation, diversification and consolidation of companies in order to generate wealth and employment in the Left bank of Nervión River</t>
  </si>
  <si>
    <t>Avenida Altos Hornos de Vizcaya, Larrea, Barakaldo, Biscay, Autonomous Community of the Basque Country, 48901, Spain</t>
  </si>
  <si>
    <t>43.297624</t>
  </si>
  <si>
    <t>-2.9796096</t>
  </si>
  <si>
    <t>Barakaldo</t>
  </si>
  <si>
    <t>José Ignacio Rojo;Joseba Goikouria</t>
  </si>
  <si>
    <t>Alotofus;Tutorra;We are testers;Bloowatch;TOKITEK;CodeContract;Ironchip;Purple Blob;Dataset;Differengin;Techfriendly;Kaytek;Runnea;Muon Systems;Regenesis;Gik Live!;Testualia;SamyLabs;Ontourup;InfoFamily ( Family Care Solutions );Bittek DMTech;Ipsum Solutions;Pantalla Fácil;Droneboard;Jeremias;Argi Tech;Undersat;Veedor Solutions;EXOM Engineering;Dative.io;Solve Imi;Challentech Innosolutions;Inkatek;Oposita Urilan Xxi;Safibi;Sine Ingenieria Electrica;Single Quiver;Basq Company;Mindflu;Ergofocus System;Bay Of Biscay Aquatics;Hodei Cloud;Sarework;Indar Web Xxi;persP;Rc Innovations;Tersoal It;Nordsim;Bigshowi Soluciones Ti;CEATA INGENIERIA SL;Gembira Tech;Yuït;Galla VanWorks;Eukadisc Golf;Addressless4send;Mundo Pua</t>
  </si>
  <si>
    <t>Ironchip;We are testers;SamyLabs;CodeContract;Bloowatch;Alotofus;Tutorra;TOKITEK;Purple Blob;Dataset</t>
  </si>
  <si>
    <t>gaming;health;legal;security;fintech;fashion;sports;food;media;telecom;education;energy;home living;event tech;robotics;jobs recruitment;transportation;semiconductors;marketing;enterprise software;engineering and manufacturing equipment;service provider</t>
  </si>
  <si>
    <t>Spain;United States;Germany</t>
  </si>
  <si>
    <t>Europe;Spain;Barakaldo</t>
  </si>
  <si>
    <t>https://www.facebook.com/bic-bizkaia-ezkerraldea-196055787081466</t>
  </si>
  <si>
    <t>https://twitter.com/bicezkerraldea</t>
  </si>
  <si>
    <t>https://www.linkedin.com/company/cedemi-s-a-/</t>
  </si>
  <si>
    <t>https://storage.googleapis.com/dealroom-images-production/f5/MTAwOjEwMDpjb21wYW55QHMzLWV1LXdlc3QtMS5hbWF6b25hd3MuY29tL2RlYWxyb29tLWltYWdlcy8yMDIzLzAzLzIyLzg5MDUzZWIxNGM1ZGUzNDcyZjBhM2E2MzJmNDE2NjEy.png</t>
  </si>
  <si>
    <t>may/2022</t>
  </si>
  <si>
    <t>11.52</t>
  </si>
  <si>
    <t>3837744</t>
  </si>
  <si>
    <t>https://app.dealroom.co/investors/desafia</t>
  </si>
  <si>
    <t>http://desafia.gob.es</t>
  </si>
  <si>
    <t>Desafia</t>
  </si>
  <si>
    <t>An initiative created by Red.es and ICEX that makes it easier for small Spanish companies to enter the most innovative technological ecosystems in the world</t>
  </si>
  <si>
    <t>Plaza de Manuel Gómez-Moreno, Cuatro Caminos, Tetuán, Madrid, Community of Madrid, 28020, Spain</t>
  </si>
  <si>
    <t>40.4478014</t>
  </si>
  <si>
    <t>-3.6947662</t>
  </si>
  <si>
    <t>ByHours;Meetizer;Medtep;Yosko;Amadix;Cuatroochenta S.A.;Civi Club;ELESAPIENS LEARNING &amp; FUN;fonYou Telecom;Genial.ly;CloudGuideMe;FastPort;HOP Ubiquitous (HOPU);Genera games;Graphext;Influencity;BEONPRICE;Woom Fertility;Valeet;netipbox;Coinffeine;King of app;LeanXcale;Axter;Boardfy;ec2ce;Electronic Identification;Shoppiday;Easygoband;Streamloots;PRAGSIS;Komuns;DYNATEC;AERVIO;DRAAGU;LEVERADE;Jvsp;Wallbox;Wenalyze;Coinscrap;TinkerLink;Coin Governance System;OPINATOR;3D SeatMapVR (by Renacens);Smowltech;Footters;Checkealos;ChartOk;DatoSphera;ShopAdvizor;AIUDO;Suscrip;Brainstorm Multimedia;CheKin;EthicHub;2Gether;ChainGO Tech;Yumehub;Meyotech.com;Smart Protection;Twinco Capital;Wellness Telecom S.L.;Hetikus;OrbitalAds;Arextech;Robin Rover;Linc Systems;WeFish - Fishing Diary and Forecast;Reticare;TalentUp.io;Dive;MusicList;Docxpresso.com;Planet Dataset;Estudiofuture;iCommunity;Froged;Libnova;AXTER;Vibuk;KUSANAGI;Biztribution;Kronte Gaming Analytics;Wiemspro;Connectif.ai;Digit-S;Nooddle;Vavel;Camillion;3dnet;Playlogosquiz;Epsilontec;T-Advisor</t>
  </si>
  <si>
    <t>Wallbox;Genial.ly;Smart Protection;Twinco Capital;ByHours;Streamloots;Graphext;Cuatroochenta S.A.;BEONPRICE;Dive</t>
  </si>
  <si>
    <t>gaming;health;travel;legal;security;fintech;wellness beauty;music;real estate;fashion;sports;food;media;dating;telecom;education;energy;kids;home living;event tech;robotics;jobs recruitment;transportation;marketing;enterprise software;space</t>
  </si>
  <si>
    <t>Spain;United States;Argentina;United Kingdom;Canada;France</t>
  </si>
  <si>
    <t>Europe;North America;Spain;United States;Bilbao;San Francisco;Madrid</t>
  </si>
  <si>
    <t>https://www.linkedin.com/company/desafia/about/</t>
  </si>
  <si>
    <t>https://storage.googleapis.com/dealroom-images-production/b6/MTAwOjEwMDpjb21wYW55QHMzLWV1LXdlc3QtMS5hbWF6b25hd3MuY29tL2RlYWxyb29tLWltYWdlcy8yMDIyLzAzLzE1LzkzZjdkZmEwNzQ4ZjQzM2I3NmVhM2NmZDIyOTY1YjI3.png</t>
  </si>
  <si>
    <t>1707.41</t>
  </si>
  <si>
    <t>3837715</t>
  </si>
  <si>
    <t>https://app.dealroom.co/investors/stellum_capital</t>
  </si>
  <si>
    <t>http://stellumcapital.com</t>
  </si>
  <si>
    <t>Stellum Capital</t>
  </si>
  <si>
    <t>Designed for SMEs and Startups that want to grow</t>
  </si>
  <si>
    <t>San Sebastián, Donostialdea, Gipuzkoa, Autonomous Community of the Basque Country, Spain</t>
  </si>
  <si>
    <t>43.3224219</t>
  </si>
  <si>
    <t>-1.9838889</t>
  </si>
  <si>
    <t>Pablo Echart;Pablo Baroja (Managing Partner);David Martinez Gutierrez</t>
  </si>
  <si>
    <t>Pablo Echart;Pablo Baroja;David Martinez Gutierrez</t>
  </si>
  <si>
    <t>Modfie;Alerion;Vivebiotech;IOMED Medical Solutions;Ojer Pharma;Insylo;Educa Reality;Therappi;Beseif;Trovant Technology;Drink6 My Healthy World;Kibus;Zinklar;Cin Advanced Systems;Multiverse Computing;OSIGris;Begas Motor;Mansion Games;CodeContract;Ironchip;SimpleCloud;Sayme;Nomada;Oroi;Oreka Training;EPowerlabs;Hetikus;Petite Marmotte;EXITO OPOSICIONES;Miru Studio;RingTeacher;Dryfing;Dicopt;Vifit training;MOLLITIAM INDUSTRIES;Foodies Bag;Petite Marmotte;Twin &amp; Chic;Aglaya Virtual;Berrly;Comadera;Darwinbiomedical;Trantor;Dantz;Dynamics-VR;Almotech ES;V2C;Normo;Envaplaster;Herko;EPER Metallic Solutions;IngeVital;Informa Consulting</t>
  </si>
  <si>
    <t>Multiverse Computing;IOMED Medical Solutions;Zinklar;Begas Motor;V2C;EPowerlabs;Ironchip;Herko;Ojer Pharma;Alerion</t>
  </si>
  <si>
    <t>Easo Ventures</t>
  </si>
  <si>
    <t>gaming;health;legal;security;music;fashion;sports;food;media;telecom;education;energy;kids;home living;event tech;robotics;transportation;semiconductors;marketing;enterprise software;consumer electronics</t>
  </si>
  <si>
    <t>Europe;Spain;Bilbao;San Sebastián;Pamplona</t>
  </si>
  <si>
    <t>https://www.linkedin.com/company/stellum-capital/about/</t>
  </si>
  <si>
    <t>https://storage.googleapis.com/dealroom-images-production/66/MTAwOjEwMDpjb21wYW55QHMzLWV1LXdlc3QtMS5hbWF6b25hd3MuY29tL2RlYWxyb29tLWltYWdlcy8yMDIzLzAxLzIxLzljYzFhMzljYTNjODc5ZWYxNWJkYTcyNTg5ODhhZWY4.png</t>
  </si>
  <si>
    <t>3837354</t>
  </si>
  <si>
    <t>https://app.dealroom.co/investors/basque_culinary_center_culinary_action</t>
  </si>
  <si>
    <t>https://culinaryaction.com/aceleradora/</t>
  </si>
  <si>
    <t>Basque Culinary Center - Culinary Action</t>
  </si>
  <si>
    <t>Startup Studio @Basque Culinary Center</t>
  </si>
  <si>
    <t>Beatriz Romanos Hernando</t>
  </si>
  <si>
    <t>Vicente Pascual (Mentor);Jon Etxeberria Ijurra;Alberto Jimenez San Mateo (Mentor);Javier de la Llave</t>
  </si>
  <si>
    <t>Vicente Pascual;Jon Etxeberria Ijurra;Alberto Jimenez San Mateo;Beatriz Romanos Hernando;Javier de la Llave</t>
  </si>
  <si>
    <t>Mentor;n/a;Mentor;n/a;n/a</t>
  </si>
  <si>
    <t>Eskesso;Fotawa;Mercado Flotante;Filmijob;Waitry;Urban Chefs;Heüra (Foods for Tomorrow);Cuits &amp; Beans;Aberyne;Aldous Bio;HolaPlace;RobinGood;Go Zero Waste;Mindfoodland;Miap;kleen hub;Dryk;Barissta;PROPPOS;GASTROCAMPO;Maybein;Done Properly Company;Ordatic;Velada;HarBest Market;Minuta;Baia Food;ServicioQBaR;uncovercity;UpperEat;MOA;Reduced;Núkula;Coollogger;BioBee Technologies;Brobot5;Grandma Sita;Mimcook;Tithonus Foods;Yurest;iflares;Gloop;Dantz;Delikatetxe;ChentaPirineo;Pan Baker;Danontzat;Art &amp; Cakes;Lurrarte;HORECA ILAB;Baratze Gourmet;EXGA 3D;Tidore;La Salmoreteca;NAIA;Bordery;BIBO drinks;Order Buddy;ISAUKI;CLCircular</t>
  </si>
  <si>
    <t>Heüra (Foods for Tomorrow);Reduced;Baia Food;MOA;Velada;CLCircular;HarBest Market;PROPPOS;Ordatic;Gloop</t>
  </si>
  <si>
    <t>health;fintech;music;sports;food;media;education;energy;home living;event tech;robotics;jobs recruitment;transportation;marketing;enterprise software</t>
  </si>
  <si>
    <t>Spain;France;Denmark;Chile;Laos;United States;Argentina</t>
  </si>
  <si>
    <t>https://twitter.com/culinaryaction</t>
  </si>
  <si>
    <t>https://www.linkedin.com/company/culinary-action</t>
  </si>
  <si>
    <t>https://storage.googleapis.com/dealroom-images-production/c6/MTAwOjEwMDpjb21wYW55QHMzLWV1LXdlc3QtMS5hbWF6b25hd3MuY29tL2RlYWxyb29tLWltYWdlcy8yMDIzLzAyLzAxLzY0ZGE5MWE1YzRmZGUxNmEyOTRhNTNmMzE2NTZlNDVh.png</t>
  </si>
  <si>
    <t>148.20</t>
  </si>
  <si>
    <t>3788071</t>
  </si>
  <si>
    <t>https://app.dealroom.co/companies/euspa</t>
  </si>
  <si>
    <t>https://www.euspa.europa.eu/</t>
  </si>
  <si>
    <t>EUSPA</t>
  </si>
  <si>
    <t>Prague, Czechia</t>
  </si>
  <si>
    <t>50.0874654</t>
  </si>
  <si>
    <t>14.4212535</t>
  </si>
  <si>
    <t>Francesco Perticarari;Matija Milenovic;Charlotte Pouwels</t>
  </si>
  <si>
    <t>Octo Telematics;Telefonica;BASELABS;Fraunhofer Institute for Production Systems and Design Technology;Genasys;TomTom;bitgear;Guardtime;Thales Group (Formerly Thomson CSF);Satellogic;JOHAN Sports;Safran;Spirent Communications;Bureau Veritas;Rx Networks;Correos;Elecnor Deimos;GMV;Osborne Clarke;Vicomtech;CAILabs;SPI-BIO;Voyages SNCF;greenApes Employees Engagement Platform;SpaceEXE;Rokubun;Siemens;ALL.SPACE;Qamcom;helioXcan;JCDecaux;Unmanned Life;Satlantis;Unifly;PLD Space;AIRobot;Donecle;Delft Dynamics;Catuav;Eomap;Sinergise;Iidre automate;GeoNumerics;Alphageomega;Qascom;Space Structures GmbH;Telice;QuSide;RACC;Mundo Reader (BQ);Connect Robotics;EnduroSat;Teyme;Blue Dot Solutions;Dfki;Neptune;Wikitude;Airbus;Septentrio;EUROCONTROL;UITP;Naventik;Greenerwave;Qualinx;ISQ Fund;Instituto Pedro Nunes;Scania;EcoTree;Engineering Ingegneria Informatica;Agricolus;AIKO - Autonomous Space Missions;CNet Svenska AB;Deep Blue;ElsaLys Biotech;Ingeniería Y Soluciones Informáticas S.L.;INKOA SISTEMAS;M3 SYSTEMS;Saphyrion Sagl;SignalGeneriX;TechWorks Marine Ltd;Com &amp; Sens;CyStellar;Everdrone AB;Ways;Forsway;EVinyard;ÖBB group;Commsignia;Irida Labs;TECHNISERV, spol. s r.o.;UAVision - Engenharia de Sistemas, Lda;GINA Software;CAF (Construcciones y Auxiliar de Ferrocarriles);Centrip;Loft Orbital Solutions;Pangea Aerospace;Isar Aerospace;ODYSSEUS Space;Magneti Marelli;Iomob;Indra;CSIC - Higher Council for Scientific Research;Tunnll;Adif;Sensefields;Ineco;Vias Y Construcciones Sa;Aizoon Consulting;Enide Solutions;AgroApps;Npl Management;Astri Polska Spolka Z Ograniczona Odpowiedzialnoscia;Virtual Vehicle Research;Virtual Angle;Estabanell Y Pahisa Energia Sa;ENAV;Geko Navsat;Euroconsult;Brimatech;Transport Research Institute;Hertz Systems;SNCF;ECA;French National Centre for Scientific Research;TopView;Babcock International;German Aerospace Center;Holo-Light;Flowscape;EOSOL GROUP;Smart Grid Control;Red Data;BIEL GLASSES;Connected Robotics;PlasmaBound;SuperAnnotate AI;LiveEO;NovAtel Communications;SYNTONY GNSS;Links Foundation;LESS Industries;Engemap Geoinformation;Flawless Photonics;Enide;Sensible 4;OroraTech;Aerospacelab;Kineis;V-Labs;ATLANT 3D;SpacEarth Technology;Abzero;Nordluft Automation;Gisaïa;Space Composite Structures Denmark;AgriCircle;National Science and Technology Development Agency;CLS Group;Dreamwaves;Gamma Remote Sensing Research and Consulting AG;NNG;Ajuma;Skudo;Volvero;Manna Drone Delivery;HyImpulse Technologies GmbH;Addcomposites;Robotto;Scanway;Global Smart Rescue;Latitudo 40;RigiTech;Ienai SPACE;3IPK;Ertico;Madrid Space;Space Products and Innovation;Spacemanic;Vake;Celestial;UP42;HioTee;Delate;ARGEO;ZENABYTE;Circular Materials;Sidereus Space Dynamics;ARCA DYNAMICS;Ecobubble;Miprons;Trenitalia;Uptim;Infinite Orbits;Priot;Xylene;CEREMA;Senhive;vorteX.io;Helios;Asimob;Clem’;Bip Consulting;Mission Space;Zentrum Fuer Telematik E.V.;Ceit Research Center;Geo Service - Satellitengestützte Vermessungen;Panda Insight UG;Exolaunch;Honda Research Institute Europe;Phoenix-Wings;Scheller Systemtechnik;Polaris Raumflugzeuge;Evoleo Technologies;IFEN Gesellschaft für Satellitennavigation mbH;Hohenloher Spezial-Maschinenbau Verwaltungs;Seat;Hitachi Rail;Europeanchamber;Astazero;Skyguide;constellr;10Lines;Exovision;ReOrbit;Stratosyst;ViBo Health;Lasting Software;FutureWater;DigiFarm;ChipCraft Sp. z o.o.;marXact;Nagoon;Ovinto;Waterme;Danish Graphene;Zuri;Graniot;Preligens;M3 Systems;Ntention;Ibérica del Espacio, S.A.;PROMETHEE;NeutronStar Systems UG;Mavuno Technologies;Evolit;Waterjade;Zephalto;Allbesmart;DETEKTIA;Pandemic Insights;GlobeEye;Rocket Factory Augsburg;Aldoria;Progresja Space;LightCode Photonics;porkchop;Telespazio UK;bavAIRia;Paradigma Tech d.o.o.;Nemi;RINA Consulting;MeteoInsight;Remos;Orbio Earth;MURMURATION;Orixe;Arstory;OWL - Our Watch Leads;Teagasc;The Adjacent Possible Oy;GroundCom;Pyhomspace;Disaitek;Ecoten;Bitpet;Dothub;Taxiway;Kuva Space;Kreios Space;Pandionai;Monava;Telespazio;ThunderFly;INFOTECH;ClearSky Vision;Cafa Tech;Solstorm Rocket Propulsion;SurplusMap;Arkadia Space;Enernite;Synthetica;Orbify;Deeeper-technology;ANavS;Roboauto;Additive-space;Arcsec;Struqt;GreenAnt B.V.;Deimos Space;The MindKind;The Exploration Company;WhisperCash;Scidrones;Sternula;Marple;Spotlite;HIVE Systems;BeeLive;Bettermaps;Spatialise;ForestRadar;ITC - Innovation Technology Cluster;VisionCraft;Da Vinci Labs;Orbify.AI;EarthPulse;TITAN4;Revolv Space;FREGATA SPACE;STMicroelectronics;Moree;Wildsense;Freja Tech;Satways Ltd;Soilspect;Artificialbrain;WaltR;BCN Drone Center;Steketee;OPUS Aerospace;SpaceDreamS;Engineering Minds Munich GmbH;Uneeqly;Angsa robotics;Drone Consultants;ReadyPark;LS Engenharia Geográfica;Sci-tech POB;Vyoma;EuroDev;Lympik OG;Comet IngenierÃ­a;Special Concepts;EREMS;Geoflex;Wayren;Rectangle;Climatica;ALPHA CONSULTANTS SRL;EUROSENSE ROMANIA SRL;NAVCERT;Generalized Retrieval of Atmosphere and Surface Properties (GRASP SAS);GUIDE-GNSS - Accredited Test Lab;SPACETEC PARTNERS SRL;AEROVISION BV;Betrian a.s.;DBSpace S.R.L.;Digi ONE;RIEU Guillaume - ImaginEarth;3D Executive Management Systems;SMW Group AS;GEOMATYS;FDC;MIRATLAS SAS;TELEORBIT GMBH;Black Engine Aerospace GmbH;Remred;SPACE GEOMATICA P.C.;EuroUSC Italia Srl;European Space Foundation / Europejska Fundacja Kosmiczna;NAVPOS SYSTEMS GMBH;RespectUs;GEA SPACE;Chronos Technology Ltd;Aratos Systems;Innovation Network SL - RDI Network;VALDANI VICARI &amp; ASSOCIATI;Solidpotato;Opendata;PEATZ;Nano-Tech;Swiss Airtainer;Stellar Telecommunications;Bitrezus P.C.;nogago;Swiss Federal Railways;Ion-X;Centro Internazionale In Monitoraggio Ambientale - Fondazione Cima;Pildo Consulting SL;Sogei;European Satellite Services Provider;Oecon Products &amp; Services;Infraestruturas De Portugal;AIRMO;Rosa.io;Plantiver;Cetra Base;VisionAnchor;Instazap;VirtuaCrop;Reflex Aerospace;Green City Makers;insert digital srl;RADIOLABS;Rete Ferroviaria Italiana;Instytut Geodezji i Kartografii;TELESPAZIO FRANCE;RARTEL;Starlab;e.Ray Europa GmbH;Consorzio Antares;NEUROSPACE;IcePass;YourLOX;SeaCras;MasterMap;E2O.Green;Cardia;Aurora Catcher;Arte Mapp;Lean Connected;Rideal;Beam Mobility;treebook;DeVines;RaceLog;ClaimR;Spectalight.io;Orbital Matter;Phoenix-Wings GmbH;UAV Works;AIRMOBIS;SMARTDRONE;umaze;Ecosophy;PlaceQu;Caius;VIDA;Onocoy;Thales Alenia Space;Almine.pl;Fundación creafutur;Deimos engenharia;Ohb digital solutions gmbh;AGENSO;BEYOND EO Center;vantu;Kyck;Oasis City Lab;Web2Learn;TopScan;EuroUSC;BİTES;ASSTRA;The European Emergency Number Association;CAP 2020;Carr Communications.;kIEFER;Euskabea Electrotécnica del Urumea;Kosmonauta;OMNIA.;Cooperativas Agro-alimentarias de Andalucía;Groupe Coopération Forestière;GRINTEC;GISIG Geographical Information Systems International Group;L'Avion Jaune;L'Aeroclub;Nebusens;MGI;UVS-Info;Connectiv-IT;ENTEC;Facit Gruppe;Ingeniería y Control;UNIFE;ECLEXYS;Koonstra;Pekkeriet Dalfsen;INSTITUT DE L'ÉLEVAGE;BLADESCAPE;RFSAT;INOV;AGROTIKOS SYNETAIRISMOS PELLAS;Centro Competencias Tomate Indústria;Cervim;Associació AEI INNOVI;ASFINAG;Connected Mobility Ventures;SEAT METROPOLIS LAB;Autoritat del Transport Metropolità;Keita Mobility Factory;EMTRANSIT;Prismiq;BERGMANN FRANK;Alcina;PORT SYSTEM AUTHORITY OF THE CENTRAL-NORTHERN ADRIATIC SEA - PORT OF RAVENNA;DB Netz;ADMINISTRATIA NATIONALA DE METEOROLOGIE;FutureWater;SPACE RESEARCH CENTER OF THE POLISH ACADEMY OF SCIENCES;Greenesco;REGULATORY COUNCIL PROTECTED DESIGNATION OF ORIGIN LUCENA OIL;INTERNATIONAL BUSINESS RENAISSANCE;PRINCE OF SCHAUMBURG-LIPPE ERNST-AUGUST ALEXANDER WILHELM BERNHART KRAFT HEINRICH DONATUS;HER RIGAS IN THE MIDDLE;Ednodurvo Fondatsiya;CWare;Urbandigital;AGRO DIGITAL SOLUTIONS;Swiss air rescue service Rega;BABCOCK MISSION CRITICAL SERVICES PORTUGAL;BABCOCK MISSION CRITICAL SERVICES FRANCE;GRID-IT SOCIETY FOR APPLIED GEEOINFORMATIK;ALTAIS Cartografía y Urbanismo;STATE ENTERPRISE FOR UTILIZATION OF AIR SPACE AND AIR TRAFFIC SERVICE MOLDATSA;Montenegro Civil Aviation Agency;HUNGAROCONTROL HUNGARIAN TRAFFIC SERVICE ZARTKORUEN MUKODO RESZVENY TARSASAG;PROVISION OF AIR NAVIGATION SERVICES M NAV AD SKOPJE;SICTA;PRISTINA INTERNATIONAL AIRPORT AIR CONTROL ADEM JASHARI SHA;Abbia GNSS Technologies;AGENCE POUR LA COOPERATION SCIENTIFIQUE EUROPE AFRIQUE;OBER PIETER BASTIAAN;DIMOTIKI EPICHEIRISI YDREFSIS KAI APOCHETEFSIS KOZANIS;HP Printing &amp; Computing Solutions;Topos Aquitaine;CAPITAL HIGH TECH;METEC INNOVATION CONSULTING;AEROPORTI DI PUGLIA;Techno Sky;compania nationala aeroporturi bucuresti;AEROPORTUL INTERNATIONAL SIBIU;Advies De With;Cellgrid;A.T.I. Trasporti Interurbani;Arriva;Amezen;Czech Aviation Training Center;F AIR;DSA;Intel Deutschland;FIAT SCPA RESEARCH CENTER;DANIEL LUDWIG CONSULTANT;EURO CLUB;European Chamber of Commerce Taiwan;EUROPEAN CHAMBER OF COMMERCE IN KOREA;GENERAL INCORPORATED FOUNDATION CENTER FOR INTERNATIONAL ECONOMIC COLLABORATION;Iira Consultancies;ABWERZGER GUNTHER;EDITORA MUNDO GEO;HELILEO;Cyberens Technologies &amp; Services;Remote Control Systems;Ferrocarrils de la Generalitat de Catalunya;ANSALDO STS ESPANA;KENTRO KAINOTOMON TECHNOLOGION AE;Auxilia Conseil;CEDEX;Italcertifer;Siemens Mobility;BAUHAUS LUFTFAHRT;Geological Survey of Slovenia;Àrea Metropolitana de Barcelona;TERIA (EXAGONE);VÚGTK;Everis Aeroespacial y Defensa;RADOMSKI TOMAZ MARCIN;Holoma;Transforming Textiles AB;Planetary Vision;Space Locker;Conceptr;LLcloud;Fashion For Biodiversity Solution - FFBS;AcTLAbS;Yolanda;Fléttan Earth Observation;ClimaCare;Smart Gate Solutions;Shyn;AI 4 Ocean;Trukatu;Our Watch Leads - OWL, LDA</t>
  </si>
  <si>
    <t>Siemens;Airbus;Safran;STMicroelectronics;Thales Group (Formerly Thomson CSF);Telefonica;JCDecaux;Magneti Marelli;Indra;ENAV</t>
  </si>
  <si>
    <t>gaming;health;travel;legal;security;fintech;wellness beauty;real estate;fashion;sports;food;media;telecom;education;energy;hosting;home living;event tech;robotics;jobs recruitment;transportation;semiconductors;marketing;enterprise software;space;chemicals;consumer electronics;engineering and manufacturing equipment;service provider</t>
  </si>
  <si>
    <t>Italy;Spain;Germany;United States;Netherlands;Serbia;Estonia;France;Uruguay;United Kingdom;Canada;Argentina;Romania;Portugal;Sweden;Belgium;Slovenia;Bulgaria;Poland;Austria;Denmark;Switzerland;Cyprus;Ireland;Greece;Czech Republic;Luxembourg;Slovakia;Japan;Brazil;Finland;Thailand;Hungary;Norway;China;Australia;Türkiye;Latvia;Croatia;Iceland;Mexico;Lithuania;Montenegro;North Macedonia;Kosovo;India;Taiwan;South Korea;Egypt</t>
  </si>
  <si>
    <t>https://www.facebook.com/eu4space</t>
  </si>
  <si>
    <t>https://twitter.com/eu4space</t>
  </si>
  <si>
    <t>https://www.linkedin.com/company/euspa/</t>
  </si>
  <si>
    <t>https://storage.googleapis.com/dealroom-images-production/41/MTAwOjEwMDpjb21wYW55QHMzLWV1LXdlc3QtMS5hbWF6b25hd3MuY29tL2RlYWxyb29tLWltYWdlcy8yMDIzLzEyLzEyL2E4Y2MzYWFmOGJmZDZhM2ZiZjA0ZTFkMTZkNWYzMGM5.png</t>
  </si>
  <si>
    <t>532</t>
  </si>
  <si>
    <t>80.85</t>
  </si>
  <si>
    <t>5.01</t>
  </si>
  <si>
    <t>3.60</t>
  </si>
  <si>
    <t>6279.91</t>
  </si>
  <si>
    <t>435346.49</t>
  </si>
  <si>
    <t>3776605</t>
  </si>
  <si>
    <t>https://app.dealroom.co/investors/fusion_la_1</t>
  </si>
  <si>
    <t>http://fusion-vc.com</t>
  </si>
  <si>
    <t>Fusion VC</t>
  </si>
  <si>
    <t>Arizona Avenue, Sawtelle, Santa Monica, Venice Canal Historic District, California, 90292, United States</t>
  </si>
  <si>
    <t>34.0369397</t>
  </si>
  <si>
    <t>-118.4730741</t>
  </si>
  <si>
    <t>Jordan Banafsheha (Mentor);Tom Vorisek;Yosi Dahan;Ittay Hayut;Yoav Vilner</t>
  </si>
  <si>
    <t>Jordan Banafsheha;Tom Vorisek;Yosi Dahan;Ittay Hayut;Yoav Vilner</t>
  </si>
  <si>
    <t>Mentor;n/a;n/a;n/a;n/a</t>
  </si>
  <si>
    <t>Farm Dog Technologies;Navin;Fitto;Hoopo;CloudBeat;Futura Genetics;Inthegame;Consolto;Class.Me;Empirical Hire;Whizzco;Eloops;Renovai;Agora;Uniper-care Technologies;ArcusTeam;Base (formerly Crowdvocate);Spetz;GiantLeap;Digital Owl;Crispify.io;Relate;Pudding;Plantt;Envar;SequelCare Health (Peloton-Health);Eloomina;Indieflow;Streamsights;Innplay Labs;Behavidence;Cubee3d;Magical;poloriz;fuze.tv;Upword;Empirical;Gavra Games;Setpoint.ai;LoudnClear;Buzzer.ai;Deskfirst;Apprentai;Apply Design;accSenSe;Sequentech;Workkit;Happy Things;Base;Laylaelectric;ScaleOps;Newhedge;the-real-cereal-company;amygdala-ai.com;Kuttle (KTL.ai);Quack;Novacy;Propin;Pinch;Team.me;Lychee;Pop Social;Kibotu;Zoma;OnTop Health;Sandigo;Blend Analytics;Kiko Games;Ownboard;FirstRead;Clarity</t>
  </si>
  <si>
    <t>Digital Owl;Agora;Clarity;ScaleOps;Base (formerly Crowdvocate);Uniper-care Technologies;Hoopo;accSenSe;Behavidence;Indieflow</t>
  </si>
  <si>
    <t>Insight Partners;Gigi Levy-Weiss;Liad Agmon;Ofer Ben Noon</t>
  </si>
  <si>
    <t>gaming;health;security;fintech;music;real estate;sports;food;media;education;energy;kids;hosting;home living;event tech;jobs recruitment;transportation;marketing;enterprise software</t>
  </si>
  <si>
    <t>United States;Israel;Netherlands</t>
  </si>
  <si>
    <t>https://www.linkedin.com/company/fusion-vc/about/</t>
  </si>
  <si>
    <t>https://storage.googleapis.com/dealroom-images-production/06/MTAwOjEwMDpjb21wYW55QHMzLWV1LXdlc3QtMS5hbWF6b25hd3MuY29tL2RlYWxyb29tLWltYWdlcy8yMDIyLzEyLzA4LzQ5MTVhNDQ1N2E2ZDk2MTFlYjRmZWY0MThkMGU0Y2Mz.png</t>
  </si>
  <si>
    <t>4.36</t>
  </si>
  <si>
    <t>523.64</t>
  </si>
  <si>
    <t>3776596</t>
  </si>
  <si>
    <t>https://app.dealroom.co/investors/bratenahl_capital_partners</t>
  </si>
  <si>
    <t>http://bratenahlcapital.com</t>
  </si>
  <si>
    <t>Bratenahl Capital Partners</t>
  </si>
  <si>
    <t>Superior Avenue, Goodrich-Kirtland Park, Cleveland, Cuyahoga County, Ohio, 44112, United States</t>
  </si>
  <si>
    <t>41.513854</t>
  </si>
  <si>
    <t>-81.662161</t>
  </si>
  <si>
    <t>Cleveland</t>
  </si>
  <si>
    <t>hyperWALLET Systems;Edlio;Cleveland HeartLab;ClearCompany;Microf;LNC partners;Brandshare;Sundyne Corporation;Cayuse;Nivel Parts and Manufacturing;QualityMetric;Teaching Strategies;Dickson;C&amp;M Conveyor;Selmet;Bancsource;GEMCITY Engineering and Manufacturing;Huron;Overton Chicago Gear;MECA &amp; Technology Machine;Flight Options;Polypore International;Bluffton Motor Works;Virtium;Private Advisors;Ranpak Holdings;Netchex Online;Oracle Elevator Company;Stancor Pumps;CapitalWorks;Neff;Discount Drainage Supplies;Amware;Lewellyn Technology;Hunt Valve;Consolidated Precision Products;Baring Emerging Europe;ProMach;Radix Wire;GWS Tool Group;Fineline;Raptor Scientific;MICROGROUP;Motion &amp; Flow;Microporous;TRP Energy;United Site Services;EverArc Holdings;W&amp;W Dairy;Indianapolis Fruit Company;Global Power Technologies - GPT;Sun America LLC;W.A. Jones - Truck Bodies, Equipment &amp; Parts;Capewell Aerial Systems;Learners Edge;American Safety Council</t>
  </si>
  <si>
    <t>Ranpak Holdings;ClearCompany;Edlio;Virtium;ProMach;LNC partners;Microf;Cleveland HeartLab;hyperWALLET Systems;Sundyne Corporation</t>
  </si>
  <si>
    <t>health;legal;security;fintech;wellness beauty;real estate;sports;food;media;education;energy;kids;home living;event tech;robotics;jobs recruitment;transportation;semiconductors;marketing;enterprise software</t>
  </si>
  <si>
    <t>Canada;United States;United Kingdom</t>
  </si>
  <si>
    <t>North America;United States;Cleveland</t>
  </si>
  <si>
    <t>439.61</t>
  </si>
  <si>
    <t>3769380</t>
  </si>
  <si>
    <t>https://app.dealroom.co/investors/gobi_partners_1_1</t>
  </si>
  <si>
    <t>http://gobi.vc</t>
  </si>
  <si>
    <t>Gobi Partners</t>
  </si>
  <si>
    <t>Early stage venture capital firm investing in IT and digital media companies</t>
  </si>
  <si>
    <t>Malaysia National Bank (Central Bank), Kuala Lumpur, Malaysia</t>
  </si>
  <si>
    <t>3.15332635</t>
  </si>
  <si>
    <t>101.69273383</t>
  </si>
  <si>
    <t>Malaysia</t>
  </si>
  <si>
    <t>Kuala Lumpur</t>
  </si>
  <si>
    <t>Amy (Trang) Nguyen;Michael Lai</t>
  </si>
  <si>
    <t>Daniel Budiman (Advisor);Andrew Jason Gaisano;Paul Ark;Charlie Xu (Vice President);Nancy Yu (Manager);Michael Zhu (Partner);John Landers (Communications Director);Thomas Tsao (Managing Director,Managing Partner);Asuka Qian (Senior Manager);Mark Kuo (Office Manager);Matt Xu (Associate);Jason Wang (Associate);Jamaludin Bujang (Partner);Jerry Liang (Investment Manager);Chibo Tang (Managing Director);Lawrence Tse (Partner);Wynne Wang (Manager);Sean Yuan (Investment Manager);Jessy Ho (Investment Manager);Wing Hu (Associate,Investment Director);Neil Lyu (Investment Director);Jodie Gao (Controller);Victor Chua (Vice President);Tina Li (Associate);Kay-Mok Ku (Partner);Leo Liu (Venture Partner);Soo Wei Shaw (Venture Partner);Filippo Huang (CFO);Bruce Yang (Associate);Avery Li (Vice President);Bill Lou (Associate);Steven Huang (Vice President);Simon Sun (Vice President);Sylvia Zhang (Senior Associate);Ken Xu (Partner);May Wang (Vice President);Sandy Chong (Office Manager);Joe Tang (VP);Russell Wang;Macy Zhao (Office Manager);Don Jiang (Partner);Wai Kit Lau (Managing Partner);Rita Qin;Shannon Kalayanamitr (Advisor)</t>
  </si>
  <si>
    <t>Amy (Trang) Nguyen;Daniel Budiman;Andrew Jason Gaisano;Paul Ark;Charlie Xu;Nancy Yu;Michael Zhu;John Landers;Thomas Tsao;Asuka Qian;Mark Kuo;Matt Xu;Jason Wang;Jamaludin Bujang;Jerry Liang;Chibo Tang;Lawrence Tse;Wynne Wang;Sean Yuan;Jessy Ho;Wing Hu;Neil Lyu;Jodie Gao;Victor Chua;Tina Li;Kay-Mok Ku;Leo Liu;Soo Wei Shaw;Filippo Huang;Bruce Yang;Avery Li;Bill Lou;Steven Huang;Simon Sun;Sylvia Zhang;Ken Xu;May Wang;Sandy Chong;Joe Tang;Russell Wang;Macy Zhao;Don Jiang;Wai Kit Lau;Rita Qin;Michael Lai;Shannon Kalayanamitr</t>
  </si>
  <si>
    <t>male;male;male;female;male;male;male;female;male;male;male;male;male;female;male;female;male;female;male;male;female;male;female;female;male;female;male;male;female;male;male;male;female;male;female;female;male;male;female;male;male;female;male</t>
  </si>
  <si>
    <t>n/a;Advisor;n/a;n/a;Vice President;Manager;Partner;Communications Director;Managing Director,Managing Partner;Senior Manager;Office Manager;Associate;Associate;Partner;Investment Manager;Managing Director;Partner;Manager;Investment Manager;Investment Manager;Associate,Investment Director;Investment Director;Controller;Vice President;Associate;Partner;Venture Partner;Venture Partner;CFO;Associate;Vice President;Associate;Vice President;Vice President;Senior Associate;Partner;Vice President;Office Manager;VP;n/a;Office Manager;Partner;Managing Partner;n/a;n/a;Advisor</t>
  </si>
  <si>
    <t>CSDN;Apps Foundry;APTOIDE;Beijing Lingtu Software;Brite Semiconductor;Crowdo;Hermo;GoQuo;Yododo;Pinguo;Yoyi Media;Cloudpic Global;Corous360;Cozy Queen;Dianwoda;GoKuai Technology;Shenghuobanjing;Line0;Madhouse Media;Opzoon;Palmap;Tuniu;Glints;36Kr;Offpeak;WeLab;ViSenze;Shopline;Aoliday;AutoBot;Yoyi Digital;Teambition;PICOOC;iPrice;Spottly;pitchIN;RinggitPlus;Melltoo;MoneyHero;Sleepace;Mychebao;OnOnPay;Carsome;Camera360;8D World;Termii;Bitsmedia;Picmix;Picooc Technology;Qraved;Triip;Jirnexu;Kalading;Nuren Group;Tripfez;WayBlazer;RecomN;Deliveree;EKO;Workmate;Sale Stock;Tripvisto;Qupital;Live.me - social video chat;Airwallex;WaveOptics;Sastaticket.pk;Finnomena;GoWork Coworking Space;HolidayMe;Efinix;Hotelmize;IMotorbike;Edukasyon.ph;YouthsToday.com;NEX Team(HomeCourt);Animoca Brands;RecomN Technologies Sdn Bhd;Lynk Global;People Squared;Deep Brain;OneDegree;Kumu;CloudCare;Beam;Kr Space;Winner's Key;Momfo;Raiing;Xbed;MegaRobo;51Autogo;U-Parking;YiBai-shopping;IPampas;Weilver Network Technology (Shanghai);Inspiry;Sandbox VR;Shuxi Technology;DeepBrain Chain;Julo;Huangbaoche;Nongtian Guanjia (Farm Friend);Mobrella;Tsign;Yami;Lapasar;Favful;SimplyGiving.com;Zoom;Hermiso Ecommerce;Speedrent;Supplybunny;IsItUp Dotcom;PolicyStreet;Aerodyne Group;Zmjiudian;Maria Health;Chuangkit;Zhiketong Technology;Airlift Technologies;StockViva;CARE Concierge;Aqumon;EasyParcel;Finfleet;PriceOye.pk;Fastwork;Printerous;Populix;En-trak;Origami Labs (ORII);SuperAtom;Autox.ai;Ejen2u;Travelio;Eureka;DTStack;InventHub;DOOgether;Amber Group;Cloudwise;Great Bay Bio;NOSH Meals;Apoidea;Fano Labs Limited;SOYAKA Artificial Intelligence Science and Technology Co Ltd;CloudEats;UangMe;Ecoinno;Tajir;VirtAI Technology;Synagie;Safepay;Sleekflow;Amity;Tegoushe.com;Fasset;MyCloudFulfillment;Area28 Technologies;Jianshu;Azooo;AVANA;Chezhibao;Favful Beauty Social Commerce;Polygence;QooApp;BLACKFISH;UmrahMe;ESignBao;Dash Living;Rise;Mr.Zoo;Nextsmartship;Trellis Housing Finance Limited;CiB Development;Kicks Crew;Arsys Media;jizhicar;Forkast;iStore iSend;Kiddocare;Udhaar Book;Black Magic;Travelling with hotels;TechNode;ThingWorks;Antwork;URBAN REVIVO;Yuelin;Fenfenriji;Pachira;BoraNet;Shopline;Truck It In;ERTH;Tier One Entertainment;GoGoVan;Komunal;AbhiFinance;EasyParcel;Etaily;Tianjin Yaxing Radiator;Allklear;Maqsad;Vircle;BoomGrow;Tazah Technologies;Farm66;Rice Robotics;FlowerStore Group;Rider;Big Bang Academy;Zarya;Savyour;PicMix;TDX Strategies;Babie Niao;Protos Labs;GetLinks;COLABS Pakistan;Workmate;Yingyu Mofang Xiu;Durioo;Atom Semiconductor;DIGILINX;Food From Hunan;Immuno Cure BioTech;Megarobo;Good Food Technologies;Komunal;Qi Yunfang Technology;SharesMaster;Paywatch;Timecho;Biomed;DealCart Pakistan;Guance Cloud;Shanghai Yilu New Energy Technology;CompAsia;PanopticAI;ORA;Intellia;HonestDocs;Save;Sustainations;Airlift Express;isBIM Limited;CAS Linkfiber New Materials (Changzhou)</t>
  </si>
  <si>
    <t>Airwallex;Amber Group;WeLab;Carsome;Kr Space;MegaRobo;Dianwoda;ESignBao;Cloudwise;Qupital</t>
  </si>
  <si>
    <t>MAVCAP</t>
  </si>
  <si>
    <t>Shanghai Information Investment;Zhongguancun Finance Group;UTIMCO;Five Star Holdings;Luolai Home Textile;SDIC Unity Capital;GS Shop;Oriza FOFs;Gopher Asset Management;CreditEase;Alibaba Entrepreneurs Fund;British International Investment;MAVCAP</t>
  </si>
  <si>
    <t>China;Indonesia;Portugal;Singapore;Malaysia;United States;Hong Kong;United Arab Emirates;Vietnam;Nigeria;Thailand;United Kingdom;Pakistan;Israel;Philippines;Russia;Germany</t>
  </si>
  <si>
    <t>Asia;Malaysia;Hong Kong;Kuala Lumpur;Wan Chai District</t>
  </si>
  <si>
    <t>https://www.facebook.com/gobipartners</t>
  </si>
  <si>
    <t>https://twitter.com/gobipartners</t>
  </si>
  <si>
    <t>https://www.linkedin.com/company/gobipartners/</t>
  </si>
  <si>
    <t>https://www.crunchbase.com/organization/gobi-partners</t>
  </si>
  <si>
    <t>https://storage.googleapis.com/dealroom-images-production/62/MTAwOjEwMDpjb21wYW55QHMzLWV1LXdlc3QtMS5hbWF6b25hd3MuY29tL2RlYWxyb29tLWltYWdlcy8yMDIzLzAxLzIzLzc5ZmMyNjNiNzY5OGQ1YjI3NTk1NDhkNjc3NmJmYjI3.png</t>
  </si>
  <si>
    <t>12.03</t>
  </si>
  <si>
    <t>1901.22</t>
  </si>
  <si>
    <t>94.31</t>
  </si>
  <si>
    <t>34.19</t>
  </si>
  <si>
    <t>808.36</t>
  </si>
  <si>
    <t>24683.56</t>
  </si>
  <si>
    <t>3760801</t>
  </si>
  <si>
    <t>https://app.dealroom.co/companies/business_development_bank_of_canada_bdc_</t>
  </si>
  <si>
    <t>http://bdc.ca</t>
  </si>
  <si>
    <t>Business Development Bank of Canada (BDC)</t>
  </si>
  <si>
    <t>Our mission is to help create and develop strong Canadian businesses through financing, consulting services and securitization, with a focus on small and medium-sized enterprises</t>
  </si>
  <si>
    <t>Montreal, Urban agglomeration of Montreal, Montreal (administrative region), Quebec, Canada</t>
  </si>
  <si>
    <t>45.5031824</t>
  </si>
  <si>
    <t>-73.5698065</t>
  </si>
  <si>
    <t>Isabelle Hudon (CEO,President)</t>
  </si>
  <si>
    <t>Isabelle Hudon</t>
  </si>
  <si>
    <t>CEO,President</t>
  </si>
  <si>
    <t>Colligo;Trustly;Inovia Capital;Thrasos;Mejuri;Execution Labs;Blueprint Software Systems;Anaergia;MyShoebox;Medcurrent;Profound;Kira Talent;Solink;Mobify;Interface Biologics;WhatsNexx;SpaceList;Hortau;Cytochroma;Nuvyyo;Bit Stew Systems;ZenHub;Budge Studios;Kleer;Bluestreak Technology;Mojio;ClearRisk;AppZero;Teradici;Cooledge Lighting;MineSense Technologies;Colubris Networks;Wattpad;General Fusion;Trillium Therapeutics;Book4Time;Sutus;Milestone Pharmaceuticals;Agrisoma Biosciences;Zymeworks;Galazar;Klipfolio;Nexterra;Sierra Wireless;Battlefy;Auvik Networks;Monteris Medical;Trulioo;Circle Cardiovascular Imaging;viDA Therapeutics;Clementia Pharmaceuticals;Natural Convergence;Verafin;Revision Military;Sandvine;GaN Systems;R17;NewPace Technology Development;Opalis Software;D-Wave Systems;FoKo;NeurAxon;Analyze Re;SWITCH Materials;ecobee;Xagenic;SeaWell Networks;Big Viking Games;Zeligsoft;FirstHand Technologies;Weever Apps;Ranovus;SmartHires;Tacit Innovations;DFT Microsystems;Solido Design Automation;Double-Take Software Canada;ResponseTek;Clearwater Clinical Limited;Unsplash;BTI Systems;Hifi Engineering;Librestream Technologies Inc.;Trigence;AngioChem;Celator Pharmaceuticals;Elastic Path Software;Alethia BioTherapeutics;CarbonCure Technologies;Axine Water Technologies;Granify;Koho;InnerSpace Technology;Sampler;SourceKnowledge;Provender;CrowdRiff;Metamaterial Technologies;Hopper;Alongside;Bluedot (Formerly BioDiaspora);Invixium;Finn.ai;Ambyint;League Inc.;NanoXplore;Canvass Analytics;Nutrasource Diagnostics;Fluent.ai;Sonder;ThoughtWire;Klip;Jones &amp; Bartlett Learning;Voltera;AvidBots;STEMCELL Technologies;Salesfloor;Synapse: Automate &amp; Streamline Your Training Development Process;GoViral Inc.;Dozr;Coveo;AppNeta, Inc.;Hubdoc;Effenco;TouchBistro;Imagia;Myplanet;Verdant Environmental Technologies;AmacaThera;K-eCommerce;Fuller Industrial;Genecis EnviroTech;Nix Sensor;Andion Technology;Upchain;ViewsIQ;Strata Health Solutions;HiMama;Wherego;Antarctica Systems;Cyrium Technologies;Precision NanoSystem;Tealbook;Avenue HQ;ThinkData Works;EnergyX;Nanox;Chronogen;GSM Project;Longbow Advantage;WellnessLiving Systems;Beehivr Technology;Medtrica;Engage People;Rx Drug Mart;Cord3;Page Zero Media;VEERUM;Kiite;Quorum Information Technologies;Sedona Networks;Keatext;Soundbite Medical Solutions;Mysa;FI.SPAN Services;DarkVision Technologies;Portable Electric;Knowledge Junction Systems;Symend;POTLOC;Acuva Technologies;Optessa;Relogix;Klue;Bid Group;H2O Innovation;ImStar Therapeutics;Lufa Farms;EhEye;Diply;ProcedureFlow;SiberCore Technologies;WebsiteBox;Interomex BioPharmaceuticals;CareWorx;BlackBridge;Plum;Noblegen;Spark CRM;Focus FS;Mobidia Technology;Encycle Corporation;Nu-Wave Photonics;Ltrim Technologies;Bistro Corp;Vive Crop Protection;PHEMI Health Systems;Beanworks;Nysa Membrane Technologies;NestReady;ClaroNav;Tranzyme;Thentia;Strato Automation;Skywatch;Renaissance Repair and Supply;Corsa Technology;Praemo;Quadra Plast;CharliAI;TickTrade Systems;Adaptiv Networks;Skygauge;ODAIA;Reshift security;Clip Money;Tehama;Powerside;Precision;Eigen;Tripninja;Delve;BinSentry;Atreus Systems;Swift Medical;IQ Offices;Bench Brewing Co;Liminal BioSciences;CloudLink Tech;MIMOSA Diagnostics;Chronogolf;GOODEE;Eagle's Flight;HealthIM;Neurescence;SolarGraf;Delcoautomation;Aluma power;Agilicus;Foodtastic;Arteria AI;roomvu Technologies;Plasticity;Axya;AdStash;Pit Caribou;Zoom.ai;Anaconda Systems Limited;Cymax Group;KisoJi Biotechnology;Home Page;3esi;Novamera;Rotoliptic Technologies;Sonder;Channel Gate;XPV Water;InvestorCOM;CellFor Inc.;NeuroMed Pharmaceuticals;Solvera Solutions;EQO;NuChem Sciences (Formerly NuChem Therapeutics);Rover Labs;MSP Corp;Greybox Solutions;Education Canada Group;PureEdge Solutions;SafetyTek Software;Eleappower;Mangrove Lithium;Med Reddie;Glutenberg Brewery;Ip4b;Intelcom Courrier Inc;Nord Quantique;Viveau;Congruence Therapeutics;Coveo;MEDIAVORE interactive;OneChip Photonics;successfinder;Profound Medical;Dynamic Capital;Magnestar Space;Composites Vci;Groupe Icible inc;Media City;Sera4;Ora Medical</t>
  </si>
  <si>
    <t>Hopper;ApplyBoard;Verafin;Trillium Therapeutics;Trulioo;Sonder;Paper;Celator Pharmaceuticals;Clementia Pharmaceuticals;Sierra Wireless</t>
  </si>
  <si>
    <t>Builders VC;BDC Capital (Canada);Versant Ventures;Sanderling Ventures;White Star Capital;TVM Capital Life Science;Rho Capital Partners;HarbourVest Partners;EnerTech Capital</t>
  </si>
  <si>
    <t>Government of Canada</t>
  </si>
  <si>
    <t>gaming;health;travel;legal;security;fintech;wellness beauty;real estate;fashion;sports;food;media;telecom;education;energy;kids;hosting;home living;robotics;jobs recruitment;transportation;semiconductors;marketing;enterprise software;consumer electronics</t>
  </si>
  <si>
    <t>Canada;Sweden;United States;Spain;United Kingdom;Japan;Ireland</t>
  </si>
  <si>
    <t>https://www.facebook.com/bdc.ca</t>
  </si>
  <si>
    <t>https://twitter.com/bdc_ca</t>
  </si>
  <si>
    <t>https://www.linkedin.com/company/bdc</t>
  </si>
  <si>
    <t>https://www.crunchbase.com/organization/business-development-bank-of-canada</t>
  </si>
  <si>
    <t>https://storage.googleapis.com/dealroom-images-production/94/MTAwOjEwMDpjb21wYW55QHMzLWV1LXdlc3QtMS5hbWF6b25hd3MuY29tL2RlYWxyb29tLWltYWdlcy8yMDIzLzAxLzI5LzMzMjlkOGU3YjVlNzcxNjc3YzA2MDJhYmRjNTdiNGFi.png</t>
  </si>
  <si>
    <t>754.12</t>
  </si>
  <si>
    <t>42.60</t>
  </si>
  <si>
    <t>34.95</t>
  </si>
  <si>
    <t>11784.24</t>
  </si>
  <si>
    <t>16737.89</t>
  </si>
  <si>
    <t>3752899</t>
  </si>
  <si>
    <t>https://app.dealroom.co/companies/startup_montreal_1</t>
  </si>
  <si>
    <t>https://startupmontreal.com</t>
  </si>
  <si>
    <t>Startup Montréal</t>
  </si>
  <si>
    <t>Our mission is to increase the potential already offered by Montréal’s startup ecosystem, in two ways: by extending its outreach and by multiplying its positive impact</t>
  </si>
  <si>
    <t>Rue Metcalfe, H3B 2V6 Montreal, Quebec, Canada</t>
  </si>
  <si>
    <t>45.4994538</t>
  </si>
  <si>
    <t>-73.5697469</t>
  </si>
  <si>
    <t>Guillaume Courcy (Director);Guillaume Courcy, P.Eng. MBA;Marie-Madeleine;Vincent Fontaine-Richer (Analyst);Thibault Lerailler;Frederic Bastien</t>
  </si>
  <si>
    <t>Amira Boutouchent (Board Member);Regis Leray;Timothy Pereira;Sam Johnston;Hicham Ratnani;Benjamin Chalier;Marcos C;Francis Dion</t>
  </si>
  <si>
    <t>Guillaume Courcy;Guillaume Courcy, P.Eng. MBA;Marie-Madeleine;Amira Boutouchent;Regis Leray;Timothy Pereira;Sam Johnston;Vincent Fontaine-Richer;Hicham Ratnani;Thibault Lerailler;Benjamin Chalier;Marcos C;Frederic Bastien;Francis Dion</t>
  </si>
  <si>
    <t>Director;n/a;n/a;Board Member;n/a;n/a;n/a;Analyst;n/a;n/a;n/a;n/a;n/a;n/a</t>
  </si>
  <si>
    <t>Binder;Lexop;Evovest;InputKit;Aifred Health;Silofit;Pyrocycle;PivoHub;Wastack;Flare Systems;Zetane Systems;ShuttleControl;Mechasys;Eli;Stockholm Syndrome;Matrius Technologies;Amelio;Dispersa;Cognitive Chem | 99 and Beyond;Autonom;Creationauts;Eugeria;INViCARE;Ensembl;Hoppin';The Hair Routine;Visao;LFAnt Medical;Phyla;RailVision Analytics;Zebrasclub;Rithmik Solutions;Vital Tracer;QuoteMachine;Eva;Axya;Bluecity;Gray Oncology Solutions;PowerTree;FTEX;Circulus Agtech;Gallea;Pathway;Nurau;Truxweb;Portions;Myelin Solutions;Medialpha;Aye3d;Bazookka;BeatConnect;Statera Medical;Chasing Rats;Empego;eNUVIO;Femtherapeutics;MicroHabitat;ImpressView;Latence Technologies;Kiid;Mini-Cycle | Zero Waste Kids Fashion;NURA Medical;CANN Forecast;DeepSight - Augmented Reality;Precare;Hoptimize PRO;Coinmiles;Planitou;Definitechs;Creabox;MySmartJourney;Yumi Organics;TREBUCHET;Brava Triathlon;BocoBoco;Lerna AI;iCollective;Élance;Collogh Cares;Hilo Smart Mirror;Ora Medical;LivingSafe;Vope Medical;Podform3D;Lowbirth Games;Be-U Cosmetics;Woof Pack;RN Privée Mobile Clinic;King of the Hat;Épicerie LOCO;Maguire Shoes;D'Armes;Chocolat Boréal;Qantu;Maby</t>
  </si>
  <si>
    <t>Silofit;Flare Systems;Pathway;RailVision Analytics;QuoteMachine;Eli;Axya;BeatConnect;Femtherapeutics;Lexop</t>
  </si>
  <si>
    <t>gaming;health;security;fintech;wellness beauty;music;real estate;fashion;sports;food;media;telecom;education;energy;kids;home living;event tech;robotics;jobs recruitment;transportation;semiconductors;marketing;enterprise software;engineering and manufacturing equipment</t>
  </si>
  <si>
    <t>https://www.facebook.com/startupmtl</t>
  </si>
  <si>
    <t>https://twitter.com/startupmtl</t>
  </si>
  <si>
    <t>https://www.linkedin.com/company/startupmtl/</t>
  </si>
  <si>
    <t>https://storage.googleapis.com/dealroom-images-production/07/MTAwOjEwMDpjb21wYW55QHMzLWV1LXdlc3QtMS5hbWF6b25hd3MuY29tL2RlYWxyb29tLWltYWdlcy8yMDIyLzAzLzE2LzFlZTg0YmU5YTk0Mzk3MmY2NTAwM2Q3YTVmZTQwNzli.png</t>
  </si>
  <si>
    <t>3728031</t>
  </si>
  <si>
    <t>https://app.dealroom.co/investors/esplanade</t>
  </si>
  <si>
    <t>http://esplanade.quebec</t>
  </si>
  <si>
    <t>Esplanade</t>
  </si>
  <si>
    <t>L'Esplanade is Québec's first social and environmental impact entrepreneur accelerator</t>
  </si>
  <si>
    <t>Solenne</t>
  </si>
  <si>
    <t>ECOTIERRA;Learning Bird;POTLOC;Dispatch Coffee;Open Ocean Apps;SolarEar;Nectar Technologies;Wastack;Doctr;Blaise;Grain Discovery;Arrivage;Dymedso;Turbodega;Radish;ChrysaLabs;Simmunome;Locketgo;Enerprox;Circulus Agtech;Bosk;Aquaverti Farms;Panier Québécois;Fieldless Farms Inc.;Kiima;Nurau;Ecofixe Technologies;CAPSolar;Hydrolux;Myelin Solutions;Psigryph Inc;Empego;Huddol;Scikoop;GUTSTOK;ÉAU - Écosystèmes Alimentaires Urbains;EMANSO Technologies;Academos;Lemay;Courant Plus;BocoBoco;emosciens;Tricycle;Cognicorp Therapy Inc.;Domilia;Technovation Montreal;Ecotime;Electro Carbon;PolyCarbone;LivingSafe;Alterna;Entremise;RHST Industries;Prélib;Prevanti;Dis-Moi;Centre de récupération Ré-Utîles;La Transformerie;VadimUS;Ateliers créatifs Montréal;La roue libre;Champ d'actions;Partage Club;Semis Urbains;Mes cours prénataux;Institut international de parodontie;Cyrc;unpointcinq;Hcare;Livraison Vélo Montréal;Itinerum;Clinique Connexion;Réserves épicerie écologiques;Cultive le partage;PAAL Partageons le monde;Larve Tech;Fous de nature;Clinique pédiatrique Heart &amp; Hands;Techno Etik;Architecture sans frontières Québec;Pierrette &amp; Paulette;Parsem</t>
  </si>
  <si>
    <t>POTLOC;ChrysaLabs;Fieldless Farms Inc.;Turbodega;Simmunome;Dispatch Coffee;Nectar Technologies;Wastack;Parsem;Open Ocean Apps</t>
  </si>
  <si>
    <t>health;fintech;wellness beauty;real estate;sports;food;media;education;energy;kids;home living;event tech;robotics;jobs recruitment;transportation;semiconductors;marketing;enterprise software;chemicals;service provider</t>
  </si>
  <si>
    <t>Canada;Brazil;Peru;France</t>
  </si>
  <si>
    <t>https://www.facebook.com/esplanade.quebec</t>
  </si>
  <si>
    <t>https://twitter.com/esplanadeqc</t>
  </si>
  <si>
    <t>https://www.linkedin.com/company/esplanade-quebec</t>
  </si>
  <si>
    <t>https://storage.googleapis.com/dealroom-images-production/1a/MTAwOjEwMDpjb21wYW55QHMzLWV1LXdlc3QtMS5hbWF6b25hd3MuY29tL2RlYWxyb29tLWltYWdlcy8yMDIzLzAxLzI0L2VjYTJmOGI2MmJjNmYwYTA0ODRmN2UyMjQ0YTJlZWQ4.jpg</t>
  </si>
  <si>
    <t>3648266</t>
  </si>
  <si>
    <t>https://app.dealroom.co/investors/e_investment</t>
  </si>
  <si>
    <t>http://eninvestment.co.kr</t>
  </si>
  <si>
    <t>E&amp;Investment</t>
  </si>
  <si>
    <t>Emmaus Medical;Healcerion;Tapas Media;Lunit;Limbix;Vive Studios;DMB Technology;Peptron;Immuneoncia Therapeutics;BioLeaders;Stemore;CIS;WIPEM;Kangstem biotech;J2HBiotech;Chemtros;GL Parmtech;Enchem;Gtreebnt;JSC;Rayence;PinotBio;Natural way;G-Flas;Voice Caddie;VINSSEN;Handys;Crocus Energy;AIMMO;Thenatureholdings;NeuroBo Pharmaceuticals;투바엔;H2;NFC Cosmetic;Infomining;HLB Group;HLB LifeScience;BND life health;Oscotec;Easy Software;Superblock;Readnumber;KNJ;JUNGDOWN;KCENT Inc.;NBREDS;IL SHIN ELECTRONICS;CHEIL ELECTRIC WIRING DEVICES CO., LTD.;CONBUZZ;NOV METAPHARMA;Kangol Korea;mezzion;RITCO (Royal Industrial Tech Corp);DaOne Chemical Co., Ltd;3D FACTORY Co., Ltd.;SAT;Dentium;Ssial Food Inc.;A One Alform Company;Mind Café;Atommerce;BIOLOG DEVICE;컬투치킨;GAIA CORPORATION.;Curevo Vaccine;MiNDCAFE;PLATING COMPANY;ST PHARM;BioLeaders;KPS Inc.;Contents Technologies;JAANH GROUP;COSON Co., Ltd.;ENERSOLAR CO.LTD.;Upstairs;Intherapeutics;Upstairs;Epibiotech;BY4M;Handys;Kyung Nam Pharm</t>
  </si>
  <si>
    <t>HLB Group;Lunit;ST PHARM;Tapas Media;Gtreebnt;Curevo Vaccine;Contents Technologies;BY4M;J2HBiotech;Immuneoncia Therapeutics</t>
  </si>
  <si>
    <t>FarmStory Company;DNF;Seoul Business Agency</t>
  </si>
  <si>
    <t>gaming;health;wellness beauty;fashion;food;media;telecom;energy;kids;event tech;robotics;semiconductors</t>
  </si>
  <si>
    <t>United States;South Korea;United Kingdom;Malta;India</t>
  </si>
  <si>
    <t>245.36</t>
  </si>
  <si>
    <t>463.64</t>
  </si>
  <si>
    <t>9869.69</t>
  </si>
  <si>
    <t>3600102</t>
  </si>
  <si>
    <t>https://app.dealroom.co/investors/carbon_removal_climaccelerator</t>
  </si>
  <si>
    <t>http://cdr-accelerator.com</t>
  </si>
  <si>
    <t>Carbon Removal ClimAccelerator</t>
  </si>
  <si>
    <t>Europe's first carbon removal accelerator is a one-year virtual program dedicated to helping lift CDR solutions off the ground</t>
  </si>
  <si>
    <t>Van der Burghweg, Delft, South Holland NL</t>
  </si>
  <si>
    <t>51.9983495</t>
  </si>
  <si>
    <t>4.3782194</t>
  </si>
  <si>
    <t>Delft</t>
  </si>
  <si>
    <t>Airbus;Made of air;GreenCap Solutions;Soletair Power;Cambridge Carbon Capture;Space4Good;Carbogenics;Carbon Infinity;Klimate.co;Treeconomy;Rize;Novocarbo;Circular Carbon;Carbon Offset Management Group;climate farmers;Neustark;Carbon Instead;Cquestr8;Vlinder;RedoxNRG;Gea Carbon Capture;Kanop;Planboo;SoilWatch Oy;Seqana;Klim;Parallel Carbon;Econos;Pina Earth;Trees Everywhere;Ceezer;1point8;Silicate Carbon;MORFO;HempConnect;Enchar;NeoCarbon;Maya Climate;Carbonx;Green Sequest;INVERTO;RockFarm;Nellie Technologies;SpiralBeam;Tree.ly;Xilva;SeaO2;Reverse Carbon;Hovyu;TREEO;ClimateCarbon;Carbo-FORCE;Ucaneo;Inplanet;ruumi;carbon-neutral-initiative;Air View Engineering</t>
  </si>
  <si>
    <t>Airbus;Ceezer;Klim;Made of air;Inplanet;MORFO;Klimate.co;Parallel Carbon;NeoCarbon;Rize</t>
  </si>
  <si>
    <t>fintech;real estate;food;energy;robotics;transportation;enterprise software;space;engineering and manufacturing equipment</t>
  </si>
  <si>
    <t>France;Germany;Norway;Finland;United Kingdom;Netherlands;China;Denmark;Canada;Switzerland;Austria;Estonia;Sweden;Ireland;Poland;United States</t>
  </si>
  <si>
    <t>Europe;Netherlands;Delft</t>
  </si>
  <si>
    <t>https://www.linkedin.com/company/cdr-accelerator</t>
  </si>
  <si>
    <t>https://storage.googleapis.com/dealroom-images-production/1a/MTAwOjEwMDpjb21wYW55QHMzLWV1LXdlc3QtMS5hbWF6b25hd3MuY29tL2RlYWxyb29tLWltYWdlcy8yMDIzLzAxLzI3L2FmYmQ4NjRmNDA0NDgxNDg2ZWZlYTM3YmZlZjUyMzc4.png</t>
  </si>
  <si>
    <t>3598609</t>
  </si>
  <si>
    <t>https://app.dealroom.co/investors/r_930_capital</t>
  </si>
  <si>
    <t>https://r-930capital.com</t>
  </si>
  <si>
    <t>R-930 Capital</t>
  </si>
  <si>
    <t>Ruislip, Greater London, England, HA4 7TJ, United Kingdom</t>
  </si>
  <si>
    <t>51.5775626</t>
  </si>
  <si>
    <t>-0.4278453</t>
  </si>
  <si>
    <t>Devvio;Portal;Zam;Gunzilla Games;Partisia Blockchain;CoinFantasy;Altermail;B-Datagray;Vault Hill;Duelist King;Katanainu;Solcial;DeFiato;Mintlayer;Solchicks;Anomus;Fananywhere;GoFungibles;Sahara Protocol;Meta Spatial;Kyte;Pixelverse;Onepad;Animal Concerts;New Order;The Killbox;Alter;Chaincrisis;League Of Ancients;Tap Fantasy;Ancient Kingdom;pax.world;Animalia Games;Skill Guilds;Cheesus;Angelblock;Thedynasty;Breach;Nomadland;Enrex;UBet Sports;RaceFi;Duckie Land;Last Survivor;Atlantis Universe;Paycer GmbH;DeHR Official;Bot Planet Ltd.;ReSource Finance;Ayoken Labs;Nomad Exiles</t>
  </si>
  <si>
    <t>Gunzilla Games;Portal;Mintlayer;UBet Sports;Devvio;Altermail;Duelist King;Zam;Partisia Blockchain;Nomad Exiles</t>
  </si>
  <si>
    <t>gaming;security;fintech;music;real estate;sports;energy;marketing;enterprise software</t>
  </si>
  <si>
    <t>United States;Estonia;Germany;Switzerland;India;United Kingdom;Vietnam;United Arab Emirates;France;Singapore;San Marino;Hong Kong;Netherlands;South Korea;Austria;Canada;New Zealand;Türkiye;Lithuania;British Virgin Islands</t>
  </si>
  <si>
    <t>https://www.linkedin.com/company/r-930-capital/</t>
  </si>
  <si>
    <t>https://storage.googleapis.com/dealroom-images-production/ae/MTAwOjEwMDpjb21wYW55QHMzLWV1LXdlc3QtMS5hbWF6b25hd3MuY29tL2RlYWxyb29tLWltYWdlcy8yMDIxLzEyLzEzL2MzYmFkOTI5NzczYWI4YTY3MjZmMmNhMzdmNzMxYWM3.jpg</t>
  </si>
  <si>
    <t>330.55</t>
  </si>
  <si>
    <t>3597924</t>
  </si>
  <si>
    <t>https://app.dealroom.co/investors/aa_sons</t>
  </si>
  <si>
    <t>http://aasons.io/</t>
  </si>
  <si>
    <t>AA Sons</t>
  </si>
  <si>
    <t>Pauline Bovyn</t>
  </si>
  <si>
    <t>Emmanuelle Brizay</t>
  </si>
  <si>
    <t>Pauline Bovyn;Emmanuelle Brizay</t>
  </si>
  <si>
    <t>Lydia;Trailze;Aircall;Spendesk;Everoad;Cityscoot;Giraffe360;Virtuo;Laminate Medical;Convoy;Cosmo Connected;Klassroom;Listo france;Aeler;Body Vision Medical;Fokoya;Ezra;Ascendance Flight Technologies;Multiwave Technologies;Coinhouse;La Fourche;Dott;Universal Standard;Stalicla;SHOWFIELDS;Span;Shipfix;Cashbee;Pledg;HEYWEAR;Kard;Myprm;Reglo;Rarecells Diagnostics SAS;Mansa;Lizee;WeVee;Vodka Guillotine;Fraîche;BROTHER;Remilk;MEDADOM;Pickme;Kinetix;Anello Photonics;Sundays For Dogs;Cowboy;Terran Biosciences;Koa Health;Circle Sportswear;Kiri Technologies;Plume;Shapr;Lemon;ARTPOINT;IdPlizz;Destinus;Shares;Exclusible;Napo;Karbon;Duplo;Bloom;Kubo Labs;Gama Space;Voyceme;Motto;THE GO-TO;RESILIANT;D+ For Care;Azfalte;Timworks;Audion;Lisy;Reglo;Destinus</t>
  </si>
  <si>
    <t>Convoy;Spendesk;Lydia;Aircall;Span;Dott;Remilk;Virtuo;Coinhouse;MEDADOM</t>
  </si>
  <si>
    <t>gaming;health;travel;legal;security;fintech;wellness beauty;real estate;fashion;sports;food;media;telecom;education;energy;kids;hosting;home living;event tech;transportation;semiconductors;marketing;enterprise software;space</t>
  </si>
  <si>
    <t>France;Israel;United States;United Kingdom;Switzerland;Netherlands;Belgium;Spain;Portugal;Nigeria</t>
  </si>
  <si>
    <t>https://www.linkedin.com/company/aa-and-sons/</t>
  </si>
  <si>
    <t>https://storage.googleapis.com/dealroom-images-production/3d/MTAwOjEwMDpjb21wYW55QHMzLWV1LXdlc3QtMS5hbWF6b25hd3MuY29tL2RlYWxyb29tLWltYWdlcy8yMDIzLzA2LzI2LzcwZWI5Yjg5ZjM1MDI2ODM0NmFiNTE0MTgwNGIyNDFk.png</t>
  </si>
  <si>
    <t>jun/2022</t>
  </si>
  <si>
    <t>31.66</t>
  </si>
  <si>
    <t>9172.45</t>
  </si>
  <si>
    <t>3583767</t>
  </si>
  <si>
    <t>https://app.dealroom.co/companies/founders_inc</t>
  </si>
  <si>
    <t>http://f.inc</t>
  </si>
  <si>
    <t>Founders</t>
  </si>
  <si>
    <t>Our mission is to empower technology entrepreneurs to build a better world</t>
  </si>
  <si>
    <t>Furqan Rydhan (Founder);Ibrahim Ahmed (Founder);Jake Loo (Chief Technology Officer);Joher Khan (Chief Operating Officer);Abdullah Ishmam (Product Designer);Yousha Rashid (Founding Team (CTO))</t>
  </si>
  <si>
    <t>Furqan Rydhan;Ibrahim Ahmed;Jake Loo;Joher Khan;Abdullah Ishmam;Yousha Rashid</t>
  </si>
  <si>
    <t>Founder;Founder;Chief Technology Officer;Chief Operating Officer;Product Designer;Founding Team (CTO)</t>
  </si>
  <si>
    <t>Linktree;Orangewood Labs;Simon Says;Trexo robotics;Vectordash;Lucid Drone Technologies;Nebullam;Neurosity;End Game;Guardian;Causal;Rally;Debuild;Zeit Medical;Atom Limbs;Gather;Venavitals;Tarteel;Mythia;Afriex;Clear Gene;Worldloops;Entelexo Biotherapeutics;Remio;Adaptyv Biosystems;Pirouette Medical;Levels.fyi;Slip;Halo;Promakhos Therapeutics;Jingu Health;Buoyant;buildspace;LiveKit;Founders;Inward Breathwork;Zeet;Banana;Racer;Rensa Games;Roots house;Paper;Bits Financial;orb;Womp;Roots Homes;Bifrost;tryleap.ai;Cartridge;Kontigo, Inc.;Magicflow;Operand;Context;Othership</t>
  </si>
  <si>
    <t>Linktree;Gather;Causal;Atom Limbs;Afriex;buildspace;Orangewood Labs;Remio;Zeet;End Game</t>
  </si>
  <si>
    <t>gaming;health;security;fintech;real estate;sports;food;media;hosting;home living;robotics;jobs recruitment;transportation;marketing;enterprise software</t>
  </si>
  <si>
    <t>Australia;United States;Canada;Guernsey;United Kingdom;Switzerland</t>
  </si>
  <si>
    <t>hard tech</t>
  </si>
  <si>
    <t>https://twitter.com/fdotinc</t>
  </si>
  <si>
    <t>https://storage.googleapis.com/dealroom-images-production/a6/MTAwOjEwMDpjb21wYW55QHMzLWV1LXdlc3QtMS5hbWF6b25hd3MuY29tL2RlYWxyb29tLWltYWdlcy8yMDIxLzEyLzA5LzJkZWI2ODlhMWM5Njk0NmJmMzdiNjI1YTM2ODBhODJj.png</t>
  </si>
  <si>
    <t>2.74</t>
  </si>
  <si>
    <t>1706.61</t>
  </si>
  <si>
    <t>3576189</t>
  </si>
  <si>
    <t>https://app.dealroom.co/companies/mi_box_s</t>
  </si>
  <si>
    <t>http://mi.com</t>
  </si>
  <si>
    <t>Mi Box S</t>
  </si>
  <si>
    <t>Xiaomi 12V Max Brushless Cordless Drill</t>
  </si>
  <si>
    <t>Beijing WTown, Great Wall of China, Gubeikou, Miyun District, Beijing, China</t>
  </si>
  <si>
    <t>40.6523877</t>
  </si>
  <si>
    <t>117.2686934</t>
  </si>
  <si>
    <t>Miyun District</t>
  </si>
  <si>
    <t>Alvin Tse;Hans Tung (Board Member,Investor);Lei Jun (CEO,Founder);Victor Koch (Investor);Shou Zi Chew (Director,President);Lin Bin (President,Founder);Kuiyuan Yang;Hong Feng (Co-Founder);Andrea C;Moustafa Abbas;Haocong Weng;Alexei Andriyashin;Chi Zhang;Nu (Andy) Zhang (CFO,Director);Suhasini Sarkar</t>
  </si>
  <si>
    <t>Alvin Tse;Hans Tung;Lei Jun;Victor Koch;Shou Zi Chew;Lin Bin;Kuiyuan Yang;Hong Feng;Andrea C;Moustafa Abbas;Haocong Weng;Alexei Andriyashin;Chi Zhang;Nu (Andy) Zhang;Suhasini Sarkar</t>
  </si>
  <si>
    <t>male;male;male;male;male;male;male;male;male;male;male;female</t>
  </si>
  <si>
    <t>n/a;Board Member,Investor;CEO,Founder;Investor;Director,President;President,Founder;n/a;Co-Founder;n/a;n/a;n/a;n/a;n/a;CFO,Director;n/a</t>
  </si>
  <si>
    <t>Jimubox;iHealth Labs;AAC Technologies;Westhouse;Hungama Digital Media Entertainment Pvt. Ltd.;YeahMobi;ZestMoney;Dianhuabang;Zimi;Tiger Brokers;Xpeng;ShareChat;Aibee;Aiqi Technology;Samosa;Zhuan Zhuan;Super SOCO;Keyi Technology;Mi-Me Financial;Shenzhen New Degree Technology;QingTing FM;GeekPark;TCL Corporation;Qysea;Hesai;Tianjin Smate Technology;KrazyBee;Chunmi Electronics Technology Co;Jinying Technology;Zuiyou;Shanhuishou;Youfenba.com;Yeelight;Shenzhen Core Energy Semiconductor;Qinlin Technology;TacSense;FURRYTAIL;New Core Technology (Xinyunhe);Milian Technology;Mylo;Kitten &amp; Puppy;DataStory;Bobble AI;Tobox;Shanghai Jinghe Optoelectronics Technology;WELINK;MadV360;Yodo Run;Shanghai Tongyu Automobile Technology;Dongyi Risheng;Qingmi Keji;Top View Intelligent;Zhuque Network Information Technology;East2West;Chilye;Haibao;Dongguan Hele Electronics;Value Simplex;SCISHARE;Zhuomuniao;Huttwisdom;Puppetsgame;BaiSiJie;Zhichubao;YOWU Cat Ear Headphones;MIIIW;Micronano Core;Mita;Pinluo Shangcheng;RC Fans;SPARK GAMES;Suzhou Brightway Intelligent Technology Co.,Ltd;Bikan;ENIGMABOT;Metabase;Hooeasy;Qixin Micro Semiconductor;ROAD PICTURES;Shennapsi Artificial Intelligence Technology;SUNMEI Group;Singerno Microelectronics;Ningbo Dingsheng Microelectronics Technology;Lotmaxx 3d;Yixinshang Technology</t>
  </si>
  <si>
    <t>TCL Corporation;Xpeng;ShareChat;AAC Technologies;Zhuan Zhuan;QingTing FM;Jimubox;Aibee;New Core Technology (Xinyunhe);Zimi</t>
  </si>
  <si>
    <t>home living</t>
  </si>
  <si>
    <t>gaming;health;travel;legal;fintech;wellness beauty;music;fashion;sports;food;media;dating;telecom;education;energy;home living;robotics;transportation;semiconductors;marketing;enterprise software;consumer electronics;service provider</t>
  </si>
  <si>
    <t>China;United States;India;Russia;United Kingdom;Indonesia</t>
  </si>
  <si>
    <t>Asia;China;Miyun District</t>
  </si>
  <si>
    <t>https://www.facebook.com/xiaomiusa</t>
  </si>
  <si>
    <t>https://twitter.com/xiaomiusa</t>
  </si>
  <si>
    <t>1011.85</t>
  </si>
  <si>
    <t>1536.36</t>
  </si>
  <si>
    <t>40882.09</t>
  </si>
  <si>
    <t>3560432</t>
  </si>
  <si>
    <t>https://app.dealroom.co/investors/for_climatetech</t>
  </si>
  <si>
    <t>https://forclimatetech.org/</t>
  </si>
  <si>
    <t>For ClimateTech</t>
  </si>
  <si>
    <t>For ClimateTech is a global community of innovators, entrepreneurs, corporate partners, and investors uniting to elevate ClimateTech founders in order to move the needle on the climate crisis in a positive direction. Administered by NextCorps and SecondMuse. Supported by NYSERDA</t>
  </si>
  <si>
    <t>260, East Main Street, Midtown District, City of Rochester, Monroe County, New York, 14604, United States</t>
  </si>
  <si>
    <t>43.1576903</t>
  </si>
  <si>
    <t>-77.6053484</t>
  </si>
  <si>
    <t>Rochester</t>
  </si>
  <si>
    <t>Jacqueline Ros Amable (Managing Director);Catherine Bérubé (Board Member);Roland Mokuolu (Board Member);Suma Reddy (Board Member);Daniel Kriozere</t>
  </si>
  <si>
    <t>Jacqueline Ros Amable;Catherine Bérubé;Roland Mokuolu;Suma Reddy;Daniel Kriozere</t>
  </si>
  <si>
    <t>female;female;male;female</t>
  </si>
  <si>
    <t>Managing Director;Board Member;Board Member;Board Member;n/a</t>
  </si>
  <si>
    <t>FarmShelf;Enertiv;Skyven Technologies;Osmoses;The Hub Controller;Made of air;Imprint Energy;Salient Energy;Folia Water;Upcycles;Conamix;RISE Products;SWITCHED SOURCE;Combined Energies;Ecolectro;Pvilion;Actasys;Optimus Technologies;OXTO Energy;Tarform Motorcycles;WexEnergy;Electro-Active Technologies;Re-Nuble;Evercloak;Enerpoly;CLIP;Heat Inverse;Ateios;Allied Mircobiota;Lux Semiconductors;Cobalt Water Global;KIGT;Frio;Electric Fish;Zinc8;2S Water Incorporated;Accelerate Wind;Atrevida Science;BEAD Technology;Shelly Xu Design;We Radiate;Nuravine;Molecular Glasses;Sunnycleanwater;Community Energy Labs;Vistex Composites;Verdimine;Active Energy Systems;Southern Tier Technologies;Paradigm of NY;Dimensional Energy;Enviro Power;Teratonix;Micatu;3E Nano Inc;SelfArray;Kazadi Enterprises;Gencores;Candidus;Power to Hydrogen;Urban Energy Solar Canopy;KLAW Industries;DynamicAirCooling (DAC);Breezi;Caporus Technologies;Nanode;Amogy;Pulsenics;Seeds;Prisere;RainStick Shower;AGreatE;Soraytec Scandinavaia AS;Greenportfolio;Polaris Renewables;Evtek;Phaseinnovations;Hydronic Shell Technologies LLC;Xallent LLC;Ashlawn Energy, LLC;haveniaq.com;Voltpost;Mākhers Studio LLC;FLUIX Inc.;Uuvipak;EkoStinger;Emeraldenergy;Theholocene;Amatec Corp;Infraclear;ChromaNanoTech;475 Lamilux;Alchemr;SmartKable;New Frontier Aerospace;Unique Electric Solutions;Acuicy;Cellec Technologies;Torev Motors;RockFix;Metasorbex Corporation;Avol Aerospace;UCharge;Janta Power Inc;Cascade Biocatalysts;EVA</t>
  </si>
  <si>
    <t>Amogy;Dimensional Energy;Optimus Technologies;Osmoses;Micatu;Enertiv;SmartKable;Made of air;Ecolectro;Skyven Technologies</t>
  </si>
  <si>
    <t>health;fintech;real estate;fashion;sports;food;telecom;education;energy;home living;transportation;semiconductors;enterprise software;chemicals;consumer electronics;engineering and manufacturing equipment</t>
  </si>
  <si>
    <t>United States;Ireland;Germany;Canada;United Kingdom;Sweden;Poland;Norway;Australia;Israel</t>
  </si>
  <si>
    <t>North America;United States;Rochester;New York City</t>
  </si>
  <si>
    <t>https://twitter.com/forclimatetech</t>
  </si>
  <si>
    <t>https://www.linkedin.com/company/forclimatetech</t>
  </si>
  <si>
    <t>https://storage.googleapis.com/dealroom-images-production/0b/MTAwOjEwMDpjb21wYW55QHMzLWV1LXdlc3QtMS5hbWF6b25hd3MuY29tL2RlYWxyb29tLWltYWdlcy8yMDIzLzAxLzE0LzM3Y2U1ZGI2YTk1YTU1MGU3NTQyNDBmZjFjNmVhMDIx.png</t>
  </si>
  <si>
    <t>Business Incubator Association of New York State</t>
  </si>
  <si>
    <t>1108.79</t>
  </si>
  <si>
    <t>3531188</t>
  </si>
  <si>
    <t>https://app.dealroom.co/investors/gold_coast_innovation_hub</t>
  </si>
  <si>
    <t>http://gchub.com.au</t>
  </si>
  <si>
    <t>Gold Coast Innovation Hub</t>
  </si>
  <si>
    <t>Physical and virtual space for the Gold Coast's future and present business leaders to connect, commercialise and grow innovative companies</t>
  </si>
  <si>
    <t>The Atrium, 15, Lake Street, Varsity Lakes, Gold Coast, Queensland, 4227, Australia</t>
  </si>
  <si>
    <t>-28.07720295</t>
  </si>
  <si>
    <t>153.41427936</t>
  </si>
  <si>
    <t>Gold Coast</t>
  </si>
  <si>
    <t>SurfStitch;secluded.io;Varian Medical Systems;Anonyome Labs;Upwire;Gilmour Space Technologies;BenchOn;IVvy;NewBook;CartonCloud;HiSmile;Opmantek;Immense Simulations;Pivotel Group Pty;Realar;AutoGuru;SecureStack;EBMS;Homeguardian;Cinefly;GeoMe;Puml;Mumaco;Gifting Owl;Refactor;Safesite;Virtualmgr;Synnch;ethni;Sportcor;XM2 PURSUIT;Cake Equity;Indirectory;Superdraft;Crockd;Bean Ninjas;Eattolive;Kynd;Little Phil Coin;LiteracyPlanet;Datarwe;Startup Apprentice;RelyHQ Pty Ltd;Sensorgliving;Maralytics;Xtreme.com.au;onPlatinum ICT;Cytrack;Urpla;Cloud Assess;Service.com.au;Virtual Psychologist;PIPTLE;The SWISH Academy;financrau;Octadoc;Activikey;AustechVR;Autologous Stem Cell Technologies;Barrana;Bill Cutters;Bits Technology Group;Boob Accessory Solutions;Data Detectors;Digital Junkies;Eggy_AU;Farm2Market;Grace Loves Lace;Greenhorn;Guerrilla AU;Holoverse;House of Eden;Identifi.de;IntelliHQ;ion-My;JB Security;Legal Logix AU;Madtech AU;MeMedia;Mobile Digital;Nova Biomedical AU;Noy Industries;Onix Group;Powertec Telecommunications;Pragmatic Thinking;Queenies AU;Scale Innovations;South Swell Studio;The Pitch Portal;The Social Agency;Triple Impact Advisory;Virtech;V2i GROUP;Willsurety;Zon Customs Brokers</t>
  </si>
  <si>
    <t>Varian Medical Systems;Gilmour Space Technologies;Safesite;Anonyome Labs;CartonCloud;Immense Simulations;IVvy;LiteracyPlanet;BenchOn;Cake Equity</t>
  </si>
  <si>
    <t>health;travel;legal;security;fintech;wellness beauty;real estate;fashion;sports;food;media;telecom;education;kids;home living;event tech;robotics;jobs recruitment;transportation;semiconductors;marketing;enterprise software;space</t>
  </si>
  <si>
    <t>Australia;United States;United Kingdom</t>
  </si>
  <si>
    <t>Oceania;Australia;Gold Coast</t>
  </si>
  <si>
    <t>https://www.facebook.com/goldcoasthub</t>
  </si>
  <si>
    <t>https://twitter.com/thegoldcoasthub</t>
  </si>
  <si>
    <t>https://www.linkedin.com/company/the-gold-coast-innovation-hub</t>
  </si>
  <si>
    <t>https://storage.googleapis.com/dealroom-images-production/2f/MTAwOjEwMDpjb21wYW55QHMzLWV1LXdlc3QtMS5hbWF6b25hd3MuY29tL2RlYWxyb29tLWltYWdlcy8yMDIzLzAyLzA2L2ZlYzdlZDMzNGJkMDM2MTU1ZDA0Yjk4YTJhYWI3M2Ez.png</t>
  </si>
  <si>
    <t>15236.27</t>
  </si>
  <si>
    <t>3531131</t>
  </si>
  <si>
    <t>https://app.dealroom.co/investors/asymmetric_capital_partners_1</t>
  </si>
  <si>
    <t>http://acp.vc</t>
  </si>
  <si>
    <t>Asymmetric Capital Partners</t>
  </si>
  <si>
    <t>Rob Biederman (Managing Partner);Rob Biederman (Managing Partner);Jeffrey Peden</t>
  </si>
  <si>
    <t>Rob Biederman;Rob Biederman;Jeffrey Peden</t>
  </si>
  <si>
    <t>Clearco;Hemlane;Catalant;Fero Labs (Formerly Predictiv Industries);Anduin;Everlance;LocoNav;Pangea.app;Metrobi;Mable;Untapped;Dexai Robotics;Ignatica;EvolutionIQ;Firstbase HQ;Nomad Homes;Onescreen;Quala;Oja;Zorus, Inc.;Idelic;Lavender;Flyp;Squark;Mundi;Pangea.app;Glacier;Elevva;PairTree;Aestuary;Salesroom;CommandBar;AKKO;Hardfin;Halo;Kodif;Spice AI;Wonderment | We're Hiring!;Kontempo;Kindred;Torc;UpSmith;Miga Health;Random Games;Morf Health;Mercanto;Forta;Clockwork (Formerly Cronos Labs);Sei Labs;Ratio;SilkChart;Beacon;Adonis;Brkaway;Swapt;Cardino;Trace;Kontango;Alphagrid;Cube Exchange;Roofer.com</t>
  </si>
  <si>
    <t>Clearco;Sei Labs;Untapped;Forta;Firstbase HQ;EvolutionIQ;LocoNav;Catalant;Elevva;Idelic</t>
  </si>
  <si>
    <t>gaming;health;travel;security;fintech;real estate;fashion;food;media;education;energy;home living;event tech;robotics;jobs recruitment;transportation;marketing;enterprise software</t>
  </si>
  <si>
    <t>Canada;United States;Hong Kong;United Arab Emirates;United Kingdom;Argentina;Mexico;Singapore;Germany</t>
  </si>
  <si>
    <t>https://www.linkedin.com/company/asymmetric-capital-partners/</t>
  </si>
  <si>
    <t>https://storage.googleapis.com/dealroom-images-production/94/MTAwOjEwMDpjb21wYW55QHMzLWV1LXdlc3QtMS5hbWF6b25hd3MuY29tL2RlYWxyb29tLWltYWdlcy8yMDIzLzAyLzA1L2QwMTI1NjE5Zjc3YjM3ODQ4ZjZiY2M4NjRlMGQyZTM5.png</t>
  </si>
  <si>
    <t>188.49</t>
  </si>
  <si>
    <t>66.91</t>
  </si>
  <si>
    <t>39.64</t>
  </si>
  <si>
    <t>5866.00</t>
  </si>
  <si>
    <t>3512399</t>
  </si>
  <si>
    <t>https://app.dealroom.co/investors/real_tech_holdings</t>
  </si>
  <si>
    <t>https://www.realtech.holdings</t>
  </si>
  <si>
    <t>Real Tech Holdings</t>
  </si>
  <si>
    <t>Real Tech Holdings is a venture capital firm based in Tokyo, Japan. The firm prefers to invest in seed-stage, early-stage, and later-stage companies</t>
  </si>
  <si>
    <t>Tokyo, Japan</t>
  </si>
  <si>
    <t>35.6821936</t>
  </si>
  <si>
    <t>139.762221</t>
  </si>
  <si>
    <t>Sentient.io;Integriculture;Challenergy;Austrianova;HydroLeap;Farmnote;JEPLAN;NeuroSpace;Ispace technologies;Meltin MMI;CLUE;ANSeeN;Floadia;Shiok Meats;Jala;ThinkCyte;Karana;Seppure;IQPS;Connected japan;Spacelink;VFlowTech;4D Sensor;AKT Lab;Man-Machine Synergy Effectors;Order-made Medical Research;Light Touch Technology;Kinotech;Japanese Organization for Medical Device Development;CellFiber;IHeart Japan;U-MaP;Eco-Pork;SAgri;OryLab;Quantaglion;Amelieff;Nano Frontier Technology;Think Lands;INUPATHY;ProfilePrint;MiCAN Technologies;Solafune;Ark Edge Space;Challenergy;SUDx-Biotec;PLANTX;Emulsion Flow Technologies;Acute Medical Innovation;株式会社ライトハウス（Lighthouse Inc）;株式会社アクアフュージョン;株式会社ハイドロネクスト｜HYDRONEXT Inc.;ExtraBold;オプティアム・バイオテクノロジーズ株式会社;RESVO(レスボ);Ashirase;Restore Vision;株式会社ナチュラニクス;陸上養殖;OPTMASS;Cast;3DC;NaaS;CULTA;Molmill;Mjolnir Spaceworks;Tokyo Nucleic Acid Synthesis</t>
  </si>
  <si>
    <t>JEPLAN;NaaS;Austrianova;Ispace technologies;ThinkCyte;IQPS;Shiok Meats;Floadia;Restore Vision;Jala</t>
  </si>
  <si>
    <t>Blue Bear Ventures</t>
  </si>
  <si>
    <t>Tokyo Higashi Shinkin Bank;Toho Bank;Khazanah Nasional Berhad;Japan Tobacco;Rohto Pharmaceutical;SMBC Nikko Securities Japan;Malaysian Technology Development Corporation;East Japan Railway;Leave a Nest;SMBC Bank International;Shimizu Corporation;Kanetsu;Mitsui Chemicals;The Senshu Ikeda Bank;CQVentures;Kyowa Kirin;Toyo Aluminium K.K.;Hamamatsu Iwata Shinkin Bank;Tokyo Century;Mitsubishi Electric Corporation;Mitsui Chemicals;Dentsu;ShinMaywa Industries;Oita Bank;Dai-ichi Life Holdings;Isuzu;As One;Toyobo;THK Co;Ogaki Kyoritsu Bank;JCU;Euglena;SoftBank Group;Maruha Nichiro;Mitsui Fudosan;All Nippon Airways;Yoshinoya</t>
  </si>
  <si>
    <t>health;security;wellness beauty;food;media;education;energy;hosting;home living;event tech;robotics;jobs recruitment;transportation;semiconductors;enterprise software;space;chemicals;engineering and manufacturing equipment</t>
  </si>
  <si>
    <t>Singapore;Japan;Indonesia;China</t>
  </si>
  <si>
    <t>https://www.facebook.com/realtechfund</t>
  </si>
  <si>
    <t>https://twitter.com/realtechhd</t>
  </si>
  <si>
    <t>https://www.linkedin.com/company/real-tech-fund/</t>
  </si>
  <si>
    <t>https://www.crunchbase.com/organization/real-tech-fund</t>
  </si>
  <si>
    <t>https://storage.googleapis.com/dealroom-images-production/be/MTAwOjEwMDpjb21wYW55QHMzLWV1LXdlc3QtMS5hbWF6b25hd3MuY29tL2RlYWxyb29tLWltYWdlcy8yMDIzLzAxLzIwLzJjYWY4YTAxYjJiN2NiNTNhNDFhOTkxODBmNmE5ZTY2.png</t>
  </si>
  <si>
    <t>8.28</t>
  </si>
  <si>
    <t>289.79</t>
  </si>
  <si>
    <t>39.71</t>
  </si>
  <si>
    <t>23.04</t>
  </si>
  <si>
    <t>204.09</t>
  </si>
  <si>
    <t>773.48</t>
  </si>
  <si>
    <t>3489894</t>
  </si>
  <si>
    <t>https://app.dealroom.co/investors/microsoft_for_startups_mea</t>
  </si>
  <si>
    <t>https://www.microsoft.com/mea/startups/ms4startups/</t>
  </si>
  <si>
    <t>Microsoft for Startups MEA</t>
  </si>
  <si>
    <t>Microsoft for Startups is a global program dedicated to helping startups successfully scale their companies</t>
  </si>
  <si>
    <t>Saul Klein;Martin Villig;Elspeth Briscoe (Director);Kaili Kleemeier (Operations Manager)</t>
  </si>
  <si>
    <t>Batuhan Ergor;Ott Kaukver;Martin Tajur;Andrus Purde;Mart Kelder;Siim Teller;Mart Abramov;Enlai Chu;Daniel Gill;Nicholas Babaian;ed botterill;Ervins Grinfelds;Rain Johanson;António Sérgio Varanda (Product Manager);Enrico Noseda;martin kapp;Asher Ismail;Ramu Sunkara;Wilhelm Lundborg</t>
  </si>
  <si>
    <t>Batuhan Ergor;Saul Klein;Martin Villig;Ott Kaukver;Martin Tajur;Andrus Purde;Mart Kelder;Siim Teller;Mart Abramov;Enlai Chu;Elspeth Briscoe;Daniel Gill;Nicholas Babaian;ed botterill;Ervins Grinfelds;Rain Johanson;António Sérgio Varanda;Enrico Noseda;martin kapp;Asher Ismail;Kaili Kleemeier;Ramu Sunkara;Wilhelm Lundborg</t>
  </si>
  <si>
    <t>male;male;male;male;male;male;male;male;female;male;male;male;male;male;male;female;male;male</t>
  </si>
  <si>
    <t>n/a;n/a;n/a;n/a;n/a;n/a;n/a;n/a;n/a;n/a;Director;n/a;n/a;n/a;n/a;n/a;Product Manager;n/a;n/a;n/a;Operations Manager;n/a;n/a</t>
  </si>
  <si>
    <t>Affle;Awery;N-Trig;Talabat;Bukalapak;Citrix Online;Apple;nFrnds;Attunity;Autogrid;WebMD;Accubits;Groove Networks;AlphaSense;ePythia;ProTenders;UrbanBuz;BuffaloGrid;RESAAS;Foursquare;BlocPower;Loggi;CarbonCure Technologies;Vispera;Graphcore;CarSwitch;Immersive Rehab;Poltio;MarketIQ;MrUsta;Allianta;GetBaqala;Securrency;Democrance;Beehive;Hotel Data Cloud;NymCard;HolidayMe;Health at Hand;Load-Me;WakeCap Technologies;THE LIST;Bykea;Almentor;Jump The Q;ZIWO;URBANTZ;SnapLogic;App4Legal;Learn 2 Play / L2P LIMITED;Scriptr.io;Sensgreen;Garaj Sepeti;1702ai;Omnidian;VeriSign;Raptor Maps;11Sight;Twelve;LolaFlora;Rheaply;NCX (formerly SilviaTerra);Klangoo;Blesh;Logiwa;AMP Robotics;Delphi Sonic;CourMed;Intertainer;Veloxity;OpenAI;Leonardo DiCaprio Foundation;Aclima;Status Money;ChoiceSeat technology;Access Earth;Smart Crowd;Repzo;Narrativa;Neumann;Unifonic;Aladdinb2b;PaySky;Searchie;Mind Rockets Inc;Uqudo;Fleetroot;AlgoDriven;Fotopia Technologies;E-Share;UDrive;SEaB Energy;OrxaGrid;Agrimetrics;SmartPulse Technology Inc.;Playary;CityMaaS;Laiye;Boston Metal;Bankbuddy.ai;Tarentum;AppGain.io;Udentify;Xpence;InvataCloud;Ecomz;Ev.energy;Meshpower;Pisano;Mile;Tarjama;Tarjama;DroneInch;YallaPlay;FlexiDAO;Eavor Technologies;Intenseye;DevisionX;Arabot;Mitiga Solutions;Averos;Clara;MidChains;OPLOG Operational Logistics;Unity Retail Network;Peekaboo Guru;Agsol;KOKO Networks;MoneyMall;Madbyt Games;Startups Galaxy;NexDegree;Addenda;Mobilist;Masraff;Sehat Kahani;BUNSAR;Artiwise;ProCheck;Vircon Group Technologies;Thread In Motion;Cold Hubs;Spitch;Whyise;Fishry;BANKEX;Key2enable;Cameralyze;SpiderSilk;Dapi;MentalUp;Shopi;Gener8 Ads;One Store;Engelsiz Çeviri;Kassa;Inooster;InstaCare;Okadoc;Kurslab;Visiomex;Lumnion;Designhubz;Cartlow;ServisSoft;InstaVal;Modulous;BetterSpace;Bankiom;Arf;Hubpay;AHOY;Ziina;Line Vision;Evercomm;Cubex Global;Inofab Health;Verofax;MyCognition;Farmin;Saal;Alma Health;Deliverai;Fatora;Image4;Letsbot;Microcare;Aurainsure;Twin Science &amp; Robotics;MaritimeAI;Ubility;EcoSync;Jingle Pay;MiiCare;CardioDiagnostics;Nearpeer.org;Fero.Ai;CONNECT TO FIT;Grand Farm;ClouPlay;EBen.work;Datacultr;Darewro;Event Gates;GLEAC;Healthigo;Pivony;Poilabs;Smart Navigation Systems;Shipwaves Online;tiplay studio;VisitorLAB;ViaVii;WorkPanda;Vitality Pandemic Management Cloud;Workfam;Keenu;Alliance Care Technologies;Mobimatter;Gooby;Hevi AI;Ollang;Snoonu;twigBIG;SmartMentor;WorqCompany;Walzay;WhiteBox HR;SubsBase;WeMENA;ACROME;Bluelight Systems;NutzenTech;Upstream Health;primeapps;B2metric;selldone;TachyHealth;Dimensional Energy;FreshOnTable;systemoptima;Medworks;FabMetrics;MarketersTech;Predictiva;Engagesoft;Tarabut Gateway;Changecom;H2 Green Steel;KLAIM.AI;Podeo;3E Nano Inc;Hi;Global Miles Technology Inc.;Absolute Collateral;Auxi;LanzaJet;Moxion Power;Heirloom Carbon;tebcanhealthcare;nybl;B-360;Proqura;ART Labs;Decapolis;Omniful;BARAKATECH;ConectoHub;Augmental S.A.L.;Syntonym;Internautas Weblicidad;UlakFin Financial Technology Services Inc.;Airqoon;CREATE;Digex;SmartOpt;Prometheus Materials;Knack;Valeo Wellbeing;AgriCompas;Electric Hydrogen;Scribe Audio;Cashee;Akari Solutions;Xina;PalletPal;MedGroup Solutions FZ-LLC;Student10x;Costifier;Hamples;GetBEE;neurobotx;OpenSSF;Yard Stick;Taksh it solutions pvt ltd;AP3;B2Brain;MindTales;FortyGuard;MeshPower;Lune;Yegertek;WeSoar Limited;Digital Energy;redot.com;Kickwin;Nsatech;Roofstacks;Rondo Energy;Startek Mobile Technology Inch.;Occicor;Autumn Whispers Ltd;Applab Qatar;Zr3i;EKON Technology and Software;BridgesXR;Ilmversity;Kolay Restoran;REVO;Krews;TCP;Housecall;Azakaw;Magnus;Recters Consultancy Services Private Limited;FifthEdge;The Sacred Groves CIC;Oceain;Cargobooking;Sketshare;BulutKlinik;Baobab:;SustainCERT;Buddy Performance;Novata;Dezzex;Ebutler;Edraak systems;Finmaal;Keeperz;AHAD Information Technology LLC;Binamod;Groking;D14.AI;Exponential Health;QuiqClaim;TaskBase;PennySent Application Development Ltd;Ujeeb;KARTY;Darajat Leltadreeb;Sanaya App Portal;InstaCare;EkstrAi;Stocks Telegraph;Paycaps Technology;Ezdealz;SYNDICO SAL;Foodable.ae;Dosh Payment;PursueIt;The Health Bank;myCards SaaS;Algofy.ai Limited;About Xtreme;Hyper Routes;Just Recharge;LANA Limited;Direct Debit System FZ LLC;Pattamar Limited;Tab Yazılım ve İnternet Teknolojileri Ltd Sti;Commerce Lab E-Ticaret çözümleri A.Ş.;Small Stuffz FZ LLC;MIZA;GoPlinto;Predixa;IslamiChain;TMAM;inHovate Solutions Ltd;SteelCorr DMCC;Lean Scale DMCC;Giro FinTech LTD;BOTTER;TRUST BİLGİ TEKNOLOJİLERİ ARGE TİCARET ANONİM ŞİRKETİ;Spotii;ScriptDoor;Jigsaw;Scrips;ISGSMART;fleets.ai;MAP360;Teckvisor;LEİRA BİLİŞİM TİCARET LİMİTED ŞİRKETİ;Takalam L.T.D;Cherry;575T DMCC;Cormind;finansfox;RadPetro AI Inc.;InsureShack FZ-LLC;Smartender FZ LLC;Cognitro Tech FZE;Doctory;Hafla;UK TEKNOLOJİ VE BİLİŞİM HİZMETLERİ;Qlitix financial software Ltd.;Datafirst Solutions Analysis Services L.L.C;Rast Arge Yazılım Müh. Dan. San. Tic. A.Ş.;Trink;Lootcopter;Brainware DWC LLC;Black &amp; White IT Consulting LLC;Linxur FZ-LLC;NorthStart;Singularity Innovations Limited;Dynamics Business Solutions;GoBazzar;Epikron Teknoloji Limited Şirketi;Data Insights DWC LLC;Seminant Solutions Limited;B12 for Digital Services;iModah LTD;Rayyan Systems, Inc.;Edget.ai;Secoiateq DMCC;Medron Technology;Hayat.ai;Spades;SPLCO LTD;PRINCIPAI Yapay Zeka ve Bilişim Teknolojileri Anonim Şirketi;Ridia Teknoloji Çözümleri ve Danışmanlık Hizmetleri;STEP YAZILIM TEKNOLOJI FINANSAL DANISMANLIK LTD STI;The Talent Enterprise;Techsign;Yawa Pick;Thynk Software Solutions;FILS TECH FZ LLC;Columbus Technologies;swftbox;Taqwa Invest;Baeynh;eStyleShaker;ByAlinePate Ltd;Edbites;MetaDSP;Deka Technology;FeynLab;Mental LTD;Databin Yazılım Dan Eğt Hiz İth İhr Ltd Şti;360 Construction;Proje Bilgisayar Yaz. ve Dan. Hiz. San. Tic. Ltd. Şti;Rimads QSTP-LLC;CONNECTIV;Veribox Technology;Tilism Technologies (Pvt.) Ltd.;IAMSafe Wellness;Vago Holding Limited QFC Branch;Bakhabar Kissan;Kuadron Information Technologies;NEXUS Pro;Droobi Health;Intelligent Digital Conversation Co. Ltd.;DMC Bilgi Teknolojileri;NeoAnka Bilgi Teknolojileri Eğitim ve Danışmanlık Hizmetleri Ltd. Şti.;Data Mindsets LLC;TWYLA TECHNOLOGY;Voiser;Ottobo Robotics Yapay Zeka A.S;Paydustry Teknoloji A.S.;Invo Bilgi Teknolojileri Ltd. Şti;Simtera Bil. İlt. Tek. Ltd. Şti.;Foreks Digital Solutions;Beytepe Bilisim Ltd;BenefitNet;Nefis Menu dijital Menu Hizmetleri;DLX International LLP;Piksel Mutfak Bilişim Hizmetleri San. ve Tic. Ltd. Şti.;Omnis ML;Finartz Bilgi Teknolojileri;MOBLEDU YAZILIM DANISMANLIK ANONIM SIRKETI;QUIN AI;Mailim;CIRCLE Women Association;Fineksus;FTEB FZ LLE;Barlas Global;Giftbox EG;Otto;The Awareness Company;RequestPool;Infotointell;Wasta;Aiflux;Quanterra Systems;HockeyStack;STLLR;KlickIt;Peyk;Dentage;Valorafutbol;Reewild;Konspot;Jobicy: Remote Jobs;RivalArium;Olymon;Salalem;GroDrones;MyUniPath;Affinsys Ai Limited;No Deafference;Ground Z;Shipigo W.L.L.;Toolsy;CodeX Egypt;WiseShot;Pinwheel;EDVERSITY;Dynamics Business Solutions DMCC;STUDENTINN SOLUTIONS;Triisum Pvt.Ltd;Scrape.do Web Scraping API &amp; Rotating Proxy;Sehatek Advanced Medical Care;Relevant Box LLC;Mirage;TUNAHAN UMUTLU;ATEON;Hadeer;Edufikra;Vebya!;HUMD;LTLZone;Uplifters Inc.;Foodak;Darresni;QriosityNet;Camion;Urban Point;KT Gamez;Beakwise;WASM WEATHER;Matchca Soft;DISCOVERIN;Torod;Bikri.pk;Qalam.ai;lendo;ChestAi;Scrapp Recycling;New Sun Road, P.B.C.;Materials Nexus;Sav Technologies;Malaysian Urban Design Association;OnSite Access;Perennial;Searover;Bellame Beauty Inc.;Vibrant Planet;Pavo &amp; Tusker Innovations;Cashican People LLC;MonSpark;Sphinx Logic;Raabtaa;Brandefense;Super Commerce;Oort;Reclimate;vitavirtues;Monak e-Services;Learn DAO;Ipera;Spectrums AI;Caustaza;East Baltimore Development;MCM CLEARING PTY LTD;Consensys;AI Success Parnters;Kuto Japan;Hello Lamp Post;Yes Make;CO2A Global;VertiTech;ReachUp!;Uber Chef</t>
  </si>
  <si>
    <t>Apple;OpenAI;VeriSign;Citrix Online;WebMD;AlphaSense;Graphcore;Loggi;Affle;Electric Hydrogen</t>
  </si>
  <si>
    <t>gaming;health;travel;legal;security;fintech;wellness beauty;music;real estate;fashion;sports;food;media;telecom;education;energy;kids;hosting;home living;event tech;robotics;jobs recruitment;transportation;semiconductors;marketing;enterprise software;chemicals;consumer electronics;engineering and manufacturing equipment;service provider</t>
  </si>
  <si>
    <t>India;United Arab Emirates;United States;Indonesia;Israel;Russia;United Kingdom;Canada;Brazil;Türkiye;Denmark;Bahrain;Pakistan;Belgium;Cyprus;Lebanon;Ireland;Jordan;Saudi Arabia;China;Rwanda;Spain;Egypt;Hong Kong;Kenya;Nigeria;Switzerland;South Korea;Germany;Singapore;Qatar;Sweden;Chile;Luxembourg;Oman;South Africa;Portugal;Malaysia;Japan</t>
  </si>
  <si>
    <t>https://www.facebook.com/microsoft</t>
  </si>
  <si>
    <t>https://www.linkedin.com/company/startups-middle-east-africa/</t>
  </si>
  <si>
    <t>https://storage.googleapis.com/dealroom-images-production/61/MTAwOjEwMDpjb21wYW55QHMzLWV1LXdlc3QtMS5hbWF6b25hd3MuY29tL2RlYWxyb29tLWltYWdlcy8yMDIzLzExLzA4L2M0MjA0OTY5MzhiODAwNTYyYjdjZWM0NzhmZTY0OTQx.png</t>
  </si>
  <si>
    <t>81.25</t>
  </si>
  <si>
    <t>572</t>
  </si>
  <si>
    <t>1950.01</t>
  </si>
  <si>
    <t>19333.91</t>
  </si>
  <si>
    <t>101703.83</t>
  </si>
  <si>
    <t>3489709</t>
  </si>
  <si>
    <t>https://app.dealroom.co/investors/solana_ventures</t>
  </si>
  <si>
    <t>https://solana.ventures</t>
  </si>
  <si>
    <t>Solana Ventures</t>
  </si>
  <si>
    <t>Solana Ventures' mission is to accelerate the growth of the Solana blockchain and adjacent ecosystems by providing capital to the most promising teams building in the crypto ecosystem</t>
  </si>
  <si>
    <t>Hivemapper;Cogni;DNABlock;Cogni;W, INC.;Joyride;Phantom;Taki;Metaplex;Slope Finance;Aurory;Hawksight;Saros;Irreverent Labs;BetDEX;Zebec Protocol;Avocado Guild;Hxro;SolScan;HEIR;Stepn;Fluidity Money;Friktion Labs;01 Exchange;Portals;Campus Legends;Squads;Chillchat;Fast Break Labs;Marginfi protocol;Squads;Parcl;Cega;Arcade2Earn;Dialect (Financial Software);Streamflow;Swim Protocol;Katana;Unloc;Block Tackle;Cardinal;Strata Protocol;Deltaone;Metaverse Game Studios;mrgn labs;Hedge Labs;Amulet Protocol;Magna;Castle Finance;Metacrafters.io;Earth From Another Sun;Satellite;Dynamic Labs;Bravo Ready;Astro Space;WAGMI;Doppel;Jito Labs;gameplay galaxy;Clockwork (Formerly Cronos Labs);CAMPUS;Dust Labs;Exponential;ELYZIO;Rye;Light Protocol;Spindl;Helius;Galxe;Tensor;TipLink;Cymbal;Blanksoles;DRiP;io.net;Meso</t>
  </si>
  <si>
    <t>Phantom;io.net;Zebec Protocol;Aurory;Avocado Guild;Metaplex;Irreverent Labs;Hxro;Cogni;BetDEX</t>
  </si>
  <si>
    <t>GameFi by Solana, FTX and Lightspeed;Foundation Capital</t>
  </si>
  <si>
    <t>gaming;security;fintech;real estate;sports;media;telecom;hosting;jobs recruitment;transportation;marketing;enterprise software</t>
  </si>
  <si>
    <t>United States;Türkiye;Hong Kong;Singapore;British Virgin Islands;Australia;Bermuda;Spain;Thailand;Serbia;Canada;Portugal</t>
  </si>
  <si>
    <t>https://twitter.com/solanaventures</t>
  </si>
  <si>
    <t>https://storage.googleapis.com/dealroom-images-production/ef/MTAwOjEwMDpjb21wYW55QHMzLWV1LXdlc3QtMS5hbWF6b25hd3MuY29tL2RlYWxyb29tLWltYWdlcy8yMDIxLzEyLzA2L2U5NDJiMGIxMTRkZGIxN2FiMDI1OTlhNjliNTQzZmEz.PNG</t>
  </si>
  <si>
    <t>734.24</t>
  </si>
  <si>
    <t>48.82</t>
  </si>
  <si>
    <t>5474.95</t>
  </si>
  <si>
    <t>3483561</t>
  </si>
  <si>
    <t>https://app.dealroom.co/investors/oregon_venturefund</t>
  </si>
  <si>
    <t>https://oregonventurefund.com</t>
  </si>
  <si>
    <t>Oregon Venturefund</t>
  </si>
  <si>
    <t>Southwest 9th Avenue, Marshall Park, Portland, Multnomah County, Oregon, 97219, United States</t>
  </si>
  <si>
    <t>45.4631507</t>
  </si>
  <si>
    <t>-122.6875732</t>
  </si>
  <si>
    <t>Portland</t>
  </si>
  <si>
    <t>Eric Rosenfeld (Co-Founder);Frank Moscow;Jon Maroney;Don Spear (Investor);George Decarlo;Jeff Foley (Investor);Drew Bernard (Investor);Carol Kruse (Director);Seth Purcell (Venture Partner);Amir Yazdani (Investor);Trevor Dryer (Venture Partner);Mac Lavier (Investor);Mei Wu-Fergus;Keizan Gus Shaffer;Mat Ellis (Venture Partner)</t>
  </si>
  <si>
    <t>Eric Rosenfeld;Frank Moscow;Jon Maroney;Don Spear;George Decarlo;Jeff Foley;Drew Bernard;Carol Kruse;Seth Purcell;Amir Yazdani;Trevor Dryer;Mac Lavier;Mei Wu-Fergus;Keizan Gus Shaffer;Mat Ellis</t>
  </si>
  <si>
    <t>Co-Founder;n/a;n/a;Investor;n/a;Investor;Investor;Director;Venture Partner;Investor;Venture Partner;Investor;n/a;n/a;Venture Partner</t>
  </si>
  <si>
    <t>Green Zebra Grocery;Inpria Corporation;DiabetOmics;Rigado;Bigleaf Networks;CrowdCompass;Bright.md;WILDFANG;Lumen Learning;Outdoor Project;Opal Labs;Brandlive;Cascade Prodrug;GlobeSherpa;InVivo Biosystems;Iotas;DesignMedix;Pacific Light Technologies;Customer.io;ActionSprout;Paydici;InComm Digital Solutions;Little Bird;The Clymb;ClearFlow;Veelo;Hubb;Cloud Campaign;Bumped;Revelation;Second Porch;SmartRG;Jama Software;Muut;Eclypsium;TrovaTrip;Streem;Salt &amp; Straw;Megh Computing;Sila;RISE Brewing;Source (Formerly Krowdsourced);Qualtik;ThatDot;Honey Mama’s;Elemental Technologies;Notion;The Wild;Lumencor;Clickety;Perfect Company;Project Wayfinder;W!CKED SAiNTS Studios;Kivo;Withwayfinder;Digs;Gutsy;UpSight Security</t>
  </si>
  <si>
    <t>Inpria Corporation;Gutsy;Brandlive;Eclypsium;Bigleaf Networks;Jama Software;Rigado;Bright.md;Opal Labs;TrovaTrip</t>
  </si>
  <si>
    <t>Foundation Center;James F And Marion L Miller Foundation;Meketa Investment Group;Oregon Growth Board;Schnitzercare</t>
  </si>
  <si>
    <t>gaming;health;travel;legal;security;fintech;real estate;sports;food;media;telecom;education;energy;home living;event tech;jobs recruitment;semiconductors;marketing;enterprise software</t>
  </si>
  <si>
    <t>North America;United States;Portland</t>
  </si>
  <si>
    <t>https://twitter.com/oregonventure</t>
  </si>
  <si>
    <t>https://www.linkedin.com/company/oregon-venture-fund/</t>
  </si>
  <si>
    <t>https://storage.googleapis.com/dealroom-images-production/47/MTAwOjEwMDpjb21wYW55QHMzLWV1LXdlc3QtMS5hbWF6b25hd3MuY29tL2RlYWxyb29tLWltYWdlcy8yMDIxLzExLzIzLzljN2FkMDYwNzY1Mzk5ZmRmY2I0Mjk2OGJiZTI5MjEy.jpg</t>
  </si>
  <si>
    <t>17.27</t>
  </si>
  <si>
    <t>470.00</t>
  </si>
  <si>
    <t>1114.02</t>
  </si>
  <si>
    <t>3474554</t>
  </si>
  <si>
    <t>https://app.dealroom.co/investors/bonds_investment_group_1</t>
  </si>
  <si>
    <t>http://bonds-ig.com</t>
  </si>
  <si>
    <t>Bonds Investment Group</t>
  </si>
  <si>
    <t>Bonds Investment Group is the investment and incubation business of Digital Holdings</t>
  </si>
  <si>
    <t>Sendagaya 2-chome, Shibuya, Tokyo, 151-0051, Japan</t>
  </si>
  <si>
    <t>35.6760963</t>
  </si>
  <si>
    <t>139.7111781</t>
  </si>
  <si>
    <t>Atsushi Nouchi (CEO)</t>
  </si>
  <si>
    <t>Atsushi Nouchi</t>
  </si>
  <si>
    <t>Coinbase;Opn;RocksBox;Geniee;Candee;Sorabito;Wealthnavi;One Tap BUY;Space Market Inc.;Gunosy Inc;FlyData;株式会社ジモティー;Wovn Technologies;Cocon;MarketEnterprise,Ltd.;Sitateru;DIGISURF;Enechange;Olive Union;Aerial Lab Industries;Allm;Crassone;Hey;Address Japan;MerryBiz;MFS;Liberaware;Minsetsu;HugCome;Linkers;Housmart;MiL Inc;Wakuwaku;Mikatus;Schoo;VAZ;Receptionist;Vivit;Rakumo;Remot3;Aqua System;Weldrow;Mitra Chem;Stockmark;VCook;株式会社Save Medical;LiLi株式会社;Space Market, Inc.;STORES;Alm;SiderScan</t>
  </si>
  <si>
    <t>Coinbase;Opn;Allm;Wealthnavi;Hey;Mitra Chem;Geniee;Cocon;Gunosy Inc;Schoo</t>
  </si>
  <si>
    <t>Sysmex;Tajima Bank;Pasona Group;Sysmex;The Minato Bank;SMBC Bank International;Japan Post Bank</t>
  </si>
  <si>
    <t>health;security;fintech;wellness beauty;real estate;fashion;food;media;telecom;education;energy;robotics;jobs recruitment;transportation;marketing;enterprise software</t>
  </si>
  <si>
    <t>United States;Thailand;Japan;South Korea</t>
  </si>
  <si>
    <t>https://www.linkedin.com/company/bonds-investment-group/</t>
  </si>
  <si>
    <t>https://storage.googleapis.com/dealroom-images-production/09/MTAwOjEwMDpjb21wYW55QHMzLWV1LXdlc3QtMS5hbWF6b25hd3MuY29tL2RlYWxyb29tLWltYWdlcy8yMDIzLzA3LzA3L2E3Yzg4M2E5MWU0YTRjNjQ1NDRkNTIxMzEwODZmMmQx.png</t>
  </si>
  <si>
    <t>55.32</t>
  </si>
  <si>
    <t>2540.63</t>
  </si>
  <si>
    <t>3474544</t>
  </si>
  <si>
    <t>https://app.dealroom.co/investors/dg_daiwa_ventures_1</t>
  </si>
  <si>
    <t>http://dg-daiwa-v.com</t>
  </si>
  <si>
    <t>DG Daiwa Ventures</t>
  </si>
  <si>
    <t>DG Daiwa Ventures invests in start-up companies with next-generation technology and provides business development support</t>
  </si>
  <si>
    <t>Marunouchi, Chiyoda, Tokyo, 100-0005, Japan</t>
  </si>
  <si>
    <t>35.680514</t>
  </si>
  <si>
    <t>139.7652172</t>
  </si>
  <si>
    <t>Blockstream;Goodpatch;Ralali;Repro;TVision Insights;EastMeetEast;Entrupy;Nanameue;Rad;Sentient.io;WEVR;Digi.me;MX Technologies;Divido;Livingstyle;Sorabito;Material World;1plusx;ipaymy;Luminoso;PDAX;Akili;Sync Project;Limbix;Happiest Baby;Merlon Intelligence;Genomelink;Healthians.com;Tsukulink;Synamon;Emotion Intelligence;Zehitomo;TerraTalk;SkyDisc;MICIN;Winterlight;Curv;Jai Kisan;Interstellar;PriceOye.pk;Idein;UBDI;Slice;Homage;Airmeet;Karbon Card;Pafin;River Financial;Intellect;Synapse Technology;Yellow Card;G NEXT;Joyz;Life Log Technology;Fairy Devices;Kindly;Digzyme;LasTrust;Mentorcam;Tellus;Tupac Bio;Pocket Change;MyDearest;Deed;Talentdrop;AWAKENS;Rebellions;555 Comic;Acompany;Lenco;Watashiha corporation;Infina;Turion Space;BastionZero;EME Hive;SOELU;Famitra;Conocer Inc.;Cogsmartglobal;207;Nudge;ツクリンク株式会社;WANTD;Placid Money;Habitto (Formerly Singapore Japan Mobile Labs);Satoshi Energy;SISI;Webacy;SlashID;Habitto;Bunzz;Habitto;Morus;Merlon Intelligence;YUIMEDI;Cryptact</t>
  </si>
  <si>
    <t>Blockstream;MX Technologies;Slice;Rebellions;Healthians.com;Jai Kisan;Curv;PDAX;Happiest Baby;Yellow Card</t>
  </si>
  <si>
    <t>Tokyo Tanshi;SMBC Bank International;Sompo Japan Nipponkoa Insurance;Kakaku.com;KDDI Ventures Program;DG Lab Tokyo;Digital Garage</t>
  </si>
  <si>
    <t>gaming;health;travel;security;fintech;wellness beauty;music;real estate;fashion;sports;food;media;dating;telecom;education;energy;kids;hosting;home living;event tech;jobs recruitment;transportation;semiconductors;marketing;enterprise software;space;consumer electronics</t>
  </si>
  <si>
    <t>Canada;Germany;Indonesia;Japan;United States;Singapore;United Kingdom;Switzerland;Philippines;India;Israel;Pakistan;South Korea;Vietnam</t>
  </si>
  <si>
    <t>https://www.linkedin.com/company/dg-daiwa-ventures-inc/</t>
  </si>
  <si>
    <t>https://storage.googleapis.com/dealroom-images-production/16/MTAwOjEwMDpjb21wYW55QHMzLWV1LXdlc3QtMS5hbWF6b25hd3MuY29tL2RlYWxyb29tLWltYWdlcy8yMDIzLzAxLzI4LzE1YmFhZjFhNWU4ZTZhNTU5NjFiZjgxODc5ZGRjZDEz.png</t>
  </si>
  <si>
    <t>14.96</t>
  </si>
  <si>
    <t>224.46</t>
  </si>
  <si>
    <t>144.14</t>
  </si>
  <si>
    <t>132.76</t>
  </si>
  <si>
    <t>526.58</t>
  </si>
  <si>
    <t>9487.67</t>
  </si>
  <si>
    <t>3470274</t>
  </si>
  <si>
    <t>https://app.dealroom.co/companies/fbstart_accelerator</t>
  </si>
  <si>
    <t>http://cchubnigeria.com</t>
  </si>
  <si>
    <t>FbStart Accelerator</t>
  </si>
  <si>
    <t>Lagos, Lagos Island, Lagos State, 100242, Nigeria</t>
  </si>
  <si>
    <t>6.4550575</t>
  </si>
  <si>
    <t>3.3941795</t>
  </si>
  <si>
    <t>Lagos</t>
  </si>
  <si>
    <t>Fieldinsight;Autobox.ng;Stutern;Riby;LifeBank;Inclusive Innovations;Inuka Coaching;DrugStoc;Crop2cash;Grit Systems;Edves;UpNepa;Jekalo;Chekkit Technologies;Traclist;VacantBoards;GoMyWay;Mamalette;Sarelo;TREP LABS;LUCY.NG;Findworka;Simbi Interactive;Gradely;E-ESTATES;Agrorite;Doctoora;Genii Games;Kwaba;Truppr;The VNTS Company;Tender;Figorr;Taeillo;Rural Farmers Hub;Ndovu;HerVest;Whispa Health;Aspire Power Solutions;Identity Tech;OffCampus;BudgIT;Quadron Studios;KeypetBooks;Lara;FICHAYA;Onehealthng;Secvate Solutions;Semsey Skin Solutions;Marble Stitches;Happy Coffee;Vinsighte;Vetsark;AirSynQ</t>
  </si>
  <si>
    <t>Inclusive Innovations;DrugStoc;Taeillo;Edves;Figorr;Inuka Coaching;Chekkit Technologies;Ndovu;Gradely;Fieldinsight</t>
  </si>
  <si>
    <t>gaming;health;legal;security;fintech;wellness beauty;real estate;fashion;food;telecom;education;energy;kids;home living;jobs recruitment;transportation;marketing;enterprise software</t>
  </si>
  <si>
    <t>Nigeria;United States;Netherlands;United Kingdom;Kenya</t>
  </si>
  <si>
    <t>Africa;Nigeria;Lagos</t>
  </si>
  <si>
    <t>https://crunchbase.com/organization/fbstart-accelerator</t>
  </si>
  <si>
    <t>45.85</t>
  </si>
  <si>
    <t>3446803</t>
  </si>
  <si>
    <t>https://app.dealroom.co/investors/main_street_ventures_leap</t>
  </si>
  <si>
    <t>https://mainstventures.org</t>
  </si>
  <si>
    <t>Main Street Ventures Leap</t>
  </si>
  <si>
    <t>Cincinnati, Hamilton County, Ohio, United States</t>
  </si>
  <si>
    <t>39.1014537</t>
  </si>
  <si>
    <t>-84.5124602</t>
  </si>
  <si>
    <t>Cincinnati</t>
  </si>
  <si>
    <t>Ryan Watson (Board Member)</t>
  </si>
  <si>
    <t>Ryan Watson</t>
  </si>
  <si>
    <t>Board Member</t>
  </si>
  <si>
    <t>Skip;Benchmark Intelligence;AdAdapted;Obe;Roadtrippers;Inland Shrimp Company;Upshift;Gild Collective;Martin;Ad Badger;Gainful.com;OROS;PopBase;Tame the Beast;CurieVision;Jersey Watch;Inphlu;Sampoll;Soapy Soap Company / DesignMySoap.com;The Guygiene;Norton Hurley;Unbox the Dress;Vision;Pear Commerce;Bright;EVAmore;Tango;Bosa.life;Zid Zid;ShopperBridge, Inc.;JUMPER Threads;Better Blend Nutrition LLC;Modica;The Cheesecakery;Indulju Relaxation Boutique;Brewed &amp; Frothy Coffee;Beltways Inc;Micromerch;Scheduler;Herban Vegans;Soundtrace;Sunshine Caramels company;The Empanadas Box;BoxFull;The Heirloom Chef;Ripple;Parts &amp; Labor;Spasenses;The Cooler Keg;Babushka Pierogies;Cork N Crust Bellevue;Golden Gelato;Anisoptera;Luminary;The BodyBakery &amp; Co;Natural shea care;4 Mile Wine Co;Farmer Nate’s Sauce Co;The Confetti Room;REV3D;SMV CEREAL BAR;CinSoy Foods;Rich Life Farm and Fungi;Danyelle's Bellevue Tavern;Magnificent Morsels Catering;Jet Black Vintage;BenSuite;6 ‘N The Mornin';Commonwealth Sanctuary;Beards &amp; Bellies BBQ;Quals.ai;The Delish Dish;Live N Learn;Outmore Gear</t>
  </si>
  <si>
    <t>OROS;Gainful.com;Roadtrippers;Upshift;Tame the Beast;Soundtrace;EVAmore;Bright;PopBase;Scheduler</t>
  </si>
  <si>
    <t>gaming;health;travel;fintech;wellness beauty;fashion;sports;food;telecom;kids;home living;event tech;robotics;jobs recruitment;transportation;marketing;enterprise software;service provider</t>
  </si>
  <si>
    <t>United States;Denmark;Canada;France;Australia;United Kingdom</t>
  </si>
  <si>
    <t>North America;United States;Cincinnati</t>
  </si>
  <si>
    <t>https://www.linkedin.com/company/mainstventures</t>
  </si>
  <si>
    <t>https://storage.googleapis.com/dealroom-images-production/4e/MTAwOjEwMDpjb21wYW55QHMzLWV1LXdlc3QtMS5hbWF6b25hd3MuY29tL2RlYWxyb29tLWltYWdlcy8yMDIzLzAxLzE1L2JjMGNhZDYzZWIxOTNmYzljNTA1NTU0MThkNDM1ZjU2.png</t>
  </si>
  <si>
    <t>155.12</t>
  </si>
  <si>
    <t>3433966</t>
  </si>
  <si>
    <t>https://app.dealroom.co/investors/cathexis_ventures_1</t>
  </si>
  <si>
    <t>http://cathexis.ventures</t>
  </si>
  <si>
    <t>Cathexis ventures</t>
  </si>
  <si>
    <t>Tout Suite, 2001, Commerce Street, Houston, Harris County, Texas, 77002, United States</t>
  </si>
  <si>
    <t>29.7586456</t>
  </si>
  <si>
    <t>-95.3506867</t>
  </si>
  <si>
    <t>Interplay Learning;Legistify;Kilobaser;Boostly;Momentus Space;Corvus Robotics;BBy;Strados Labs;SmartBeemo;HoneyLove;Easy Expunctions;Skyways;Vita Inclinata Technologies;Synapse: Automate &amp; Streamline Your Training Development Process;Living Security;LemonBox;Leena AI;Advantage Club;Bluecargo;College Pulse;Spero Foods;JetPack Aviation;AgendaPro;Geosite;Four Growers;Betterhalf;DigiBuild;Somatic;Tensorfield Agriculture;Klickly;Tenderd;Biofire;TaxProper;Verifiable;Bentocart;Baubap;Respeecher;Cyble;ContentFly;Puzzle Medical Devices;Houm;Eden;Taiv;Jupiter Inc;Canix;FREY;Miqrotech;Decentro;Room;Rain;Queue;Greaseboss;Letsdisco;HolidayFox;AgendaPro;MacroFab;Chipper;Fancy;SockSoho;CoreCare;Kamion;Lunar Outpost;Matidor;Pry Financials;Oxygen;Via.Delivery;Glorify;Eva Inc;Sendit (Iconic Hearts);Yunit;Popl;Firehawk Aerospace;TransAstra;Vacationhomerents;Costcertified;Jupe;Sourse;Careerist;MealMe.ai;Easol;Heimdal;Recover;Zerobroker;Howdy;Supplant;Frank;Hermes Robotics;Embedded Financial;Joon;Bizwise;SalaryBox;MechoAutoTech;Hypercontext;Eternal;Avocademy;Mytos;Genuity;Deskimo;Ferveret Inc.,;Destinus;Pylon;Goldenrice;Wibond;Terminal;Renibus Therapeutics;Buffalo Market;Lucky Card;disco;Pink Panda Candy;Apply Design;91Squarefeet;Cofactr;Remedial Health;Paycaddy;Invert;Tradexapp;Getplutto;Drink Barcode;Nyckel;8vdX;RADIUS;Campfire;Craniometrix;Railbird;Reframe;Myria;Recall;Terminal Africa Inc;Dr. Treat;Two Dots;Terrace;Sunlight;Polymath Robotics;Redcliffe Lifetech;Shipmates;Delight;Sytex;Howdy;Tynrose;Materee;Moonvalley</t>
  </si>
  <si>
    <t>Renibus Therapeutics;Vita Inclinata Technologies;MacroFab;Glorify;Houm;Easol;Leena AI;Cyble;Destinus;Verifiable</t>
  </si>
  <si>
    <t>Cathexis Holdings</t>
  </si>
  <si>
    <t>gaming;health;travel;legal;security;fintech;wellness beauty;music;real estate;fashion;food;media;dating;education;energy;kids;hosting;event tech;robotics;jobs recruitment;transportation;semiconductors;marketing;enterprise software;space;engineering and manufacturing equipment</t>
  </si>
  <si>
    <t>United States;India;Austria;Canada;China;Chile;United Arab Emirates;Mexico;Ukraine;Singapore;Australia;United Kingdom;Türkiye;Switzerland;Egypt;Argentina;Israel;Panama;Indonesia;Philippines</t>
  </si>
  <si>
    <t>https://www.linkedin.com/company/cathexis-ventures/</t>
  </si>
  <si>
    <t>https://www.crunchbase.com/organization/cathexis</t>
  </si>
  <si>
    <t>https://storage.googleapis.com/dealroom-images-production/bd/MTAwOjEwMDpjb21wYW55QHMzLWV1LXdlc3QtMS5hbWF6b25hd3MuY29tL2RlYWxyb29tLWltYWdlcy8yMDIzLzAyLzA0LzYzMWI2ZmFkMDhjOWM4NDdkYWM4YmE1NGQ2YzY2ZTNj.png</t>
  </si>
  <si>
    <t>149.22</t>
  </si>
  <si>
    <t>3518.79</t>
  </si>
  <si>
    <t>3410112</t>
  </si>
  <si>
    <t>https://app.dealroom.co/investors/softbank_vision_fund</t>
  </si>
  <si>
    <t>https://visionfund.com</t>
  </si>
  <si>
    <t>Vision Fund</t>
  </si>
  <si>
    <t>69, Grosvenor Street, East Marylebone, Mayfair, London, Greater London, England, W1K 3JZ, United Kingdom</t>
  </si>
  <si>
    <t>51.5117459</t>
  </si>
  <si>
    <t>-0.14606522</t>
  </si>
  <si>
    <t>Ryan Lucas (VP);Alejandra Osorio (Investor)</t>
  </si>
  <si>
    <t>Jonathan Hsu (Consultant);Stephen Thorne (Investor);Mea L. (Director,Investor);Daniel Shinun Kang;Deborah Adigun-Hameed (President);Kirthiga Reddy;Michael Ronen (Strategic Advisor);Jeffrey Boeddeker;Jeffrey Housenbold (CEO);Karim Bousta;Bilal M.;Laura Gaviria Halaby (Director);Travis Murdoch (Advisor);Behn Mapus-Smith (Director);Neil Cunha-Gomes</t>
  </si>
  <si>
    <t>Jonathan Hsu;Stephen Thorne;Mea L.;Daniel Shinun Kang;Ryan Lucas;Deborah Adigun-Hameed;Kirthiga Reddy;Michael Ronen;Jeffrey Boeddeker;Jeffrey Housenbold;Karim Bousta;Alejandra Osorio;Bilal M.;Laura Gaviria Halaby;Travis Murdoch;Behn Mapus-Smith;Neil Cunha-Gomes</t>
  </si>
  <si>
    <t>male;male;male;female;male;male;male;male;female;male;male</t>
  </si>
  <si>
    <t>Consultant;Investor;Director,Investor;n/a;VP;President;n/a;Strategic Advisor;n/a;CEO;n/a;Investor;n/a;Director;Advisor;Director;n/a</t>
  </si>
  <si>
    <t>The Hut Group;Job&amp;Talent;Trendyol;Zopa;Sendcloud;Coupang;Gousto;Big Health;Patsnap;WeWork;PrimaryBid;Getaround;Improbable;Flipkart;Grab;OYO Rooms;Delhivery;Blinkit;Klook;Funding Societies;Ola;Revolut;Trax;Slack;Redis Labs;ShipBob;PicsArt;7shifts;CloudBeds;DoorDash;Clutter;MapBox;Automation Anywhere;Cohesity;Pear Therapeutics;Zymergen;OpenTrons;C2FO;Andela;Beisen;MindTickle;Permutive;Guardant Health;Karius;DICE;Behavox;Workboard;Pax8;Lenskart;Loggi;Gympass;M1 Finance;Zhongan;Kabbage;Peak;Paack;Guazi;Deep Genomics;Carro;Nauto;whatfix;OfBusiness;Chloe &amp; Isabel;Collective Health;Modalku;Roofstock;Globality;ezCater;Compass;Claroty;Contentsquare;Oda;Fair;Keep;RapidAPI;Wiliot;Light.co;Better Mortgage;NetraDyne;Wisdom;OakNorth Bank;Plenty;Adverity;Roivant Sciences;Proterra;Vir Biotechnology;Embark Veterinary;Petuum;Meesho;Minio;Brandless;SenseTime;Katerra;XtalPi;Nuro;Ping An Good Doctor;Stream Elements;Eruditus Executive Education;Blockdaemon;Whoop;Relay Therapeutics;SambaNova Systems;Tractable;ByteDance;CMR Surgical;Exscientia;Zum;Forward;Greensill;Oosto;Unacademy;GoStudent;Observe.AI;Sendoso;Nextbite (Formerly Ordermark);Pantheon;CORNAMI;Alto Pharmacy;Clarify Health Solutions;RightHand Robotics;Brain Corporation;Fetch Rewards;SprintRay;Domio;Skedulo;Eightfold;Devoted Health;Forterra;Labelbox;Papa;REEF Technology;BloXroute Labs;Fungible;Weee!;Juspay;Jellysmack;CertiK;Kitopi;Unifonic;OneTrust;EFishery;Soul Machines;GetYourGuide;Block renovation;Fourier Intelligence;ElasticRun;Zhangmen;Nature’s Fynd;Biofourmis;Xmov;Cobli;CARS24;TIER;CoachHub;Platform Science;Reibus;Arkose Labs;Vian systems;Infinity Stones;Wangdiantong;Misfits Market;IRL App;Agile Robots;OPay;Dingdong Maicai;Apollo Agriculture;Envelop;Enpal;Ethos Life;AI Medical Service;ArsenalBio;Vendr;Xunshi Technology;FTX;Berkshire Grey;Cerebral;Remote;Tempo;Flock Freight;Keenon Robotics;Paper;Perch;Dewpoint;Atom learning;Ventus Therapeutics;Veho;Esusu;Accelbyte;Infogrid;Pacaso;Mmhmm;Fabric;Xiaopangxiong;Variant Bio;Umoja Biopharma;Neuron23;SODA;Leyden Labs;Aleo;Abogen Biosciences;Moment AI;Shoplazza;Dian Xiaomi;Candy Digital;Iyuno;Oasys;Consensys</t>
  </si>
  <si>
    <t>ByteDance;DoorDash;Flipkart;Coupang;Slack;Revolut;Trendyol;Devoted Health;OYO Rooms;Guazi</t>
  </si>
  <si>
    <t>Escape Velocity</t>
  </si>
  <si>
    <t>PIF Public Investment Fund;Apple;Dai-ichi Life Holdings;Sumitomo Mitsui Trust Bank;SMBC Nikko Securities;Goldman Sachs;Daiwa Securities Group;SMBC Bank International;Mitsubishi UFJ Financial Group (MUFG);Daimler ag;National Bank of Kazakhstan;Hon Hai Precision;Mubadala Investment Company;Sharp Electronics;Standard Chartered;Qatar Investment Authority;Mizuho Financial Group;Qualcomm</t>
  </si>
  <si>
    <t>United Kingdom;Spain;Türkiye;Netherlands;South Korea;United States;Singapore;India;Hong Kong;Canada;China;Brazil;Indonesia;France;Norway;Israel;Austria;Switzerland;United Arab Emirates;Saudi Arabia;Germany;Nigeria;Kenya;Japan;Bahamas</t>
  </si>
  <si>
    <t>Asia;Europe;Japan;United Kingdom;Tokyo;London</t>
  </si>
  <si>
    <t>https://www.linkedin.com/company/softbank-investment-advisers/</t>
  </si>
  <si>
    <t>https://storage.googleapis.com/dealroom-images-production/3a/MTAwOjEwMDpjb21wYW55QHMzLWV1LXdlc3QtMS5hbWF6b25hd3MuY29tL2RlYWxyb29tLWltYWdlcy8yMDIzLzA1LzExL2I5YmVjZTY2NTgzNzc3NTZiOWNkNDM3NjU1ZDMzNmVl.png</t>
  </si>
  <si>
    <t>261.73</t>
  </si>
  <si>
    <t>53915.55</t>
  </si>
  <si>
    <t>559.55</t>
  </si>
  <si>
    <t>334.09</t>
  </si>
  <si>
    <t>277.27</t>
  </si>
  <si>
    <t>46335.25</t>
  </si>
  <si>
    <t>547685.17</t>
  </si>
  <si>
    <t>3408552</t>
  </si>
  <si>
    <t>https://app.dealroom.co/investors/cvx_venture</t>
  </si>
  <si>
    <t>https://www.cvx.vc/</t>
  </si>
  <si>
    <t>CVX Ventures</t>
  </si>
  <si>
    <t>CVX invests in carefully chosen venture- and growth companies together with a network of 450+ of the most prominent business angels in Denmark</t>
  </si>
  <si>
    <t>10, Sølvgade, Frederiksstaden, Copenhagen, Copenhagen Municipality, Capital Region of Denmark, 1307, Denmark</t>
  </si>
  <si>
    <t>55.686068</t>
  </si>
  <si>
    <t>12.583996</t>
  </si>
  <si>
    <t>Mathis Johansen;Frederik Grønfeldt Østergaard;Anders Larsen;Viktor Kofod;Sibel Kaya;Kelly Panes;Mikkel Graae Pedersen¨;Ask Kjeken</t>
  </si>
  <si>
    <t>male;male;none of the options;male;female;female;male;male</t>
  </si>
  <si>
    <t>Shopbox;SENS Innovation ApS;BotSupply;Paperflow  (Formerly Bilagscan);GDV Technology;X-Drive Robots;Precure.dk;Blixt;Samlino;Optiilo;Statumanu;SoilSense;Robotto;Make Influence;Preely;FIVE MORE MINUTES;DigiShares;Biowatch (self-tracking of biomarkers);ProRoom;Dreivers ApS;IQNITER ApS;The Jewellery Room ApS;Campanyon;Leagues;Botsupply;Sweet Intentions;Faundit;It's July;Cognifirm;JumpStory;Artelize;HelloMind;FLEXeCHARGE;SHEworks Atelier;Plata;ARK36;Briight;Hexastate;Fynbo Technology;Ladybox;Estaid;Make Influence;Gyxi;Mobilepeople;Heyway.Com;Appstract Consulting;Sports Innovation;Finders Keepers;Gdv Technology;Perfusion Tech;Adiso;Buying Teams;Sternula;Groensky;ifairs;Coh&amp;Co Copenhagen;Kvasir Technologies;Samphire Neuroscience;Northern Industries;Avilius;Baymard Institute;Bloom Institute;Coastgrass ApS;Completion;ENGII-SOFT A/S;INSTRAT360;Jacobsen Møbler Aabenraa;Lemus;MINDstrain;Owayy;Padel iQ;People Like Us;Post Office Social;SmartPlay</t>
  </si>
  <si>
    <t>Samlino;Kvasir Technologies;Samphire Neuroscience;Shopbox;Blixt;Campanyon;FLEXeCHARGE;Artelize;JumpStory;Robotto</t>
  </si>
  <si>
    <t>gaming;health;travel;fintech;wellness beauty;real estate;fashion;sports;food;media;dating;telecom;education;energy;kids;home living;event tech;robotics;transportation;semiconductors;marketing;enterprise software;space;engineering and manufacturing equipment</t>
  </si>
  <si>
    <t>Denmark;Sweden;Netherlands;Norway;Israel;Cyprus;United Kingdom</t>
  </si>
  <si>
    <t>https://www.linkedin.com/company/c-v-x/mycompany/</t>
  </si>
  <si>
    <t>https://storage.googleapis.com/dealroom-images-production/03/MTAwOjEwMDpjb21wYW55QHMzLWV1LXdlc3QtMS5hbWF6b25hd3MuY29tL2RlYWxyb29tLWltYWdlcy8yMDIxLzExLzAxLzc5ZjI1Y2Q1MDZkYzIxNmQ4Y2NmZmZhYzE0YjAxMTFh.jpg</t>
  </si>
  <si>
    <t>137.17</t>
  </si>
  <si>
    <t>3406599</t>
  </si>
  <si>
    <t>https://app.dealroom.co/investors/virginia_innovation_partnership_corporation</t>
  </si>
  <si>
    <t>https://www.virginiaipc.org/</t>
  </si>
  <si>
    <t>Virginia Innovation Partnership</t>
  </si>
  <si>
    <t>Richmond, Virginia, United States</t>
  </si>
  <si>
    <t>37.5385087</t>
  </si>
  <si>
    <t>-77.43428</t>
  </si>
  <si>
    <t>Serene Al-Momen;Wolf Ruzicka (Board Member);Rajesh Rai (Advisor)</t>
  </si>
  <si>
    <t>Serene Al-Momen;Wolf Ruzicka;Rajesh Rai</t>
  </si>
  <si>
    <t>n/a;Board Member;Advisor</t>
  </si>
  <si>
    <t>Ostendio, Inc.;Airside Mobile;Territory;ArcheMedX;Card Isle;PerformYard;Innovative Biologics;GovTribe;Zoomph;BrightContext;EdConnective;CargoSense;418 Intelligence;Advanced Aircraft Company - AAC;Tympanogen;Coeurative;MOVA Technologies;MetiStream;Fourstay;Parabon NanoLabs;Carilion Clinic;ThinkGenetic;OccasionGenius;Terravive;NBE Tech;Skyphos;Brazen Technologies;Warehowz;Insight software;AnswersNow;Agricision Ltd;Jeeva Informatics Solutions;OxiWear;Nasoni;RoundlyX;TrueAlgae;Electra.aero;Allocor;Happied;Babylon Micro-Farms;IHealthScreen;Micronic Technologies;ArmorText;Lynk Global;ZielBio;Bloomcatch;DHK Storage;Pixelar;SCOUT;SylLab Systems;Meru Biotechnologies;Mobius Materials;K Bear Analytics;BCM International Regulatory Analytics;Virtualsally;AxonAI;AtWork Systems;Humanitru;Riff Digital;Two Six Technologies;Phalanx;ClearView Surgical;Cynalytica, Inc.;Applied Impact Robotics;happyly;Metallum3D;Micro Harmonics;Acomhal Research, Inc.;Sedaro;Claimedge;codelock;Moment AI;LevelFields;Viva Vita: Live Life;GenEp;Grantable;Fedscout;RegScale;LLAMAWOOD;Perfusion Medical;Linebird;ElectroTempo;Magazine Jukebox;Aravenda;Sunny Day Fund;ChowCall;Lunalabs;Karambit.AI Inc.;Lewis and Clark Pharmaceuticals;Teleqotech;Novelaweddings;Nessle;Rimstorm;Evizia Inc.;NearStar Fusion;InDust solutions;Crunchy Hydration;Tidal Cyber;Rho Impact;Tiny Cargo;Pangea Chat;RetiVue;Saltenna;Ditto;Splice;Industrial Intelligence;OneUp Technologies;Agricision;ICBiome;Publication Academy;Organizing4Innovation;Schribble;Genlogs;Mdorthosystems;ReachSuite;Torev Motors;Startup Virginia;Verge;KAPPA AgTech;HOP into Homecare;Healthcare Quality Consultants;YaSabe;Kinis Healthtech;VybeEnergy;SeedMetrics</t>
  </si>
  <si>
    <t>Insight software;Lynk Global;PerformYard;Territory;RegScale;Airside Mobile;AnswersNow;Two Six Technologies;Babylon Micro-Farms;IHealthScreen</t>
  </si>
  <si>
    <t>health;travel;legal;security;fintech;wellness beauty;music;real estate;sports;food;media;telecom;education;energy;kids;hosting;home living;event tech;robotics;jobs recruitment;transportation;semiconductors;marketing;enterprise software;space;engineering and manufacturing equipment;service provider</t>
  </si>
  <si>
    <t>United States;United Kingdom;Australia</t>
  </si>
  <si>
    <t>https://www.linkedin.com/company/virginia-innovation-partnership-corporation</t>
  </si>
  <si>
    <t>https://storage.googleapis.com/dealroom-images-production/8b/MTAwOjEwMDpjb21wYW55QHMzLWV1LXdlc3QtMS5hbWF6b25hd3MuY29tL2RlYWxyb29tLWltYWdlcy8yMDIzLzAyLzAyL2E0M2JhYzg0Y2Q0OTRkYmE1MGU0NTk4NDc4NjQ3ZDdm.png</t>
  </si>
  <si>
    <t>0.72</t>
  </si>
  <si>
    <t>33.15</t>
  </si>
  <si>
    <t>1.53</t>
  </si>
  <si>
    <t>4404.96</t>
  </si>
  <si>
    <t>3398066</t>
  </si>
  <si>
    <t>https://app.dealroom.co/investors/the_champlin_foundation</t>
  </si>
  <si>
    <t>http://champlinfoundation.org</t>
  </si>
  <si>
    <t>The Champlin Foundation</t>
  </si>
  <si>
    <t>Cranston, Providence County, Rhode Island, United States</t>
  </si>
  <si>
    <t>41.7809588</t>
  </si>
  <si>
    <t>-71.4371257</t>
  </si>
  <si>
    <t>Cranston</t>
  </si>
  <si>
    <t>Phoenix House;The Nature Conservancy;Trinity Repertory Company;City of Warwick Public Library;Ocean community ymca;URBAN COLLABORATIVE ACCELERATED PROGRAM;Thevetsri;Camp JORI;East Smithfield Public Library;Oasis International;Ashaway Free Library;Rhode Island College Foundation;American-French Genealogical Society;Smithfield YMCA;The Collaborative;South County Health;Community Preparatory School;Connecting for Children and Families;CODAC Behavioral Healthcare;Rhode Island Community Food Bank;Rhode Island Free Clinic;Rhode Island Historical Society;The Wilbury Theatre Group;Refugee Dream Center;We Share Hope;PACE RI;Rhode Island Blood Center;The Samaritans of Rhode Island;Thundermist Health Center;YMCA of Greater Providence;Dorcas International Institute of Rhode Island;New Urban Arts;College Visions;DownCity Design;Jewish Alliance of Greater Rhode Island;Family Service of Rhode Island;Nonviolence Institute;Nowell Leadership Academy;Meals on Wheels of Rhode Island;Providence Public Library;Providence Animal Rescue League;PPAC;Save The Bay;Teatro ECAS;The Providence Center;Open Doors;Sophia Academy;Providence Athenaeum;San Miguel School;The Steel Yard;Southside Community Land Trust;Higher Ground International;Slatersville Congregational Church;Southside Cultural Center of Rhode Island;What Cheer Flower Farm;Gilbert Stuart Birthplace &amp; Museum;Steamship Historical Society of America;Ocean State Libraries;The Gamm Theatre;Special Olympics RI;YWCA Rhode Island;Tap-in;Stadium Theatre;Boys &amp; Girls Clubs of Warwick;Tides Family Services;Thrive Behavioral Health</t>
  </si>
  <si>
    <t>Phoenix House;The Nature Conservancy;Trinity Repertory Company;City of Warwick Public Library;Ocean community ymca;URBAN COLLABORATIVE ACCELERATED PROGRAM;Thevetsri;Camp JORI;East Smithfield Public Library;Oasis International</t>
  </si>
  <si>
    <t>health;music;sports;media;education;kids;event tech</t>
  </si>
  <si>
    <t>North America;United States;Cranston</t>
  </si>
  <si>
    <t>3398032</t>
  </si>
  <si>
    <t>https://app.dealroom.co/investors/csc_group</t>
  </si>
  <si>
    <t>http://leadvc.com</t>
  </si>
  <si>
    <t>CSC Group</t>
  </si>
  <si>
    <t>New Asia Garden, Longcheng Sub-district, Longgang District, Shenzhen, Guangdong Province, 518100, China</t>
  </si>
  <si>
    <t>22.71828885</t>
  </si>
  <si>
    <t>114.2317503</t>
  </si>
  <si>
    <t>Longgang District</t>
  </si>
  <si>
    <t>Yunzong;HyTriage;Renren Zhuang Kejì;saisi;Xiaowei Yang Jituan;Yuntianmall.com;Tiandi No.1 Beverage;BWCG;AUTHENMOLE;Bicai;Lubi Chexian;Yuedujiayuan;9DVR;Micro-Tech (Nanjing) Co., Ltd;MAPUNI;ifenglian.com;3C Media;UFLYING;Le me;Nox Bellcow;Feng Xin;Inno Chain;KTVme;Ptahtoy;Dongle Bao;S&amp;C Pictures;Daily E-Sports;IISFREE;WHYWIN;mondagroup.com;Supoin;Ultimate Music;Tada;Guo Siling Wei Shang Zixun;Ying Feng;VisionerTech;Recomgen Biotech;Baba Supei;HOLYTAX;LEONIS Cinema;Maisu Wang;MicroPattern;MissQ;NUTSHELL VISION;SKYCO;U-ROAD;zhaosha.com;Jin Yuanbao;Mengyao Gufen;TrailerMaster;Nanjing Huayitai Electronic Technology</t>
  </si>
  <si>
    <t>Nanjing Huayitai Electronic Technology;Mengyao Gufen;TrailerMaster;Yunzong;HyTriage;Renren Zhuang Kejì;saisi;Xiaowei Yang Jituan;Yuntianmall.com;BWCG</t>
  </si>
  <si>
    <t>health;security;wellness beauty;real estate;event tech;robotics;marketing;engineering and manufacturing equipment</t>
  </si>
  <si>
    <t>China;Hong Kong</t>
  </si>
  <si>
    <t>Asia;China;Longgang District</t>
  </si>
  <si>
    <t>1.88</t>
  </si>
  <si>
    <t>may/2021</t>
  </si>
  <si>
    <t>7.50</t>
  </si>
  <si>
    <t>3398019</t>
  </si>
  <si>
    <t>https://app.dealroom.co/investors/patrick_j_mcgovern_foundation</t>
  </si>
  <si>
    <t>http://mcgovern.org</t>
  </si>
  <si>
    <t>Patrick J. McGovern Foundation</t>
  </si>
  <si>
    <t>Code.org;Open Knowledge Foundation;Benetech (Beneficient Technology);KQED;Center for Democracy and Technology;Nexleaf Analytics;United Nations Foundation;OECD;The Marshall Project;The Polaris Project;Digital Democracy;Blue Star Families;The Aspen Institute;Fast Forward;The Girl Effect;WattTime;MuckRock;mySociety;NationSwell;American Red Cross;HELP MUM LIMITED;Girls Who Code;Root Capital;Team4Tech Foundation;National Academy Foundation;Jhpiego;Access Now;Vital Strategies;Fair Trade USA;Technovation;PSI;Room to Read;Per Scholas;Girls;Committee to Protect Journalists;Tarjimly;Institute for Nonprofit News;Computer History Museum;Entrepreneurship for All;Common Sense Media;Carnegie Endowment for International Peace;Rainforest Connection;Learning Equality;Museum of Science;Management Leadership for Tomorrow;WHO;Thomson Reuters Foundation;Jacarandi health;The Future Society;Benefits Data Trust;AI4ALL;News Revenue Hub;Quill;AkiraChix;Tech Matters;MIT Solve;Ona;Curious Learning;Khushi Baby;Bracusa;Communityin;World Resources Institute;Occrp;Globalfishingwatch;Berkeleyearth;Data-Pop Alliance;Belfercenter;Dihi;Fishwise;Hiddengeniusproject;Jembi;Techgoeshome;Forest Ethics;Aiedu;Open Climate Fix;Coding it Forward;Earth Genome;Wild Me;The Markle Foundation;Open Function;Thorn;Last Mile Education Fund;CSforALL;World Central Kitchen;Stride;Climate Change AI,;World Business Council for Sustainable Development;Outlier Media;Black in AI;TechEquity Collaborative;AP;The Trinity Challenge;CarbonPlan;Audere;The Tech Interactive;Mobile Pathways;Allies Against Slavery;First Star;Climate Policy Radar;Partners In Development;Annie Cannons;Climate Cabinet Education;Kwanele South Africa;Asia eHealth Information Network;Central American Health Informatics Network;Community Health Impact Coalition;Council for Native Hawaiian Advancement;Global Digital Health Network;Meridian Institute;Native BioData Consortium;United in Health;Dawa Health;Center for Science and Law;OECD.AI;Coleridge Initiative;Knowledge Futures Group;CyberPeace Institute;Breaktime;Open Earth Foundation;Open Supply Hub (Formerly Open Apparel Registry);Same same collective;Spectrum biobank;Intelehealth;Operation Fistula;ATREE;HURIDOCS;Cascade Climate;Environmental Policy Innovation Center;Science for Africa Foundation;Medtronic LABS;Transform Health;Equitech Futures;Victory Programs;Enfold Proactive Health Trust;New Venture Fund;Institute for Security and Technology;Grants Central Station;Global Impact;Center for AI and Digital Policy;The Greater Boston Food Bank;New_ Public;FAIR SHARE of Women Leaders;Voices Of Venezuela;Tiny News Collective</t>
  </si>
  <si>
    <t>Fast Forward;Learning Equality;Common Sense Media;Tech Matters;Girls Who Code;Open Function;Tarjimly;Open Knowledge Foundation;Center for Democracy and Technology;Nexleaf Analytics</t>
  </si>
  <si>
    <t>IDG Capital;Accel;IDG Ventures Vietnam;Emergence Capital Partners</t>
  </si>
  <si>
    <t>health;legal;security;fintech;wellness beauty;real estate;media;education;energy;kids;event tech;robotics;jobs recruitment;enterprise software</t>
  </si>
  <si>
    <t>United States;United Kingdom;France;Switzerland;Kenya;India;Bangladesh;Bosnia and Herzegovina;South Africa;Hong Kong;Guatemala;Zambia;Germany;Colombia</t>
  </si>
  <si>
    <t>https://www.linkedin.com/company/mcgovern-foundation</t>
  </si>
  <si>
    <t>https://storage.googleapis.com/dealroom-images-production/92/MTAwOjEwMDpjb21wYW55QHMzLWV1LXdlc3QtMS5hbWF6b25hd3MuY29tL2RlYWxyb29tLWltYWdlcy8yMDIzLzAxLzE1L2Q1YWRiMWJkNmE3ZjRjNzdiMTJmY2E4Yzk3YmM4ZTNm.png</t>
  </si>
  <si>
    <t>76.73</t>
  </si>
  <si>
    <t>3362739</t>
  </si>
  <si>
    <t>https://app.dealroom.co/investors/m_laga_techpark</t>
  </si>
  <si>
    <t>https://pta.es</t>
  </si>
  <si>
    <t>Málaga TechPark</t>
  </si>
  <si>
    <t>A high quality space for the installation of innovative companies dedicated to production and advanced services]</t>
  </si>
  <si>
    <t>29590 Málaga, Andalusia, Spain</t>
  </si>
  <si>
    <t>36.72305474</t>
  </si>
  <si>
    <t>-4.53908554</t>
  </si>
  <si>
    <t>EY Luxembourg;Telefonica;Avanade;Alstom;Ciklum;Ericsson;Dassault Systemes;CaixaBank;Procedimientos-Uno;Huawei Technologies Co., Ltd.;Repsol;Bestseller;Métrica6;Thales Group (Formerly Thomson CSF);Oracle;Abengoa;Brantor;TÜV Rheinland;Dosniha;Dome Consulting;Elecnor Deimos;Localsoft;Internalia Group;Triple A Testing;Siemens;Prodo Telecom;helioXcan;Keysight Technologies;Liquid Barcodes;SecureKids;Predictiva;MAHLE;Mesurex Aeronautics;Yflow;Sensowave;Aertec Solutions;DEKRA;Neueda;CGI;Tecnologías Digitales Audiovisuales, S.L.;DOBCO Medical Systems;Westermo;TDK;Eagle Productivity Solutions;Le Monde Management;Infolink-exp;Tupl;Gas Natural;Vet+ a;Avanza Externalización de Servicios;Indra;Ferrovial;Adif;Ineco;Satec;Netelip;ATyges;Ubago Group Mare;BIC Euronova;Avanzada 7;Cetaqua;Vias Y Construcciones Sa;Ricoh Spain It Services Slu;Redzinc Services Limited;Centro De Estudios De Materiales Y Control De Obra Sa;20 Bananas;Megger;LINUX Magazine;Grupo LAR;Charanga;Primor;NUNSYS;Konecta Corporativa;Bettergy;NubeTV;NGRT;Globalstar;Aire Networks;Talan;IHMAN;Idneo Technologies;Orange España;Connect44;Christar;Hispasec;EnReach Technology;Cordis Automation B.V.;DHV Technology;VisionTIR;Bios Technology Solutions;Avatel;redsa;Premo Corporation;INRAY TECHNOLOGIES SL;Rossmore Private Capital;Grupo Preving;GM TEchnology;WeVoice;garajedeideas;Genosa;OK Located;iUrban.es;Eneso;Aganova;MoveWORK Group;HRider;BaseNet United Kingdom;Dedalus;Dominion;Grupo avanza;3dzings;ANSOTEC;bn-tic;Byevolution;cursostcp;coachingairlines;Crucegar;Desafiopsicotecnicos;Dosp;Estimulofitness;Europresencia;Europroma;Global-servicios;ingelabs;Inovamark;iotnes;jumaringenieria;Labiznagadigital;Maiaconsultores;Electricidadmoya;Onoffengineering;Park4dis;precise;Proinnovacion;Properly;Securitylab;Solarsg;solbyte;t2client;Tricom;V2Link;vectorpipe;Virtua;Conecta Turismo;Empresa Pública de Emergencias Sanitarias;Fantasy Nails;Securitas Spain;Grupo Zeth;Cedecom;Novasol energia solar;Viatek Group;Token 21;Arelance;BNT Business;DEKRA CERTIFICATION B.V.;Ingenia;Hipernet;Creations Group;Cibersuite Networks SA;treefone;Hostgreen;AGTA;Mesurex;SONIMALAGA;LEOSOFT Sodimper Malaga;Tecnilógica Ecosistemas, S.A.;Aeromill;CDC Ingenieros;Laboratorios Macrimasa;Cofibe - Grupo Puma;Gorma;Hefame;Sogecam Industrial, S.A.;Alquilocosas;AmbergreenMobileSoftware;Walirian investments;Entersoftweb;Microambiental;ESCO;Icec Languages;Avias Airfield Engineering;Laborali;prpmalaga;Triángulo de Control G3, S.A.;RISO Iberica SA;Wanna Sherpa;Carigmafood;Calpe Institute of Technology;Consetur;Dalia y CITA, S.L.;Set Solutions;Consultora Freshtrategy;Grupo ABAI;Inovalis Málaga Propco Spain;Espaceland, S.A.;Price Waterhouse Coopers;Gigabyte Consulting, S.L.;Culmen Serivicos y Proyectos S.L;Clue Technologies;Levelcom Servicios de Formación;Alei Center;Horión;Intelisis Consulting;Tourism &amp; Health Costa del Sol;Neuroceans;EUROMONTAJES GUIPUZCOA, S.L.;A2 SYSTEM MOBILE RESEARCH &amp; DEVELOPMENT;Bedson España;Qipro Soluciones, S.L.U.;Geopolis 25;Gestora de activos Santangelo Norte;Grupo Exprogem;Seys Semiconductores y Sistemas, S.A.;Patricia Suárez, Administración de Fincas, S.L.;PDM Seguros;Sacrog 85;Dap Es;A-Novo;BUKIT INVEST;Fundación Pública Andaluza para el Avance Tenológico y Entrenamiento Profesional - IAVANTE;Ingecosur - Ingeniería y economía para el sur, S.A.;Iris Assistance;Solbooking Spain;CUATROLADOS;DOLMEN IMA;Eurokaizen;Extremovirtual;Guergonzal;Hubiqus Creative Solutions;INIMATEL;Marketing Live Consulting;Rockin Pixels;Tech&amp;Lex;Mlabs Optronics;Smart Health TV Solution;Cardiva Integral Solutions;Agencia Bee Free;Centro de Incubación y Formación;Belife Be;PARKINGLIBRE;Visualfabrik;Geopolis25;FUGAQUA;Grupo Empresarial Eduka;Global Racket, S.L.;Conjunto Premier;Nomisma Sistemas de Información, S.L.U.;Ubora Solar Solvers;Athento;DTS, DISTRIBUIDORA DE TELEVISIÓN DIGITAL (CATSA);Acción Viajes;El Mimbre;Sarao Estudio Creativo;SuperIngeniero;Cherrytel Comunicaciones, S.L.;Ecointegral Ingeniería;General Elevadores;Territorio Virtual;Editorial Aladena;Instituto Europeo de la Alimentación Mediterránea IEAMED;Inversiones Financieras Sadia;KING'S BUFFETS;FUSION YACHTS;GRUPO STC SISTEMAS DE TELECOMUNICACION Y CONTROL S.A.;Atlantic International Technology;Laboratorios Fernández y Canivell - CEREGUMIL;LDA - Audio video profesional, S.L.;Hispania Eurovip, S.L.;Iluro de Prevención;Carservem Vending;Málaga Aerospace, Defense &amp; Electronics Systems - MADES (Raytheon);Ingesis 24 , S.L.;Miguel Angel Palomo, S.A.;Investigación y Control de Calidad, S.A. - INCOSA;DNT Framework, S.L.;Nails World;Proneotec Solutions Engineers, S.L.;Reparaciones LARI;Goli Neuromarketing;Gradhermetic;OCIO ALCORES S.L. (GRUPO VID);Última Game;Posadas de España;Agrama;MIXAFICIONES.COM;RETSE - Red Transfronteriza de Servicios a las Empresas;PROSAIN;Solviteers Software;Zoconet, S.L.;Construcciones y Servicios Generales Fearral;IES Campanillas;Asociación de Acción Ferroviaria, Cetren.;Torsa Global, S.L.;Azvi Group;Global Copoauzú;AT Home;Airzone;Cloud Global, S.L.;Centro de Cooperación del Meditarráneo - U.I.C.N.;Fundación Habitec: Centro de Tecnologías, Energías y Construcción para el Habitat.;Comsa Emte, S.L.;Construcciones Instalación y Tracción, SAU - Citracc;FCC Construcción;Rindus Technology;BCS DATA;Rail Innovation Hub;Catering Monte Miramar;Dumher S.L.;Talleres Alegría, S.A.;Ejecución de Instalaciones Tecnológicas, S.L. - Editecnia-;Estudio de Ingeniería LYNKA;Human Resources Consulting Services &amp; MARM Consultores, S.L. HRCS;Ingesema - Ingeniería Serrano Marfil, S.L.L.;Ingho Facility Management, SL;Innovación de Sistemas de Monitorización, S.L.;La Tralla;Locales Tecnológicos S.L.;MetaData;ADT Gestión Informática;Naoset sistemas;Babytec;Corporación Detectives;Ditelma;Nomo-Agron;Thinkotel;VoltShade;Novoshore Europe;Oracle Tuning Guy;Sfera. Proyecto Ambiental;I+D Idea+Deseo;Merchandising Málaga;NeointegraLab;PROKSIMA - LISERSURIN ESPAÑA S.L;RealCore Spain SL;FAECTA;Falco Figueras Inversiones;Tecnologías de Código Abierto, S.L.;Telcom Business Solutions, S.L.;Caterpillar;Foro del Mediterráneo;Hidra Telecomunicaciones y Multimedia, S.A.;I.A.S.P (Asociación Internacional de Parques Tecnológicos);Mejora Telecom;Máster Cumlaude;Datlight;Grupo San José;Bonela Integra , S.L.;San José Tecnologías// Tecnocontrol, S.A.;INGETRIAL;L.R. Informática, S.L.;Lasor, S.L.;OHL Servicios Ingesan;Basegroup;Cafes Templo Food Service Malaga;Ozonolimp;Colegio Oficial de Ingenieros Industriales;Despiertoos, S.L.;Gabinete SME y Prevención, S.L.;I.T.D. - Nimrodtech, S.L.;Más Social, Servicios Globales de Limpieza;Multimedia Navegación Segurimovil,S.L.;Savis - Fábrica de Cerveza;Tecnotaller;Conectair;Telfra;Cryma;Cucina Centrale Omm;Epcatem Málaga 2000;Euronutra;Faiplas, S.L.;Fijaplast;Laboratorio del Instituto de Investigación, Desarrollo y Control de Calidad en la Edificación, S.L.;OPPLUS, Operaciones y Servicios;Gadsa;Grupo Arathea, S.L.L.;Musa: Museo Accesible;P. de Málaga, S.L.;Softproject;Location Control;Arcadium Digital;Montero Alimentación S.L.;WiFi.PRO;The Workshop;Origin Algae;Endesa;Mapiblocks;Proyecto 35;HICRON DIGITAL HUB;Natibero Food;Bold Womban;Prime Ze, S.L.;Noemi Rosado Vázquez;Grupo Mendra, S. Coop.;Secalflor;Agapea Factory;Compuservice Services and IT Consulting;Octanio Computer Systems;Silex Seguridad;AANoiseControl;EVUMAX;Decentralized Security;Hagamos Hogar;Happy Mice;Pizzacorn Technologies;Voicit;Centro de Innovación Turística de Andalucía;FIMABIS;Estanco Parque Tecnológico;Restaurante Possibilia;Vera Industrial;Apogea;Vodafone España, S.A.U;Instituto Exon;DANTIA Tecnología;Consultoría de Sistemas y Red;Coachtiva;Spanish Reelcode;CRC Consultores;Blue Telecom Consulting;INGESES;PrimaBeef Iberia, S.L;IBIMA - Plataforma Bionand;Smart - On;MIT School;ARI Business Solutions;Systems Maintenance Services Europa (Grupo SMS Europa);Rewe Systems Spain;Malagueña de Tratamiento de Residuos;Bitmakers;BCS Consultores de Negocio;Altra Corporación;Viatek Facility Services;Instalvía;Ruybesa, Instalaciones integrales de comunicación;Securitas Direct;Unfourtel, R.S;ReWare Mobile;Escuela Infantil Novaschool;IN&amp;AR INFRASTRUCTURE ENGINEERING;AR AGM-TEC;Green Ray Kinder;I2BC. Instituto de Innovación para el Bienestar Ciudadano;Instituto Andaluz de Cirugia - IACE C;Trilegend Soluciones Avanzadas;TDK Electronics;Estudio de las Naciones;Digital Lemon;Centro Superior de Formación Europa Sur, (CESUR);Supercomputing and Bioinnovation Center;Drake Europe;Restaurante Blue Park</t>
  </si>
  <si>
    <t>Oracle;Siemens;Dassault Systemes;Ferrovial;Thales Group (Formerly Thomson CSF);CGI;Keysight Technologies;Telefonica;TDK;Repsol</t>
  </si>
  <si>
    <t>gaming;health;travel;legal;security;fintech;wellness beauty;real estate;fashion;sports;food;media;telecom;education;energy;kids;hosting;home living;event tech;robotics;jobs recruitment;transportation;semiconductors;marketing;enterprise software;space;chemicals;consumer electronics;engineering and manufacturing equipment</t>
  </si>
  <si>
    <t>United Kingdom;Spain;United States;France;Sweden;China;Denmark;Canada;Romania;Germany;Norway;Belgium;Japan;Ireland;Argentina;Switzerland;Netherlands;Finland;Italy;Mexico;Colombia;Türkiye;Bulgaria;Portugal;Poland</t>
  </si>
  <si>
    <t>https://www.facebook.com/ptamalaga</t>
  </si>
  <si>
    <t>https://twitter.com/ptamalaga</t>
  </si>
  <si>
    <t>https://www.linkedin.com/company/malaga-techpark/</t>
  </si>
  <si>
    <t>https://storage.googleapis.com/dealroom-images-production/d7/MTAwOjEwMDpjb21wYW55QHMzLWV1LXdlc3QtMS5hbWF6b25hd3MuY29tL2RlYWxyb29tLWltYWdlcy8yMDIyLzA2LzEwLzkyNjlkZDEyMDk4OWExMGE5ZDI0NDI5OWZjMDU0NWM0.jpeg</t>
  </si>
  <si>
    <t>451</t>
  </si>
  <si>
    <t>425</t>
  </si>
  <si>
    <t>3362714</t>
  </si>
  <si>
    <t>https://app.dealroom.co/investors/la_farola</t>
  </si>
  <si>
    <t>https://andalucia.openfuture.org/reto/la-farola/</t>
  </si>
  <si>
    <t>La Farola</t>
  </si>
  <si>
    <t>Accelerator, by Telefónica: where the most innovative projects in Malaga grow</t>
  </si>
  <si>
    <t>Calle del Concejal Muñoz Cerván, 29003 Málaga, Andalusia, Spain</t>
  </si>
  <si>
    <t>36.6979406</t>
  </si>
  <si>
    <t>-4.4393781</t>
  </si>
  <si>
    <t>Juan Carlos Urbano (Director);Alicia García (Director)</t>
  </si>
  <si>
    <t>Juan Carlos Urbano;Alicia García</t>
  </si>
  <si>
    <t>Director;Director</t>
  </si>
  <si>
    <t>microapps;mywoork;FIIXIT;BackBlack;Bugaloop;ClickTOM System;Urban Clouds;Muving;Teachlabs;Cadifornia;Loonfy;Kradleco;BoatINN;Datacasas Proptech;Froged;VisionTIR;Abilista;Agrow Analytics;Dropier;Hiklub;KrillAudio;OWO;Ctrading;Logístiko EL;Wypro 3D Medical;iUrban.es;Eneso;Waaraya;genengine;KRILL AUDIO;Talent Jam Online;Doggies in Town;HRider;Tleo;Debit2Go;Zaguan Tech;Akiabara Tech;AIONE Solutions;Innoeco;Pescadissimo;Connectattoo;Crea&amp;ticket;G Data Solutions;ParkC2C;MoveMod;ITS For People;eWatchTower;Sun&amp;Green;Hábilon;Dadaí Shop;Dietly;boatINN;SmartPanel;TRYNAP;UVISSION;Guapa and Go;ESCO Eficiencia Energética;OWE;EVO INDUSTRIA;UVI24;MTR | Medical Tourism Review;Neuromindset;Docline;Frinwo SL;Ticloud;Solar Nub;Holiapps;PadelManager;Motoblockchain;I+Db Acoustic;Cloudtoway;Cisnea;Dencanto;La Diversiva;Docline</t>
  </si>
  <si>
    <t>Docline;Docline;OWO;Logístiko EL;Agrow Analytics;Froged;Doggies in Town;Neuromindset;Bugaloop;mywoork</t>
  </si>
  <si>
    <t>gaming;health;travel;security;fintech;wellness beauty;music;real estate;fashion;sports;food;media;education;energy;kids;event tech;robotics;jobs recruitment;transportation;marketing;enterprise software</t>
  </si>
  <si>
    <t>United States;Spain</t>
  </si>
  <si>
    <t>https://storage.googleapis.com/dealroom-images-production/7a/MTAwOjEwMDpjb21wYW55QHMzLWV1LXdlc3QtMS5hbWF6b25hd3MuY29tL2RlYWxyb29tLWltYWdlcy8yMDIxLzEwLzI1L2MyYzA0YTJjOThlMjY3MDA2ZGEyN2NlMTY3YzNhY2E2.png</t>
  </si>
  <si>
    <t>2.20</t>
  </si>
  <si>
    <t>3359612</t>
  </si>
  <si>
    <t>https://app.dealroom.co/investors/inclusive_fintech_50</t>
  </si>
  <si>
    <t>http://inclusivefintech50.com</t>
  </si>
  <si>
    <t>Inclusive Fintech 50</t>
  </si>
  <si>
    <t>Or the past four years, the Inclusive Fintech 50 (IF50) global innovation competition identified and elevated cutting-edge, emerging inclusive fintechs driving financial inclusion</t>
  </si>
  <si>
    <t>Cambridge, Middlesex County, Massachusetts, United States</t>
  </si>
  <si>
    <t>42.3750997</t>
  </si>
  <si>
    <t>-71.1056157</t>
  </si>
  <si>
    <t>dopay;Self Financial;Tugende;Neat;Climb Credit;Propel;Musoni;TagPay;First Circle;Aflore;PayGo Energy;SPENN;Gluwa;LulaLend;Solaris Offgrid;awamo;Minna Technologies;GramCover;Tienda Pago;Signzy;ePesos;Hiveonline;MobiCash;AID:Tech;Beam (Formerly Edquity);OKO;SoLo Funds;MOJA WALLET;HoneyBee;Asaak;Brankas;Eversend;Bankingly;Oriente;Elucidate;Kwara;Okapi Finance;SureClaim;BASIX Sub-K;Ftcash;Smartcoin;CreditVidya;FlexiLoans;Toffee Insurance;Three Wheels United;Kaleidofin;Click2Sure;Riby;Helicap;Sentbe;Julo;DIGICRO;EthicHub;Ensibuuko;Inclusivity Solutions;Pezesha;Tpaga;Stonestep AG;MyCash Online;Jai Kisan;TOC Biometrics;Coink;Akiba;Thrive agric;Peppermint Innovation;SASA Solutions;Fairbanc;OZÉ;Happy;Thunes;VeriSmart;Mosabi;Jamii.one;PEG Africa;Tulaa;Crop2cash;Siembro;Papara;PayCode;Bankly;Tez Financial Services;RevFin;Apollo Agriculture;Teknospire;Curacel;MaTontine;HydroIQ;Crowde;UKheshe;IMIX Consulting;Finaktiva;Hello Paisa;Celcoin;Quber;BezoMoney;LipaLater;CreditEnable;SteadyPay;Otomo;FedaPay;Zenda.la;Avista;AwanTunai;ErudiFi;UangMe;Igloo;MarketForce;Xtracap Fintech;YAPU Solutions;BOSS Money;Frollo;ZigWay;Esusu;Karmalife;Onebrick;Monkiri;Numida;Trust Stamp;Kim An Group;Pula;FutureLink Technologies;KAOSHI;Flexpay;Datacultr;Fundfina;Flow Global;Alfi;Flourish Savings;PesaKit Limited;TaniFund;TORANOTEC;Joovlin;Fonbnk;People’s Pension Trust;Kiuglobal;Davinta;Lami;SimplyPayMe;Distilled Identity;Resolve;Cassbana;Pngme;Bimaplan;microfinance.ai;Bankaya;Extramile Africa;Boost Capital;Umojalands;Yuva Pay;4Told Fintech;ACRE Africa;Dinarak;E-Settlement;Everest.;Bamba;DreamStart Labs;Dvara SmartGold;Modal Rakyat;Moon;Nagad;Naya Jeevan;R5;Reach52;Proto;Wagely;Dvara E-Registry;ChapChap;HiSofi;Infibranches;Oraan;Senang;ARTH;VPD.money;AkinTec;FXkudi;SUITCH SAS;Flash;FYNIXWAVE LIMITED;Malipocircles;Probus Insurance;Touch and Pay;Sunny Day Fund;Prestamype;Digital Mobile Africa;Paisa;Salary Hero;Shecluded;Umoja;Quipu Bank;Aloi;Turaco Insure;Boost Technology;SATIS FINTECH SA;LTS VENTURES;Financial Inclusion Centers;Nibox;Noburo;RuralNet;Payper</t>
  </si>
  <si>
    <t>Esusu;Thunes;Julo;Jai Kisan;Self Financial;Apollo Agriculture;Propel;PEG Africa;Oriente;MarketForce</t>
  </si>
  <si>
    <t>health;legal;security;fintech;wellness beauty;real estate;food;telecom;education;energy;home living;event tech;jobs recruitment;transportation;marketing;enterprise software;service provider</t>
  </si>
  <si>
    <t>United Kingdom;United States;Uganda;Hong Kong;Netherlands;France;Philippines;Colombia;Kenya;Denmark;South Africa;Germany;Sweden;India;Mexico;Ireland;Luxembourg;Indonesia;Uruguay;Taiwan;Nigeria;Singapore;South Korea;Spain;Switzerland;Chile;Australia;Ghana;Sierra Leone;Argentina;Türkiye;Pakistan;Senegal;Brazil;Canada;Benin;Myanmar;Vietnam;United Arab Emirates;Japan;Egypt;Zimbabwe;Jordan;Bangladesh;Malaysia;Cameroon;Mauritius;Peru;Tanzania;Thailand;Laos</t>
  </si>
  <si>
    <t>https://storage.googleapis.com/dealroom-images-production/d7/MTAwOjEwMDpjb21wYW55QHMzLWV1LXdlc3QtMS5hbWF6b25hd3MuY29tL2RlYWxyb29tLWltYWdlcy8yMDIzLzA4LzAzL2FmZDUwYzA1MDZkNzkwMTUxMTJkZTJmZjM0ZmI4MWQy.png</t>
  </si>
  <si>
    <t>3326336</t>
  </si>
  <si>
    <t>https://app.dealroom.co/investors/tess_ventures</t>
  </si>
  <si>
    <t>https://tessventures.com</t>
  </si>
  <si>
    <t>Tess Ventures</t>
  </si>
  <si>
    <t>101, Jefferson Drive, Henderson, Menlo Park, San Mateo County, California, 94025-1246, United States</t>
  </si>
  <si>
    <t>37.4832254</t>
  </si>
  <si>
    <t>-122.17439104</t>
  </si>
  <si>
    <t>Tess Hau (CEO,Founder)</t>
  </si>
  <si>
    <t>Tess Hau</t>
  </si>
  <si>
    <t>Coinsetter;Azarus;TuSimple;OpenSea;Kithward;Pintaria;Playground;CoScreen;Maxos;Peoplereign;Plentina;Ramani;Pareto;Blushh;EthSign;Onomy Protocol;DeHorizon;Petastic;Izumi Finance;Wonder;Koii;Ignite Tournaments;AAG Ventures;Cross The Ages;Continuum;Metaverse AI;Aitomatic;Indē Wild;Clipper;Mirror World;Yesports;Trust Machines;Salad Ventures;Neon Machine;Matrix World;Metaverse Magna;Aptos Labs;Genblock;Kyoko.finance;Banyan;Soundmint;Ultrade;Saga;Cassava Network;Vybe Network;Cube Chain;Viva Translate;May.Social;Sonr;SeeDAO;Center;KNN3 Network;Brahma;Metaprints;StemsDAO;Ally Protocol;MetaZone;MM3 NFT;Delysium;Stems Labs;Social Future;Aethir</t>
  </si>
  <si>
    <t>OpenSea;Aptos Labs;Trust Machines;Aethir;TuSimple;Saga;Ramani;Izumi Finance;Neon Machine;EthSign</t>
  </si>
  <si>
    <t>gaming;health;legal;security;fintech;wellness beauty;music;media;education;event tech;jobs recruitment;transportation;marketing;enterprise software</t>
  </si>
  <si>
    <t>United States;Indonesia;France;Philippines;Tanzania;South Korea;Singapore;Japan;Canada;Panama;Netherlands;Nigeria;China;British Virgin Islands</t>
  </si>
  <si>
    <t>https://www.linkedin.com/company/tessventures/</t>
  </si>
  <si>
    <t>https://storage.googleapis.com/dealroom-images-production/71/MTAwOjEwMDpjb21wYW55QHMzLWV1LXdlc3QtMS5hbWF6b25hd3MuY29tL2RlYWxyb29tLWltYWdlcy8yMDIzLzAxLzIxL2M2NWQ4YTdjNzliOTM2Yjk1YWJmYmQzZjI3MzRmZjBl.png</t>
  </si>
  <si>
    <t>245.00</t>
  </si>
  <si>
    <t>17315.27</t>
  </si>
  <si>
    <t>3302845</t>
  </si>
  <si>
    <t>https://app.dealroom.co/companies/jam_fund_1</t>
  </si>
  <si>
    <t>http://jamfund.com</t>
  </si>
  <si>
    <t>JAM Fund</t>
  </si>
  <si>
    <t>Massachusetts, United States</t>
  </si>
  <si>
    <t>42.3788774</t>
  </si>
  <si>
    <t>-72.032366</t>
  </si>
  <si>
    <t>Justin Mateen</t>
  </si>
  <si>
    <t>hike;Tinder;mPharma;Daily Harvest;Switchboard;Mason America;Juul;Rich Uncles Real Estate Investment Trust;Breadfast;Voi Technology;Alto Pharmacy;FOSSA;Huckleberry;Brex;Candid;COMPASS Pathways;Syncfy;Proven Skincare;Conta Simples;Roswell Biotechnologies;Little Spoon;Livefrey.com;Speak;Kalshi;Nowports;Calii;FLOWER CO: Wholesale Cannabis Club;idwall;ABL Space Systems;PriceOye.pk;Paymongo.com;LAIKA;Firefly Health;Sable Card;BukuWarung;Orchata;TagMango;SkydropX;Volopay;Rain;Koinz;Yummy;Chiper;Bego;Bueno Finance;Skydrop;Visby Medical;LAIKA;Revel Transit;Shift One;Usage AI;Clara;Udhaar Book;Clicoh;WALDO;REGENT Craft;CashBook;Float;Digi-Prex;MadEats;Pide Directo;RubiBrands;Urbanic;Heading;JetLenses;Tushop;Defy_Club;Curative;TopUp Mama;Ozone;Fondue;Littio;Fun;Syncfy;Movo</t>
  </si>
  <si>
    <t>Juul;Brex;Tinder;ABL Space Systems;hike;Daily Harvest;Nowports;Clara;Visby Medical;Voi Technology</t>
  </si>
  <si>
    <t>health;legal;security;fintech;wellness beauty;music;real estate;fashion;food;media;dating;telecom;education;energy;home living;jobs recruitment;transportation;semiconductors;marketing;enterprise software;space;consumer electronics</t>
  </si>
  <si>
    <t>India;United States;Ghana;Canada;Egypt;Sweden;United Kingdom;Brazil;Mexico;Pakistan;Philippines;Colombia;Indonesia;Singapore;Saudi Arabia;Argentina;Türkiye;Kenya</t>
  </si>
  <si>
    <t>https://www.facebook.com/jamcyclingfund</t>
  </si>
  <si>
    <t>https://twitter.com/jamcyclingfund</t>
  </si>
  <si>
    <t>https://storage.googleapis.com/dealroom-images-production/4c/MTAwOjEwMDpjb21wYW55QHMzLWV1LXdlc3QtMS5hbWF6b25hd3MuY29tL2RlYWxyb29tLWltYWdlcy8yMDIxLzEwLzEzL2E3ZTE5ZjNlNjczZjZhZmFkYWJiZmVkODlhNGQ1OTgy.jpg</t>
  </si>
  <si>
    <t>506.97</t>
  </si>
  <si>
    <t>115.91</t>
  </si>
  <si>
    <t>55591.34</t>
  </si>
  <si>
    <t>3302520</t>
  </si>
  <si>
    <t>https://app.dealroom.co/companies/pax_momentum_1</t>
  </si>
  <si>
    <t>http://paxmv.com</t>
  </si>
  <si>
    <t>Pax Momentum</t>
  </si>
  <si>
    <t>Darnestown, Montgomery County, Maryland, United States</t>
  </si>
  <si>
    <t>39.090171</t>
  </si>
  <si>
    <t>-77.29842054</t>
  </si>
  <si>
    <t>Darnestown</t>
  </si>
  <si>
    <t>Matthew Hanson (Co-Founder)</t>
  </si>
  <si>
    <t>Matthew Hanson</t>
  </si>
  <si>
    <t>Retrolux;Change:WATER Labs;Jottful;Wearwell;NanoVest;Freeing Returns;HyperBorean;Paperstac;Personify XP;JDoe;Junction AI;Just Vertical;Bloomfield Robotics;CurieVision;Sensegrass;KIUEY by Ppap Manager;RallyBright;RoundlyX;Dhakai;Cobalt Water Global;EcoMap;Holisticly;PEGASI;StoryBolt;AdSkate;Employee Cycle;Immersed Games;DrizzleX;Fonbnk;Beereaders;Jetdocs;Protosure;Steamchain Corp;AdStash;Sweft;MYANIML;Wellthi;Harvest Thermal;Amplio;Logra;Lara Health;Navengage;Poly Platform;Chainparency;Sesame Solar;Chezie;Onex Medical;Gentian;Therapy iQ;OneDeal;Mosaic Instructional Planning</t>
  </si>
  <si>
    <t>Bloomfield Robotics;Harvest Thermal;EcoMap;Beereaders;Fonbnk;NanoVest;Employee Cycle;HyperBorean;Wellthi;RoundlyX</t>
  </si>
  <si>
    <t>health;travel;legal;security;fintech;real estate;fashion;food;media;telecom;education;energy;home living;event tech;robotics;jobs recruitment;marketing;enterprise software;space</t>
  </si>
  <si>
    <t>United States;United Kingdom;Canada;Chile;Israel;France;United Arab Emirates</t>
  </si>
  <si>
    <t>North America;United States;Darnestown</t>
  </si>
  <si>
    <t>https://www.linkedin.com/company/pax-momentum/</t>
  </si>
  <si>
    <t>https://storage.googleapis.com/dealroom-images-production/ac/MTAwOjEwMDpjb21wYW55QHMzLWV1LXdlc3QtMS5hbWF6b25hd3MuY29tL2RlYWxyb29tLWltYWdlcy8yMDI0LzAzLzA1LzE5NmFiY2E5MWQ5OTZiYmZkMThiNjQwYzY2OWI4MDg1.png</t>
  </si>
  <si>
    <t>142.85</t>
  </si>
  <si>
    <t>3301802</t>
  </si>
  <si>
    <t>https://app.dealroom.co/companies/kidsx</t>
  </si>
  <si>
    <t>http://kidsx.health</t>
  </si>
  <si>
    <t>KidsX</t>
  </si>
  <si>
    <t>Ejenta;Vitls;Kiddo;Care Advisors;Limbix;SpellBound;Gamers Outreach;Floreo;Elemeno Health;Neuro Rehab VR;GIBLIB;Diligent Robotics;Pieces Tech;Gyant;Kaizen Health;Aiva Health;B.well Connected Health;Hyro;OneRecord;Trusted Health;Well Health;Roundtable Analytics;Rhaeos;Kinetik Care;ClosedLoop.ai;Xploro Health;Inspiren;LovedBy;Vincere Health;Savvy Cooperative;Statera;Rose Health;Cognitive Care;Cognita Labs;Samaritan;Pair Team;Kintsugi Mindful Wellness;clinifyhealth;Violet;Augment Therapy;Dock Health;Curbside Health;Semantic Health;Wavely Diagnostics;Smileyscope;Harmony Health Systems Inc;Little Journey;Zocalo Health;SameSky Health;Nen;Doctivity Health;Maro Parents;Kiddo Health</t>
  </si>
  <si>
    <t>Trusted Health;Well Health;B.well Connected Health;Diligent Robotics;ClosedLoop.ai;Pieces Tech;Hyro;Kintsugi Mindful Wellness;Gyant;Kiddo</t>
  </si>
  <si>
    <t>gaming;health;legal;fintech;education;kids;robotics;jobs recruitment;transportation;marketing;enterprise software</t>
  </si>
  <si>
    <t>United States;United Kingdom;Canada;Australia;Spain</t>
  </si>
  <si>
    <t>https://twitter.com/opk_innovation</t>
  </si>
  <si>
    <t>https://storage.googleapis.com/dealroom-images-production/6a/MTAwOjEwMDpjb21wYW55QHMzLWV1LXdlc3QtMS5hbWF6b25hd3MuY29tL2RlYWxyb29tLWltYWdlcy8yMDIxLzEwLzEzLzg3YTU3M2MzNWM5OTUxMmVlMDAzNDk4MTk3MjM5MzMw.jpg</t>
  </si>
  <si>
    <t>sep/2021</t>
  </si>
  <si>
    <t>1550.13</t>
  </si>
  <si>
    <t>3301366</t>
  </si>
  <si>
    <t>https://app.dealroom.co/investors/not_boring_capital</t>
  </si>
  <si>
    <t>http://notboring.co</t>
  </si>
  <si>
    <t>Not Boring Capital</t>
  </si>
  <si>
    <t>Packy McCormick (Founder)</t>
  </si>
  <si>
    <t>Packy McCormick</t>
  </si>
  <si>
    <t>Athletic Greens;Anima App;Fevo;Unnatural Products;Supersapiens;Captain Experiences;Sharebite;Findigs;Karate Combat;SkillMagic;Project Wayfinder;Disco (formerly Co-op Commerce);Composer investing;withco;Mirror.xyz;Hone Health;Anima;Union54;XMTP;Swaypay;Alongside;Column Tax;Formsort;Melonfrost;3Box Labs;Heyday;Open Forest Protocol;WattCarbon;Fount;Parcl;Bonfire (NFT);Footprint;Metaphor;Co:Create;Den;Arkive;Jia;Atomic AI;TAGS;Cromatic;Return.green;WattCarbon;Clever Harvest;Visible;Thatch;[untitled];AgGen;Circa;Bastion;Cromatic;SwayID</t>
  </si>
  <si>
    <t>Athletic Greens;Sharebite;Atomic AI;Unnatural Products;withco;Supersapiens;3Box Labs;Co:Create;Bastion;Column Tax</t>
  </si>
  <si>
    <t>health;travel;security;fintech;wellness beauty;real estate;sports;food;media;education;energy;event tech;marketing;enterprise software</t>
  </si>
  <si>
    <t>United States;Israel;Canada;Zambia;Switzerland</t>
  </si>
  <si>
    <t>https://www.linkedin.com/company/not-boring-co/</t>
  </si>
  <si>
    <t>https://storage.googleapis.com/dealroom-images-production/aa/MTAwOjEwMDpjb21wYW55QHMzLWV1LXdlc3QtMS5hbWF6b25hd3MuY29tL2RlYWxyb29tLWltYWdlcy8yMDI0LzAzLzAyL2VhMThiYmU5MjQ2NWMzZmY4ODZlMzQ5OTgxM2MyNmE1.png</t>
  </si>
  <si>
    <t>14.59</t>
  </si>
  <si>
    <t>481.36</t>
  </si>
  <si>
    <t>83.91</t>
  </si>
  <si>
    <t>2812.91</t>
  </si>
  <si>
    <t>3299758</t>
  </si>
  <si>
    <t>https://app.dealroom.co/investors/anobaka</t>
  </si>
  <si>
    <t>http://anobaka.jp</t>
  </si>
  <si>
    <t>ANOBAKA</t>
  </si>
  <si>
    <t>Anobaka (formerly known as KLab Venture Partners) is a venture capital firm that supports entrepreneurs in the seed/early stage</t>
  </si>
  <si>
    <t>35.6812665</t>
  </si>
  <si>
    <t>139.757653</t>
  </si>
  <si>
    <t>Chenyi Lee;Tetsuya Sanada (Director);Yousuke Igarashi (Director);Shiori Chino (Assistant);Hirokazu Nagano (Associate,President);Nobunari Sakurai (Associate);Niya Kabir (Intern);Satoshi Hagiya (Senior Associate);Daisuke Urushiyama (Partner);Hiroshi Mihayashi (Partner)</t>
  </si>
  <si>
    <t>Chenyi Lee;Tetsuya Sanada;Yousuke Igarashi;Shiori Chino;Hirokazu Nagano;Nobunari Sakurai;Niya Kabir;Satoshi Hagiya;Daisuke Urushiyama;Hiroshi Mihayashi</t>
  </si>
  <si>
    <t>female;male;male;female;male;male;female;male;male;male</t>
  </si>
  <si>
    <t>n/a;Director;Director;Assistant;Associate,President;Associate;Intern;Senior Associate;Partner;Partner</t>
  </si>
  <si>
    <t>Pricebook Co., Ltd.;AlarmBox;Noin;DVERSE;Synamon;SARAH;Zehitomo;CBCLOUD;Sukedachi;Agribuddy;Flare;RegulusTechnologies;Autify AI;Buzzreach;DIRIGIO;Zypsy;Japan Legal System Institute;TANOsim;OMEGA Japan;Nitlon;Coconomi;Clear, Inc.;Monogatari Corporation;Wefabrik;Game Server Services;IMCF;Soundraw;Casie;Netelly;Open Room;BtoA Co.,Ltd.;Frembassy;Orosy;PalledAd;Souco;444;Alma;YUIMEX;Apto;Ascenders;Tsunagu.AI;POPER;Ventus Japan;Portl Japan;Dricos;Automationlab;Tabiko;Nat;Tanomu;Srush;Shuuumatu Worker;Sasuke Financial Lab;Souco;roundz;STRARTS;Compass Japan;Torana;PORTL TECHNOLOGIES;FamiOne, Inc.;Socialwire;Sweeep;Sharekari;Teritoru;Comiru;OMNIS;Next Innovation;LBV;3Sunny;Crunch Style;Hexabase;Maple Systems;ZENJINMITOU;ブルーミー（bloomee）ときめきが続く、お花の定期便;FAR EAST TEA COMPANY;INEEZA;DIVE JAPAN;QUOREA(クオレア);ABCare;Smarna;Mori Mirai;Toy Sub!;Willbox;PortX;Beaming;Pow;APTO;BetterEngage;BetterEngage;FRAIM株式会社;Symmetry Dimensions;FAST JAPAN;HANOWA;utagoe;TieUps;Fivot;Smart Craft inc.;Querier Inc.;User Like, Inc.;CRASTONIC Ltd.;Dotsfor;Wilico;BALLAS;MOVeLOT;KIDS SNACK LAB;NineEdge;FLINTZ;Medigle;Sunda Technology;3s;deex;Fotographer AI;SiderScan;Itowas;Sales Marker</t>
  </si>
  <si>
    <t>AlarmBox;LBV;DIRIGIO;Autify AI;BALLAS;CBCLOUD;Crunch Style;Sukedachi;Buzzreach;Willbox</t>
  </si>
  <si>
    <t>CARTA HOLDINGS;Oricon</t>
  </si>
  <si>
    <t>gaming;health;travel;legal;security;fintech;wellness beauty;music;real estate;sports;food;media;telecom;education;energy;kids;hosting;home living;event tech;jobs recruitment;transportation;marketing;enterprise software</t>
  </si>
  <si>
    <t>Japan;United States;Hong Kong;Thailand;India</t>
  </si>
  <si>
    <t>https://www.facebook.com/anobakavc</t>
  </si>
  <si>
    <t>https://twitter.com/anobaka_vc</t>
  </si>
  <si>
    <t>https://www.linkedin.com/company/anobaka/</t>
  </si>
  <si>
    <t>https://www.crunchbase.com/organization/kvp</t>
  </si>
  <si>
    <t>https://storage.googleapis.com/dealroom-images-production/c5/MTAwOjEwMDpjb21wYW55QHMzLWV1LXdlc3QtMS5hbWF6b25hd3MuY29tL2RlYWxyb29tLWltYWdlcy8yMDIzLzAzLzA4LzgzOWU0YjA1MTk1ZDdkYTAyYTg5MzUzMWFmZTlmZGQ4.png</t>
  </si>
  <si>
    <t>4.57</t>
  </si>
  <si>
    <t>123.32</t>
  </si>
  <si>
    <t>15.67</t>
  </si>
  <si>
    <t>1326.97</t>
  </si>
  <si>
    <t>3284283</t>
  </si>
  <si>
    <t>https://app.dealroom.co/companies/ptk_capital</t>
  </si>
  <si>
    <t>http://ptkcapital.com</t>
  </si>
  <si>
    <t>PTK Capital</t>
  </si>
  <si>
    <t>Kevin Wall (CEO,Founder);Susan Smalley (Co-Founder)</t>
  </si>
  <si>
    <t>Kevin Wall;Susan Smalley</t>
  </si>
  <si>
    <t>CEO,Founder;Co-Founder</t>
  </si>
  <si>
    <t>Cotendo;Kevita;Veggie Grill;Nanotronics;Heal;Omaze;Dreamscape Immersive;HypeVR;Cell-Ed;Barnana;Control Room;Sweet;Ribbon Labs;Stop, Breathe &amp; Think, PBC;AdRizer;Roswell Biotechnologies;Giftagram;Liquid Death Mountain Water;Foxtrot;Mictic;Backbone Software;SoWork;Graciasmadre;Gjelina;Category41;Beta Technologies;Belgian Boys;SafeX AI;Sapvt;SynTensor;Okplay;Wildgood;Pzaz;Itsaugust;Wavepaths;Happy Health;PurePlus;Myfavesweets;Purity.Organic;Ruby Hibiscus;BorrArte MX;Flippers;Acción Científica;Arcadia 6608;Cut Gaming;Dronóticos;Enactus CUCSur;Hackers and Founders Women;iOS Developer Guadalajara;J4Guanatos;Kotlin User Group Guadalajara;Linuxeros Zapopan;Nano Community;Proyecto Integra CUCEA;Climate Alpha;Net</t>
  </si>
  <si>
    <t>Beta Technologies;Liquid Death Mountain Water;Heal;Foxtrot;Omaze;Cotendo;Happy Health;Nanotronics;Roswell Biotechnologies;Dreamscape Immersive</t>
  </si>
  <si>
    <t>health;security;fintech;wellness beauty;music;real estate;sports;food;media;education;kids;event tech;robotics;transportation;semiconductors;marketing;enterprise software</t>
  </si>
  <si>
    <t>United States;Canada;Switzerland;United Kingdom;Mexico</t>
  </si>
  <si>
    <t>https://www.linkedin.com/company/ptk-capital/</t>
  </si>
  <si>
    <t>https://storage.googleapis.com/dealroom-images-production/ad/MTAwOjEwMDpjb21wYW55QHMzLWV1LXdlc3QtMS5hbWF6b25hd3MuY29tL2RlYWxyb29tLWltYWdlcy8yMDIzLzAxLzE2LzcxZWMyNTUzNzg4YjEzMWQyNDAyMmMwMmE3ZmNiZmFh.png</t>
  </si>
  <si>
    <t>3821.25</t>
  </si>
  <si>
    <t>3284147</t>
  </si>
  <si>
    <t>https://app.dealroom.co/companies/pax_momentum</t>
  </si>
  <si>
    <t>Baltimore, Maryland, United States</t>
  </si>
  <si>
    <t>39.2908816</t>
  </si>
  <si>
    <t>-76.610759</t>
  </si>
  <si>
    <t>Matthew Hanson (Co-Founder);Chris Spanos</t>
  </si>
  <si>
    <t>Matthew Hanson;Chris Spanos</t>
  </si>
  <si>
    <t>https://storage.googleapis.com/dealroom-images-production/f5/MTAwOjEwMDpjb21wYW55QHMzLWV1LXdlc3QtMS5hbWF6b25hd3MuY29tL2RlYWxyb29tLWltYWdlcy8yMDIxLzEwLzEzLzMzN2E0ZjdjZjNjY2I4NmZlMmZkODBkNDRlMDkxMGNi.png</t>
  </si>
  <si>
    <t>0.79</t>
  </si>
  <si>
    <t>2.36</t>
  </si>
  <si>
    <t>131.14</t>
  </si>
  <si>
    <t>3280688</t>
  </si>
  <si>
    <t>https://app.dealroom.co/companies/nmotion</t>
  </si>
  <si>
    <t>http://nmotion.co</t>
  </si>
  <si>
    <t>NMotion</t>
  </si>
  <si>
    <t>151, North 8th Street, Haymarket, Original Lincoln, Lincoln, Lancaster County, Nebraska, 68508, United States</t>
  </si>
  <si>
    <t>40.81422706</t>
  </si>
  <si>
    <t>-96.71006396</t>
  </si>
  <si>
    <t>Lincoln</t>
  </si>
  <si>
    <t>Mowdo;Fanstreamm;Fantasizr;Nobl;Papertale;Hip Pocket;Alumni Labs;Cinnamon Social;Quantified Ag;Adolade;Comp’d;OneCanvas;Anvilhead Studios;MusicSpoke;Spectator Sports;Commissioner;Noviqu;LiveBy;Seamster.io;DigiWidgets;LeverageRx;Sapahn;Crop Tech Solutions;Bugeater Foods;Plugsports;Subguru;HerHeadquarters;TextyPress;Maxwell.app;Particle Space;Gear Supply Co.;Job Share Connect;WellCapped;Kadogo;AION Prosthetics;Tiiga;Bumper;Grabicon;Buildapint;Vetelligence;Nave Analytics;Canary Sound Design;Corral Technologies;Ensign Beverage;Feya Candles;Doghealthscout;Yo;Grow with the Flow Aquaponic Horticulture;HitSend;Shemate;Snappy Workflow;Poll Sports;Oak Barn Beef;Ensemble;Leash;VIZN Stats;Hazlo Health;Forsure Fit;MicroWash;Findaily;A+ Berry;Storytailor;Thermoptical Cooling;Entry Envy;Invisible CodeBuddy;DivorceTech;Tour Golf League;Talknician;TrunkDrop;Wunup</t>
  </si>
  <si>
    <t>LiveBy;MicroWash;Corral Technologies;Snappy Workflow;Particle Space;Bumper;Tiiga;LeverageRx;Wunup;Forsure Fit</t>
  </si>
  <si>
    <t>gaming;health;fintech;wellness beauty;music;real estate;fashion;sports;food;media;education;energy;kids;home living;event tech;jobs recruitment;transportation;marketing;enterprise software</t>
  </si>
  <si>
    <t>United States;Sweden</t>
  </si>
  <si>
    <t>North America;United States;Lincoln</t>
  </si>
  <si>
    <t>https://www.facebook.com/nmotionstartup</t>
  </si>
  <si>
    <t>https://twitter.com/nmotionstartup</t>
  </si>
  <si>
    <t>http://www.linkedin.com/company/2929550</t>
  </si>
  <si>
    <t>https://storage.googleapis.com/dealroom-images-production/3c/MTAwOjEwMDpjb21wYW55QHMzLWV1LXdlc3QtMS5hbWF6b25hd3MuY29tL2RlYWxyb29tLWltYWdlcy8yMDIxLzEwLzEzLzBiZGIzNDEzZGE3NjM3ODQzY2FkZWIzZjgxZTQ3NGYy.png</t>
  </si>
  <si>
    <t>0.87</t>
  </si>
  <si>
    <t>25.05</t>
  </si>
  <si>
    <t>3264091</t>
  </si>
  <si>
    <t>https://app.dealroom.co/companies/trac_third_round_analytics_capital</t>
  </si>
  <si>
    <t>http://tracvc.com</t>
  </si>
  <si>
    <t>TRAC - Third Round Analytics Capital</t>
  </si>
  <si>
    <t>Joseph Aaron (Founder);Scott Pyne (Co-Founder,Head of Product)</t>
  </si>
  <si>
    <t>Joseph Aaron;Scott Pyne</t>
  </si>
  <si>
    <t>Founder;Co-Founder,Head of Product</t>
  </si>
  <si>
    <t>Troops;AlphaFlow;Neurable;MASSLESS;Yumi;Koyfin;InEvent;Human Interest;Golden;Zendar;Price.com;ClassTag;Superplastic;Taskade;Lofty AI;GreenPark;Pawp;Together;Outer;Doppler;TradeUp;Wyvern;Brewbird;Parabol;Rain;Gridware;Stoke Space;Albedo;Axle Health;Ivella;StandardCode;Abbot;LifeAt;Dots;Bite Ninja;Playhouse;enable.us (formerly Referenceable);Novig;Cube Analytics;SixWheel;Laskie;Optery;Flossy;Pointer;Unlayer;CypherD Wallet;Foster;Enlightra;Flightcontrol;MutableAI;Array Labs;Ivy (Software Development Applications);Blaze;Strong Compute;Tranch;Ex-human;Polymath Robotics;Redbird;Diode;HyperTrader (formerly HyperLinq);Fynn;Cypher Wallet;JustPaid;Middleware;JustPaid</t>
  </si>
  <si>
    <t>Human Interest;Stoke Space;Yumi;Rain;Albedo;Outer;Tranch;Golden;GreenPark;Doppler</t>
  </si>
  <si>
    <t>gaming;health;security;fintech;music;real estate;fashion;food;media;telecom;education;energy;kids;home living;event tech;jobs recruitment;transportation;semiconductors;marketing;enterprise software;space;consumer electronics</t>
  </si>
  <si>
    <t>United States;Canada;Türkiye;Switzerland;United Kingdom;Australia</t>
  </si>
  <si>
    <t>https://www.linkedin.com/company/third-round-analytics-capital/</t>
  </si>
  <si>
    <t>https://storage.googleapis.com/dealroom-images-production/ef/MTAwOjEwMDpjb21wYW55QHMzLWV1LXdlc3QtMS5hbWF6b25hd3MuY29tL2RlYWxyb29tLWltYWdlcy8yMDI0LzAyLzIyLzAwZGNmOWU0NjViZjdkNjRhMTMzNjM3ZDdiOTBlMWNi.png</t>
  </si>
  <si>
    <t>6.67</t>
  </si>
  <si>
    <t>3299.38</t>
  </si>
  <si>
    <t>3219895</t>
  </si>
  <si>
    <t>https://app.dealroom.co/companies/stake_capital</t>
  </si>
  <si>
    <t>http://stake.capital</t>
  </si>
  <si>
    <t>Stake Capital</t>
  </si>
  <si>
    <t>Leopold Joy (Co-Founder);Julien Bouteloup (CEO,Founder);Julien Bouteloup (CEO,Founder)</t>
  </si>
  <si>
    <t>Leopold Joy;Julien Bouteloup;Julien Bouteloup</t>
  </si>
  <si>
    <t>Co-Founder;CEO,Founder;CEO,Founder</t>
  </si>
  <si>
    <t>Bitcoin;Centrifuge;Cosmos Network;Magic (Fortmatic);STASIS;Waltio;ParaSwap;Ramp;Cryptio;TechTRee;Roll;Staking Rewards;Zama;DefiDollar;DeversiFi;Tomorrow Biostasis;Dfns;C12 Quantum Electronics;Curve;SISMO;Chipiron;Sport Faction;DexGuru;Lido DAO;Archer Dao;Big Time Studios;Composable Finance;Unbound Finance;Superfluid Finance;Saber Labs;Exclusible;Pianity;Angle Protocol;HAL;p00ls;Stake DAO;Morpho;Frame;Katanainu;Backed Finance AG;Snapshot Labs;Unbound Security;Cross The Ages;APWine;Jarvis Network;Mars4;Oiler Network;Nefture;xToken;Starton;Bolero Music;Gem NFT;deBridge Finance;Eterlast;Cega;Contango;MAI;Mangrove;Rlty;Atlendis Labs;Immortal Game;Lens Protocol;Agnostic;Request Finance;Zecrey;Swaap;Cometh;CowSwap;LI.FI;Bluejay Technologies;Earnalliance;EtherMail;Unbound Nation;Ondefy;Ajna Finance;Crunch DAO;Gami Capital;NFT Factory Paris;Wormhole;Solace;DefiEdge Protocol;Deversifi;Lossless;Skyline Digital AG;Mighty Action Heroes;Chaos Labs;Threshold Â· Threshold Network;Timeswap;Node Guardians;Solid NFT;MetaFight;Halofi;Bubblemaps;Kakarot;Superfans;Rekt;Nested Finance;Gizatech;Syndr;Simplefi;Rio Network</t>
  </si>
  <si>
    <t>Wormhole;Composable Finance;Zama;Lido DAO;Ramp;Magic (Fortmatic);Chaos Labs;Morpho;LI.FI;Cega</t>
  </si>
  <si>
    <t>gaming;health;legal;security;fintech;music;real estate;sports;media;event tech;jobs recruitment;marketing;enterprise software</t>
  </si>
  <si>
    <t>United Kingdom;United States;Switzerland;Malta;France;Germany;India;South Africa;Seychelles;Portugal;United Arab Emirates;Israel;Philippines;Singapore;Bulgaria;Lithuania;Spain;British Virgin Islands;Australia;Hong Kong;Cayman Islands;Estonia;South Korea;Egypt</t>
  </si>
  <si>
    <t>https://www.linkedin.com/company/stake-capital/</t>
  </si>
  <si>
    <t>https://storage.googleapis.com/dealroom-images-production/5f/MTAwOjEwMDpjb21wYW55QHMzLWV1LXdlc3QtMS5hbWF6b25hd3MuY29tL2RlYWxyb29tLWltYWdlcy8yMDIzLzAxLzIxLzY2MjlmYjIxZWNkZWVmMTg1M2RmZWM4OTljOWM2MjAx.png</t>
  </si>
  <si>
    <t>8.56</t>
  </si>
  <si>
    <t>111.32</t>
  </si>
  <si>
    <t>71.36</t>
  </si>
  <si>
    <t>4698.22</t>
  </si>
  <si>
    <t>3214034</t>
  </si>
  <si>
    <t>https://app.dealroom.co/investors/flori_ventures</t>
  </si>
  <si>
    <t>https://www.floriventures.com/</t>
  </si>
  <si>
    <t>Flori Ventures</t>
  </si>
  <si>
    <t>Flori Ventures - investing in a more inclusive financial system</t>
  </si>
  <si>
    <t>1138, Valencia Street, 94143 San Francisco, United States</t>
  </si>
  <si>
    <t>37.7547117</t>
  </si>
  <si>
    <t>-122.4210744</t>
  </si>
  <si>
    <t>Sebastian Buenaventura</t>
  </si>
  <si>
    <t>Barb Izzo (Co-Founder);Holly Liu;Roni Gur (Partner);Maria Alegre (Founder);Ryan Nesbitt (Co-Founder)</t>
  </si>
  <si>
    <t>Barb Izzo;Holly Liu;Roni Gur;Maria Alegre;Ryan Nesbitt;Sebastian Buenaventura</t>
  </si>
  <si>
    <t>female;female;female;none of the options</t>
  </si>
  <si>
    <t>Co-Founder;n/a;Partner;Founder;Co-Founder;n/a</t>
  </si>
  <si>
    <t>Kickstarter;AmbiSafe;Convers8;Releaf;Traipse;Flywallet;Heymate;EthicHub;Ribon;Akiba Digital;Coco Mercado;Bitmama;FunCraft;Paychant Ltd.;Quipu;Pesabase;ImpactMarket;Maxos;Chainbeat;Forti;Yanda;Coinprofile;Cent Finance;Sanergy;Sendit.Money;Africandigitalart;Banger Games;Award Pool;Shalder;Phoenix Eleven;Gemelectriccars;Shareitt;Wooy;Flux money;Liquidstar;Ambisafe;Questbook;Moss.Earth;MugglePay;OppZo;Kotani Pay;Project Ark;Valora;Honeycoin;Kaala;Dataunion;Symplifi;Outlet;Corsali;Earbutter;Defy Trends;ReSource Network;Dunia Payment;Talent Protocol;Paysail;Socialstack;Unergy;Greentrade;Alphafortress;KYVE;Cybertime;Gane;Ponto;Payourse;Omni (Formerly Steakwallet);Plastiks.io;Carbonpathgroup;EQ Exchange;Covalent Climate Tech;Thallo;Aya;Jambo;CryptoMate;DIGITALSTAGE.IO;Canza Finance;Tradegen;cryptohunt;Moola Market;The Digital Pets Company;Loam;Platformforthefuture;Cyberbox;Vana;Hedgey Finance;Hyphen Global;Masa Finance;Co:Create;Humanity Cash;Jia;Kresko Labs;El Dorado;Remox;Steakwallet;Made with Black Culture;Coco Pago;Ubeswap;Believyn;Open C;Maya;Karma Protocol;KOLOR;Aijia;Xternity Games;Nandi Labs;MRV Collective;Spirals Protocol;Climate Guardians;Xternity;Syro;ThriveCoin;Vana;Oneshot.earth;Questbook;Mekan;Blockforce;ValuesCo;ValuesCo;ReSource Finance;Ari Swap;FinanEx;Blockfence;ridetempo.co;Carbonpath;Kolektivo;Dunia;Sacreage;Learn xyz;Paxton AI;covalent.earth;Stabiliti;EthTrust;IntoTheVerse</t>
  </si>
  <si>
    <t>Jambo;Co:Create;KYVE;Sanergy;Valora;Ponto;Omni (Formerly Steakwallet);Banger Games;Kickstarter;Moss.Earth</t>
  </si>
  <si>
    <t>gaming;health;travel;legal;security;fintech;music;fashion;food;media;education;energy;hosting;event tech;jobs recruitment;transportation;semiconductors;marketing;enterprise software</t>
  </si>
  <si>
    <t>United States;Netherlands;Nigeria;France;Switzerland;Spain;Brazil;South Africa;United Kingdom;Colombia;Kenya;Portugal;Canada;Israel;India;Singapore;Germany;United Arab Emirates;Democratic Republic of the Congo;Argentina;Philippines;Azerbaijan;Chile;British Virgin Islands</t>
  </si>
  <si>
    <t>https://twitter.com/floriventures</t>
  </si>
  <si>
    <t>https://www.linkedin.com/company/floriventures</t>
  </si>
  <si>
    <t>https://storage.googleapis.com/dealroom-images-production/7e/MTAwOjEwMDpjb21wYW55QHMzLWV1LXdlc3QtMS5hbWF6b25hd3MuY29tL2RlYWxyb29tLWltYWdlcy8yMDIxLzEwLzA2LzRkNmQxZTA4Njc0MDBiZmM1M2FlZmZmZWIwNWVkMzY5.jpg</t>
  </si>
  <si>
    <t>972.99</t>
  </si>
  <si>
    <t>3211070</t>
  </si>
  <si>
    <t>https://app.dealroom.co/investors/305_ventures</t>
  </si>
  <si>
    <t>http://305.ventures</t>
  </si>
  <si>
    <t>305 Ventures</t>
  </si>
  <si>
    <t>305 Ventures is a pre-seed and seed-stage focused fund started by active founders investing in other founders</t>
  </si>
  <si>
    <t>Saif Karmi;Zaid Rahman (Co-Founder,General Partner,Angel investor);Michael M. (Co-Founder,General Partner);Joey Levy (Co-Founder,General Partner)</t>
  </si>
  <si>
    <t>Saif Karmi;Zaid Rahman;Michael M.;Joey Levy</t>
  </si>
  <si>
    <t>n/a;Co-Founder,General Partner,Angel investor;Co-Founder,General Partner;Co-Founder,General Partner</t>
  </si>
  <si>
    <t>Cosmo Connected;The Ticket Fairy;Rabbu;HVMN;Vaunt;Prizepicks;SimpleBet;ULO (UNIDENTIFIED LANDED OBJECT);Vineovest;Pipedream Laboratories;Soar.;NOCAP Sports;Lula;Ivee;1V1Me;Fan Controlled Football;Rain;Panther;Hammr;Allocations;ReSpo.Vision;Pigeon Loans;Topkey;Feminade;Flex;Millions;AEXLAB;WOMBO.ai;Lucra Sports;Raincoat;Capital;Niftys;Aqua;Cheeky Bonsai;Swype;Underdog Fantasy;Lucky Trader;Losdostequila;Steady;Transistor Bio;SharpSports;Winnerwinner;Pow Interactive;Kanmon;Maple Syrup;Noots;ApexEdge;Kyx;Vinovest;Archive.ai;BetDEX;Shadow;Maza;Dropverse;Agaveapi;Finnt;Midnightsociety;Ybot ai;Odds On Compliance;American Cricket Enterprises;Rollfi;playmaker;CryptoLeague;Keep (Financial Software);ULT Odds;Descrypto.io;Ghost Financial;Boomerang;Magna;Buddy - Reply to Buy Texting;Friendly Apps;Notch;WagerWire;snacktbh.com;Betr;Wondermind;Passes;Knot API;Beauty 911;Birthday App;Teleport;Capital;Waev;Betty;Charlie;milo;POW! Interactive;Gatho;Party Round;Millions;Raincoat</t>
  </si>
  <si>
    <t>Underdog Fantasy;Betr;Rain;American Cricket Enterprises;Passes;Fan Controlled Football;Allocations;Lula;SimpleBet;Wondermind</t>
  </si>
  <si>
    <t>gaming;health;travel;fintech;wellness beauty;music;real estate;fashion;sports;food;media;transportation;marketing;enterprise software</t>
  </si>
  <si>
    <t>France;United States;Poland;Canada;Puerto Rico;Israel</t>
  </si>
  <si>
    <t>https://twitter.com/305venture</t>
  </si>
  <si>
    <t>https://www.linkedin.com/company/305-ventures-llc/</t>
  </si>
  <si>
    <t>https://storage.googleapis.com/dealroom-images-production/25/MTAwOjEwMDpjb21wYW55QHMzLWV1LXdlc3QtMS5hbWF6b25hd3MuY29tL2RlYWxyb29tLWltYWdlcy8yMDI0LzAzLzAyL2E2YWU1NGE2MDQ5OGZmNzQ3ZDdkNDJjNTMyZWEyNzUx.png</t>
  </si>
  <si>
    <t>55.95</t>
  </si>
  <si>
    <t>2752.35</t>
  </si>
  <si>
    <t>3160828</t>
  </si>
  <si>
    <t>https://app.dealroom.co/investors/social_startup</t>
  </si>
  <si>
    <t>https://www.impactstartup.no/</t>
  </si>
  <si>
    <t>Impact StartUp Norge</t>
  </si>
  <si>
    <t>Impact StartUp is a six-month accelerator program for early stage impact entrepreneurs. The program focuses on developing sustainable business models, impact management, strategies for scaling and access to financing for every development stage</t>
  </si>
  <si>
    <t>12 Ensjøveien, 0655 Oslo, Norway</t>
  </si>
  <si>
    <t>59.9155752</t>
  </si>
  <si>
    <t>10.7867111</t>
  </si>
  <si>
    <t>Martin Bondlid;Karin Frölander;Impact StartUp;Martin Bondlid</t>
  </si>
  <si>
    <t>Marte Sootholtet (CEO)</t>
  </si>
  <si>
    <t>Marte Sootholtet;Martin Bondlid;Karin Frölander;Impact StartUp;Martin Bondlid</t>
  </si>
  <si>
    <t>female;male;female;male;male</t>
  </si>
  <si>
    <t>CEO;n/a;n/a;n/a;n/a</t>
  </si>
  <si>
    <t>Young Happy Minds;Goodify;JodaCare as;Testhub;Elevtjensten;Dyrebar;Independence Gear;Lifeness;Nabolagshager;Fikse AS;Speedfriending;BY U'N MI AS;Sneipfritt;Daxap AS;DigiRehab AS;Bokhari AS;Fullt fokus;Hogst AS;HELT MED;Kreftkompasset;Clean AS/ Common;InterBridge AS;Oslo Strings (avd Camerata Laranjeiras);Ufilm;MOVU mobility AS;Eikra Aktivitet;Opplevelseskortet Join;iMAL Norge AS;Gamingkontakten;Fearless Heart;Løvetannakademiet AS;Inkludering Norge;Tackl AS;Bitfix Helse AS;JoinMe Social;Trygg av natur;Mora di;Trall;Abildsø gård;Sisters in Business;Sammen om en jobb;Fæbrik;Tur ute AS;Vintage Baby sosiale entreprenører;Kompass &amp; Co;Spill the Tea;King of the Hill AS;Spiring;NewUse;Kakadu;Stiftelsen Breakthrough</t>
  </si>
  <si>
    <t>Lifeness;Kakadu;Young Happy Minds;Goodify;JodaCare as;Testhub;Elevtjensten;Dyrebar;Independence Gear;Nabolagshager</t>
  </si>
  <si>
    <t>gaming;health;security;wellness beauty;fashion;sports;food;media;dating;education;kids;home living;event tech;jobs recruitment;marketing;consumer electronics</t>
  </si>
  <si>
    <t>https://www.linkedin.com/company/impact-startup-norge/</t>
  </si>
  <si>
    <t>https://storage.googleapis.com/dealroom-images-production/24/MTAwOjEwMDpjb21wYW55QHMzLWV1LXdlc3QtMS5hbWF6b25hd3MuY29tL2RlYWxyb29tLWltYWdlcy8yMDIxLzA5LzE5LzFmZjhmZmI2YzA0MTExZTRkNDFjYWU5N2IzN2MxYWEy.jpg</t>
  </si>
  <si>
    <t>3152864</t>
  </si>
  <si>
    <t>https://app.dealroom.co/investors/tmv</t>
  </si>
  <si>
    <t>https://tmv.vc/</t>
  </si>
  <si>
    <t>TMV</t>
  </si>
  <si>
    <t>Invests in the future of living well</t>
  </si>
  <si>
    <t>Soraya Darabi (General Partner,Founder);Evan Wray (Venture Partner);Shervin Pishevar (Investor);Marina Hadjipateras (Co-Founder,General Partner);Will Nathan (General Partner);Keta Burke-Williams;Vasileios Karatzenis (Advisor)</t>
  </si>
  <si>
    <t>Soraya Darabi;Evan Wray;Shervin Pishevar;Marina Hadjipateras;Will Nathan;Keta Burke-Williams;Vasileios Karatzenis</t>
  </si>
  <si>
    <t>female;male;male;female;male;female;male</t>
  </si>
  <si>
    <t>General Partner,Founder;Venture Partner;Investor;Co-Founder,General Partner;General Partner;n/a;Advisor</t>
  </si>
  <si>
    <t>Goodr;Fast Company;Parsley Health;Greenhouse;Portcast Pte Ltd;Andie;SVRF;The Wing;Transmute;NanoVest;Cityblock Health;Bulletin;ClassTag;Tinyhood;Thryve;Obviously AI;Fi;Nautilus Labs;Clockwise;Umbrella;Goodr;Shipskart;HENRY The Dentist;Leaf Logistics;Bridge;Smalls;Plentina;Alleyoop;AVALINE;Yay Lunch;Supchina;ProcessLabs.ai;Preveta;Increment;Great Wrap;Topline Pro (formerly ProPhone);Bravely;CANOA;Ridwell;Tutored by Teachers;Freightify;Upside;Watson;Channel19;Ombre;Tali;Fabric Health;Mavely;Prospect Equity;Sunny Day Fund;Phil's Finest - formerly Misfit Foods;Ours Wellness;Roon;Bonside;Forta;Millie;YOKE: NIL through Community;Trackstar;Secro (AKA Secro e-Bill);KickCharge Creative;ProPhone;The China Project;Roon</t>
  </si>
  <si>
    <t>Cityblock Health;The Wing;Forta;Clockwise;Leaf Logistics;Nautilus Labs;Fi;Parsley Health;Smalls;Andie</t>
  </si>
  <si>
    <t>Singgod Foundation;Shervin Pishevar</t>
  </si>
  <si>
    <t>health;legal;security;fintech;wellness beauty;real estate;fashion;sports;food;media;education;energy;kids;robotics;transportation;marketing;enterprise software</t>
  </si>
  <si>
    <t>Netherlands;United States;Estonia;Singapore;Germany;India;Philippines;Australia;Canada</t>
  </si>
  <si>
    <t>https://www.facebook.com/trailmixvc</t>
  </si>
  <si>
    <t>https://twitter.com/trailmixvc</t>
  </si>
  <si>
    <t>https://www.linkedin.com/company/trailmixventures/</t>
  </si>
  <si>
    <t>https://www.crunchbase.com/organization/trail-mix-ventures</t>
  </si>
  <si>
    <t>https://storage.googleapis.com/dealroom-images-production/47/MTAwOjEwMDpjb21wYW55QHMzLWV1LXdlc3QtMS5hbWF6b25hd3MuY29tL2RlYWxyb29tLWltYWdlcy8yMDIzLzAxLzMwL2VmNGQ5MjhjZmYwYzBmZWJiOTYwOGEzNzE2M2M1ZmI1.png</t>
  </si>
  <si>
    <t>159.70</t>
  </si>
  <si>
    <t>31.68</t>
  </si>
  <si>
    <t>6897.05</t>
  </si>
  <si>
    <t>3150100</t>
  </si>
  <si>
    <t>https://app.dealroom.co/investors/telus_pollinator_fund</t>
  </si>
  <si>
    <t>https://www.telus.com/en/pollinatorfund</t>
  </si>
  <si>
    <t>TELUS Pollinator Fund for Good</t>
  </si>
  <si>
    <t>Investing in startups driving social and environmental change to make the world a better place</t>
  </si>
  <si>
    <t>Vancouver Island, British Columbia, Canada</t>
  </si>
  <si>
    <t>49.59294945</t>
  </si>
  <si>
    <t>-125.70255696</t>
  </si>
  <si>
    <t>Kiri Bird;TELUS Ventures</t>
  </si>
  <si>
    <t>Blair Miller (Managing Partner)</t>
  </si>
  <si>
    <t>Blair Miller;Kiri Bird;TELUS Ventures</t>
  </si>
  <si>
    <t>Managing Partner;n/a;n/a</t>
  </si>
  <si>
    <t>Eseye;Zebra Medical Vision;Mojio;Teradici;Agriwebb;EnStream;Iotas;PatientSafe Solutions;Vigilent;SecureKey Technologies;Vox Mobile;Get Real Health;Unmanned Life;ManagingLife;QuintessenceLabs;Jamcracker Inc;League Inc.;Car IQ;Widevine Technologies;Hummingbird Technologies;Techsee;AppNeta, Inc.;Virtual Gurus;DOmedic;Fortius Sport &amp; Health;Fresh City Farms;Integrate.ai;Symend;MedStack;PNI Digital Media;GenXys Health Care Systems;Tidal Vision;Nectar Technologies;PocketPills;MindBeacon Software;NanoThings;Goodr;Good Mylk Co;RecoveryOne;Trexity;Vital Bio;UKKO;Rise Gardens;Mycocycle;Eli;Terra.do;Plentify;Monalabs;Dryad Networks;MDS Global;Cosm Medical;Ismash;Pocketnaloxone;Flash Forest;LimeLoop;Climate Robotics;TMRW Foods;Acorn Biolabs;iMerciv Inc.;EliteGamingLIVE;radicle;Windmill Microlending;rhizacapital.com;Lumeto;Hohonu;Bindle;Shoelace Learning (formerly Dreamscape);Gotcare;Sentrian;Moozoomapp;Propagate;Erthos</t>
  </si>
  <si>
    <t>League Inc.;Zebra Medical Vision;Vital Bio;Widevine Technologies;Symend;RecoveryOne;Techsee;Integrate.ai;MindBeacon Software;SecureKey Technologies</t>
  </si>
  <si>
    <t>Raven Indigenous Capital Partners</t>
  </si>
  <si>
    <t>gaming;health;security;fintech;wellness beauty;real estate;sports;food;media;telecom;education;energy;kids;home living;robotics;jobs recruitment;transportation;marketing;enterprise software;chemicals;service provider</t>
  </si>
  <si>
    <t>United Kingdom;Israel;Canada;Australia;United States;South Africa;Germany</t>
  </si>
  <si>
    <t>North America;Canada</t>
  </si>
  <si>
    <t>https://www.linkedin.com/showcase/telus-pollinator-fund-for-good/</t>
  </si>
  <si>
    <t>https://storage.googleapis.com/dealroom-images-production/6a/MTAwOjEwMDpjb21wYW55QHMzLWV1LXdlc3QtMS5hbWF6b25hd3MuY29tL2RlYWxyb29tLWltYWdlcy8yMDIzLzA0LzA1LzE5Mzg0YThlYjE0NDA0MjA0MGExNzg1NWEyMjY0MWRm.png</t>
  </si>
  <si>
    <t>59.20</t>
  </si>
  <si>
    <t>40.69</t>
  </si>
  <si>
    <t>27.73</t>
  </si>
  <si>
    <t>320.00</t>
  </si>
  <si>
    <t>2319.92</t>
  </si>
  <si>
    <t>3148241</t>
  </si>
  <si>
    <t>https://app.dealroom.co/investors/muzinich_private_debt</t>
  </si>
  <si>
    <t>http://muzinichprivatedebt.com</t>
  </si>
  <si>
    <t>Muzinich Private Debt</t>
  </si>
  <si>
    <t>Franklin National Bank Building, 450, Park Avenue, Midtown East, Manhattan Community Board 5, Manhattan, New York County, New York, 10037, United States</t>
  </si>
  <si>
    <t>40.76147815</t>
  </si>
  <si>
    <t>-73.97126959</t>
  </si>
  <si>
    <t>EcoEridania;Hitta.se;TiendAnimal;DentalPro;Ezentis;Natac;Lima Corporate;Gotha Cosmetics;European Panel Co.;Solid Solutions;Cartour;AEB Group;Jakala Group;CEME S.p.A.;B&amp;B Italia SpA;Viscolube Srl;Bitolea;Coventya;SONAS Bathrooms;Kiwoko;Euromed S.A.;Grupo Alvic FR Mobiliario SL;Iberchem S.A.;Grupo Negocios de Restauración del Sur;McBath;Sor Iberica;Primat Group;Surfaces Technological Abrasives SpA;FC Business Intelligence;Phaidon Holdings Ltd;Tractel;The City Bin Co;Busaba;Oleodinamica Marchesini;Linvosges;Welltel;HG Medical;Zenergi;Juniper Education;BOA Holding;Elfornet;Charterhouse Voice and Data;Alvinesa;Spindel- und Lagerungstechnik Fraureuth GmbH;FH ORTHO;Havea;Mopec;Sayres And Asssociates Corporation;TCS;APC Forsikringsmæglere;Trustquay;F&amp;D Group;Bruneau;SIT;Healthfood 24;We Are Discounts;SOFITEC;SAMP SpA;Havea Group (Ponroy);Groupe ROSA</t>
  </si>
  <si>
    <t>Havea;Lima Corporate;Tractel;CEME S.p.A.;DentalPro;Cartour;Solid Solutions;EcoEridania;TiendAnimal;Groupe ROSA</t>
  </si>
  <si>
    <t>health;travel;legal;fintech;wellness beauty;real estate;food;media;telecom;energy;home living;robotics;jobs recruitment;transportation;semiconductors;marketing;enterprise software;space</t>
  </si>
  <si>
    <t>Italy;Sweden;Spain;Belgium;United Kingdom;United States;Ireland;Canada;France;Germany;Denmark</t>
  </si>
  <si>
    <t>788.72</t>
  </si>
  <si>
    <t>3147867</t>
  </si>
  <si>
    <t>https://app.dealroom.co/investors/norte_ventures_1</t>
  </si>
  <si>
    <t>https://norte.ventures/</t>
  </si>
  <si>
    <t>Norte Ventures</t>
  </si>
  <si>
    <t xml:space="preserve">Venture capital fund created and managed by entrepreneurs. </t>
  </si>
  <si>
    <t>1585, Avenida Rebouças, Jardim Paulista, São Paulo, Região Imediata de São Paulo, Região Metropolitana de São Paulo, Região Geográfica Intermediária de São Paulo, São Paulo, Southeast Region, 05401-250, Brazil</t>
  </si>
  <si>
    <t>-23.5633964</t>
  </si>
  <si>
    <t>-46.6761092</t>
  </si>
  <si>
    <t>Winnin;NeuralMed;Flieber;idwall;Osana Salud;Buser;Yuca;Real2U Realidade Aumentada;Comunica.In;Jitter;ZAX;FestaLab;Alude;Stark Bank;Hent;Mobees;Suplio;Henry;Pier;Kolors;Mercê do Bairro;Legiti;Gabriel;Guru;Klivo;TRACTIAN;The Coffee;Dolado;DR. Jones;Frizata;180° Seguros;Pomelo;Cubbo;Elevva;Quansa;Zazos;Plug;Cayena;Unxpose;Civi App;SAT.ws;Elvenworks;Zak;Doji;Tap;Cross Commerce Store;BotCity;UME;Vendah;Musa;Nomo;Lexter;NG.CASH;Thenewfoods;Carbonext;Kamino;BHub.com;menta;Destaxa;Yuno;Alinea Health;Diferente;Loopipay;ISA;LiveHere;Suridata;Bia;Kanastra;Katapult Commerce;Looplex;Newtail;Mecanizou;Question Mark;Liti Saúde;Jusfy;Jungle;Malga;Aravita;Assis;Arcca;Neofin;Better Drinks;Super Company;Kuri;hyperplane;Hyperplane;F!VE;Robbin;nullplatform;Sanii;Ume</t>
  </si>
  <si>
    <t>Buser;Stark Bank;TRACTIAN;Pomelo;Carbonext;idwall;Yuno;180° Seguros;Elevva;BHub.com</t>
  </si>
  <si>
    <t>gaming;health;travel;legal;security;fintech;wellness beauty;music;real estate;fashion;food;media;education;energy;home living;transportation;marketing;enterprise software</t>
  </si>
  <si>
    <t>Brazil;United States;France;Colombia;Argentina;Mexico;United Kingdom;India</t>
  </si>
  <si>
    <t>https://www.linkedin.com/company/norte-venturesllc/about/</t>
  </si>
  <si>
    <t>https://storage.googleapis.com/dealroom-images-production/91/MTAwOjEwMDpjb21wYW55QHMzLWV1LXdlc3QtMS5hbWF6b25hd3MuY29tL2RlYWxyb29tLWltYWdlcy8yMDIzLzA0LzExLzc5Y2ZlMzM4NmIwOTBiOWI3NjEyNjM4Y2E0Y2NkZjVj.png</t>
  </si>
  <si>
    <t>96.95</t>
  </si>
  <si>
    <t>6.13</t>
  </si>
  <si>
    <t>2905.10</t>
  </si>
  <si>
    <t>3122865</t>
  </si>
  <si>
    <t>venture_capital,incubator</t>
  </si>
  <si>
    <t>https://app.dealroom.co/investors/gu_ventures_</t>
  </si>
  <si>
    <t>https://www.guventures.com</t>
  </si>
  <si>
    <t>GU Ventures AB</t>
  </si>
  <si>
    <t>The holding company connected to the University of Gothenburg. A top-ranked university incubator and investor with the aim to develop new companies based on research results from and leading edge competency of the University of Gothenburg</t>
  </si>
  <si>
    <t>Erik Dahlbergsgatan, Vasastaden, Centrum, Gothenburg, Göteborgs Stad, Västra Götaland County, 41126, Sweden</t>
  </si>
  <si>
    <t>57.6976647</t>
  </si>
  <si>
    <t>11.9688244</t>
  </si>
  <si>
    <t>Göteborgs Stad</t>
  </si>
  <si>
    <t>Sofia Hjelmberg (Investment Manager);Catharina Axelzon Popovic;Sofia Hjelmberg;Mikael Funa (Business Development)</t>
  </si>
  <si>
    <t>Sara Rhost (Co-Founder);Per Wassén (Member of the Board of Directors);Kristina Torfgård (Member of the Board of Directors);Mikael Funa (Business Developer)</t>
  </si>
  <si>
    <t>Sofia Hjelmberg;Catharina Axelzon Popovic;Sara Rhost;Sofia Hjelmberg;Mikael Funa;Per Wassén;Kristina Torfgård;Mikael Funa</t>
  </si>
  <si>
    <t>female;female;female;female;male;male;female;male</t>
  </si>
  <si>
    <t>Investment Manager;n/a;Co-Founder;n/a;Business Development;Member of the Board of Directors;Member of the Board of Directors;Business Developer</t>
  </si>
  <si>
    <t>BICO;Appspotr;Kromnigon AB;Pexa;Luxbright;Ectin research;Alzinova;Hypocampus;Toleranzia AB;SeaTwirl;Cereno Scientific;Psilox AB;Blue Mobile Systems;Cewatech AB;Oncorena;Again Nutrient Recovery;Surgical Science Sweden AB;Talkamatic Ab;Mymo Addons;Recycla;Mimbly;Ondosis Ab;Spiraenergy.com;Mycorena;MetaboGen;norrontfusion;Zeptagram;Surgical Science;Generation Waste;Profundus;Nanolyze;DPella;Healthmakers Technologies AB;Texray;Iscaffpharma;GOOZO;Sobrera Pharma AB;Hydroc Energy Storage AB;Incipientus Ultrasound Flow Technology;Olsaro Crop Biotech AB;Ostrea Aquaculture AB;Enairon AB;GU Executive Education;Inclusive Business;Vinna;Mivac Development;Texray;GOKAP Invest;VOC;Simsen Diagnostics;VIDEM;Pretzel;Again;NSS Water Enhancement Technology;Serialx;CerInvent AB;Carpona;Strandbacka Medical;Implexion;Sortina Pharma;Epicyt;Cereno</t>
  </si>
  <si>
    <t>Surgical Science;BICO;Pretzel;Cereno Scientific;Mycorena;Ondosis Ab;Oncorena;Texray;Surgical Science Sweden AB;Simsen Diagnostics</t>
  </si>
  <si>
    <t>health;security;music;fashion;food;education;energy;home living;robotics;transportation;semiconductors;enterprise software;engineering and manufacturing equipment</t>
  </si>
  <si>
    <t>Sweden;United States;Spain</t>
  </si>
  <si>
    <t>Europe;Sweden;Göteborgs Stad</t>
  </si>
  <si>
    <t>https://www.facebook.com/goteborgsuniversitet</t>
  </si>
  <si>
    <t>https://twitter.com/guventures</t>
  </si>
  <si>
    <t>http://linkedin.com/company/guventures</t>
  </si>
  <si>
    <t>https://www.crunchbase.com/organization/gu-holding</t>
  </si>
  <si>
    <t>https://storage.googleapis.com/dealroom-images-production/15/MTAwOjEwMDpjb21wYW55QHMzLWV1LXdlc3QtMS5hbWF6b25hd3MuY29tL2RlYWxyb29tLWltYWdlcy8yMDIxLzA4LzI2L2EwNGQ4YWJmZGQyMGI5M2JlYjM4N2Y3MGM1ZGI0Mjc0.png</t>
  </si>
  <si>
    <t>33.50</t>
  </si>
  <si>
    <t>Swedish Incubators;West Swedish Incubators</t>
  </si>
  <si>
    <t>67.01</t>
  </si>
  <si>
    <t>13.59</t>
  </si>
  <si>
    <t>828.52</t>
  </si>
  <si>
    <t>3117052</t>
  </si>
  <si>
    <t>https://app.dealroom.co/investors/sse_business_lab</t>
  </si>
  <si>
    <t>https://www.hhs.se/en/outreach/sse-initiatives/sse-business-lab/</t>
  </si>
  <si>
    <t>SSE Business Lab</t>
  </si>
  <si>
    <t>SSE Business Lab is the business incubator of Stockholm School of Economics. We gather the entrepreneurial minds of SSE</t>
  </si>
  <si>
    <t>26A, Östermalmsgatan, Lärkstaden, Östermalm, Norra Innerstaden, Stockholm, Solna kommun, Stockholm County, 114 26, Sweden</t>
  </si>
  <si>
    <t>59.3435785</t>
  </si>
  <si>
    <t>18.0697728</t>
  </si>
  <si>
    <t>Fredrik Hjelm</t>
  </si>
  <si>
    <t>Klarna;Filehill;Quinyx;Instabridge;Budbee;Virtusize;Kabooza;Places;Nuwa AB;Sqore;Competencer;Qasa;Monetise;Infobric Field;Coursio;Airinum;Weld;Scrive;Bolånegruppen;ABS Wheels;Insurello;Prion;Netbreeze;Just Football;Simply Events;Mobile Interaction;Trade In Sports;Intreat;NOA Potions AB;PT-Online;Stroller;Washaway;Ortrud medical;Lanterna Education;Guestit;Panprices.com;Bookself;Holid;Formulate AB;Digiexam;DCH;Skovik;Shoutaway;Sensor;Advisa;Bubblare.se;Tellus News AB;Mavshack;Foodiebag;GreenHat People;REIREI;Relate - The Relationship Company;Actimore;Add Ice Cream;Allblues;Allvar;Anchr;Atsoko International;Bachry Wahlström Consulting;Beachhallen Tropical;Ciceron International;Cykelbyrån;DEODOC AB;Dirty Butterfly Global;Fraktus;Frogpearl;Heartbeats International;Jämtlands Goda;Macacos;Maison Fortunée;MIA Invest;Mountain Event;Natuvital Functional Foods;Nividas;Plugga Online;Pocketklubben;Previro;Scenter;Småspararguiden;Spokenword Entertainment;Standbytid;Stockholm Guide &amp; Cruise Services;Sustainergies;Tankeapoteket;The Puppy Poster;Ungomsorg;Walk the Room;Whitedream;European Notebook;GameQ;Leefy;Mydenty Sweden;Nordisk Lagerförvaltning;Samlas;Sprint Strategy;Tenderwin;Vilth;Wickleby Education;Yollibox;Sthlm Gift Lounge</t>
  </si>
  <si>
    <t>Klarna;Quinyx;Insurello;Sqore;Virtusize;Instabridge;Monetise;Scrive;Digiexam;Coursio</t>
  </si>
  <si>
    <t>Bonnier Capital;Sven Hagströmer;Sebastian Knutsson;Anna Kinberg Batra</t>
  </si>
  <si>
    <t>gaming;health;legal;security;fintech;wellness beauty;music;real estate;fashion;sports;food;media;dating;telecom;education;kids;hosting;home living;event tech;transportation;semiconductors;marketing;enterprise software</t>
  </si>
  <si>
    <t>Sweden;Japan;United States;Switzerland;Tanzania;Federated States of Micronesia;United Kingdom</t>
  </si>
  <si>
    <t>https://twitter.com/handels_sse</t>
  </si>
  <si>
    <t>https://www.linkedin.com/company/sse-business-lab/about/</t>
  </si>
  <si>
    <t>https://storage.googleapis.com/dealroom-images-production/81/MTAwOjEwMDpjb21wYW55QHMzLWV1LXdlc3QtMS5hbWF6b25hd3MuY29tL2RlYWxyb29tLWltYWdlcy8yMDIxLzA4LzE5L2UzYmU4YjAwZGZkZDc0MWJkYTEwMzZjYWNhMDVlODBk.jpg</t>
  </si>
  <si>
    <t>Swedish Incubators;EIC Partners - Accelerators &amp; Incubators</t>
  </si>
  <si>
    <t>42473.12</t>
  </si>
  <si>
    <t>3116989</t>
  </si>
  <si>
    <t>https://app.dealroom.co/investors/federal_home_loan_bank_of_san_francisco</t>
  </si>
  <si>
    <t>http://fhlbsf.com</t>
  </si>
  <si>
    <t>Federal Home Loan Bank of San Francisco</t>
  </si>
  <si>
    <t>333 Bush Street, Suite 2700, San Francisco, California 94104, US</t>
  </si>
  <si>
    <t>37.79079755</t>
  </si>
  <si>
    <t>-122.40307031</t>
  </si>
  <si>
    <t>F. Daniel Siciliano (Chairman of the Board);Irina Webb;Teresa Bazemore (CEO,President)</t>
  </si>
  <si>
    <t>F. Daniel Siciliano;Irina Webb;Teresa Bazemore</t>
  </si>
  <si>
    <t>Chairman of the Board;n/a;CEO,President</t>
  </si>
  <si>
    <t>Opportunity Junction;Digital NEST;Hacker Dojo;Youngstown Neighborhood Development;Women's Business Center at JEDI;Hthf;Community Financial Resources;A New Way of Life Reentry Project;Blue Sky Sustainable Living Center;Becoming Independent;Andson;Beyond Emancipation;Asian Pacific Islander Small Business Program;Flagstaff Shelter Services;LIFT Development Enterprises;Vegas PBS;The Public Education Foundation;Youth Interactive;Earn to Learn;Richmond Main Street Initiative;Integrated Community Services;Health Education Council;Interfaith Community Services;Habitat for Humanity of Springfield;Vacaville Social Services;The Fresno Area Hispanic Foundation;Los Angeles Metropolitan Churches (LAMC);Turlock Gospel Mission;Great Northern Services;Tax-Aid;Walden Family Services;Southern Nevada Regional Housing Authority (SNRHA);United States Veterans Initiatives;Families Forward;Conservation Corps North Bay (CCNB);Nevada Rural Housing;Saint John's Program for Real Change;Mission Kids Co-Op;SOMOS Mayfair;The Salvation Army Southern California;Streetlights Production Assistant Program;Santa Cruz Community Ventures;Kultivate Labs;Opportunity Alliance Nevada;Wesley House Student Residence;Community Innovation Entrepreneurship Leadership Opportunity (CIELO);Interval House;The Center for Independent Living (CIL);Tempe Community Action Agency (TCAA);Red Feather Development</t>
  </si>
  <si>
    <t>Opportunity Junction;Digital NEST;Hacker Dojo;Youngstown Neighborhood Development;Women's Business Center at JEDI;Hthf;Community Financial Resources;A New Way of Life Reentry Project;Blue Sky Sustainable Living Center;Becoming Independent</t>
  </si>
  <si>
    <t>Quality Jobs Fund (QJF)</t>
  </si>
  <si>
    <t>health;fintech;real estate;food;media;education;kids;event tech;robotics;jobs recruitment</t>
  </si>
  <si>
    <t>1932</t>
  </si>
  <si>
    <t>https://www.linkedin.com/company/federal-home-loan-bank-of-san-francisco</t>
  </si>
  <si>
    <t>https://www.crunchbase.com/organization/federal-home-loan-bank-of-san-francisco</t>
  </si>
  <si>
    <t>https://storage.googleapis.com/dealroom-images-production/0c/MTAwOjEwMDpjb21wYW55QHMzLWV1LXdlc3QtMS5hbWF6b25hd3MuY29tL2RlYWxyb29tLWltYWdlcy8yMDIzLzAxLzE4LzI3ZTcxZGI1YjQ0ZDE3NzVhOTQyZWNjZTJkNTJjOWE2.png</t>
  </si>
  <si>
    <t>3116987</t>
  </si>
  <si>
    <t>https://app.dealroom.co/investors/aurelia_ventures</t>
  </si>
  <si>
    <t>http://aureliaventures.com</t>
  </si>
  <si>
    <t>Aurelia Ventures</t>
  </si>
  <si>
    <t>Santa Barbara, Santa Barbara County, CAL Fire Southern Region, California, United States</t>
  </si>
  <si>
    <t>34.4221319</t>
  </si>
  <si>
    <t>-119.702667</t>
  </si>
  <si>
    <t>Santa Barbara</t>
  </si>
  <si>
    <t>Live App;Katalyo;E-FARM;Viewst;True-Tickets;BizMerlin;POSLABS;Yocale;Doktuz;Reos GmbH;Mkobo;Riv;Flutin;bobbie Deutschland GmbH;Vudoo;Galactech;Foxwin;Calendre;Hummingbirds;Genereos;DeepSurface Security;Dryad Networks;SHAREaLOOK;Konnect;Open Room;Flanksource;POWER KICK;KodeKloud;Mawari;MockRocket;DeepInfo;DataInventa;Sherwa Online Services;CLASSFIT;Data Bird;Humanitas Technologies;Lawfully;Devron;LeadSigma;Wake Network;Intelius AI;OpenHandwerk GmbH;Ghostdrive;Mobile.dev;Shopruby;Brevi;Axcel AI;NeuralText;PPC Samurai;Tribes.AI;Infinity Evergreen;Cheqdin Childcare Software;Connected Data Company;Kodobe;HookActions;Lendor;Gigzoe;Spair;Copilottravel;Sembly Personal;Bilby;deepsolver;Getstarsapp;Win360;Altum AI;Tournkey;ExpressGroup;ShareTrip;EnlitenAI, Inc;Mobility Intel;Incus5;Dark POS;Simptel;RxCurie AI;Local Links;Almaden AI;Messiah;Movere AI;ToggleAI;PUBDREAM;Flex Travel Solutions;CardSeer;Conversate;TurboRegs;TAGFI;Practical DevSecOps;FullSession</t>
  </si>
  <si>
    <t>ExpressGroup;ShareTrip;E-FARM;Devron;Dryad Networks;Mawari;True-Tickets;DeepSurface Security;Galactech;Data Bird</t>
  </si>
  <si>
    <t>MongoDB Ventures</t>
  </si>
  <si>
    <t>gaming;health;travel;legal;security;fintech;music;real estate;fashion;sports;food;media;telecom;education;hosting;home living;event tech;jobs recruitment;transportation;semiconductors;marketing;enterprise software;service provider</t>
  </si>
  <si>
    <t>United States;Croatia;Germany;Canada;Peru;Nigeria;Australia;Tunisia;Italy;Switzerland;United Kingdom;Japan;Israel;South Korea;Singapore;France;Bangladesh;Cayman Islands;India;Hong Kong;Poland;Netherlands</t>
  </si>
  <si>
    <t>North America;United States;Santa Barbara</t>
  </si>
  <si>
    <t>https://twitter.com/av_accelerator</t>
  </si>
  <si>
    <t>https://linkedin.com/company/aureliaventures</t>
  </si>
  <si>
    <t>https://www.crunchbase.com/organization/aureliaventures</t>
  </si>
  <si>
    <t>https://storage.googleapis.com/dealroom-images-production/5b/MTAwOjEwMDpjb21wYW55QHMzLWV1LXdlc3QtMS5hbWF6b25hd3MuY29tL2RlYWxyb29tLWltYWdlcy8yMDIxLzA4LzE5LzA3YTllYmU2MTU0ZjQ1ZjY1NTliMjVjYTRiYjEzOGQ5.jpg</t>
  </si>
  <si>
    <t>389.37</t>
  </si>
  <si>
    <t>3116844</t>
  </si>
  <si>
    <t>https://app.dealroom.co/investors/worldquant_ventures</t>
  </si>
  <si>
    <t>https://worldquantventures.com</t>
  </si>
  <si>
    <t>WorldQuant Ventures</t>
  </si>
  <si>
    <t>WorldQuant Ventures | Leveraging the past 25 years of experience as users and innovators of technology and data science</t>
  </si>
  <si>
    <t>1700 E Putnam Ave, Old Greenwich, CT 06870, USA</t>
  </si>
  <si>
    <t>41.0462341</t>
  </si>
  <si>
    <t>-73.5684382</t>
  </si>
  <si>
    <t>Trunomi;ClearServe;trueAnthem;Agolo;PsychSignal;InsightRX;Analytical Flavor Systems;remesh;Orion Labs;Mytonomy;Estimize;Tentrr, Inc.;Pixlee;Sober Grid;Notable Labs;PeerIQ;untapt;Steelhead Composites;Cerebri;RackN;Neteera;ChartIQ;Canalyst;Certrax Risk Compliance Solutions;Immuta;Way2vat;Paygilant;Ubeya;BionicHIVE;Cogni;Vesper MEMS;Sequentum;Canndescent;Sovereign Intelligence;CompIQ;Extend Enterprises;Applecart;Cerebri AI;Kebotix;Copra;Jane Technologies;SAF Platform;ReviveMed;Quantum Insights;Atom Computing;SeeQC.eu;Envelop;Skyroot Aerospace;Sorcero;Mesodyne;Cogni;Polaris Quantum Biotech;Aether Biomachines;FlightWave;Cohort;Holler;Scouted;Bharatx;Gamma Networks;Explorex (Formerly Eatable);Basket Savings;Moved;Salt Pe;Gorilla Link Ltd.;Ramon.Space (Formerly Ramon Chips);subscribeplatform;Dopple;Moxion Power;Cosmic Shielding Corporation;This Bar Saves Lives,​;Princeton NuEnergy;COGOS;Antithesis;Clinikally;Fuse;Yobi;Rapid Silicon;Ankr;Engooden Health;Tartan;Poshrobotics;Joel Robuchon USA;Telematica;Rhino Eco;Engage Bio;Good Chemistry Company;Copra;Figure;Portal;Jasmine Energy;Crater;SproutGigs;Jericho Security</t>
  </si>
  <si>
    <t>Figure;Immuta;Envelop;Jane Technologies;Moxion Power;Canalyst;Atom Computing;Antithesis;Skyroot Aerospace;Notable Labs</t>
  </si>
  <si>
    <t>AngelList;Wellfound (Formerly AngelList Talent)</t>
  </si>
  <si>
    <t>gaming;health;travel;legal;security;fintech;wellness beauty;music;real estate;fashion;sports;food;media;dating;telecom;education;energy;event tech;robotics;jobs recruitment;transportation;semiconductors;marketing;enterprise software;space;chemicals</t>
  </si>
  <si>
    <t>United Kingdom;United States;Israel;Canada;India</t>
  </si>
  <si>
    <t>https://storage.googleapis.com/dealroom-images-production/bb/MTAwOjEwMDpjb21wYW55QHMzLWV1LXdlc3QtMS5hbWF6b25hd3MuY29tL2RlYWxyb29tLWltYWdlcy8yMDIxLzA5LzIxLzhiNzdlMmJhYWJmNDViMmRhZmM5OGE4Nzk0MTFjMWVj.jpg</t>
  </si>
  <si>
    <t>4.86</t>
  </si>
  <si>
    <t>5057.95</t>
  </si>
  <si>
    <t>3115783</t>
  </si>
  <si>
    <t>https://app.dealroom.co/investors/softbank_group</t>
  </si>
  <si>
    <t>http://group.softbank</t>
  </si>
  <si>
    <t>SoftBank Group</t>
  </si>
  <si>
    <t>Eric Elmlas (Director);Samantha Ouyang;Masayoshi Son (Founder);Rene Haas (Board Member);Akira Takahashi Michael</t>
  </si>
  <si>
    <t>Eric Elmlas;Samantha Ouyang;Masayoshi Son;Rene Haas;Akira Takahashi Michael</t>
  </si>
  <si>
    <t>Director;n/a;Founder;Board Member;n/a</t>
  </si>
  <si>
    <t>CRITEO;Kony Solutions;Yahoo!;Snapdeal;Zynga;Housing.com;Wandoujia;Grab;InMobi (Formerly Mkhoj);Ola;Flexport;The Motley Fool;Flutter Entertainment;Jump Ramp Games;Sermo;Goodmail Systems;StillSecure;Anystream;Spring Mobile Solutions;Rivermine Software;Tata Group;Chairish;BestVendor;FooPets;Moven;Cloud Engines;JNJ Mobile;Reonomy;Desktone;LiteScape Technologies;Mobile Posse;Insightix;ACV Auctions;Shareablee;Updater;SocialFlow;Work Market;Spanfeller Media Group;KickApps;IgnitionOne;PureVideo Networks;nellymoser;Paltalk;BeliefNet;Legendary Entertainment;Gilt Groupe;Kabbage;Buddy Media;GLAMSQUAD;TalkSpace;Visual Revenue;Celtra;BigCommerce;Chloe &amp; Isabel;EdCast;x.ai;Shake;Swirl;Rapyuta Robotics;Fitbit;PayActiv;Naturebox;PlaySpan;RockYou;Social Native;RebelMouse;Vantiq;Focus Media;SyncVoice Communications;Associated Content;Electron Economy;Support.com;Rivet Games;IPrint;Danger;Perpetual Entertainment;UpSnap;Ad Infuse;Neighborhood Fuel;Dr. Drew;HeyAnita;MocoSpace;Tonos Entertainment;INTERACTIONS LLC;SmartAge;PPTV;Birdie;Meditation.live;Berkshire Grey;Forte;Adapdix;IYell;SoapBox Innovations;SODA;Worc;Naviant;TNC Company;TThunder Animation;Lover.ly;One Tap BUY;Apreso Classroom;Syla Brain</t>
  </si>
  <si>
    <t>Flutter Entertainment;Zynga;Focus Media;Grab;Flexport;Ola;Yahoo!;Legendary Entertainment;ACV Auctions;Fitbit</t>
  </si>
  <si>
    <t>East Ventures;Catalys Pacific;Deepcore;Drone Fund;SAIF Partners;SBVA;Station Ai;Real Tech Holdings;YJ Capital;Liberty Strategic Capital;Walden Catalyst Ventures;f7 Ventures;Merantix</t>
  </si>
  <si>
    <t>SMBC Bank International;Sharp Electronics;Daimler ag;PIF Public Investment Fund;Dai-ichi Life Holdings;Daiwa Securities Group;National Bank of Kazakhstan;Standard Chartered;SMBC Nikko Securities;Qatar Investment Authority;Mitsubishi UFJ Financial Group (MUFG);Apple;Hon Hai Precision;Sumitomo Mitsui Trust Bank;Qualcomm;Mizuho Financial Group;Mubadala Investment Company;Goldman Sachs</t>
  </si>
  <si>
    <t>France;United States;India;China;Singapore;Ireland;Israel;Japan;Canada;Brazil</t>
  </si>
  <si>
    <t>Europe;Asia;Sweden;Japan;Tokyo</t>
  </si>
  <si>
    <t>https://twitter.com/softbank_group</t>
  </si>
  <si>
    <t>https://www.linkedin.com/company/softbankgroup/</t>
  </si>
  <si>
    <t>https://storage.googleapis.com/dealroom-images-production/94/MTAwOjEwMDpjb21wYW55QHMzLWV1LXdlc3QtMS5hbWF6b25hd3MuY29tL2RlYWxyb29tLWltYWdlcy8yMDIzLzExLzEwLzMyYTYwYWUyZjQ3MTM3ZTg5YzgzNGYwY2E5NmY4Y2Rj.png</t>
  </si>
  <si>
    <t>28.84</t>
  </si>
  <si>
    <t>Berkshire Grey</t>
  </si>
  <si>
    <t>375</t>
  </si>
  <si>
    <t>389.09</t>
  </si>
  <si>
    <t>2647.73</t>
  </si>
  <si>
    <t>7063.00</t>
  </si>
  <si>
    <t>34618.27</t>
  </si>
  <si>
    <t>3115760</t>
  </si>
  <si>
    <t>https://app.dealroom.co/companies/accelicity_1</t>
  </si>
  <si>
    <t>http://leadingcities.org</t>
  </si>
  <si>
    <t>Leading Cities</t>
  </si>
  <si>
    <t>We are a non-profit organization whose mission it is to drive resiliency and sustainability for all by unlocking the potential of the world's cities</t>
  </si>
  <si>
    <t>Vicky Davis (Board Member)</t>
  </si>
  <si>
    <t>Vicky Davis</t>
  </si>
  <si>
    <t>Enevo;H2 Energy Now;EzPack;Axilion;Kelvin;Vizsafe, Inc.;NetObjex;Conectric;CityGrows;Zensors;Fourdeg;SolarGaps;optishower;Parquery;BenBen;Desolenator;Pydro;Full Cycle Bioplastics;Solu;Enerbrain;Elianto CSP - Concentrating Solar Power;MEAZON;NoTraffic;ACiiST Smart Networks;Loriot;AnCatt;Blacksands;FilterWater;Intelematics;Acreto;Vianova;Voda;Pearl's Premium;Sheeva.AI (formerly Parkofon);R3 Score;ResourceX;Stash Energy;Optimus Technologies;Social Coin;Thinger.io;Scubic;BIN-e;Hopstay;Trellyz;Topolytics;Kido Dynamics;Sensfix;HelloWorld Robotics;Plastics For Change;Awesense;Instantia Labs;CityZeen;Simptek Technologies;GOAT;Mellowcabs;Hah Parking;POEM Technology,;Heliponix;Farm From a Box;Kügar;Eavor Technologies;Moovmo LLC;INOVUES;Envoy Technologies;UrbanFootprint;PurCity;Stattus4;Trainfo Corp;Gongali Model;NetOP Technology;AquaGen AS;Horizon State;ROBEAU Limited;Qlue;CLIP;STAC Technology;Yotta Energy;Kyyti Group Ltd;Synauta;Dorothy;Sensagrate;View-Factor;Lixo;UbiPark;Solchroma;Sea Defence Solutions;Arqlite;Shimejito;Heuristech;Ponera Group;Atlas Prime NRG;BindiMaps;Vyorius Drones;Itsimple;Smartsentry;Infiltron Software Suite;Zencity;Powershare;Barikoi;Lacus;Mi Terro;Seadora;SmartTerra;Zumpy;Watergen;Ad-Knight;Mycelium;Go See The City;New Farmers;Hippo;Vutility;PlasticFri;Automist by Plumis;Lup Colombia;ERTH;Robotics Cats;SAVRpak;Smartbin.io;Vertical &amp; Micro-Gardening;SiembraCo;Nemi;Sweden VR;Green Stream Technologies;Carbon Limit;RUNWITHIT Synthetics;Bert Labs;Lazarillo;Tappy Guide;Automedi;Favoriot;AirStat;ZipCharge Go;SEDLAXAR Technologies;PolyGone Systems;Voltpost;BauBau;Hustlenomics;urban farm tech sdn bhd;robopreneur sdn bhd;Filix Medtech;Yofare;Spectrabotics;Aumsat Technologies;SDG Assessment;Citizens;Reconnai;VIPA;Green software ltd (Greenerguide);ThirdLine;Raw Bulk Foods Online;Verde Compacto;Stormseal;ORA;Cocoon Technologies;BEAPCapital</t>
  </si>
  <si>
    <t>Eavor Technologies;NoTraffic;Citizens;Kelvin;UrbanFootprint;Optimus Technologies;Yotta Energy;Enevo;Shimejito;Sheeva.AI (formerly Parkofon)</t>
  </si>
  <si>
    <t>gaming;health;travel;security;fintech;wellness beauty;real estate;food;media;telecom;education;energy;home living;event tech;robotics;jobs recruitment;transportation;semiconductors;marketing;enterprise software</t>
  </si>
  <si>
    <t>United States;Israel;Finland;Portugal;Switzerland;Ghana;United Kingdom;Germany;Philippines;Italy;Greece;Australia;Canada;Spain;Poland;France;China;India;South Africa;Denmark;Brazil;Tanzania;Netherlands;Norway;Belarus;Bangladesh;Ukraine;Egypt;Sweden;Colombia;Malaysia;Hong Kong;Uganda;Chile;Honduras;Japan;Peru;Mexico;Nigeria</t>
  </si>
  <si>
    <t>Europe;North America;Sweden;United States;Boston</t>
  </si>
  <si>
    <t>https://www.linkedin.com/company/leading-cities/about/</t>
  </si>
  <si>
    <t>https://storage.googleapis.com/dealroom-images-production/9f/MTAwOjEwMDpjb21wYW55QHMzLWV1LXdlc3QtMS5hbWF6b25hd3MuY29tL2RlYWxyb29tLWltYWdlcy8yMDIxLzA4LzE5LzQwYzQzOTZjMDE1Y2RkM2U0ZTllZGQ5MzI0ZDI5M2Ji.jpeg</t>
  </si>
  <si>
    <t>1547.75</t>
  </si>
  <si>
    <t>3114488</t>
  </si>
  <si>
    <t>https://app.dealroom.co/investors/acet</t>
  </si>
  <si>
    <t>http://acet.ca</t>
  </si>
  <si>
    <t>ACET</t>
  </si>
  <si>
    <t>The Technology Business Creation Accelerator (ACET) is a springboard for budding entrepreneurs to create and grow their innovative and job-generating business project</t>
  </si>
  <si>
    <t>Sherbrooke, Quebec, Canada</t>
  </si>
  <si>
    <t>45.403271</t>
  </si>
  <si>
    <t>-71.889038</t>
  </si>
  <si>
    <t>Sherbrooke</t>
  </si>
  <si>
    <t>Classcraft;Locketgo;Agendrix;BRIDGR;Boréas Technologies;Kaira Technologies;Raysecur;Infinityq;Autonom;BioIntelligence Technologies Inc.;Calogy Solutions;Dyze Design;Hoppin';Technologies OPA;Numetrix Technologies;Simmunome;DEKKO;Locketgo;SBQuantum;Quantum Silicon;BioAlert;CSAR Energy;Ki3 Photonics;Gallea;Cigogne Technologies;Filo;Lumed;Pharmania Tech;LongLife;Ozero Solutions;Magnetude Sport;XPedals;Owly Packs;FlůID Inc.;BioAlert Solutions;moozoom;xPAYrience;Letenda Inc;Qubic;Foxtrot;Muclitech;ALL WAVES TECHNOLOGIES;Tatum bioscience;Immune Biosolutions;M2GO;Lynx Inspection;Chemia Material Discovery;Permalution;UgoWork;Cogni XR;Berkindale Analytics;MISO Chip;Oxia Initiative Inc.;Artizcoin by Artizyou;t0.technology;WeChalet;Nord Quantique;Octav;Cargone Inc.;Immersia Studio;Immugenia;XPR Labs;bio6;Desherbex;Biotero;Digitho;Myni;Domilia;Tedy;Time Box;Infineis;Paperplane Therapeutics;Regisco;Alterna;Neatcar;XPR Labs Inc.;Séva Nature;EncephalX;Bankeo;Fresk;Araura;Leny;Onetrip;Synode;Trustii;Grazy;Stellar;Octogone;Phantom Photonics;EVsimple;Ecofilter Tek;AxCell Labs;Quantized Technologies;LiquidDocs;Dok2u;Skinaptiks;SherMATRIX;Hot Poc;Tarzan Nutrition;HPSH</t>
  </si>
  <si>
    <t>UgoWork;Raysecur;Boréas Technologies;Classcraft;Nord Quantique;Agendrix;Lumed;Myni;Octav;BRIDGR</t>
  </si>
  <si>
    <t>gaming;health;travel;legal;security;fintech;wellness beauty;real estate;fashion;sports;food;media;telecom;education;energy;hosting;home living;event tech;robotics;jobs recruitment;transportation;semiconductors;marketing;enterprise software;chemicals</t>
  </si>
  <si>
    <t>Canada;United States;France</t>
  </si>
  <si>
    <t>North America;Canada;Sherbrooke</t>
  </si>
  <si>
    <t>https://www.linkedin.com/company/acet-acc%c3%a9l%c3%a9rateur-de-cr%c3%a9ation-d-entreprises-technologiques/</t>
  </si>
  <si>
    <t>https://storage.googleapis.com/dealroom-images-production/37/MTAwOjEwMDpjb21wYW55QHMzLWV1LXdlc3QtMS5hbWF6b25hd3MuY29tL2RlYWxyb29tLWltYWdlcy8yMDIzLzAxLzEzLzA0ODVmOWM0YWI1NjZjODY0NTU2MDA3ZjRiNzI5OTQz.png</t>
  </si>
  <si>
    <t>8.54</t>
  </si>
  <si>
    <t>6.29</t>
  </si>
  <si>
    <t>234.41</t>
  </si>
  <si>
    <t>3114487</t>
  </si>
  <si>
    <t>https://app.dealroom.co/investors/venture_park_labs</t>
  </si>
  <si>
    <t>http://ventureparklabs.ca</t>
  </si>
  <si>
    <t>Venture Park Labs</t>
  </si>
  <si>
    <t>Calgary, Alberta, Canada</t>
  </si>
  <si>
    <t>51.0460954</t>
  </si>
  <si>
    <t>-114.065465</t>
  </si>
  <si>
    <t>Calgary</t>
  </si>
  <si>
    <t>Chickapea Pasta;Culcherd;ToroMatcha;Aku Spike;Love Good Fats;PilotsFriend West;Flourish;Graydonskincare;Barcountrycocktails;Boned Broth;Coffeebooster;Drizzle Honey;Greenlid;Prairiefava;Secret Spirits;Purple Frog Patches;Medicine Hat Meat Traders;Little Tucker;Manba;Spread'Em Kitchen;Genuine Tea;Farmfreshpetfoods;Prodr8;Thelightcellar;Safetracksgps;Taynton Bay Spirits;Achieve Wellness Spa;Sacred Foods;Oat of the Ordinary;Gift-a-Green;Routine. Natural deodorant.;Splendor Garden Organic Spices;Mammoth Beard Co.;Truly Turmeric by Naledo;All Clean Natural;The Homemade Organics Company;Dear Snackers;Eat My Shortbread;Kind Laundry;Zak Organics;Baktuli;Fressy Bessie Foods Inc.;All Things Jill;Tubify Craft Freezies;Simply Supper Ltd.;CLARKEsTea;Mobobaby;Real Treat Kitchen;La Dee Da Gourmet Sauces;Farafena;Red Cup Distillery;Happy Pops;Justgo Smoothie;Queen Street Bakery;Confetti Sweets;Calgary Heritage Roasting Company;Seeva;Blue Elephant Royal Thai Cuisine Canada;Maze Bar;Burgundy Oak Group;Torillstable;Quenchclub;Sweetsmith Candy Company;CleanGo;MainWp;Wild Tea Kombucha;Mambella's;Flora Fromage;Your AURA Nutrition;Barnyard Biscuits;More Granola;Thrive Provisions;Secret Foods;Elate Cosmetics;Sachili;Justos Craft Dips;Mintier;Chickapea;Chickapea</t>
  </si>
  <si>
    <t>Love Good Fats;Chickapea Pasta;PilotsFriend West;Aku Spike;Graydonskincare;Culcherd;ToroMatcha;Flourish;Barcountrycocktails;Boned Broth</t>
  </si>
  <si>
    <t>health;wellness beauty;fashion;sports;food;energy;kids;home living</t>
  </si>
  <si>
    <t>Canada;United States</t>
  </si>
  <si>
    <t>North America;Canada;Calgary</t>
  </si>
  <si>
    <t>https://twitter.com/ventureprk_labs</t>
  </si>
  <si>
    <t>https://www.linkedin.com/company/ventureparklabs/mycompany/</t>
  </si>
  <si>
    <t>https://storage.googleapis.com/dealroom-images-production/df/MTAwOjEwMDpjb21wYW55QHMzLWV1LXdlc3QtMS5hbWF6b25hd3MuY29tL2RlYWxyb29tLWltYWdlcy8yMDIxLzA4LzE2LzYwM2JlM2RlNGVjOTlkZWZiYWM3OTkyZTA5YmNlNGQ1.jpg</t>
  </si>
  <si>
    <t>aug/2015</t>
  </si>
  <si>
    <t>3114159</t>
  </si>
  <si>
    <t>https://app.dealroom.co/investors/tsingyuan_ventures_1</t>
  </si>
  <si>
    <t>http://tsingyuan.ventures</t>
  </si>
  <si>
    <t>Tsingyuan Ventures</t>
  </si>
  <si>
    <t>California, United States</t>
  </si>
  <si>
    <t>37.3790629</t>
  </si>
  <si>
    <t>-122.116578</t>
  </si>
  <si>
    <t>Stimwave Technologies;Moving Analytics;Openprise;Pixlee;Biscuit;Banyan Insights;Blue Canoe Learning;LumiShield;Namocell;Mission Bio;Loftium;Percept.AI;ISono Health;Lunewave;Quantapore;WeRide.ai;Subtle Medical;Hypercare;Ambilight;Stellar Cyber Inc.;MemVerge;Oneclick.ai;Cardea Bio;Hayden AI;BioEclipse Therapeutics;Capacity;NeuralGalaxy;Otter.ai;Enspectra Health;DeepHow;Rosebud AI;Coreshell tech;Gan Technology;Metalenz;Insync;Doubleloop;ThruWave;Lassogen;Next-Ion Energy;ProteoWise;Spotlight Therapeutics;Consider;Angarus Therapeutics;Patentpal;Neuexcell;Cascade Range Networks;Erisyon;Visionular;Bubble.io;Turing Video;Modular Bioscience;xMEMS;Ambilight;Fubei Biotechnology</t>
  </si>
  <si>
    <t>WeRide.ai;Mission Bio;NeuralGalaxy;Hayden AI;Otter.ai;Spotlight Therapeutics;Metalenz;Capacity;Openprise;Stellar Cyber Inc.</t>
  </si>
  <si>
    <t>gaming;health;travel;legal;security;fintech;real estate;media;education;energy;hosting;robotics;jobs recruitment;transportation;semiconductors;marketing;enterprise software;consumer electronics</t>
  </si>
  <si>
    <t>United States;United Kingdom;China;Canada;Iceland</t>
  </si>
  <si>
    <t>25.23</t>
  </si>
  <si>
    <t>6069.34</t>
  </si>
  <si>
    <t>3107425</t>
  </si>
  <si>
    <t>https://app.dealroom.co/companies/joint_journey</t>
  </si>
  <si>
    <t>https://jj.capital/</t>
  </si>
  <si>
    <t>Joint Journey</t>
  </si>
  <si>
    <t>Limassol, Limassol Municipality, Limassol District, 3085, Cyprus</t>
  </si>
  <si>
    <t>34.6852901</t>
  </si>
  <si>
    <t>33.0332657</t>
  </si>
  <si>
    <t>Cyprus</t>
  </si>
  <si>
    <t>Limassol Municipality</t>
  </si>
  <si>
    <t>Natalia Kolupaeva</t>
  </si>
  <si>
    <t>Sergey Dashkov;Anna Sholina</t>
  </si>
  <si>
    <t>Natalia Kolupaeva;Sergey Dashkov;Anna Sholina</t>
  </si>
  <si>
    <t>StoreDot;Aviasales;Qmarkets;Fieldbit;Coinsetter;StartaCapital;TrueCare24;Loanbase;GeoCV;BAMOMAS;Welltory;Hello Baby;MyBuddy.ai;Amulex;Cydome;Educate Online;Momentus Space;Education Pioneers;Chili Piper;Sarafan Technology;FriendlyData;SwayPay;Moodbit;IGlass Technology;ParaGen Technologies;DigiFabster;Xena Exchange;RoadAR;Directual;VeeRoute;Daatrics;ElectroNeek;Altris.AI;Insense;Polyup;110 Industries;Cuboh;Nikola Labs;BaseTracK;Annanow Group AG;Zenia;Sportrecs;Sayollo;Turing;Amixr;Wizart;SoMin.ai;Yeschef;MYR GmbH;Checkme;Upshift;PitchMe;Amai;Bothelp;Wirestock;Donut Lab;Karma;Getshop.TV;Beyond Esports;Kitchen in the Area;CastingForm;YouTravel.me;METROSPEEDY;Unius;Narrative BI;E-gree;Amadei;WeGoTrip;Damon Motors;My Device;SkyShifts;Spoon (Formerly Tolstoy);CopyMonkey.ai;Deriskly;Adboost;B9;Qummy;WeLoveNoCode;АММА Pregnancy Tracker;Canvas division;Gainy;Sizze;Geecko;Simpleem;Laoshi;DigiDoe;Tabi Land;Immigram;experum.ru;HQ;Inspace;creatify;Drektiv;GPU Audio;RoadAR;ADL Completions;Reaction;Masthead;Quant Infinity Solutions;Referreach;Vivix Studios;Aitomatic;Daive;ANDATA;Annanow;Annanow;Annanow AG;Annanow;Annanow;Qummy Group;Whizz;Foodhaven;welltory;LetsMod;Incymo;Pioneers Education;Quant Infinity;KIDDIO;Mentor-Pro;Andata;Talkbank;Xway;Lifemost;spoon.tech;AssetWatch;Sprintty;Directful.com by SwayPay. Inc;Beyond Industries;Qummy</t>
  </si>
  <si>
    <t>MYR GmbH;StoreDot;Turing;Aviasales;Chili Piper;Damon Motors;Nikola Labs;110 Industries;ElectroNeek;Cydome</t>
  </si>
  <si>
    <t>gaming;health;travel;legal;security;fintech;wellness beauty;music;fashion;sports;food;media;telecom;education;energy;kids;hosting;home living;robotics;jobs recruitment;transportation;semiconductors;marketing;enterprise software;space</t>
  </si>
  <si>
    <t>Israel;Thailand;United States;Russia;Finland;Ireland;United Kingdom;Canada;Estonia;Switzerland;Poland;Singapore;Germany;Austria;Latvia;France;Hong Kong;Australia;Ukraine;India;United Arab Emirates</t>
  </si>
  <si>
    <t>Europe;Cyprus;Limassol Municipality</t>
  </si>
  <si>
    <t>https://www.linkedin.com/company/joint-journey/</t>
  </si>
  <si>
    <t>https://storage.googleapis.com/dealroom-images-production/b2/MTAwOjEwMDpjb21wYW55QHMzLWV1LXdlc3QtMS5hbWF6b25hd3MuY29tL2RlYWxyb29tLWltYWdlcy8yMDIzLzAxLzExL2FiMGM3YTVlOGQ3N2ZiZjU4NmM0MTJiOGMzZmQyZDBj.png</t>
  </si>
  <si>
    <t>1.25</t>
  </si>
  <si>
    <t>20.06</t>
  </si>
  <si>
    <t>1586.36</t>
  </si>
  <si>
    <t>3089.72</t>
  </si>
  <si>
    <t>3091954</t>
  </si>
  <si>
    <t>https://app.dealroom.co/investors/softbank_latin_america_fund</t>
  </si>
  <si>
    <t>http://latinamericafund.com</t>
  </si>
  <si>
    <t>SoftBank Latin America Fund</t>
  </si>
  <si>
    <t>Committed to help the region's innovators develop successful businesses that will create greater opportunity for the entire LATAM region</t>
  </si>
  <si>
    <t>78, Southwest 7th Street, Miami, Miami-Dade County, Florida, 33130, United States</t>
  </si>
  <si>
    <t>25.7670743</t>
  </si>
  <si>
    <t>-80.1948704</t>
  </si>
  <si>
    <t>Oscar Guerra (Associate,Investment Team);Rajeev Misra (CEO);Masayoshi Son (CEO,Founder)</t>
  </si>
  <si>
    <t>Oscar Guerra;Rajeev Misra;Masayoshi Son</t>
  </si>
  <si>
    <t>Associate,Investment Team;CEO;CEO,Founder</t>
  </si>
  <si>
    <t>Descomplica;Omiexperience;Nubank;Satellogic;Televisa;MadeiraMadeira;Spring Mobile Solutions;Konfio;Clip;Contabilizei;Loggi;Cortex;Gympass;PetLove;Digital Currency Group;GAIA Design;QuintoAndar;Olist;Swile;Pipefy;Bitso;Mercado Bitcoin;Pismo;Rappi;Creditas;JusBrasil;VTEX;Loadsmart;From2;Incode Technologies;Hashdex;Ualá;Tiaxa;TerraMagna;Cobli;Buk;Frubana;Kavak;Nowports;Addi;Gupy;Unico (Formerly Acesso Digital);Kushki;Yaydoo;LAIKA;Sorare;Atom Finance;Buser;Loft;Habi;Tribal Credit;Inter &amp; Co;Avenue;Camino Education;Tul;Alice;Glorify;Gabriel;Betterfly;Nilo Saúde;Goody;Neivor;UOL EdTech;Open Co;Merama;JOKR;Justos;2TM;Abstra;CRM&amp;BONUS;isaac;Frete;BotCity;Request Rejected;Medway;Trela;Hyperlocal;Salú;TelevisaUnivision;Camino School</t>
  </si>
  <si>
    <t>Nubank;Digital Currency Group;Kavak;Televisa;Rappi;QuintoAndar;Creditas;Sorare;Loft;Unico (Formerly Acesso Digital)</t>
  </si>
  <si>
    <t>gaming;health;travel;legal;security;fintech;wellness beauty;real estate;sports;food;media;telecom;education;kids;home living;jobs recruitment;transportation;marketing;enterprise software;space</t>
  </si>
  <si>
    <t>Brazil;Uruguay;Mexico;United States;France;Colombia;Argentina;Chile;Ecuador;United Kingdom;Germany</t>
  </si>
  <si>
    <t>North America;South America;United States;Mexico;Brazil;Miami;Mexico City;São Paulo</t>
  </si>
  <si>
    <t>https://storage.googleapis.com/dealroom-images-production/46/MTAwOjEwMDpjb21wYW55QHMzLWV1LXdlc3QtMS5hbWF6b25hd3MuY29tL2RlYWxyb29tLWltYWdlcy8yMDIxLzA4LzA2LzYxYmZjMTM0ZGU1MWUwZjZjODU3OTliODM0ZGM3YjVh.jpg</t>
  </si>
  <si>
    <t>2273.02</t>
  </si>
  <si>
    <t>5904.73</t>
  </si>
  <si>
    <t>71843.92</t>
  </si>
  <si>
    <t>3090921</t>
  </si>
  <si>
    <t>https://app.dealroom.co/companies/techrise</t>
  </si>
  <si>
    <t>http://techrise.co</t>
  </si>
  <si>
    <t>TechRise</t>
  </si>
  <si>
    <t>West Fulton Market, Near West Side, Chicago, Cook County, Illinois, 60661, United States</t>
  </si>
  <si>
    <t>41.8867943</t>
  </si>
  <si>
    <t>-87.6469308</t>
  </si>
  <si>
    <t>Desiree Vargas Wrigley (Executive Director)</t>
  </si>
  <si>
    <t>Desiree Vargas Wrigley</t>
  </si>
  <si>
    <t>Roomi;Bridge To College;Brown Girl Project;Inner Workout;GoLogic;Cyber Pop-up;LifeWeb 360;KAOSHI;GABA;Route;Pie for Providers;Not Just Cookies;Kazadi Enterprises;Flamingo;Gray Matter Analytics;EDUrain;ConnectCareHero;springrose;Script Health;Curiva;MyStrongCircle;FeaturesFirst Auto;The MARCUS Literacy Project, Inc.;Kinkofa;Piggyback Network;Graaphene Inc;The Better Spot;Elysian;Waking Oni Games;daba;getroomii;PainNavigator;JustAir;My SMART Charts: Goal Writing, Documentation &amp; Progress;Skilbi;Grapefruit Health;Kadeya;Kikrr;Vasowatch;oasis.build;Flora;Cuentología;Lemonaide;Dripb;Ticket Falcon;Beacon;NakiNoku;Art West;The Qube;The Goodie Shop;Packed with Purpose;The Only Group;Martial Arts World;Plasia;Kargo Kangaroo;Sanctum;Lillian Augusta;AeroStar;Globowl;OrdrSmart;Bisiblvd;Foresight;Babygami;UpTrials;Sparrow;QLE Beauty Resort;Tidy Up Experts;Simply Gentle Natural Products;House of AJ;Elysian;Custom Fashion Lab;BLK + BRWN Market;Mullons Care Solutions;Grab and Go Juze Lounge;Critical Youth Media;Equiticity;ReSourceful;Great American Garage Doors;Flower Haus;ER Data Solutions;Shawn Michelle’s Homemade Ice Cream;Ida’s Artisan Ice Cream and Treats;Forever Inspiring Your Aspirations;Royal Men Solutions;Period;The Virgie;Reach Pathways;Organic Harvest Digital;Pigment International;Chicago footwork;Bluberry</t>
  </si>
  <si>
    <t>Roomi;ConnectCareHero;Grapefruit Health;Flora;Bridge To College;LifeWeb 360;PainNavigator;Brown Girl Project;GoLogic;KAOSHI</t>
  </si>
  <si>
    <t>gaming;health;legal;security;fintech;wellness beauty;real estate;fashion;sports;food;media;education;energy;kids;home living;event tech;transportation;enterprise software</t>
  </si>
  <si>
    <t>United States;Peru;Indonesia</t>
  </si>
  <si>
    <t>https://www.linkedin.com/showcase/techrise-chicago/</t>
  </si>
  <si>
    <t>https://storage.googleapis.com/dealroom-images-production/42/MTAwOjEwMDpjb21wYW55QHMzLWV1LXdlc3QtMS5hbWF6b25hd3MuY29tL2RlYWxyb29tLWltYWdlcy8yMDIzLzA1LzIzL2YwOGYzNDYwNjQ1Yzc3YzFkY2RiOTA5NjQ2MzRjOGE3.png</t>
  </si>
  <si>
    <t>53.60</t>
  </si>
  <si>
    <t>3089329</t>
  </si>
  <si>
    <t>https://app.dealroom.co/investors/brookside_capital_partners</t>
  </si>
  <si>
    <t>http://brooksidecp.com</t>
  </si>
  <si>
    <t>Brookside Capital Partners</t>
  </si>
  <si>
    <t>201, Tresser Boulevard, Stamford, Western Connecticut Planning Region, Connecticut, 06901, United States</t>
  </si>
  <si>
    <t>41.0504507</t>
  </si>
  <si>
    <t>-73.537376</t>
  </si>
  <si>
    <t>Spectrio;Medical Depot;Equitrac;Utrecht Manufacturing Corporation;Longhorn Health Solutions;Dimex;John’s Incredible Pizza Company;Sabre Industries;McKenzie Sports Products;BG Staffing;The Legacy Companies;National Truck Protection;Centauri Health Solutions;Controlled Products;EN Engineering;Media Source;Super Color Digital;Smile Brands;SelectQuote Insurance Services;Surface Preparation Technologies (SPT);Taos Mountain;Fibrix;Naylor;Memry Corporation;FCA Packaging;Water-Jel Technologies;Mudlick Mail;Engage2Excel;Corporate Visions;Holley Performance Products;FEMCO Machine;Pyramid Healthcare;EnsembleIQ;Lynn Electronics;Driven Brands;Barrington Media Group;Formulifesupplements.com;IntraLogic Solutions;ADI American Distributors;IPROMOTEu;Express Flooring;RJW Transport;Yellowstone Landscape Group;Champion ONE;TTG Imaging Solutions;Stewart-Macdonald Mfg;Next Net Media;Lafayette Instrument;Theporchswingcompany;Hillsdale Furniture;SunTree Snack Foods;Brilliance LED®;MarketCast;Hart Systems;Quantix (Formerly A&amp;R Logistics);Craftsmen Industries;LiDestri Food &amp; Drink;Epic Staffing Group;Ballymore;3D Medical Manufacturing;Direct Mail Holdings, Inc.;allgoods, LLC;Child Health Holdings, Inc.;Hubbardton Forge;Cardiff Holdings Corp;Dermatology Associates;SmartSource;Roberts-Gordon, LLC;Elkay Plastics, Inc.;Circa;AAA Distributor;ABC Industries, Inc.;FWT, Inc.;WorldWide Electric;HCOA Fitness;ERC Holdings, LLC;Northeast Battery &amp; Alternator, Inc.;Summit Research Labs;Dutchland Plastics;South Bay Home Health Care;Flow Service Partners;Champion Energy;T-H Marine Supplies, Inc.;Principal Led LLC;PNE Corporation;Adams Flavors, Foods &amp; Ingredients;Phaedon</t>
  </si>
  <si>
    <t>Driven Brands;Holley Performance Products;SelectQuote Insurance Services;Equitrac;BG Staffing;Centauri Health Solutions;ADI American Distributors;Medical Depot;Longhorn Health Solutions;Dimex</t>
  </si>
  <si>
    <t>health;legal;security;fintech;wellness beauty;real estate;fashion;sports;food;media;telecom;energy;kids;home living;event tech;robotics;jobs recruitment;transportation;semiconductors;marketing;enterprise software</t>
  </si>
  <si>
    <t>North America;United States;Stamford</t>
  </si>
  <si>
    <t>https://www.linkedin.com/company/brookside-capital-partners/about/</t>
  </si>
  <si>
    <t>https://storage.googleapis.com/dealroom-images-production/25/MTAwOjEwMDpjb21wYW55QHMzLWV1LXdlc3QtMS5hbWF6b25hd3MuY29tL2RlYWxyb29tLWltYWdlcy8yMDIxLzA4LzA2LzQ1MWFmZDJlMWMwNWI3MGU1ZmI2OGEzMjc5OGYzOTk0.jpg</t>
  </si>
  <si>
    <t>142.73</t>
  </si>
  <si>
    <t>1833.50</t>
  </si>
  <si>
    <t>3086063</t>
  </si>
  <si>
    <t>https://app.dealroom.co/companies/abstract_ventures_1</t>
  </si>
  <si>
    <t>http://abstract.vc</t>
  </si>
  <si>
    <t>Clay Labs;Merkle Data;Harness Wealth;Storr;Brigit;TTYL;Popshop Live;Origin;Ethyca;Tradespace;Blooma;Unnatural Products;BZR;AirGarage;WorkOS;Trustlayer;FlickPlay;Zira;Wanderlog;Alloy Automation;Odyssey Energy Solutions;Index;X1 Card;Truv;HeatGenie;Nomad;Superpowered;Verse Medical;Sora ID;Tilled;Aware Healthcare;Otter;Arcboats;Playbook Digital;Whisper Aero;Wesper;Carrot;Heyday;Ombre;Forte Lessons;Maza;Caliza;Starlight;Ownit;Arcana;Village-Labs;Clay;Motion App;X1;Deeptune;Sonera Magnetics;Respell;Adrenaline;Anzenna</t>
  </si>
  <si>
    <t>Origin;WorkOS;Nomad;Arcboats;Brigit;Whisper Aero;Unnatural Products;Popshop Live;X1 Card;X1</t>
  </si>
  <si>
    <t>health;travel;legal;security;fintech;wellness beauty;music;real estate;fashion;food;media;energy;home living;event tech;robotics;transportation;marketing;enterprise software</t>
  </si>
  <si>
    <t>United States;Netherlands;Brazil;Canada</t>
  </si>
  <si>
    <t>5.75</t>
  </si>
  <si>
    <t>114.93</t>
  </si>
  <si>
    <t>2338.23</t>
  </si>
  <si>
    <t>3078100</t>
  </si>
  <si>
    <t>https://app.dealroom.co/investors/bain_capital_life_sciences_1</t>
  </si>
  <si>
    <t>http://baincapitallifesciences.com</t>
  </si>
  <si>
    <t>Bain Capital Life Sciences</t>
  </si>
  <si>
    <t>42.3602534</t>
  </si>
  <si>
    <t>-71.0582912</t>
  </si>
  <si>
    <t>Syros Pharmaceuticals;InflaRx;Nurix;JenaValve Technology;Rapid Micro Biosystems;Gynesonics;Marinus Pharmaceuticals;Constellation Pharmaceuticals;Dicerna Pharmaceuticals;Dynavax Technologies;Nimbus Therapeutics;Alkeus Pharmaceuticals;Mersana Therapeutics;ViaCyte;HeartFlow;Replimune;SpringWorks Therapeutics;Freenome;Aptinyx;Amylyx Pharmaceutical;Kymera Therapeutics;X4 Pharmaceuticals;Solid Biosciences;Abcuro;Tango Therapeutics;Jnana;Savara Pharmaceuticals;Affinivax;C4 Therapeutics;Annexon Biosciences;Pharvaris;Hugel Control;Emalex Biosciences;Cerevel Therapeutics;Thrive Earlier Detection;Imperative Care;Kyverna Therapeutics;EQRx;Xilio Therapeutics (Akriveia Therapeutics);Amunix;Nautilus;Adarx Pharmaceuticals;Kestra Medical Technologies;Synthekine;Atea Pharmaceuticals;AavantiBio;Adagio Therapeutics;NewAmsterdam Pharma;Nuvalent;Interius BioTherapeutics;Dianthus Therapeutics;Disc Medicine;Rivus Pharmaceuticals;Affera;Cardurion Pharmaceuticals;2seventybio;EyeBio;Upstreambio;Areteia Therapeutics;Aiolos Bio</t>
  </si>
  <si>
    <t>Cerevel Therapeutics;Nuvalent;SpringWorks Therapeutics;Dicerna Pharmaceuticals;Kymera Therapeutics;Thrive Earlier Detection;Affinivax;Adagio Therapeutics;Areteia Therapeutics;Constellation Pharmaceuticals</t>
  </si>
  <si>
    <t>HarbourVest Partners;University of Michigan Endowment;Maryland State Retirement and Pension System</t>
  </si>
  <si>
    <t>health;media;home living</t>
  </si>
  <si>
    <t>United States;Germany;Switzerland;South Korea;Netherlands;United Kingdom</t>
  </si>
  <si>
    <t>https://storage.googleapis.com/dealroom-images-production/d8/MTAwOjEwMDpjb21wYW55QHMzLWV1LXdlc3QtMS5hbWF6b25hd3MuY29tL2RlYWxyb29tLWltYWdlcy8yMDIzLzAxLzE2LzI0Yjk0NWRiNzNjOTJjMzIzNTY5ZDMzNzFkODE5NzQx.png</t>
  </si>
  <si>
    <t>152.69</t>
  </si>
  <si>
    <t>8398.09</t>
  </si>
  <si>
    <t>1970.82</t>
  </si>
  <si>
    <t>254.55</t>
  </si>
  <si>
    <t>1079.91</t>
  </si>
  <si>
    <t>20912.02</t>
  </si>
  <si>
    <t>14069.39</t>
  </si>
  <si>
    <t>3074493</t>
  </si>
  <si>
    <t>https://app.dealroom.co/investors/newtopia_vc</t>
  </si>
  <si>
    <t>https://newtopia.vc/</t>
  </si>
  <si>
    <t>Newtopia VC</t>
  </si>
  <si>
    <t>Early-stage venture capital that focuses on Latinx founders from Pre-Seed to Seed</t>
  </si>
  <si>
    <t>Buenos Aires, Argentina</t>
  </si>
  <si>
    <t>-37.14984035</t>
  </si>
  <si>
    <t>-60.13195196</t>
  </si>
  <si>
    <t>Felipe</t>
  </si>
  <si>
    <t>Sacha Spitz (Co-Founder);Juan Pablo Lafosse (Founder);Mariano Mayer (Founder)</t>
  </si>
  <si>
    <t>Sacha Spitz;Juan Pablo Lafosse;Mariano Mayer;Felipe</t>
  </si>
  <si>
    <t>Co-Founder;Founder;Founder;n/a</t>
  </si>
  <si>
    <t>OLIVER;AlephCRM;Ubanku ( Formerly Enlau );Yerbo;Aimo;REVAI;GLASS;Z1;GetGloby;Pura Mente;Kashin;Nilus;Botin;Kitchenita;ORKID;Waterplan;Exactly;Sirius Education;Agrotoken;Polemix;Zenpli;Wibond;Choiz;Hunty;Aument;Wibond;Eyecue insights;Properix;Belo;Senseinode;Meetlara;Defiant Crypto Wallet;Creditop;Alfred;Beu;Qurable;Yuno;WorknMates;Beu;Pulppo;Kigüi;Koban;MASLOW;Mokens League;Nuqlea;Lizit;For_Me;INI;Tapi;Enigma.art;Menta Tickets;Frescoo;illow;Apperto;CLOOD;Epicca.bio;Liti Saúde;creditop.com;Aviva;Arena - Web3- Newtopia;Glim;WhataCart;Bonder- SAAS- Newtopia;Slice Token;Leef</t>
  </si>
  <si>
    <t>Yuno;Agrotoken;Waterplan;Z1;Wibond;Pulppo;Exactly;Nuqlea;Qurable;Liti Saúde</t>
  </si>
  <si>
    <t>gaming;health;security;fintech;real estate;sports;food;media;education;energy;home living;transportation;marketing;enterprise software;consumer electronics</t>
  </si>
  <si>
    <t>Spain;Argentina;Colombia;United States;Peru;Brazil;United Kingdom;Uruguay;Panama;Mexico;Bolivia;Costa Rica</t>
  </si>
  <si>
    <t>South America;Argentina</t>
  </si>
  <si>
    <t>https://twitter.com/newtopiavc</t>
  </si>
  <si>
    <t>https://www.linkedin.com/company/newtopia-ventures/</t>
  </si>
  <si>
    <t>https://storage.googleapis.com/dealroom-images-production/9f/MTAwOjEwMDpjb21wYW55QHMzLWV1LXdlc3QtMS5hbWF6b25hd3MuY29tL2RlYWxyb29tLWltYWdlcy8yMDI0LzAzLzA0L2Y4NzQyODk2MWUzNzIzZDU2MGJmZmVhMjYwM2IwNzM0.png</t>
  </si>
  <si>
    <t>2.56</t>
  </si>
  <si>
    <t>51.15</t>
  </si>
  <si>
    <t>372.44</t>
  </si>
  <si>
    <t>3073338</t>
  </si>
  <si>
    <t>https://app.dealroom.co/investors/6th_man_ventures</t>
  </si>
  <si>
    <t>https://6thman.ventures</t>
  </si>
  <si>
    <t>6th Man Ventures</t>
  </si>
  <si>
    <t>Home | 6th Man Ventures</t>
  </si>
  <si>
    <t>Mike Dudas (General Partner,Founder);Dr. Holger Sprengel (Investor);Serge Kassardjian (Founder);Michelle Dhansinghani (Investor);Rahul Tomar (Investor)</t>
  </si>
  <si>
    <t>Mike Dudas;Dr. Holger Sprengel;Serge Kassardjian;Michelle Dhansinghani;Rahul Tomar;Bernard Liang</t>
  </si>
  <si>
    <t>General Partner,Founder;Investor;Founder;Investor;Investor;n/a</t>
  </si>
  <si>
    <t>Livepeer;Coin Stats;Juno;Lemonade Social;Dolomite;Legitimate;Stadium Live;Tiny Rebel Games;Launch House;Scallop;Parcel;Layer3;Lit Protocol;Float Capital;MonkeyBall;Poap;Ponto;Republik;Stepn;Project Eluüne ( ARRIVANT );LinksDAO;BlockVision;Ancient8;LiquiFi;Bullieverse;Third Time Entertainment;Vibe Bio;Floor;Revel.xyz;LI.FI;Bravo Ready;UnCaged Studios;CreatorDAO;Fancurve;tokenproof;Luabase;Claim;SUPERF3ST;Sleepagotchi;Decentralized Engineering;Nucleo;Daylight Studios;The Easy Company;Polybase (Formerly Sapce time);Helix: Community support platform;Gateway;Orb Labs;Florida Street;Fractal Foundation;FARE Protocol;Atlas;Meanwhile;Ironforge;Helius;STASHH;Lumida;DRiP;Gleen AI;Veera;Polybase;io.net;Meso;Ambrus Studio;Cube Exchange</t>
  </si>
  <si>
    <t>io.net;UnCaged Studios;Livepeer;CreatorDAO;Ponto;Meanwhile;Republik;Juno;LI.FI;The Easy Company</t>
  </si>
  <si>
    <t>Galaxy Fund Management;Three Arrows Capital;Sino Global Capital;FTX;Animoca Brands;Bill Ackman;Marc Andreessen;Chris Dixon;Broadhaven Ventures</t>
  </si>
  <si>
    <t>gaming;health;security;fintech;music;fashion;sports;media;event tech;transportation;marketing;enterprise software</t>
  </si>
  <si>
    <t>United States;Armenia;Singapore;Canada;United Kingdom;Israel;Australia;Vietnam;Germany;Austria;India;China</t>
  </si>
  <si>
    <t>https://twitter.com/6thmanventures</t>
  </si>
  <si>
    <t>https://www.linkedin.com/company/6th-man-ventures/about/</t>
  </si>
  <si>
    <t>https://storage.googleapis.com/dealroom-images-production/17/MTAwOjEwMDpjb21wYW55QHMzLWV1LXdlc3QtMS5hbWF6b25hd3MuY29tL2RlYWxyb29tLWltYWdlcy8yMDI0LzAzLzAxL2VhOTYwY2U0OTAzMzhmY2I1NWU2MGIwMTcwMmQyNjc0.png</t>
  </si>
  <si>
    <t>388.82</t>
  </si>
  <si>
    <t>126.41</t>
  </si>
  <si>
    <t>2435.72</t>
  </si>
  <si>
    <t>3072017</t>
  </si>
  <si>
    <t>https://app.dealroom.co/investors/golden_ventures</t>
  </si>
  <si>
    <t>https://golden.ventures</t>
  </si>
  <si>
    <t>Golden Ventures</t>
  </si>
  <si>
    <t>Zynga;Salesforce;Credit Karma;Top Hat;TVision Insights;Influitive;Wattpad;Apptentive;Yesware;mParticle;Set.fm;Brightwheel;Bluedot (Formerly BioDiaspora);Clearco;BenchSci;Krux;ChefHero;Mangrove Systems;Alyce;SkipTheDishes;AvidBots;Faire;Xanadu;Bunch;Inkbox;Ritual.co;LegalMate;Callia;Delphia;EnPowered;ApplyBoard;TimeHero;OneLocal;Shakepay;Roadmunk;Daylight Automation;Properly;KitchenMate;Stacked Restaurants;MedChart Inc.;Proteinqure;Skywatch;Jiffy;Neo Financial;Diversio;HyperComply;Forma AI;CruxOCM;Carbonated Games;Wave Sports;Odyssey Interactive;Tinymile;Vetted (formerly Lustre);Powered by People;Toucan;Rebelstork;Zero Acre Farms;Bettermode (Formerly Tribe Technologies);Dark Slope;Manifest Climate;Disco.co;Composer investing;ResQ;Yuhu;Emerge;Plooto;The Expert;BigBrain;Erthos;Waabi;Hypercontext;Float;Notch;Secoda;Buildable;Configure8;Umamicart;Shakudo (Formerly DevSentient);Outlier;Barley;Autumn;Nautical Commerce;GoodGood;Sherpa;MyMentor;Sylva;Ratio Labs Inc.;Ramper;Cybrid Technology;BoostSecurity.io;Aikido;Marble;Qori;Stacked;Auto Hauler Exchange;ReBlink;Event;Erthos;EnPowered;Bettermode;Equil;Ideogram;Terminal;Notch</t>
  </si>
  <si>
    <t>Salesforce;Zynga;Faire;Credit Karma;ApplyBoard;Clearco;Xanadu;Neo Financial;Krux;Wattpad</t>
  </si>
  <si>
    <t>Roach Capital</t>
  </si>
  <si>
    <t>BDC Capital (Canada);Venture Investment Associates;Teralys Capital;Northleaf Capital Partners;Kensington Capital Partners;HarbourVest Partners;Foundry Group;Cendana Capital;Vintage Investment Partners;RBC Capital Markets;Plexo Capital;ECMC;The University of Chicago;Deloitte Ventures Canada</t>
  </si>
  <si>
    <t>gaming;health;legal;security;fintech;music;real estate;fashion;sports;food;media;telecom;education;energy;kids;hosting;home living;event tech;robotics;jobs recruitment;transportation;semiconductors;marketing;enterprise software</t>
  </si>
  <si>
    <t>United States;Canada;Singapore;France</t>
  </si>
  <si>
    <t>https://twitter.com/goldenventures</t>
  </si>
  <si>
    <t>https://www.linkedin.com/company/goldenventures/</t>
  </si>
  <si>
    <t>https://storage.googleapis.com/dealroom-images-production/90/MTAwOjEwMDpjb21wYW55QHMzLWV1LXdlc3QtMS5hbWF6b25hd3MuY29tL2RlYWxyb29tLWltYWdlcy8yMDIxLzA3LzI5Lzg3ZTNjNjAxNzIyOWQ4OWQ0ZWE5NmNlZDA4NzUwNDA3.jpg</t>
  </si>
  <si>
    <t>25.47</t>
  </si>
  <si>
    <t>967.92</t>
  </si>
  <si>
    <t>98.39</t>
  </si>
  <si>
    <t>8781.65</t>
  </si>
  <si>
    <t>23458.21</t>
  </si>
  <si>
    <t>3071104</t>
  </si>
  <si>
    <t>https://app.dealroom.co/investors/sb_opportunity_fund</t>
  </si>
  <si>
    <t>https://theopportunityfund.com/</t>
  </si>
  <si>
    <t>SB Opportunity Fund</t>
  </si>
  <si>
    <t>Open Opportunity Fund is a tech venture capital fund focused on investing in and partnering with outstanding Black and Latino founders</t>
  </si>
  <si>
    <t>Alejandra Osorio (Associate,Investor)</t>
  </si>
  <si>
    <t>Jennifer B. (Intern,Summer Associate)</t>
  </si>
  <si>
    <t>Alejandra Osorio;Jennifer B.</t>
  </si>
  <si>
    <t>Associate,Investor;Intern,Summer Associate</t>
  </si>
  <si>
    <t>Mayvenn;Arcus;PayStand;Drift;Squire;Bankjoy;Eight Sleep;HealNow;Zoe Financial;Bambee;LoanWell;Techcyte;Cityblock Health;FortifyData;Play Versus;Opya;Brex;Career Karma;DNABlock;CapWay;Resilia;Valence Community;Welcome Technologies;Cloverly;Lumu;Adapdix;AllHere;Vitable Health;Esusu;Quicknode;Praxis Labs;Lendtable;Ontop;Greenwood;MyToolbox Technologies, Inc.;Lula;Nestybox;Daybreak Health (formerly Elemental Health);BLISSWAY;Gather;ControlHub;Epihub;Seer;Subject (Formerly Emile Learning);Heru;ProcessLabs.ai;FlutterFlow;Noya;Afriex;PingPong;Runway;eqtble;Pyroscope;Gerald Technologies, Inc;Howdy;Measured;Logica;Cheqout;Clay;Debrief;Raincoat;Community Gaming;Marketbase;Therify;Onramp Invest;Tantl;HyperGlue;Ping Pong;Atomic;Mean DAO;OnTop;Sturdy Finance;Altro;SilkChart;Emerge Career;Howdy</t>
  </si>
  <si>
    <t>Brex;Cityblock Health;PayStand;Esusu;Quicknode;Squire;Eight Sleep;Drift;Play Versus;Greenwood</t>
  </si>
  <si>
    <t>gaming;health;legal;security;fintech;wellness beauty;real estate;food;media;education;energy;kids;home living;event tech;jobs recruitment;transportation;marketing;enterprise software</t>
  </si>
  <si>
    <t>United States;Mexico;Puerto Rico</t>
  </si>
  <si>
    <t>North America;United States;Miami;San Carlos</t>
  </si>
  <si>
    <t>https://twitter.com/opportunityfund</t>
  </si>
  <si>
    <t>https://www.linkedin.com/company/sb-opportunity-fund/</t>
  </si>
  <si>
    <t>https://storage.googleapis.com/dealroom-images-production/1f/MTAwOjEwMDpjb21wYW55QHMzLWV1LXdlc3QtMS5hbWF6b25hd3MuY29tL2RlYWxyb29tLWltYWdlcy8yMDIxLzA3LzI3LzU3ZTc1ZGYxZjcxZDY2OWNlOTZlMTYzNDZkMGM1YWYw.jpg</t>
  </si>
  <si>
    <t>13.75</t>
  </si>
  <si>
    <t>343.82</t>
  </si>
  <si>
    <t>22856.24</t>
  </si>
  <si>
    <t>3069962</t>
  </si>
  <si>
    <t>https://app.dealroom.co/companies/inszone_insurance_services</t>
  </si>
  <si>
    <t>https://inszoneinsurance.com/</t>
  </si>
  <si>
    <t>Inszone Insurance Services</t>
  </si>
  <si>
    <t>Business Insurance | Personal Insurance | Inszone Insurance</t>
  </si>
  <si>
    <t>Rancho Cordova, United States</t>
  </si>
  <si>
    <t>38.5890723</t>
  </si>
  <si>
    <t>-121.302728</t>
  </si>
  <si>
    <t>Rancho Cordova</t>
  </si>
  <si>
    <t>Citizens General Insurance Brokers;Corbett &amp; Assoc Insurance Agency;LPL Financial;Sonora Insurance Agency;Southwest Insurance;Strachota Insurance Agency;IB&amp;C Insurance;Summit Insurance Group;Yuma Foothills Insurance;Stromsoe Insurance Agency;Insurance Matters;Ciardella Insurance Services;Lamb, Little &amp; Co;Mirae Insurance Services;Morrison Insurance Associates;RISCO Insurance Services;Appling Insurance;Texstar Insurance Services;Trucking Insurance &amp; Accounting;Caleb Insurance;Financial Services;G.M Lawrence Insurance Brokerage;G.M. Lawrence Insurance;Allied Insurance Professionals Group;Young Insurance Group;B-W Insurance Agency;The Insurance Place;First Bosnian Insurance;Beach Cities Insurance Services;Precision Insurance;Proctor Insurance;Pierson &amp; Associates Insurance;Capizzi Insurance;Kirsch Insurance Group;Cameo Insurance;Employers Choice Insurance Services;Carmichael Associates;Brinch Agency;Vaught Wright &amp; Bond Insurance;Mattis Insurance Agency;Sheridan Insurance;Business Insurance Solutions;Donna Ledwick Insurance Services;Hahn &amp; Associates;Champions Insurance Group;Specialty Contractors Insurance Services;StarLine Insurance Center (Formerly STARLINE Insurance Services);Fogle Insurance Agency;Nugen and Associates Insurance Services;Jackson Insurance Solutions;Speck Insurance &amp; Financial Services;Titan Global Insurance Brokerage;Sanfilippo &amp; Sons Insurance;Willow Glen Insurance Agency;Hawks View Insurance;Letherer Insurance Consultants;Jacque Pirtle Insurance;High Desert Insurance;Truman Van Dyke</t>
  </si>
  <si>
    <t>LPL Financial;Citizens General Insurance Brokers;Corbett &amp; Assoc Insurance Agency;Sonora Insurance Agency;Southwest Insurance;Strachota Insurance Agency;IB&amp;C Insurance;Summit Insurance Group;Yuma Foothills Insurance;Stromsoe Insurance Agency</t>
  </si>
  <si>
    <t>health;fintech;real estate;transportation;service provider</t>
  </si>
  <si>
    <t>North America;United States;Rancho Cordova</t>
  </si>
  <si>
    <t>https://twitter.com/inszoneins</t>
  </si>
  <si>
    <t>https://www.linkedin.com/company/inszone-insurance-services-inc-</t>
  </si>
  <si>
    <t>https://storage.googleapis.com/dealroom-images-production/c8/MTAwOjEwMDpjb21wYW55QHMzLWV1LXdlc3QtMS5hbWF6b25hd3MuY29tL2RlYWxyb29tLWltYWdlcy8yMDIyLzA0LzE5Lzc5NThiYzkyNWQyNzEwOTc2Zjg5OWI1YmI0OWQ3ZDRl.png</t>
  </si>
  <si>
    <t>Truman Van Dyke;Southwest Insurance;High Desert Insurance;Jacque Pirtle Insurance;LPL Financial;Letherer Insurance Consultants;Hawks View Insurance;Willow Glen Insurance Agency;Sanfilippo &amp; Sons Insurance;Titan Global Insurance Brokerage;Speck Insurance &amp; Financial Services;Jackson Insurance Solutions;Nugen and Associates Insurance Services;Fogle Insurance Agency;StarLine Insurance Center (Formerly STARLINE Insurance Services);Citizens General Insurance Brokers;Specialty Contractors Insurance Services;Corbett &amp; Assoc Insurance Agency;Champions Insurance Group;Hahn &amp; Associates;Donna Ledwick Insurance Services;Sonora Insurance Agency;Business Insurance Solutions;Sheridan Insurance;Mattis Insurance Agency;Vaught Wright &amp; Bond Insurance;Brinch Agency;Carmichael Associates;Employers Choice Insurance Services;Cameo Insurance;Kirsch Insurance Group;Capizzi Insurance;Pierson &amp; Associates Insurance;Proctor Insurance;Precision Insurance;Beach Cities Insurance Services;First Bosnian Insurance;The Insurance Place;B-W Insurance Agency;Young Insurance Group;Allied Insurance Professionals Group;G.M. Lawrence Insurance;G.M Lawrence Insurance Brokerage;Financial Services;Caleb Insurance;Trucking Insurance &amp; Accounting;Insurance Matters;Texstar Insurance Services;Appling Insurance;RISCO Insurance Services;Morrison Insurance Associates;Mirae Insurance Services;Lamb, Little &amp; Co;Ciardella Insurance Services;Stromsoe Insurance Agency;Yuma Foothills Insurance;Summit Insurance Group;IB&amp;C Insurance;Strachota Insurance Agency</t>
  </si>
  <si>
    <t>n/a;n/a;n/a;n/a;n/a;n/a;n/a;n/a;n/a;n/a;n/a;n/a;n/a;n/a;n/a;n/a;n/a;n/a;n/a;n/a;n/a;n/a;n/a;n/a;n/a;n/a;n/a;n/a;n/a;n/a;n/a;n/a;n/a;n/a;n/a;n/a;n/a;n/a;n/a;n/a;n/a;n/a;n/a;n/a;n/a;n/a;n/a;n/a;n/a;n/a;n/a;n/a;n/a;n/a;n/a;n/a;n/a;n/a;n/a</t>
  </si>
  <si>
    <t>N/A;N/A;N/A;N/A;N/A;N/A;N/A;N/A;N/A;N/A;N/A;N/A;N/A;N/A;N/A;N/A;N/A;N/A;N/A;N/A;N/A;N/A;N/A;N/A;N/A;N/A;N/A;N/A;N/A;N/A;N/A;N/A;N/A;N/A;N/A;N/A;N/A;N/A;N/A;N/A;N/A;N/A;N/A;N/A;N/A;N/A;N/A;N/A;N/A;N/A;N/A;N/A;N/A;N/A;N/A;N/A;N/A;N/A;N/A</t>
  </si>
  <si>
    <t>20036.36</t>
  </si>
  <si>
    <t>3069813</t>
  </si>
  <si>
    <t>https://app.dealroom.co/investors/lotte_ventures</t>
  </si>
  <si>
    <t>http://www.lotteventures.com</t>
  </si>
  <si>
    <t>Lotte Ventures</t>
  </si>
  <si>
    <t>Oakwood Premier Coex Center, Seoul, 46, Teheran-ro 87-gil, Samseong-dong, Samseong 1(il)-dong, Gangnam-gu, Seoul, 06164, South Korea</t>
  </si>
  <si>
    <t>37.51102125</t>
  </si>
  <si>
    <t>127.05810606</t>
  </si>
  <si>
    <t>NoTag;42dot;Teoul;Passorder;Bakcha;Buxi;Neubility;Soelect;Virnect;Culture Hero;Sendy AI;Hardware Accelerator N15;Glassdome;Techtaka;Bueno Company;Lawfully;HAEGIN;PABLO AIR;Laplace Technologies;S2W;Itgreen (Formerly RETURNiT);DaNAgreen;Bobidi;Chemifolio;Our Table;Cinnamon;ALUX;Ronfic;Mass Asia;Baree;Coffee house;Allink;Armored Fresh;Terra Block;CHEXCAR;My Normal Company;Weflo;Edit Collective;Jiro;Cloudstone;Light Bargain;Aniai;Korea Precision Materials Industry;Waste Energy Solution;URBANPLAY;Bueno Company;City Storage;Turnup;The Origin;True Golf;ACI Chemical Asia;Space Vision</t>
  </si>
  <si>
    <t>HAEGIN;42dot;Virnect;Neubility;Armored Fresh;Culture Hero;PABLO AIR;Aniai;The Origin;Soelect</t>
  </si>
  <si>
    <t>Lotte Chemical</t>
  </si>
  <si>
    <t>gaming;health;travel;legal;security;fintech;real estate;fashion;sports;food;media;energy;kids;robotics;transportation;enterprise software</t>
  </si>
  <si>
    <t>South Korea;United States</t>
  </si>
  <si>
    <t>https://www.linkedin.com/company/lotteventures</t>
  </si>
  <si>
    <t>https://storage.googleapis.com/dealroom-images-production/00/MTAwOjEwMDpjb21wYW55QHMzLWV1LXdlc3QtMS5hbWF6b25hd3MuY29tL2RlYWxyb29tLWltYWdlcy8yMDIzLzAyLzIyLzNiOTdlMTQ4ODI5Mjk5ODEyYmNkZGI5YzRmOWI1MGEx.png</t>
  </si>
  <si>
    <t>7.03</t>
  </si>
  <si>
    <t>379.75</t>
  </si>
  <si>
    <t>25.57</t>
  </si>
  <si>
    <t>4.31</t>
  </si>
  <si>
    <t>425.99</t>
  </si>
  <si>
    <t>1648.50</t>
  </si>
  <si>
    <t>3062068</t>
  </si>
  <si>
    <t>https://app.dealroom.co/investors/omidyar_network_india</t>
  </si>
  <si>
    <t>https://www.omidyarnetwork.in</t>
  </si>
  <si>
    <t>Omidyar Network India</t>
  </si>
  <si>
    <t>Omidyar Network India | Social Impact Funding India | Investment firm | Impact Investing | Tech focused</t>
  </si>
  <si>
    <t>Mumbai, Mumbai Suburban, Maharashtra, India</t>
  </si>
  <si>
    <t>Badri Pillapakkam (Partner)</t>
  </si>
  <si>
    <t>Badri Pillapakkam</t>
  </si>
  <si>
    <t>Quikr;Vedantu;Aspiring Minds;RailYatri;1mg;Zimmber;Scripbox;Comat Technologies;Varthana;Bridge International Academies;U2opia Mobile;Ashv Finance;NowFloats;ZestMoney;Overcart;CredR;Wicked Ride Adventure Services Private Limited;Vistaar;GramCover;Vyng;Affordplan;Shubh Loans;Scroll.in;Dailyhunt;SatSure;Healthkart;Drink Prime;The Ken;Dasra;Presolv360;Indifi Technologies;Axio Biosolutions Private Limited;FarMart;Doubtnut;Indian Institute for Human Settlements;Sequretek;Neogrowth;Trell;Pickrr Technologies;Pratilipi;Entri;Newslaundry;Siddhivinayak Agri Processing;Transerve Technologies;Zipgo;MyUpchar;I2e1;Uolo Technology;Goodera;Toffee Insurance;Indus OS;Kaleidofin;Centre for Innovation Incubation and Entrepreneurship (CIIE);Bounce;Log 9 Materials;Healofy;WhiteHat Education Technology;Classplus;Credenc;DPD Technologies;DealShare;Brick&amp;Bolt;Bijak;Rheo TV;Wingreens Farms;M2P;IMerit;Freewill;Masai School;CredFlow;Riskcovry;Otipy;Mosip;Swarna Pragati Housing Microfinance;NeoDocs;Terra Economics &amp; Analytics Lab;Landesa;Nipfp;Dsci;Kutuki;MyShubhLife;Intrcity;Centre for Teacher Accreditation (CENTA);DOOSRA;mythoslabs;Cdfi;MicroSave;Uolo;Sitara;Centre for Social and Behaviour Change;World Comics India;Young Leaders for Active Citizenship;The Swaddle;Swarajya;Krishify;VISTAAR;YAP;Vistaar;DGV;SportVot;Project Hero;PrivaSapien Technologies;WIOM;Mistry.Store;Kiwi</t>
  </si>
  <si>
    <t>Dailyhunt;DealShare;1mg;Vedantu;M2P;WhiteHat Education Technology;Quikr;Classplus;Bounce;Healthkart</t>
  </si>
  <si>
    <t>gaming;health;travel;legal;security;fintech;wellness beauty;real estate;sports;food;media;telecom;education;energy;kids;home living;event tech;jobs recruitment;transportation;marketing;enterprise software;space</t>
  </si>
  <si>
    <t>India;Kenya;United States;United Kingdom</t>
  </si>
  <si>
    <t>https://twitter.com/on_india</t>
  </si>
  <si>
    <t>https://www.linkedin.com/company/omidyar-network-india/</t>
  </si>
  <si>
    <t>https://www.crunchbase.com/organization/omidyar-network-india-050e</t>
  </si>
  <si>
    <t>https://storage.googleapis.com/dealroom-images-production/fe/MTAwOjEwMDpjb21wYW55QHMzLWV1LXdlc3QtMS5hbWF6b25hd3MuY29tL2RlYWxyb29tLWltYWdlcy8yMDIxLzA3LzEzL2ZkMmE2YzY4N2FlY2RkZTVhNmUxMjg0Y2QxNzY4OWRj.jpg</t>
  </si>
  <si>
    <t>7.37</t>
  </si>
  <si>
    <t>707.58</t>
  </si>
  <si>
    <t>88.75</t>
  </si>
  <si>
    <t>12689.55</t>
  </si>
  <si>
    <t>3058458</t>
  </si>
  <si>
    <t>https://app.dealroom.co/investors/skyvision_capital</t>
  </si>
  <si>
    <t>https://SkyvisionCapital.com</t>
  </si>
  <si>
    <t>Skyvision Capital</t>
  </si>
  <si>
    <t>Admiralty, Harcourt Road, Wan Chai South, Wan Chai, Central and Western District, Hong Kong Island, Hong Kong</t>
  </si>
  <si>
    <t>22.2786165</t>
  </si>
  <si>
    <t>114.1662688</t>
  </si>
  <si>
    <t>kraken;Bitnet Technologies;Coinsetter;Joystream;Hydro protocol;Planetarium;Chainguardians;Forestknight;Nayms;Manta Network;Bit.Country;Amasa;Solrise Finance;ClayStack;Cyclos;league of kingdoms;Sienna Network;DeFi Land;Slope Finance;Apricot;Jet Protocol;Grape protocol;Metakey;Infinityskies;Aurory;Hawksight;Altermail;Metaview;HAL;Increment;GooseFX;GoldLink;Treeverse;Xion;Nyan Heroes;GuildFi;cypher protocol;Mean DAO;Ignite Tournaments;Crabada;ZetaMarkets;Rainmaker Games;Apollo;Andromedaprotocol;Cyball;Waggle;Rumble League Studios;Artem Coin;Fluidity Money;Struct;Warriors of Aradena;Galaxy Fight Club;Infinity Force;CyBall;deBridge Finance;Petaverse Network;Kado;Derby Stars;Apeiron NFT;Ultiverse;zkLend;OnePlanet;Blast Royale;Deviants’ Faction;reNFT Labs;MoonEdge;ClaimSwap;Blockchain Monster Hunt;DomiOnline;Shade;Optix;GAM3S.GG;Endless Clouds;Bitflow Labs;KIP Protocol</t>
  </si>
  <si>
    <t>kraken;Manta Network;Aurory;Xion;Ultiverse;Planetarium;Nayms;Joystream;Bitnet Technologies;Metakey</t>
  </si>
  <si>
    <t>Terra Money;Flow blockchain</t>
  </si>
  <si>
    <t>gaming;security;fintech;media;enterprise software;service provider</t>
  </si>
  <si>
    <t>United States;United Kingdom;Norway;South Korea;Canada;Singapore;Australia;Serbia;Vietnam;Switzerland;India;Hong Kong;Netherlands;Estonia;British Virgin Islands;Thailand;Panama;Gibraltar;Greece;Spain;Philippines;Cayman Islands;Andorra;Portugal</t>
  </si>
  <si>
    <t>https://www.linkedin.com/company/skyvision-capital</t>
  </si>
  <si>
    <t>https://storage.googleapis.com/dealroom-images-production/2e/MTAwOjEwMDpjb21wYW55QHMzLWV1LXdlc3QtMS5hbWF6b25hd3MuY29tL2RlYWxyb29tLWltYWdlcy8yMDIzLzAxLzIxLzc4ZDllMWQ0MzZlNDQ1ZDY0ZmMyODFiYjRjOWQ2ZmU5.png</t>
  </si>
  <si>
    <t>118.10</t>
  </si>
  <si>
    <t>5751.76</t>
  </si>
  <si>
    <t>3050266</t>
  </si>
  <si>
    <t>https://app.dealroom.co/companies/the_climate_pledge</t>
  </si>
  <si>
    <t>http://theclimatepledge.com</t>
  </si>
  <si>
    <t>The Climate Pledge</t>
  </si>
  <si>
    <t>Amazon.com Day 1, 2121, 7th Avenue, Amazon, Belltown, Seattle, King County, Washington, 98121, United States</t>
  </si>
  <si>
    <t>47.6160553</t>
  </si>
  <si>
    <t>-122.34015995</t>
  </si>
  <si>
    <t>ClimatePartner;Ecotricity;Accenture Technology Labs;Dimagi, Inc.;o9 Solutions;Cotopaxi;CarbonCure Technologies;Selexys Pharmaceuticals Corporation;Colis Prive;Inland Fibre Telecom;Maglan;Paack;Perlego;Enfuce;Boom;Primafrio;Optimus Ride;Convoy;Simba Sleep;Airmee;Treedom;2Cimple;Mighty Buildings;Seattle Storm;CleanChoice Energy;Geo En Inc;ROBUR Group;Park Your Truck;Karma Automotive;FAN Courier;ProtectBox;Web Reservations International;Genecis EnviroTech;InterVISTAS;Pachama;AmpUp;WFN Strategies;Vegetable and Butcher;GO TO-U;6point6;Lifestraw;NDB;Arrival;Bit bio;The Ocean Bottle;Flock Freight;Plan A;KOMBUCHERY;LIMEX;Hippo Harvest;Persefoni;Sprout;Spin;Echopas;PortXchange;EnvoPAP;Daniel Dantas Araujo de Andrade;ViaPhoton;Pregis;Lottoland Stiftung gGmbH;Asene;Thesustainablecity;Balloonone;Sro-motorsports;Beta Technologies;Medik8;Bomac;Ampeco;Creast;Advanced Infrastructure;Hyzon Motors Europe;Up2You;Infinium;GODI;BNBuilders;MiiR;Black Arrow;Amogy;COAT;Iceland Food Group Limited;climatepledgearena.com;Jump;Interface;Greenalia S.A.;Networkscience;Zest Eco;CCm Technologies;Monogram Media Limited;Acnewipeout;Inspiration Mobility;MultiGreen Properties;Omni Logistics;Grupo Gransolar;Betacarbon;Seattle Aquarium;Mighty Drinks;trilefa;DIGITALL;Groupe Qualitas;Mydollarbills;Tampa Bay Lightning;Dae.mn;The Baukjen Group;IMI (Reno);earthchain;EARTH 51;Fila Industria Chimica Spa;CargoBeamer;Sulmara Subsea Ltd.;Delphis Eco;Network Archaeology Ltd.;Lawton Communications Group;Kayamut Ve Shefa (KVS);Lamington Group;@LandsecGroup;Black &amp; White Engineering;Aberdeen Laundry;WIMB Lifestyle;Coventry Building Society;Wessex Demolition;Medoola;DHS Limited;Edmund Bell;Flor Americas Inc.;Volt Energy Utility;Bladeroom Group;Flooglebinder;Advansor;transACT Technology Solutions;Lil Packaging;Lighthouse;ClimateCare;Epo-Trans Logistic S.A.;GoCodeGreen;The Bio-D Company;AssetLab Marketing;Bright Apps LLC;Syncro Medical;4 Cladding Services;Maya Cosmetics;GRM Consulting;Letterbox Distribution;Tunley Engineering;CMP Products;CSM Technologies;gofor;XNRGY Climate Systems;UrbanX Renewables Group;Hammam Al Ándalus;Skyline HI;The Vella Group;Ellers Farm Distillery;Rye Group;The Pallet LOOP;Cranswick PLC;Sport-Thieme GmbH;Waterbound Real Estate;AGRONOMICS by G Squared Land Management;Zephyr Environmental;Search Laboratory;SureStep;Savvy Freight;Osborne;Seneca Group;Reef Group;Cundall;Protector Cellars;Precision QA;Brown Thomas Arnotts;ALIANAz Limited;Zenith Energy;Rail Delivery Group;Linney;Real Betis;Overis;Fileni;9 Foundations Inc.;Intelcom;Koloma;terrascope.com;Tservice Spa;Poste italiane - societa per azioni;Drive To Home;Milee;Dispeo;Ishizaka Inc.;Verdical Group;Phone Express;pema elektrotechnik gmbh;Manitobah;BTS Facades &amp; Fabrications;ImplementaSur;Archus;Meyers;MacDonald-Miller Facility Solutions;Emirates Post;Tgroup S.p.A.;Ontime Logística Integral;CTA Group;Tunley Environmental;Lona Scott</t>
  </si>
  <si>
    <t>Convoy;o9 Solutions;Beta Technologies;Interface;Flock Freight;Boom;Koloma;Paack;Amogy;Selexys Pharmaceuticals Corporation</t>
  </si>
  <si>
    <t>gaming;health;travel;security;fintech;wellness beauty;real estate;fashion;sports;food;media;telecom;education;energy;kids;home living;event tech;robotics;transportation;semiconductors;marketing;enterprise software;chemicals;service provider</t>
  </si>
  <si>
    <t>Germany;United Kingdom;United States;Canada;France;Israel;Spain;Finland;Sweden;Italy;Romania;Ireland;Japan;Denmark;Netherlands;Brazil;United Arab Emirates;Bulgaria;India;Australia;Argentina;Singapore;Chile</t>
  </si>
  <si>
    <t>https://twitter.com/climatepledge</t>
  </si>
  <si>
    <t>https://www.linkedin.com/company/theclimatepledge</t>
  </si>
  <si>
    <t>https://storage.googleapis.com/dealroom-images-production/57/MTAwOjEwMDpjb21wYW55QHMzLWV1LXdlc3QtMS5hbWF6b25hd3MuY29tL2RlYWxyb29tLWltYWdlcy8yMDIzLzAzLzI0Lzk2YmVkNTBkOTY3NDdhZjllNmQxN2FkNTM2YjRmNTlh.png</t>
  </si>
  <si>
    <t>219.18</t>
  </si>
  <si>
    <t>438.36</t>
  </si>
  <si>
    <t>19360.85</t>
  </si>
  <si>
    <t>3046275</t>
  </si>
  <si>
    <t>https://app.dealroom.co/companies/gold_house</t>
  </si>
  <si>
    <t>http://goldhouse.org</t>
  </si>
  <si>
    <t>Gold House Ventures</t>
  </si>
  <si>
    <t>North Spring Street, 90012 Los Angeles, California, United States</t>
  </si>
  <si>
    <t>34.0660454</t>
  </si>
  <si>
    <t>-118.2335651</t>
  </si>
  <si>
    <t>Chino Lex;Kevin Wong;Stephanie Wang (Founder);Phoebe Yu (Founder);Karine Hsu;Derrick Dinglasan;Brent Chow;Christine Tsai</t>
  </si>
  <si>
    <t>Chino Lex;Kevin Wong;Stephanie Wang;Phoebe Yu;Karine Hsu;Derrick Dinglasan;Brent Chow;Christine Tsai</t>
  </si>
  <si>
    <t>male;female;female;male;male;female</t>
  </si>
  <si>
    <t>n/a;n/a;Founder;Founder;n/a;n/a;n/a;n/a</t>
  </si>
  <si>
    <t>WESTxEAST;StackShare;Musely;Tresl;Dray Alliance;Chowbus;Beacons AI;Datasaur;TomoCredit;Partake Foods;FLY BY JING;Catalyst;Pluang;Workstream;Super;Sanzo;Kolkatachai;Osmind;Finch;X1 Card;Cheese;Calico;Aerovect;Binance US;Tochisnacks;AmorSui;Immi Eats;Noodie Foods;Omsom;Mercaso;Itsaugust;Anise health;Symphonyos;Umamicart;Crave;Wildgridsolar;Jarvis Network;Folio Travel;namma.co;Earnjarvis;Seashell;Nitra;Longlasting Semicured Gel Nails For Sale;One Stripe Chai Co.;Afar Foods;Boomerang;Metatheory;GYFTING;Impact Food;Blossom;Hostfi;SerMorpheus;Xiao Chi Jie (XCJ);Vividly (formerly Cresicor);Surfboard;SkyLink;mynectar.com;Ruck;Sincerely;Glencoco;Plant Story;Shade Inc.;eatmila.com;Parker;demi;Cymbal;Tastenote;CRFTD;Tryearn;Functional Finance;NoxuData;MedSetGo</t>
  </si>
  <si>
    <t>Binance US;Super;Workstream;TomoCredit;Pluang;Finch;Chowbus;Osmind;Catalyst;Metatheory</t>
  </si>
  <si>
    <t>General Catalyst Partners;Binance;Bain Capital;New Enterprise Associates;Chan Zuckerberg Foundation</t>
  </si>
  <si>
    <t>gaming;health;travel;security;fintech;wellness beauty;real estate;fashion;food;media;dating;education;energy;kids;home living;jobs recruitment;transportation;marketing;enterprise software</t>
  </si>
  <si>
    <t>United States;Indonesia;Canada;Bulgaria</t>
  </si>
  <si>
    <t>https://twitter.com/goldhouseco</t>
  </si>
  <si>
    <t>http://linkedin.com/company/goldhouseco</t>
  </si>
  <si>
    <t>https://storage.googleapis.com/dealroom-images-production/ad/MTAwOjEwMDpjb21wYW55QHMzLWV1LXdlc3QtMS5hbWF6b25hd3MuY29tL2RlYWxyb29tLWltYWdlcy8yMDIzLzAxLzE0LzJlOTQ1ZDYyNTczZWNlNzkwMjBiODQzNzcxNWFiMDQx.png</t>
  </si>
  <si>
    <t>23.51</t>
  </si>
  <si>
    <t>329.15</t>
  </si>
  <si>
    <t>6296.47</t>
  </si>
  <si>
    <t>3039916</t>
  </si>
  <si>
    <t>https://app.dealroom.co/companies/motor_city_match</t>
  </si>
  <si>
    <t>http://motorcitymatch.com</t>
  </si>
  <si>
    <t>Motor City Match</t>
  </si>
  <si>
    <t>Guardian Building, 500, Griswold Street, Greektown, Detroit, Wayne County, Michigan, 48224, United States</t>
  </si>
  <si>
    <t>42.32957535</t>
  </si>
  <si>
    <t>-83.04610772</t>
  </si>
  <si>
    <t>Detroit</t>
  </si>
  <si>
    <t>opal-llc;The Lab Drawer;Conner Creek Life Solutions;KORNR STORE;Bar Pigalle;Cure Nail House;Sugah Please Coffee House;Elda's;thekitchenbycwq.com;Michigan &amp; Trumbull Pizza;Nine Homes;VMX International;Natural-ish;Canfield Consortium;Audio Engineers of Detroit;Teaching from the Heart Child Development Center;Lush Yummies Pie Company;Balance &amp; Flow Yoga Studio;Abode Impressions;Code x Rosella;House of African Prints;Brewery Faisan;The Turkey Grill;Neighborhood Grocery;Youthnique;Da Gimbu Juice;TT Sip-n-Read;Our Gathering Place;The Wildemere;Good Cakes And Bakes;Channel One Event Venue;GODNII;Good Cookies;The Trap Yoga &amp; Massage Studio;The Red Hook Midtown;Dymond Designs Beauty School;Good Times on the Ave;Dream Estates;Four Taste;Sboy;Janna Kay Charcuterie;Hot Commodity EyeWear;Motown's Bag Lady;Birdie Mae’s Brunch Bar;Xstreme Xcursions;Superland Market;Jill’s Creative Learning;Sacred Walks by Uni;Taste Of Marrakech;Mix Bricktown;Detroit People's Food Co-op;Kidz Kingdom;Harper Upholstery Workroom;BFame Boutique;Dera Lee Productions;Krispy Addicts Clothing Boutique;Next Chapter Books;Alexander Nicole Nail Lounge</t>
  </si>
  <si>
    <t>opal-llc;The Lab Drawer;Conner Creek Life Solutions;KORNR STORE;Bar Pigalle;Cure Nail House;Sugah Please Coffee House;Elda's;thekitchenbycwq.com;Michigan &amp; Trumbull Pizza</t>
  </si>
  <si>
    <t>health;wellness beauty;music;fashion;food;media;education;kids;home living;event tech;marketing;enterprise software</t>
  </si>
  <si>
    <t>United States;Australia</t>
  </si>
  <si>
    <t>North America;United States;Detroit</t>
  </si>
  <si>
    <t>https://twitter.com/motorcitymatch</t>
  </si>
  <si>
    <t>https://storage.googleapis.com/dealroom-images-production/61/MTAwOjEwMDpjb21wYW55QHMzLWV1LXdlc3QtMS5hbWF6b25hd3MuY29tL2RlYWxyb29tLWltYWdlcy8yMDIxLzA3LzAyLzFkN2E1YWUyNDIwZjhlNDc4YmIwOGYxMTk3ZjQ5MmU4.jpeg</t>
  </si>
  <si>
    <t>3038532</t>
  </si>
  <si>
    <t>https://app.dealroom.co/companies/portfolia_funds</t>
  </si>
  <si>
    <t>http://portfolia.com</t>
  </si>
  <si>
    <t>Portfolia Funds</t>
  </si>
  <si>
    <t>Venture investing platform designed for women</t>
  </si>
  <si>
    <t>3340, Hillview Avenue, Palo Alto, Santa Clara County, California, 94306-3106, United States</t>
  </si>
  <si>
    <t>37.4052194</t>
  </si>
  <si>
    <t>-122.14628054</t>
  </si>
  <si>
    <t>Brianna Nelson</t>
  </si>
  <si>
    <t>Barbara Clarke (Member of the Board of Directors);Lolita Taub;Kevin Kaplan;Julia Varshavsky (Limited Partner);Martine Rooth;Jennifer Fried (Investor);Tracy Gray;Sce Pike (Investor);Rachel Sheinbein;Nicole Berge;Autumn Carter (Growth Manager);Lorine Pendleton (Investment Partner);Trish Costello (CEO);Amber Caska;Joanne Fedeyko (Investor);Tara Greco (Investor);Valentina Vitols;Mary Ray (Investor);Betty Francisco;Meri Helleranta;Silvia Mah (Investor);Nola Masterson (Investor);Jessica Karr;Nathalie Caretta (Investor);Juliana Garaizar (Investor);Catherine Merritt (Limited Partner)</t>
  </si>
  <si>
    <t>Barbara Clarke;Lolita Taub;Kevin Kaplan;Julia Varshavsky;Martine Rooth;Jennifer Fried;Tracy Gray;Sce Pike;Rachel Sheinbein;Nicole Berge;Autumn Carter;Lorine Pendleton;Trish Costello;Amber Caska;Joanne Fedeyko;Tara Greco;Valentina Vitols;Mary Ray;Betty Francisco;Meri Helleranta;Silvia Mah;Nola Masterson;Jessica Karr;Nathalie Caretta;Juliana Garaizar;Brianna Nelson;Catherine Merritt</t>
  </si>
  <si>
    <t>female;female;male;male;male;female;male;male;female;female;female;female;female;female;female;female;female;female;female;female;female;female;female</t>
  </si>
  <si>
    <t>Member of the Board of Directors;n/a;n/a;Limited Partner;n/a;Investor;n/a;Investor;n/a;n/a;Growth Manager;Investment Partner;CEO;n/a;Investor;Investor;n/a;Investor;n/a;n/a;Investor;Investor;n/a;Investor;Investor;n/a;Limited Partner</t>
  </si>
  <si>
    <t>GrubMarket;Sandstone Diagnostics;4D Healthware;Poshly;Try The World;Prime Genomics;HelloEnvoy;Solace Therapeutics;Chronicled;Joylux;Everly Health;Juvo;Full Harvest;Innovare;NextShift Robotics;Future Family;4Degrees;Cake (joincake.com);Madorra;ShearShare;Urbaneer;Pagedip;Goalsetter;Tivic Health Systems;Parrable;B.well Connected Health;Health Hero;Apollo Neuro;Siren;SellHound;Bitwise Industries;Caban Systems;Kanarys;Rhombus Systems;Michroma;Lessonbee;Encantos;MoCaFi;Boost;Tiamat;Attn Grace;Proov;Heyjane;Zero;Canela Media;Mentor Spaces;Nest Collaborative;L-nutra;Bone Health Technologies;Nalu Bio;Rares;Joylux;Willow;Harvest Thermal;Xandar Kardian;Encantos;Schola;Eden</t>
  </si>
  <si>
    <t>Everly Health;GrubMarket;Caban Systems;Bitwise Industries;L-nutra;B.well Connected Health;Canela Media;Full Harvest;Future Family;MoCaFi</t>
  </si>
  <si>
    <t>fintech;energy</t>
  </si>
  <si>
    <t>health;legal;security;fintech;wellness beauty;real estate;fashion;sports;food;media;telecom;education;energy;kids;home living;robotics;jobs recruitment;marketing;enterprise software</t>
  </si>
  <si>
    <t>United States;Canada;Saudi Arabia</t>
  </si>
  <si>
    <t>https://www.facebook.com/portfolia1</t>
  </si>
  <si>
    <t>https://twitter.com/portfolia1</t>
  </si>
  <si>
    <t>https://www.linkedin.com/company/portfolia/</t>
  </si>
  <si>
    <t>https://www.crunchbase.com/organization/portfolia</t>
  </si>
  <si>
    <t>https://storage.googleapis.com/dealroom-images-production/de/MTAwOjEwMDpjb21wYW55QHMzLWV1LXdlc3QtMS5hbWF6b25hd3MuY29tL2RlYWxyb29tLWltYWdlcy8yMDIzLzAxLzIwLzRmYzc0NGU3OGVlNTMzYTRlYWQwMzAyNDkwNzBiMTVm.png</t>
  </si>
  <si>
    <t>515.61</t>
  </si>
  <si>
    <t>6379.90</t>
  </si>
  <si>
    <t>3029980</t>
  </si>
  <si>
    <t>angel_fund,private_equity,venture_capital</t>
  </si>
  <si>
    <t>https://app.dealroom.co/investors/flying_fox_ventures</t>
  </si>
  <si>
    <t>https://www.flyingfox.vc/</t>
  </si>
  <si>
    <t>Flying Fox Ventures</t>
  </si>
  <si>
    <t>Early stage capital propelling Australian &amp; New Zealand companies across the globe</t>
  </si>
  <si>
    <t>Melbourne VIC, Australia</t>
  </si>
  <si>
    <t>-37.8136276</t>
  </si>
  <si>
    <t>144.9630576</t>
  </si>
  <si>
    <t>Emma Ball, PhD MBA GAICD (Investor)</t>
  </si>
  <si>
    <t>Rachael Neumann;Kylie Frazer;Vadim Petrichenko</t>
  </si>
  <si>
    <t>Rachael Neumann;Kylie Frazer;Emma Ball, PhD MBA GAICD;Vadim Petrichenko</t>
  </si>
  <si>
    <t>n/a;n/a;Investor;n/a</t>
  </si>
  <si>
    <t>MUSO;JigSpace;Skills Base;Tiliter;Microba;Triggr;Kapiche;GGWP Academy;Replica Studios;InvestorHub;Muso app;Loop+;Xailient;Cookaborough;Eugene;Mass Dynamics;Mr Yum;QSIC;Josef;FUL Foods;Tixel;Operata;Goterra;Insightech;Vitruvian;Multitudes;Vitable;Catalyst Technologies;Hello Driven;Amaka;Heaps Normal;Safewill;Vitruvian;Adatree;Komodo Wellbeing;Chatterize Limited;AuditCover;GGWP;Steppen Fit;Mercu;Contactile;Agscent;Chemist2u;presien.com;Layer;AI-NC;Zapid Hire;Geora;The Mintable;Butter Insurance;One Future Football;Newie;Surreal;Kismet;Citadel;Mayday;Predelo;FUL;Everlab</t>
  </si>
  <si>
    <t>Mr Yum;GGWP;Vitruvian;Heaps Normal;Kismet;Microba;Tiliter;The Mintable;Goterra;Vitable</t>
  </si>
  <si>
    <t>gaming;health;legal;security;fintech;wellness beauty;music;sports;food;media;education;energy;event tech;robotics;jobs recruitment;semiconductors;marketing;enterprise software</t>
  </si>
  <si>
    <t>United Kingdom;Australia;Netherlands;United States;New Zealand;Singapore</t>
  </si>
  <si>
    <t>Oceania;Australia</t>
  </si>
  <si>
    <t>https://twitter.com/flyingfoxvc</t>
  </si>
  <si>
    <t>https://www.linkedin.com/company/flying-fox-vc/</t>
  </si>
  <si>
    <t>https://storage.googleapis.com/dealroom-images-production/6b/MTAwOjEwMDpjb21wYW55QHMzLWV1LXdlc3QtMS5hbWF6b25hd3MuY29tL2RlYWxyb29tLWltYWdlcy8yMDIxLzA2LzI4L2I1YjMxYzJkOTRiOGYzODcwMGU4MWU3YTAxYTJiYTZh.jpg</t>
  </si>
  <si>
    <t>456.86</t>
  </si>
  <si>
    <t>3028695</t>
  </si>
  <si>
    <t>https://app.dealroom.co/investors/human_ventures_1</t>
  </si>
  <si>
    <t>http://humanventures.co</t>
  </si>
  <si>
    <t>Human Ventures</t>
  </si>
  <si>
    <t>New York, NY, United States</t>
  </si>
  <si>
    <t>Alfonso Carney;Megan O'Connor (Advisor);Alexandra Dempster;Suchit Tuli;Catherine Henry;Joe Marchese</t>
  </si>
  <si>
    <t>Alfonso Carney;Megan O'Connor;Alexandra Dempster;Suchit Tuli;Catherine Henry;Joe Marchese</t>
  </si>
  <si>
    <t>male;female;male;female;male</t>
  </si>
  <si>
    <t>n/a;Advisor;n/a;n/a;n/a;n/a</t>
  </si>
  <si>
    <t>TVision Insights;The Skimm;Current;The Muse;Tia;Paladin;Octi;Give and Take;Encantos Media Studios, PBC;Bikky;WaitWhat;Tiny Organics;Valence Community;Paloma Health;Kindred;Elektra Health;On Deck;Realworld;Taika;Elanza Wellness;Steno;Quantime;Inkwell;Toucan;Kingdom Supercultures;CKBG;Village;Hazel;Day One;Weldon;Allibelle Foods (dba Lupii);Milo;CKBG;MIMIKAI;Teal;Commitaction;Ration;Upstream;Spora Health;Storyspaces;Parento;Capsule;Shift One;Picture Motion;Zebra IQ;Murmur;Confidently;Kinema;TBD Health;Islands;Ritual;Hark;Evvy;Adelaide;DEMI;Spiritune;Ellement;Sane;Tabu;HELLO ME Inc;Whoosh;Encantos;Groundswell;Zestworld;Deep;Helloellement;Glow Labs;Sudowrite;Realworld;OPTIMIST Drinks;Re-inc;Breakaway;Sane;Movo;Chorus</t>
  </si>
  <si>
    <t>Current;Tia;Kingdom Supercultures;The Muse;On Deck;TVision Insights;Groundswell;Steno;Evvy;Paloma Health</t>
  </si>
  <si>
    <t>health;legal;fintech;wellness beauty;music;sports;food;media;education;kids;event tech;jobs recruitment;transportation;marketing;enterprise software</t>
  </si>
  <si>
    <t>United States;Denmark;United Kingdom</t>
  </si>
  <si>
    <t>https://twitter.com/human_ventures</t>
  </si>
  <si>
    <t>https://storage.googleapis.com/dealroom-images-production/c0/MTAwOjEwMDpjb21wYW55QHMzLWV1LXdlc3QtMS5hbWF6b25hd3MuY29tL2RlYWxyb29tLWltYWdlcy8yMDIxLzA2LzI1Lzc3NjQxNjY2NjdmODM3ZDg4NjdjMjQyOTVhNzRhNDU0.png</t>
  </si>
  <si>
    <t>2988.67</t>
  </si>
  <si>
    <t>3028638</t>
  </si>
  <si>
    <t>https://app.dealroom.co/companies/comcast_rise</t>
  </si>
  <si>
    <t>http://comcastrise.com</t>
  </si>
  <si>
    <t>Comcast RISE</t>
  </si>
  <si>
    <t>Southern Growth Studio;CareLuLu;Sunny seg segway tours &amp; rentals;Consilience Group;Kalocyte;Arch Systems, LLC;Warmilu;Cole Stevens;Hot Lips Pizza The Pearl;Mannequinmadness;Bario-neal;Oblation Papers &amp; Press;TNacity Blue Ocean (DBA MiCare Path);Thelocaloyster;Indigo Bleu Design Concepts;SportsMarkit;SEOULSPICE;T L Williams Academy Of Dance;Aardvark Pest Management;Black Arrow FC;Fisticuts;International Optometry;Run Detroit;Green Philly;Hipchicksdowine;Maiselpropertymanagement;Cantongames;Blincatering;Benefizz;Dr. Wounds Tele-Wound Care;Your Group Escapes;U.S. Minority Business Development Agency;Ticket Tomato;Alchemizefightwear;Fancyfreehairandskin;Tasteplumgood;Kubanda Cryotherapy;Coral Homes;Amazon Printers;Flakely;Nic Del Mar;Rebel Nell;FlaveApp;melatech;One Stripe Chai Co.;Sosuite;Coconu;MISTER OK'S ESSENTIALS ™;Edesia;Trinityhub;nopixafterdark.com;Kudzukian;Dymond Designs Beauty School;THG Companies;Led Life;Diaspora Salon;NoBasis;Silk &amp; Stone;Jerry's On Front;Synergy Prototype Stamping;Cake Life Bake Shop;Affluent Living Adult Care;The Art of Custom Framing;HomeGrown Coffee and Creations;Sporty Dog Creations;IntelliSys Solutions Group;Sticker Blitz;Hobgoblin Hobbies;Huey Pierce Madison II DDS PC;Wokeface;AllThrive Education;Dream Ballroom Academy;Apothecary &amp; Co;Blackhart;The Wellness Refinery;Elemental Fitness &amp; Performance;Ray's Reusables;Perfect Place Real Estate;Angela Wolf Video;DB Dessert Company;Gold Television Network;HBCU Community Development;The Employment Law Solution;Yoga Riot;Tech Serve4 U;Fit Tribe Wellness;Kids Play Zone;11:Eleven Gallery;Calhoun's Sweet Treats;Fisher Associates;DUA DC Coffee;Grosse Pointe Moving;Poley Creative;Grind City Brewing Company;Hambrick Laundry;Mid-South Drug Testing;Flaunt Fitness;Astute Artistry;Black Acres Roastery;Gray Eagle Driving Academy;MFR Consultants;All n Haul;EDAY APP;Ecofree;Khepera's Kitchen;Front Door Housekeeping;Switalski Law;Pomelo;Body By Buckner;PerformancePoint;HH Logistics Planning;Two Rivers Bookstore;The Barreled Bee;Beast Oakland;Customized Medical Needs;Bhakti Yoga DC;Cafe Gabriela;3R Home Improvement;Imagine Think Tank;Adventure Ink;Love and Justice Consulting;Parallel Food and Drink;Escuela Viva;ParWest Golf;Pajardo Electrical Co;Anrol International;Unistar-Sparco Computers;Tonico Brand;Huck Finch;Blackthorn Mercantile;Fivex3 Training;Party Girl Entertainment;Emisha Innovations;Namascents Candles;Fido Fitness and Play;MATRX Health &amp; Fitness;Memphis Grindhouse Coffee;Sofi's Crepes;Prophecy Instruments;FRIEDA;Plenti Pastas Plus More;Blooming Artist Studio;Carlyle Center;HKA Transport;Farina Pasta &amp; Noodle;Hard Training Club;Greenway Cleaning Services;Opal Grove Games;Vitalidad Movement Arts Center;Professional Eco-Cleaning;Vernon Martins Salon;Opti-Coat;Technical Writer Consulting Services;District Floor Depot;Auto Rejuvenators;Ideas Unlimited;Mandu;Oakland's Own;NoelleRx Handmade;diversiFIT;Osteopathic Health Care Associates;Espacio Flamenco;Princess Mhoon Dance Institute;Orijennal Art;Misty Fall Body Works;A &amp; I Security;Tootsies Rockridge;The Vanmar;INSPR Media;Princeton James Productions;PlayArts;Brwnskn Yoga;Global Incite;High Expectations Aerial Arts;Candid Art Accessories;Kingrich virgin hair &amp; beauty;Yinibini Baby;Gaufre Gourmet;I.C. Your Infants &amp; Toddlers Daycare LLC;4MJ Social;Adornment Events;The Good Viking;LA-Ink Publishing;Graphic Takeover;Peristyle;Kitty's Cheesecakes &amp; More;Peter's Kettle Corn;Loopsandlashes;Abbey Creek Vineyard;Perceptions Unlimited;The Kinesics Dance Dynamics Theatre;Mk Americana;Design 31;Hip Rock Star;Voyage Investments;Weldon Enterprise Global IT;Zion Ventures;Psychometric Solutions;E14 Gallery;PREEMPT;Green Copy;Decorelle;Vintage World Rocks;Detroit Balloon Bar;Figure 8 Investment Strategies;Cardinal Chiropractic;Royal Sutton Body &amp; Skincare;Toni Austin Style House;Optimum Tax Services;CI Solutions;NeatBooks;Spoken Word Yoga;NaturallyNeat Cleaning Services;The Children's Place Preschools;Free Baltimore;From The Scroll;Books with Pictures;Browsbylolo;Charm City Books;Yoga Playgrounds;The Brown Report;Inspire Physical Therapy and Wellness;Conscia;Roderick’s;Indiglow Holistics PS;Nikki's Beachhouse Boutique;Clean Green and Professional;Earthquake &amp; Structures;Madelyn Mackie and Associates;Unknown Studio;Head Designs;Perfectly Flawless;Michigan Actors Studio;Bull in China;Illustrating Progress;Best Tool &amp; Engineering;Planning 2 Perfection;Jamila Akia Consulting;Thunder Mug Cafe;Mi Casita Fairmount;PaperMill Foods;Specialty Sealants;Lollipops &amp; Gumdrops;DC Solar Ventures;Engineered Fear;Complete Wellness;ARCHd;Astute Marketing;Horizon Driver Education;Detroit Body Garage;Knits, Soy and Metal;MRW Solutions Group;Copper Hill Real Estate;WhollyGloss;LF Mobile LifeSaving Courses;Global Stone Industries;Lombard Exteriors;Restorative Harmony Acupuncture;Unicorn Jiu Jitsu;Any Body Yoga;Good Fortune Company Memphis;Aurice Guyton Events;CommodiTeas Tea;Retro Game Bar;DC Urban Living;Love Iguehi;Suspended Brewing Company;Braden, Braden &amp; Braden;Sweet N Sassy Hair;Mpenzi Tundae;Just Because Boutique;Eyestrong;Envision Creative A.R.T;Yoga District;Habitate;The Afro American Newspaper;Zoetic Couture;M3 | Mitchell Media &amp; Marketing;Portland Chinese Times;New Farm Montessori;Real Vision Center;Delightful Foods;Good Vibz Yoga;Graffiti Removal Experts;Bridgetown Acupuncture &amp; Herbal Clinic;SOL Engineering Services LLC;GMS Media and Advertising;Windows Diverse Services;Ambe Engineering;DanceFit Ex;Soft and Moist;La Loupe Design;WhatTheDoula;Allen-Norris Permitting and Inspections;Lite Tuition;A Beautiful Closet Boutique;Flux City;Sophie's Cuppa Tea;J. Baldwin's Restaurant;Impact PaySystem;Bar Carlo;LPJ Legal;Let Go Stress;Sharon Albright DDS;Laurel Johnson Consulting;Ewing Moving &amp; Storage;Eastern Acupuncture and Wellness;JNISSI Safety Consultants;xlnlife;ShopMucho;Goner Records;Royalty Wellness Spa;Anchor Bay Brewing Company;Ivory&amp;Oak;Gray Greer Shelby Vaughn;Ivan Rodriguez Consulting;Accessmatized;Rate Crushers Insurance Brokers;Jamerson Strategic Consulting;Tahara Health;3-46 GRIT;Cosmopolitan Nail Lounge;Webdroid;Wolf of Broad Street Real Estate Events;Tsunami Hair Studio;Communiride;Blaq Designs;Versara Creatives;Zen Elements;Wired Cycling;Shemalis;Global Synergies;TopCat Masonry Contractors;Alarm Brokers of Florida;Liquid Lounge Cocktails;LACC Child Care Academy;Resolute Rose;NBBG;Dr. Andrea's Medical &amp; Weight Loss Clinic;Minimal Chaos;Crummies Sweets And Treats;Varmo Construction;Newcomb Landscape Consultants;Core City Fitness;Pacific Yoga;Lee's Fashion &amp; Leather Co;Justin Winkel;Wyrd Leatherworks and Meadery;Funky Monkey Toys;Sparkly Gowns;MyGroove Design;Usource Consulting;Cosmo Spa Lounge;RPM Consulting Group;A.S.B. 2 Enterprises;Muggin Coffeehouse;Total Package Health and Wellness;A Monique Affair;New Way Aquaponic Farms;OPTIX Financial Services;Weaver House;Umuko Coffee;Angles by Aubrey;Be Organic Global;SJS Law Firm;Culture Coffee Too;The DC Event Planner;Enchanted Oven;Pendergrast Associates Consulting Services;Simple Sundries;The Art Project;Drio;Take Notice Card Company;Shubie Doo Demo;Brightly Twisted;Moonlight Therapies;The Truffle Pig;Fat Cupcake;Bare Reverie;GIP Financials;Work Printing &amp; Graphics;Change Consulting;Anacostia River Realty;Action Chemical;Aliado Studio;Pulse Wellness Cooperative;Eagle Staffing Company;Workforce Genetics;Grayson Industrial Test;Pseudonym Productions;A Cut Above Lawn Service;NeuroHealth Professionals of Florida;Forever Ready Productions;Miocoa Strategies;Durant Bailey Group;The Upkeep Games;John Newman Honeybee Company;Liliahna;Financial Project X;STBY Studio;Ryter Cooperative Industries;N'KOSSI Boutique;Royal Rags Brand;Avanza;Nzilani Glass Conservation;Born and Raised Marketing;Scales and Associates;Cargo;The Business Connect Hub;American Management Corporation;Happy Tea Company;Blue Suede Vintage;Dynamic Wellness;Home Answers;Cuticles;Accurate C&amp;S Services, Inc.;Ramble Hair;Singh's Roti Delight;Artistic Portland;Enchanted Eyes;New Order Diversified Services;Can't Stop Won't Stop Consulting;Rupp Engineering;Double J Motorwerks;A Vivid Age;KCD Photography;Results One;Trap Fitness;I Knead Coffee;Upscale Tax Professionals;Third Wave Music;Certified Defenders of America;Let's Play With Bricks Toys;Joy Street Design;Sandpoint Consulting;Mimi's Fresh Tees;Edge Entity;Spirit Technique;MTEC Services;Umami Food Consulting;Vittorium Design;J.R. Counseling;Shot Shop;Industry Makeup Academy;Hello Chicken;Atlanta Graphic Design;The Skin Institute of Atlanta;Rawnature Face &amp; Body;Brite Creations;Posh Peyton;Preston CPA</t>
  </si>
  <si>
    <t>TNacity Blue Ocean (DBA MiCare Path);CareLuLu;Kalocyte;Southern Growth Studio;Sunny seg segway tours &amp; rentals;Consilience Group;Arch Systems, LLC;Warmilu;Cole Stevens;Hot Lips Pizza The Pearl</t>
  </si>
  <si>
    <t>gaming;health;travel;legal;security;fintech;wellness beauty;music;real estate;fashion;sports;food;media;telecom;education;energy;kids;home living;event tech;robotics;jobs recruitment;transportation;semiconductors;marketing;enterprise software</t>
  </si>
  <si>
    <t>United States;India;Italy;United Kingdom;Bulgaria;France</t>
  </si>
  <si>
    <t>https://storage.googleapis.com/dealroom-images-production/36/MTAwOjEwMDpjb21wYW55QHMzLWV1LXdlc3QtMS5hbWF6b25hd3MuY29tL2RlYWxyb29tLWltYWdlcy8yMDIxLzA2LzI1L2RlZDg1OGYxMTNhZGIyN2EyZGIyM2Q2YTJhY2I5MzIw.png</t>
  </si>
  <si>
    <t>435</t>
  </si>
  <si>
    <t>3028634</t>
  </si>
  <si>
    <t>https://app.dealroom.co/investors/parthenon_capital_partners_1</t>
  </si>
  <si>
    <t>http://parthenoncapital.com</t>
  </si>
  <si>
    <t>Parthenon Capital Partners</t>
  </si>
  <si>
    <t>1, Federal Street, 02110-1301 Boston, United States</t>
  </si>
  <si>
    <t>42.35614825</t>
  </si>
  <si>
    <t>-71.05698613</t>
  </si>
  <si>
    <t>Gary Griffiths;Scott Levine (Director);Shubh Sharma</t>
  </si>
  <si>
    <t>Gary Griffiths;Scott Levine;Shubh Sharma</t>
  </si>
  <si>
    <t>n/a;Director;n/a</t>
  </si>
  <si>
    <t>Bracket Global;Cayan;eSecLending;Official Payments;Envysion;Performant Financial;Kenexa;ScentAir;Eliza Corporation;AmWINS Group;Intermedix;KAR Auction Services;Rackable;loanDepot;Kroll Bond Rating Agency;Birchstreet Systems;BillingTree;Stratose;Altegra Health;Mid-Atlantic Capital;Seaside National Bank &amp; Trust;Abeo;InterSense;Insurance Auto Auctions;RedCard;ASG Security;DaySmart Software;Restaurant Technologies;HD Vest Financial Services;Venbrook Insurance Services;Cardworks;Millennium Trust;MRO;Payroc;Hanson McClain;Triad Isotopes;Interline Brands;Periscope Holdings;ExtremeTix;Zelis;Smartdata solutions;Relation Insurance Services;Allworth Financial;RxSense;Nuvem;KAR;Afcdealer;Injured Workers Pharmacy;Trinity Life Sciences;Kinetic Advantage;Cherry Bekaert;Wildlands, Inc.;EdgeCo Holdings;Canongate Golf;ICD;Choreo;Libra Solutions;pavilionpayments.com</t>
  </si>
  <si>
    <t>Cardworks;KAR;KAR Auction Services;Interline Brands;AmWINS Group;Cayan;BillingTree;loanDepot;Intermedix;Periscope Holdings</t>
  </si>
  <si>
    <t>health;travel;legal;security;fintech;food;media;energy;event tech;transportation;marketing;enterprise software</t>
  </si>
  <si>
    <t>United States;Argentina</t>
  </si>
  <si>
    <t>https://www.linkedin.com/company/parthenon-capital/</t>
  </si>
  <si>
    <t>17.38</t>
  </si>
  <si>
    <t>236.27</t>
  </si>
  <si>
    <t>8903.62</t>
  </si>
  <si>
    <t>3028622</t>
  </si>
  <si>
    <t>https://app.dealroom.co/companies/horizon_technology_finance_corporation</t>
  </si>
  <si>
    <t>https://horizontechfinance.com/</t>
  </si>
  <si>
    <t>Horizon Technology Finance Corporation</t>
  </si>
  <si>
    <t>Farmington Avenue, Farmington, San Juan County, New Mexico, 87401, United States</t>
  </si>
  <si>
    <t>36.7441193</t>
  </si>
  <si>
    <t>-108.1797875</t>
  </si>
  <si>
    <t>Farmington</t>
  </si>
  <si>
    <t>Kixeye;Lehigh Technologies;Renmatix;BOLT Solutions;Magnolia Medical Technologies;Aterian;Jump Ramp Games;NexPlanar;Optoro;Recondo;Celsion;Ekahau;VidSys;Bridge2 Solutions;MacuLogix;Aquion Energy;Primary.com;Semprius;PebblePost;Conventus Orthopaedics;AccuVein;Betabrand;Argos Therapeutics;NanoSteel;Soraa;BriteCore;Rypos;InfoBionic;Titan Pharmaceuticals;CVRx;Nanocomp Technologies;AeroFarms;ORIG3N;Skillshare;Education Elements;Greenlight Biosciences;Radisphere Radiology;Presto;Interior Define;EVERY;Tryton Medical;Lantos Technologies;Cognoa;Signix;NinePoint Medical;Decisyon;PowerHouse dynamics;LE TOTE;Divergent Technologies;SpringCM;SavingStar;Zinio;Liqid;Avalanche Technology;Ceribell;Kite Hill;Provivi;Groundspeed Analytics;Strongbridge Biopharma;Kodiak Robotics;LogicBio Therapeutics;Stealth BioTherapeutics;Spineology;Slingshot Aerospace;eASIC Corp;InBrace (formally Swift Health Systems);Aerin Medical;SilkRoad Technology;Luxtera;LiquiGlide;Mustang Bio;ProterixBio;Metricly;VTv Therapeutics;Social Intelligence;Encore Dermatology;Bardy Diagnostics;Precision Therapeutics;Canary Medical;IMV;Audacy;Robin Healthcare;Unagi Scooters;Emalex Biosciences;Sonex health;Camp NYC;BrightInsight;CaaStle;Better Place Forests;Corinth MedTech;Alula;Kate Farms;MyForest Foods;Meditrina, Inc;Scientia Vascular;RejuvenAir;Vero Biotech;Parse Biosciences;Aerobiotix;Nogin;Nexii;ProterixBio;Ontrak Health;Avalo Therapeutics</t>
  </si>
  <si>
    <t>Nexii;Divergent Technologies;Emalex Biosciences;BrightInsight;EVERY;Kodiak Robotics;Vero Biotech;AeroFarms;InBrace (formally Swift Health Systems);Liqid</t>
  </si>
  <si>
    <t>gaming;health;legal;security;fintech;real estate;fashion;food;media;telecom;education;energy;kids;hosting;home living;event tech;jobs recruitment;transportation;semiconductors;marketing;enterprise software;space;consumer electronics</t>
  </si>
  <si>
    <t>United States;Israel;Ireland;Canada</t>
  </si>
  <si>
    <t>North America;United States;Farmington</t>
  </si>
  <si>
    <t>https://www.linkedin.com/company/horizon-technology-finance-corporation/</t>
  </si>
  <si>
    <t>https://storage.googleapis.com/dealroom-images-production/19/MTAwOjEwMDpjb21wYW55QHMzLWV1LXdlc3QtMS5hbWF6b25hd3MuY29tL2RlYWxyb29tLWltYWdlcy8yMDIzLzAxLzE4LzljZGYxMDM0MTU4YzMxNzJlM2RjOTE5ZmE2ODBiNjZh.png</t>
  </si>
  <si>
    <t>1843.24</t>
  </si>
  <si>
    <t>3027544</t>
  </si>
  <si>
    <t>https://app.dealroom.co/companies/hhtp_www_hsbc_co_uk</t>
  </si>
  <si>
    <t>http://hsbc.co.uk</t>
  </si>
  <si>
    <t>HSBC UK</t>
  </si>
  <si>
    <t>HSBC UK, 1, Centenary Square, Chinese Quarter, Ladywood, Park Central, Birmingham, West Midlands Combined Authority, England, B1 1HQ, United Kingdom</t>
  </si>
  <si>
    <t>52.4788197</t>
  </si>
  <si>
    <t>-1.9069516</t>
  </si>
  <si>
    <t>Adnan Murudi</t>
  </si>
  <si>
    <t>Denise Holt (Board Member);Marie-Claire Burt (Board Member)</t>
  </si>
  <si>
    <t>Denise Holt;Marie-Claire Burt;Adnan Murudi</t>
  </si>
  <si>
    <t>Board Member;Board Member;n/a</t>
  </si>
  <si>
    <t>Team Internet;Endava;Osborne Clarke;Dodi Seafood;CitizenM;Generator Power Limited;Bruntwood;Trifast plc;Gateley;Vianet Group;Turbo Power System;Castore;Safestay;IPac Packaging Innovations;My Energi;Eco Electric Quads;Storage King;Osborn;Green Sheep Group;Glasswall;Operam Education Group;Margiotta;Hydrasyst;Toddle;Herne Hill School;TLKE;Schofield Sweeney;Sintons;Project Better Energy;Curlew Capital;Tri'n'Collect;Jet2;LSP Renewables;Wildcraft Brewery;Rubber Road;Isle of Harris Distillers;Craig Michael Renewables;Samworth Brothers;Waterford Distillery;AFFINITY ASSOCIATES;The Massage Company;SED Services;Fox Group;Lyn Morgan Furnishings;Signature Pharmacy;Superior Freight;SWP Concrete Solutions;Vaulkhard Group;The Heroes Journey;Pet Family;JM Clark;Pace Van Hire;Tenos;Global Metcorp;KBeverage;Mallows Beverages;ATL;Towens Group;Maxfield Kadlubowski;Offset Print &amp; Packaging;Deralam;National Care Consortium;Thomas Storey Fabrications;Complete Smiles;ANS Digital Transformation;Rothley;Moonglow Trading;AIB Foods;T&amp;A Holdings;Ralawise</t>
  </si>
  <si>
    <t>Endava;CitizenM;Castore;Team Internet;Gateley;Storage King;Trifast plc;My Energi;Glasswall;Safestay</t>
  </si>
  <si>
    <t>health;travel;legal;security;fintech;real estate;fashion;sports;food;telecom;education;energy;kids;hosting;home living;event tech;jobs recruitment;transportation;semiconductors;marketing;enterprise software</t>
  </si>
  <si>
    <t>United Kingdom;Netherlands;United States;France;Ireland</t>
  </si>
  <si>
    <t>https://twitter.com/hsbc_uk</t>
  </si>
  <si>
    <t>https://storage.googleapis.com/dealroom-images-production/c8/MTAwOjEwMDpjb21wYW55QHMzLWV1LXdlc3QtMS5hbWF6b25hd3MuY29tL2RlYWxyb29tLWltYWdlcy8yMDIxLzA2LzI1L2Y3ODcwZGZiYWJjODlmODk3NWE0NDU0ODlkNGU3YTI1.jpg</t>
  </si>
  <si>
    <t>11.69</t>
  </si>
  <si>
    <t>81.85</t>
  </si>
  <si>
    <t>6.96</t>
  </si>
  <si>
    <t>1.56</t>
  </si>
  <si>
    <t>7850.38</t>
  </si>
  <si>
    <t>3017933</t>
  </si>
  <si>
    <t>https://app.dealroom.co/investors/hyphen_capital</t>
  </si>
  <si>
    <t>https://www.hyphencap.com/</t>
  </si>
  <si>
    <t>Hyphen Capital</t>
  </si>
  <si>
    <t>San Francisco, United States</t>
  </si>
  <si>
    <t>Bryan Pham (Investor)</t>
  </si>
  <si>
    <t>Bryan Pham</t>
  </si>
  <si>
    <t>Drop (Earn with drop);Yumi;Prime Roots;Super (Formerly Snapcommerce);Idiomatic;Elation Health;Rocket Dollar;Omneky;NEX Team(HomeCourt);Trialspark;ShopShops;Italic;Empowerly;Pod Foods Co;Short Story;Beacons AI;TomoCredit;Persona;TrueNorth;Sene;Dimension;Concreit;Workstream;Vimcal;Skillest;Sanzo;Runway Financial;Unit21;Mighty Health;Arc.dev;Block Party;Pry Financials;Dang Foods;Calico;Lighthouse;Simplify;Nguyen Coffee Supply;Zette;Parsagon;STEEZY;ModernLoop;Offsyte;TBD Health;Parallel Health;Leverage;Poised;Julius Technologies;SnoutID;Loopie;Slope;Alariss Global;Playbook Digital;Viva Translate;LingoHealth;Relay;Flow Club;Mascot;Honeycomb;Worca;Somefriendsmedia;Revela;Boo;Nitra;Must Love | Formerly Hakuna Brands;Sudowrite;Viva Translate;EarlyDay;Xiao Chi Jie (XCJ);Clarium Health;Calico</t>
  </si>
  <si>
    <t>Persona;Trialspark;Super (Formerly Snapcommerce);Yumi;Workstream;TomoCredit;Elation Health;TrueNorth;Unit21;ShopShops</t>
  </si>
  <si>
    <t>gaming;health;travel;legal;security;fintech;wellness beauty;music;real estate;fashion;sports;food;media;dating;education;energy;kids;home living;event tech;jobs recruitment;transportation;marketing;enterprise software</t>
  </si>
  <si>
    <t>Canada;United States;Australia</t>
  </si>
  <si>
    <t>https://twitter.com/hyphencap</t>
  </si>
  <si>
    <t>https://www.linkedin.com/company/hyphencap</t>
  </si>
  <si>
    <t>https://storage.googleapis.com/dealroom-images-production/99/MTAwOjEwMDpjb21wYW55QHMzLWV1LXdlc3QtMS5hbWF6b25hd3MuY29tL2RlYWxyb29tLWltYWdlcy8yMDIxLzA2LzExL2ZjY2QyNmI4M2M0YmI2MTkzMGU1MTM3ZjNiZjYzMTNm.png</t>
  </si>
  <si>
    <t>191.00</t>
  </si>
  <si>
    <t>5195.49</t>
  </si>
  <si>
    <t>3017931</t>
  </si>
  <si>
    <t>https://app.dealroom.co/investors/asymmetry_ventures</t>
  </si>
  <si>
    <t>https://asymmetry.vc</t>
  </si>
  <si>
    <t>Asymmetry Ventures</t>
  </si>
  <si>
    <t>Early-stage investor that backs companies pushing humanity forward</t>
  </si>
  <si>
    <t>Rinse;SwiftShift;PriyoShop;Relay;Roomi;NameCoach;ViaCyte;Bento;Apis Cor;Mycroft;Cytoreason;Foresight;SFA Therapeutics;Sigma Genetics;HAMAMA;Hospital on Mobile;Boost Biomes;Toybox;Stache;North American Wave Engine Corporation (NAWEC);Orbit Fab;IMicrobes;Infinite Composites Technologies;Genomelink;Lal10.com;Flux Auto;Genecis EnviroTech;Redwing Aerospace Laboratories;In-Pipe Robot;Atomical chemy;Synova life sciences;EARTH AI;Yummy Future;Parting Pro;HyPoint;NewHomesMate;UrbanKisaan;Exosonic, Inc.;Abalone Bio;Rejuvenation Technologies;Coreshell tech;Phood;Onescreen;Rain;Chef Robotics;Repeat;Hapicloud;Rownd;Wilab;Leda;Pipedream Laboratories;Phood;Lendtable;Foresight;TANGObuilder;Humane Genomics;IDentical;Via.Delivery;Advanced Microbubbles laboratories;Fonbnk;Noteworthy AI;Mate Fertility;StowNest Storage;InpharmD;Codexnow;Electric Sheep Robotics;Ryu Games;Udhaar Book;AppBind;Redcliffe Lifesciences;Stayflexi;Moonshot Brands;H3X Technologies;Coin98 Finance;Correcto.;TYBR Health;CellChorus;Capra Biosciences;Kotani Pay;SupporTrends;Turion Space;Nectar;Buoyant;Pillar;Rendalo Maq;Tribu;Bucha Bio;Akudo;Creizer;TransCrypts;HomeRoom;Deep Discovery;Greenfield Robotics;Keys;Phase Biolabs;PropertyScout (formerly Flexstay Rentals);Btq;Rito;Juno Kids;Falcomm;Nook;8vdX;CypherD Wallet;LunaJoy;Kambio;Berkman Strategic Communications;Griffin;Patika;The Highly Trained Eye, LLP;Viridian Space;EthosX;Kambio;Smallsmall;BTQ;Model Renovations;Coreshell;PowerX</t>
  </si>
  <si>
    <t>Moonshot Brands;ViaCyte;Redcliffe Lifesciences;Rain;Orbit Fab;Electric Sheep Robotics;Cytoreason;Coreshell tech;Lendtable;Genecis EnviroTech</t>
  </si>
  <si>
    <t>gaming;health;travel;legal;fintech;wellness beauty;real estate;fashion;sports;food;media;dating;telecom;education;energy;kids;home living;robotics;jobs recruitment;transportation;semiconductors;marketing;enterprise software;space;chemicals</t>
  </si>
  <si>
    <t>United States;United Kingdom;Bangladesh;Canada;Israel;India;Russia;Argentina;Pakistan;Vietnam;Spain;Kenya;Chile;Australia;Mexico;Thailand;Liechtenstein;Nigeria</t>
  </si>
  <si>
    <t>https://www.linkedin.com/company/asymmetryventures/</t>
  </si>
  <si>
    <t>https://storage.googleapis.com/dealroom-images-production/f5/MTAwOjEwMDpjb21wYW55QHMzLWV1LXdlc3QtMS5hbWF6b25hd3MuY29tL2RlYWxyb29tLWltYWdlcy8yMDIzLzAxLzE1Lzc0MmVjOWE2MDJjMzBlODYwMGQzZTljNTdmMDQwMDI2.png</t>
  </si>
  <si>
    <t>5.81</t>
  </si>
  <si>
    <t>261.56</t>
  </si>
  <si>
    <t>2377.65</t>
  </si>
  <si>
    <t>3011995</t>
  </si>
  <si>
    <t>https://app.dealroom.co/investors/cycle_momentum</t>
  </si>
  <si>
    <t>http://cyclemomentum.co</t>
  </si>
  <si>
    <t>Cycle Momentum</t>
  </si>
  <si>
    <t>Quebec-based startup accelerator providing services to clean technology companies</t>
  </si>
  <si>
    <t>Hans Rogg-Desormeaux</t>
  </si>
  <si>
    <t>Andrée-Lise Méthot (Chairperson);Catherine Bérubé (Public Relations,Head of Communications)</t>
  </si>
  <si>
    <t>Hans Rogg-Desormeaux;Andrée-Lise Méthot;Catherine Bérubé</t>
  </si>
  <si>
    <t>n/a;Chairperson;Public Relations,Head of Communications</t>
  </si>
  <si>
    <t>Netlift;CONCEPT GEEBEE INC.;Rivals.com;AEPONYX;INNO3B;SPARK Microsystems;Pyrowave;Jaza Energy;Island Water Technologies;FilmOrganic;POTLOC;SabrTech;ORA Graphene Audio;Polystyvert;BluWave-ai;Pyrocycle;Electrobac;GSTS - Global Spatial Technology Solutions;HaiLa;ADC Technologies;Dispersa;Bello;Calogy Solutions;RailVision Analytics;Technologies OPA;Kelvin Thermal Energy;NeoTES;ChrysaLabs;Rithmik Solutions;Mogile Technologies;Arda Power;Azastra Optoelectrics Inc.;Canetique Electrocatalysis;Extergy;Axya;Impactful Health R&amp;D;Moduly;niosense;UnBound Chemicals;FTEX;GM TEchnology;Algomega;Larvatria;Lekla;FTEX;Enerprox;Blanc de gris;Alliance Solutions &amp; Maintenance;Soluna Bioceuticals;Gigrow;Geosapiens;BioAlert;Lito;Circulus Agtech;B3D;Bosk;GM Technologies;Aquaverti Farms;Aecopaq;CSAR Energy;SG2B;RePowered Batteries;BioIntelligenza;Tero;Nexus Robotics;Bellowater;Teroproducts;Lxngen;Ulysse Biotech;Helios UAV;ChemBrains;Myllenium Technologies;Boomerang;Axipolymer Inc;Alterum;surveyor.city;GRABville;Materium;Biomatrix;Planetary Technologies</t>
  </si>
  <si>
    <t>Rivals.com;SPARK Microsystems;POTLOC;Polystyvert;ChrysaLabs;HaiLa;BluWave-ai;AEPONYX;INNO3B;RailVision Analytics</t>
  </si>
  <si>
    <t>health;travel;fintech;music;food;energy;hosting;home living;robotics;jobs recruitment;transportation;semiconductors;marketing;enterprise software;chemicals</t>
  </si>
  <si>
    <t>Canada;United States;Spain</t>
  </si>
  <si>
    <t>https://twitter.com/cycle_momentum</t>
  </si>
  <si>
    <t>https://www.linkedin.com/company/ecofuel/</t>
  </si>
  <si>
    <t>https://www.crunchbase.com/organization/ecofuel</t>
  </si>
  <si>
    <t>https://storage.googleapis.com/dealroom-images-production/c3/MTAwOjEwMDpjb21wYW55QHMzLWV1LXdlc3QtMS5hbWF6b25hd3MuY29tL2RlYWxyb29tLWltYWdlcy8yMDIyLzA3LzI5LzMwYzhmNDA3YmFkZTcwM2M2ODdiYjJmMWRjYTJhOTYz.png</t>
  </si>
  <si>
    <t>30.37</t>
  </si>
  <si>
    <t>569.62</t>
  </si>
  <si>
    <t>3010841</t>
  </si>
  <si>
    <t>https://app.dealroom.co/investors/seedfolio</t>
  </si>
  <si>
    <t>https://www.seedfolio.vc/</t>
  </si>
  <si>
    <t>SeedFolio</t>
  </si>
  <si>
    <t>Medrio;Delpor;ImmunoPhotonics;WaterSmart;NovoEd;Tourmaline Labs;DNALite;Hervolution Therapeutics;Allotrope Medical;GroGuru;Paradigm Diagnostics;AIDA by Health Care Solutions;AccessParks;IoCurrents;Ready, Set, Food!;Aquacycl;Xeno Biosciences;Actuate Therapeutics;Deep Blue Medical Advances;Lubris BioPharma;Elysium Therapeutics;DTx Pharma;New Age Meats;Chronus Health;Discover Echo;Optimize Health;Tiamat;Buzz Solutions;Testrigor;VECKTA;Everestlabs.AI;Life Detection Technologies;Strategikon;S2 Genomics;Abintus Bio;Maxwell Biomedical;Ordaos;Labviva;Inspirit Academy;Resynergi;Duo Oncology;Brius;Fluid Power AI;Regenosine, Inc;Facile Therapeutics;PercAssist;AmplifiDx;TRIO Pharmaceuticals;SIRPant Immunotherapeutics;Amplo Biotechnology;VerImmune;Basilard biotech;RecoverX;Interface Biosciences;Ivy-energy;PreView Medical;BriOri BioTech;Nano PharmaSolutions;Delta TpX;Sparkz;Leap Photovoltaics;Vasatherapeutics;eGlint;New Age Eats;Eversun;Kinathera;Himalaya Therapeutics;EarthGrid;Hap10 Inc.;Myogenica;Anvil Diagnostics;Particella;Lilium</t>
  </si>
  <si>
    <t>DTx Pharma;Medrio;EarthGrid;AccessParks;Discover Echo;New Age Meats;Chronus Health;Labviva;Optimize Health;Everestlabs.AI</t>
  </si>
  <si>
    <t>gaming;health;real estate;food;media;education;energy;robotics;transportation;enterprise software</t>
  </si>
  <si>
    <t>United States;Denmark</t>
  </si>
  <si>
    <t>https://twitter.com/seedfolio</t>
  </si>
  <si>
    <t>https://www.linkedin.com/company/seedfolio/</t>
  </si>
  <si>
    <t>https://storage.googleapis.com/dealroom-images-production/be/MTAwOjEwMDpjb21wYW55QHMzLWV1LXdlc3QtMS5hbWF6b25hd3MuY29tL2RlYWxyb29tLWltYWdlcy8yMDIxLzA2LzAzL2M3YWZkYzg2MTRmN2IzMmNhNjY3NDE0YzllNWUwOTU3.png</t>
  </si>
  <si>
    <t>14.73</t>
  </si>
  <si>
    <t>1261.38</t>
  </si>
  <si>
    <t>3007382</t>
  </si>
  <si>
    <t>https://app.dealroom.co/companies/jpmorgan_chase_co</t>
  </si>
  <si>
    <t>https://www.jpmorganchase.com/</t>
  </si>
  <si>
    <t>JPMorgan Chase &amp; Co</t>
  </si>
  <si>
    <t>A global financial services provider that offers investment banking, asset management, treasury, and other services</t>
  </si>
  <si>
    <t>New York, NY, USA</t>
  </si>
  <si>
    <t>Bo Discarga;Sam Mielke;Charlie Javice (Managing Director);Jake Gibson (President);Peggy Grigus Mangot;Aman Bhutani (Director);Jay Mandelbaum (President);Michael Chandler;Adam Carson;Jeffrey Tha;Alan White</t>
  </si>
  <si>
    <t>Bo Discarga;Sam Mielke;Charlie Javice;Jake Gibson;Peggy Grigus Mangot;Aman Bhutani;Jay Mandelbaum;Michael Chandler;Adam Carson;Jeffrey Tha;Alan White</t>
  </si>
  <si>
    <t>male;female;male;female;male;male;male;male;male</t>
  </si>
  <si>
    <t>n/a;n/a;Managing Director;President;n/a;Director;President;n/a;n/a;n/a;n/a</t>
  </si>
  <si>
    <t>Airbnb;Dropbox;Flipboard;Kobalt Music Group;Zopa;WeWork;Progress Software;Warby Parker;Sirius XM Radio;Air Lease;BelAir Networks;Robinhood;First Solar;NHI - National Health Investors;Checkbook.io;Corcentric;OpenFin;Motif Investing;Broadridge Financial Solutions;Myriad Genetics;Fidelity National Financial;Mistras Group;Anki;Entravision Communications;SunOpta;Quality Systems;Thought Machine;WELL Health USA;TransPerfect;Harmonic;Movius Interactive;Mandiant;Menlo Security;Propel;LetsGetChecked;FC Barcelona;HealthDataInsights;Deem;Ubisoft Entertainment;OVHcloud;ChargePoint;Bloomreach;Phunware;Mosaic Smart Data;Cloud9 Technologies;10x Banking;Harmony Biosciences;Inpher;Cedar;WhistlePig;ReversingLabs;First Republic Bank;WinWin;Workspace Property Trust;Centivo;Kilroy Realty Corporation;Office Properties Income Trust;KAGR;Kindbody;Asista.com;Motif;W. P. Carey;Experts Exchange;Shoreline Teleworks;TransactPlus;Commons on Champa;Aspen Dental Management;Skechers U.S.A.;InsureHiTech;ROIC;Tiger Rentals;Montrose Environmental;JLL Income Property Trust;Daktronics;Mobilocity;Leeward Renewable Energy;Fahe;8base;Brundage-Bone Concrete Pumping;Upswing;Vera Whole Health;Standard Motor Products;FCP Euro;TouchBistro;Pagaya;HLS Therapeutics;Wellness Lifestyles;Ribbon Communications;Raising Cane's Chicken Fingers;Eastern Market;Megaputer Intelligence;Midwood Investment &amp; Development;FutureFit AI;Colorado Enterprise Fund;C6 Bank;Aumni;Triton Research;Franchise Group;The Joint;Odeko;Wayflyer;Grameen America;DreamSpring;RetMap;YMCA of South Florida;Leapgreenenergy;Transfr;CRESTA;Rising Tide Capital;Growve;ourfairshare.com;The Signature Room;Mi Casa Resource Center;MRC Entertainment;Entrepreneur Ready;Jcet;Zip Code Wilmington;Urban Growers Collective;Code Differently;Center for Economic Inclusion;Mi Box S;Tilia Pay;Ziada;Unity National Bank of Houston;deNovis;Quantinuum;Simmons College of Kentucky;UBIZ Venture Capital;Kizik;New Era Cap;CAC Specialty;The Dinerstein Companies;octaura.com;Delaware Pathways to Apprenticeship;Chicago Commons;Metro Detroit Black Business Alliance;Leche Gloria;ChiFresh Kitchen;Upside Down Consulting;Women’s Justice Institute;The Taboo Group;Cordelio Power;Movius;Fondo MiVivienda;Consensys;Banesco Panamá;AES Dominicana Renewable Energy;Pinellas Community Foundation;Preylock;Seattle Restored;Alta Colleges;Power global investors</t>
  </si>
  <si>
    <t>Airbnb;Sirius XM Radio;Broadridge Financial Solutions;Air Lease;W. P. Carey;Fidelity National Financial;First Solar;First Republic Bank;Skechers U.S.A.;Robinhood</t>
  </si>
  <si>
    <t>Enterprise Community Partners;L'ATTITUDE Ventures;Illuminate Financial;J2 Ventures;Fearless Fund;Elevar Equity;Lazard Technology Partners;LeapFrog Investments;L'ATTITUDE Ventures;Quona Capital;M/C Partners</t>
  </si>
  <si>
    <t>Cape Coral Municipal General Employees' Retirement Plan;Maryland State Retirement and Pension System</t>
  </si>
  <si>
    <t>United States;United Kingdom;Canada;Spain;France;Brazil;Ireland;India;China;Kenya;Peru;Australia;Japan;Panama;Chile</t>
  </si>
  <si>
    <t>North America;Europe;United States;United Kingdom;New York City;Glasgow</t>
  </si>
  <si>
    <t>1959</t>
  </si>
  <si>
    <t>https://www.facebook.com/jpmorganchase</t>
  </si>
  <si>
    <t>https://www.linkedin.com/company/jpmorganchase/</t>
  </si>
  <si>
    <t>https://storage.googleapis.com/dealroom-images-production/45/MTAwOjEwMDpjb21wYW55QHMzLWV1LXdlc3QtMS5hbWF6b25hd3MuY29tL2RlYWxyb29tLWltYWdlcy8yMDIzLzAxLzE5LzRkMDgzZDlkYzJhZTMwOTU0YTMzMWQ0ZDk5YmI1MDVh.png</t>
  </si>
  <si>
    <t>31.64</t>
  </si>
  <si>
    <t>First Republic Bank;Aumni</t>
  </si>
  <si>
    <t>10600;n/a</t>
  </si>
  <si>
    <t>N/A;54.55</t>
  </si>
  <si>
    <t>11471.29</t>
  </si>
  <si>
    <t>387.27</t>
  </si>
  <si>
    <t>350.18</t>
  </si>
  <si>
    <t>18833.09</t>
  </si>
  <si>
    <t>162801.71</t>
  </si>
  <si>
    <t>3007337</t>
  </si>
  <si>
    <t>https://app.dealroom.co/investors/z_venture_capital</t>
  </si>
  <si>
    <t>https://zvc.vc</t>
  </si>
  <si>
    <t>Z Venture Capital</t>
  </si>
  <si>
    <t>Merger of YJ Capital with LINE Ventures. Z Venture Capital will focus on data and AI technologies in sectors like healthcare, cybersecurity and B2B, investing in all stages of startups from seed to late-stage</t>
  </si>
  <si>
    <t>Kioicho, Chiyoda, Tokyo, 102-0094, Japan</t>
  </si>
  <si>
    <t>35.681411</t>
  </si>
  <si>
    <t>139.73495</t>
  </si>
  <si>
    <t>Hyung</t>
  </si>
  <si>
    <t>Virool;Coiney;MangoPlate;Offpeak;Ralali;User Local;Retty;HappyFresh;Repro;Aiming;jig.jp;NimbleRx;Tokyo Otaku Mode;KAIZEN platform;SoundHound;dely;Money Design;Wonderpla;Geniee;Candee;InstaVR;Streami;Fauna Inc.;Tandem;Ietty;Ninja Van;Helpfeel;Catalog Technologies;CALA;Ins For Renascence;Bunch;Zeals;GROOVE X;Future Standard;Hitokuse;ChatBook;Cocon;MarketEnterprise,Ltd.;X-Bit;JustInCase;TerraTalk;Hachimenroppi;Hacobu;Sunday;Perx Technologies;Superplastic;Globaleur;CoHive;Rsquare;Share Treats;WELMO;Tandem Chat;Aillis;True Balance;Amartha;DokiDoki Groove Works;BellFace;Commmune;Bespo;Yen.io;Jeongyookgak;ZUZU;B GARAGE;LayerX;Alu Japan;Mobilus;Baseconnect;Mighty Health;Your Meister;MFS;One Media;Joyz;Hubble Japan;Subsclife;Fairy Devices;Monoxer;Evolany;FounderZ;IMCF;Gracia Japan;Yappli;THECOO;Scalar;Photosynth;Kufu Company;Shippio;PaletteCloud;Spectee;SUTELURA;Mellia;VALT JAPAN;RareJob;Skrum;PoliPoli;BizReach;COUNTERWORKS;SHAREDINE;Coco;Okan Japan;Doublejump.tokyo;Aquwa;Holiday Co Japan;Stand.fm;Sakeai;Picable;Desty;Chequer;Bria;Realry;Vietcetera;Feedback Loop;Endowus;Cookpy;WHITEPLUS;Brhino;17LIVE;Peggy;Meetscare Co. Ltd.;LifeAt;Monokabu;LEAN BODY;Miive;REJECT;Mirativ;Smart Bank;CUPIST;Lekcha;Ko Kozi;Villagebaby;Aiming_1;Amartha;Comici;MedVendorHub;Tasty Table;Virtusize Co., Ltd.;Scheeme;microCMS Co.,Ltd.;foriio, Inc;Kyuzan Inc.;PONT Co., Ltd.;TOKYO307 INC.;Virtual Arts;Movie-co-inc;베이비빌리;ASOVIEW;JUST INNOVATION;Onetap;HUSTAR;want.jp;ietty;REJECT;Resort &amp; Co.;Unlace;grow&amp;partners;Akros Technologies;Stacked;Mark &amp; Company;GMO Cyber Security by Ierae;Wilico;Prism Tech;CODEGYM;Lütten Technologies;Ctee;TANP;Flik;Sorajima;Munto;FACTBLOCK CORP.;ModelingX Inc.;STORES;Break &amp; Company;Craftchat;Carnival Group;BOOMEE;Blend;KEEN;RICOFUL;Mierba;NEIGHBOR;Miharu;HonestDocs;ZIDAI;Fastwork Technologies Indonesia;Ticketme;TIPTIP HOLDINGS PTE. LTD.;BlueBank（ブルーバンク）｜法人向けあと払い・ビジネスカード;HonestDocs Indonesia;Utaite;Genon;AgeWellJapan;TicketMe;Keeep;Metalogos;Hello;Musubisu</t>
  </si>
  <si>
    <t>SoundHound;Ninja Van;Rsquare;User Local;BellFace;Sunday;LayerX;HappyFresh;Geniee;Baseconnect</t>
  </si>
  <si>
    <t>One Capital</t>
  </si>
  <si>
    <t>gaming;health;travel;legal;security;fintech;wellness beauty;music;real estate;fashion;sports;food;media;dating;telecom;education;kids;home living;event tech;robotics;jobs recruitment;transportation;marketing;enterprise software</t>
  </si>
  <si>
    <t>United States;Japan;South Korea;Malaysia;Indonesia;Germany;Singapore;China;Thailand;Philippines;India;Israel;Vietnam;Canada;Malta;Nigeria</t>
  </si>
  <si>
    <t>https://www.linkedin.com/company/z-venture-capital</t>
  </si>
  <si>
    <t>https://storage.googleapis.com/dealroom-images-production/a2/MTAwOjEwMDpjb21wYW55QHMzLWV1LXdlc3QtMS5hbWF6b25hd3MuY29tL2RlYWxyb29tLWltYWdlcy8yMDIyLzEyLzA3LzM3NTA2ODM5MjU4ZmNkMWY0OGUxMDJlNTM3YmVhNzM0.png</t>
  </si>
  <si>
    <t>8.19</t>
  </si>
  <si>
    <t>335.89</t>
  </si>
  <si>
    <t>62.29</t>
  </si>
  <si>
    <t>216.27</t>
  </si>
  <si>
    <t>5767.04</t>
  </si>
  <si>
    <t>3007299</t>
  </si>
  <si>
    <t>https://app.dealroom.co/investors/university_of_waterloo_velocity</t>
  </si>
  <si>
    <t>http://velocity.uwaterloo.ca</t>
  </si>
  <si>
    <t>University of Waterloo Velocity</t>
  </si>
  <si>
    <t>Velocity is an incubator for early-stage, pre-seed tech startups</t>
  </si>
  <si>
    <t>N2J Waterloo, Canada</t>
  </si>
  <si>
    <t>43.46339</t>
  </si>
  <si>
    <t>-80.52076</t>
  </si>
  <si>
    <t>Keean Sarani;Youssef Helwa;John A. G. Dick (Director);Lichen Zhang;Aileen Agada;Nicole Troster;David Geaney;Zach Waterfield;Mariëtte Doornekamp;Aileen Agada;Methode Electronics (Director)</t>
  </si>
  <si>
    <t>Keean Sarani;Youssef Helwa;John A. G. Dick;Lichen Zhang;Aileen Agada;Nicole Troster;David Geaney;Zach Waterfield;Mariëtte Doornekamp;Aileen Agada;Methode Electronics</t>
  </si>
  <si>
    <t>n/a;n/a;Director;n/a;n/a;n/a;n/a;n/a;n/a;n/a;Director</t>
  </si>
  <si>
    <t>Couple;Chalk;Oikoi;WorldVUZE;Kitematic;LightBot;SciGit;MappedIn;GooseChase;Reebee;PiinPoint;MetricWire;Unlockly;Kaizena;Mantaphrase;BufferBox;Embark Trucks;Pitstop;Lumotune;Chisel;Elucid Labs;Salient Energy;ChefHero;Gamelynx;LINKETT;MEDLY;Voltera;Acerta;Bartesian;AvidBots;Faire;Bakedin;North;Vena Medical;OverStats;Bookneto;Borealis Wind;Sitata;Terrene;SparkGig;ShiftRide;ONESET;Nicoya Lifesciences;Georgette Packaging;Medella Health;Intelline;Wriber;Tabnex;FluidAI;Blitzen;Smarter Alloys;OSIMple;Lani;DraftingSPACE;NanoQuan;HelpWear;NanoCnet;Ourotech;Majik Systems;TallyFi;TritonWear;TrendRadius;Arylla;ProNavigator;U-HWK;Expertise Finder;ICSPI Corporation;H2nanO;Moocow Unicycles;Meditech International (BioFlex Laser Therapy );Altius Analytics Labs;Demine Robotics;Code Connect;Cubexlab;Okey Labs;Sesame HQ;Qidni Labs;Fiix;Alchemy;Hive.co;Go Ubiq Inc.;OpenPhone;Penta Medical;Avro Life Science;ClearVoxel;SiteVue;Tugolo;Labforge;Nanophyll;PinPress;PetroPredict;A-Line Orthopaedics;Gymnatik;VivaSpire;HiredWell;Marlena Books;Forward Robotics;Fuzzbuzz;Pegasus Aeronautics;HITCH Tech;Projexity;Serenity Bioworks;Mirage VR;Circadian Energy;Glove Systems;Envoi;Evercloak;Pulse Industrial;FEM in STEM;Brink Bionics;PriveHealth;CataLight;Membio;Micromensio;IntelliCulture;Hodlbot;Pout;Singspiel;Lumos;Watfly;Able Innovations Inc.;Emergency Response Africa;Level;Signal;EPOCH;VOYHS;Forsa;Welcome.AI;TagBull;Insula Medical;Cuddly Tails;Perennial;Wolf and Grizzly;Maple Precision;Hellamaid;Charity Republic;Amina Health;Dolphyn;Grobo;Droplab;Kenota;Airo Health;LabsCubed;Emperor Platform;HERBIO;LSK Technologies;Monogram Creative Console;Curiato Inc.;Ground News;HealthIM;MedMe Health;Stacktronic;Ticketfi;UIntuition;Aivalabs;Sci-bots;ABLE Innovations;Rebel Hippo;Audesse;Aurelius;Ribbit;Caribou;Roga Life;Trajekt Sports;Palitronica;TAMVOES Health;Telica Microbials;Placenote;Hedgehog Medical;Hyivy Health;zpharm;Cardinote;Affiniteinstruments;Liberum Bio;Agilicus;Acorn Biolabs;ESGTree;Zergo;Penfield.AI;Pave;Scispot.io;Lunaria Solutions;Chirp;Theraphage;CirlceChek;ALT TEX;Stabilo Medical;pebble.com;Finuvo;1Mentor Inc.;Notch;QuantWave Technologies;Phoenix;Smart Beds For Special Needs;Greenlight Essentials;Tinker;Playticipate;CharityCAN;BridesMade;Joya Travel (Tugolo);Wolf and Grizzly;Hedgehog Umbrella;Encircle;Junip;Prospect;PASS Kit;Pronti;Aiimsense;Equator;Ceragen;Caribou;Nebula Labs;Five1nine;Maesos Technologies Inc.;VidarDB;CodeGem;SuperVisas;Cobionix Corporation;Mtion;Arc Home;Bedda Travel;CaroMeats;Embryome;Pi and Power;Polygaze;Reno;Qidni;Swayshop;MedAtlas;Alora (Formerly Agrisea);ENERZA;Material Futures;Aqua-Cell Energy;Cauchy Analytics</t>
  </si>
  <si>
    <t>Faire;North;AvidBots;OpenPhone;Bartesian;Embark Trucks;FluidAI;Nicoya Lifesciences;ChefHero;Notch</t>
  </si>
  <si>
    <t>University of Waterloo</t>
  </si>
  <si>
    <t>United States;United Kingdom;Canada;Türkiye;Australia;Belgium;Ireland;Japan</t>
  </si>
  <si>
    <t>https://twitter.com/uwvelocity</t>
  </si>
  <si>
    <t>https://www.linkedin.com/company/uwvelocity/?originalSubdomain=ca</t>
  </si>
  <si>
    <t>https://storage.googleapis.com/dealroom-images-production/22/MTAwOjEwMDpjb21wYW55QHMzLWV1LXdlc3QtMS5hbWF6b25hd3MuY29tL2RlYWxyb29tLWltYWdlcy8yMDIzLzA1LzI5L2I2OGNjNmJjYmExN2MzN2ViYTk3MTFmMTBiOGE0OGY3.png</t>
  </si>
  <si>
    <t>0.18</t>
  </si>
  <si>
    <t>231</t>
  </si>
  <si>
    <t>7.31</t>
  </si>
  <si>
    <t>179.09</t>
  </si>
  <si>
    <t>12363.60</t>
  </si>
  <si>
    <t>3007209</t>
  </si>
  <si>
    <t>https://app.dealroom.co/investors/lu_innovation_1</t>
  </si>
  <si>
    <t>http://innovation.lu.se</t>
  </si>
  <si>
    <t>LU Innovation</t>
  </si>
  <si>
    <t>The hub for innovation at Lund University. We work with researchers and students to bring benefit and growth to society. LU Holding actively in innovative startup proejcts</t>
  </si>
  <si>
    <t>Stadskärnan, Centrum, Lund, Lund Municipality, Skåne County, 222 21, Sweden</t>
  </si>
  <si>
    <t>55.70637848</t>
  </si>
  <si>
    <t>13.19050552</t>
  </si>
  <si>
    <t>Lund Municipality</t>
  </si>
  <si>
    <t>Fieldly;Mistbase;NeuroVive Pharmaceutical;DermaGen;Cyclicor;QuNano;ResQU;Joint Academy;Cognimatics;Acconeer;Cognibotics;Brantu;Minervax;Senzagen;Vibrosense Dynamics;CLS;Idogen;Swiftfoot Graphics AB;Zemission;Saga diagnostics;Gasporox;SARomics Biostructures AB;SpectraCure AB;WntResearch;XIMANTIS;Gedea Biotech;Speximo;BiBBInstruments;Spiideo;Bookboost AB;BioInvent;EXINI Diagnostics;BPC Instruments;Medotemic;Optifreeze;Xenergic;Acousort;Debricked;Sinntaxis AB;Bionamic;ApoGlyx;MedVasc;Asgard Therapeutics;HomePal;Elonroad;Bioextrax;Veg of Lund;Abarceo Pharma;UmanSense AB;Suturion Ab;CTrap;Bej Technologies AB;CarpoNovum;VoiceDiagnostic Sweden;Medviso;SensoDetect;AlixLabs;Akribian;BeammWave;NordAmps;Applied Geomatics Sweden;Lundonia Biotech;Nocturnal Vision;Silent Control;Thylabisco;Amniotics;Aligned Bio;Corsmed;Bioactive Polymeers;CanaryBit;Reccan Diagnostics;MedBeat;Intuicell;QuMat Technologies;Stairway Medical;Selcis Biopharma;Spec-Imaging;Comval Research;Ablemind;A1M Pharma;TrackPaw Scientific;Aventure;Lundoch Diagnostics;UMBILICAL DESIGN AB;Quritis;Mireca Medicine;Cell Invent;Mantis Photonics;Strominnate Therapeutics;Inceptron;ACTAR;Compacta;ConCellae;Efficax Energy;Finja5;Intenz Biosciences</t>
  </si>
  <si>
    <t>Minervax;Joint Academy;Optifreeze;Saga diagnostics;Debricked;Asgard Therapeutics;NeuroVive Pharmaceutical;QuNano;Cognibotics;Xenergic</t>
  </si>
  <si>
    <t>Lund University</t>
  </si>
  <si>
    <t>health;travel;security;wellness beauty;real estate;fashion;sports;food;media;telecom;education;energy;kids;home living;robotics;transportation;semiconductors;marketing;enterprise software;space</t>
  </si>
  <si>
    <t>Sweden;Denmark;Spain;United States;United Kingdom;Germany</t>
  </si>
  <si>
    <t>Europe;Sweden;Lund Municipality</t>
  </si>
  <si>
    <t>https://www.linkedin.com/company/lu-innovation</t>
  </si>
  <si>
    <t>https://storage.googleapis.com/dealroom-images-production/3a/MTAwOjEwMDpjb21wYW55QHMzLWV1LXdlc3QtMS5hbWF6b25hd3MuY29tL2RlYWxyb29tLWltYWdlcy8yMDIzLzEwLzExLzIxMTIxMzRiM2NjZWIxNzM0NzRiODAxZjIzOTY4ZDk0.jpeg</t>
  </si>
  <si>
    <t>0.56</t>
  </si>
  <si>
    <t>0.41</t>
  </si>
  <si>
    <t>6.60</t>
  </si>
  <si>
    <t>652.69</t>
  </si>
  <si>
    <t>3007201</t>
  </si>
  <si>
    <t>https://app.dealroom.co/investors/access_venture_partners_1</t>
  </si>
  <si>
    <t>http://accessvp.com</t>
  </si>
  <si>
    <t>Access Venture Partners</t>
  </si>
  <si>
    <t>80031 Westminster, United States</t>
  </si>
  <si>
    <t>39.86347</t>
  </si>
  <si>
    <t>-105.05001</t>
  </si>
  <si>
    <t>Westminster</t>
  </si>
  <si>
    <t>Elyse Kent</t>
  </si>
  <si>
    <t>David Gold (Venture Partner);Kirk Holland (Managing Director);Jay Campion (Managing Director);Brian Wallace (Managing Director);Frank Mendicino II (Venture Partner);Mark Kent;Frank Mendicino III (Co-Founder);Elyse Kent (Investor)</t>
  </si>
  <si>
    <t>David Gold;Kirk Holland;Jay Campion;Brian Wallace;Frank Mendicino II;Mark Kent;Frank Mendicino III;Elyse Kent;Elyse Kent</t>
  </si>
  <si>
    <t>male;male;male;male;male;male;male;female</t>
  </si>
  <si>
    <t>Venture Partner;Managing Director;Managing Director;Managing Director;Venture Partner;n/a;Co-Founder;Investor;n/a</t>
  </si>
  <si>
    <t>Conexant;IZEA;NexGen Storage;QuickArrow;Avanoo;Cloud Elements;Rebit;Synacor;Bonusly;RF Micro Devices;RoundPegg;TaskEasy;BioNumerik Pharmaceuticals;TapInfluence;Internet Pawn;AlchemyAPI;Red Canary;Dizzion;TensorComm;CommercialTribe;SlamData;Alert Logic;Tendril;LogRhythm;Planitax;TrackVia;Giveo;Threat X;Turbo Tenant,;Shotzr;Ascent360;Good Buy Gear;Vizionware;TopFan;Productbuzz;Cloud Campaign;EmpowerTel Networks;Buzzsaw;SKYDEX Technologies;BizBlast.com;ETI International;High Technology Solutions;TopSchool;TIAN Software;Handel Information Technologies;Andalin;Sopris Health;Halp;Dapix;The Regis Company;Hyperia, Inc.;PlanetIQ;Cactus (Kinecho);TextUs;Tetra Insights;Resurface;CJ Affiliate;Harrisstratex;Rebit;ThreatX;Thought Equity Motion, Inc.;X-EMI Inc;RADICL;Wednesday;Nivati;Tidal Cyber;Dapple Security;SimGate</t>
  </si>
  <si>
    <t>Red Canary;Conexant;Buzzsaw;EmpowerTel Networks;LogRhythm;ThreatX;Cloud Elements;Synacor;TextUs;TaskEasy</t>
  </si>
  <si>
    <t>Leland Fikes Foundation;Colorado PERA;Colorado School Division Pension;The Piton Foundation;The William K. Warren Foundation;McMurry Foundation</t>
  </si>
  <si>
    <t>health;legal;security;fintech;music;real estate;media;dating;telecom;education;energy;kids;hosting;robotics;jobs recruitment;transportation;semiconductors;marketing;enterprise software;space</t>
  </si>
  <si>
    <t>United States;Indonesia;Canada</t>
  </si>
  <si>
    <t>North America;United States;Westminster</t>
  </si>
  <si>
    <t>https://angel.co/access-venture-partners</t>
  </si>
  <si>
    <t>https://twitter.com/accessvp</t>
  </si>
  <si>
    <t>https://www.linkedin.com/company/access-venture-partners/</t>
  </si>
  <si>
    <t>http://www.crunchbase.com/organization/access-venture-partners</t>
  </si>
  <si>
    <t>https://storage.googleapis.com/dealroom-images-production/81/MTAwOjEwMDpjb21wYW55QHMzLWV1LXdlc3QtMS5hbWF6b25hd3MuY29tL2RlYWxyb29tLWltYWdlcy8yMDIzLzAzLzAxLzM3MmQxMTNlMDA5Yzk5MGNmYTM1OWIyNjFhN2I2NjJj.png</t>
  </si>
  <si>
    <t>7.26</t>
  </si>
  <si>
    <t>544.68</t>
  </si>
  <si>
    <t>26.18</t>
  </si>
  <si>
    <t>542.24</t>
  </si>
  <si>
    <t>1345.15</t>
  </si>
  <si>
    <t>3007175</t>
  </si>
  <si>
    <t>https://app.dealroom.co/investors/remarkable_1</t>
  </si>
  <si>
    <t>http://remarkable.org.au</t>
  </si>
  <si>
    <t>Remarkable</t>
  </si>
  <si>
    <t>Remarkable is a Startup Accelerator for early stage startups creating tech for people with disability</t>
  </si>
  <si>
    <t>York Street, 2000 Sydney, New South Wales, Australia</t>
  </si>
  <si>
    <t>-33.8677188</t>
  </si>
  <si>
    <t>151.2059197</t>
  </si>
  <si>
    <t>Pete Horsley</t>
  </si>
  <si>
    <t>Pete Horsley (Co-Founder);Alan Jones;Andrew Akib;Hiam Sakakini</t>
  </si>
  <si>
    <t>Pete Horsley;Alan Jones;Andrew Akib;Pete Horsley;Hiam Sakakini</t>
  </si>
  <si>
    <t>Co-Founder;n/a;n/a;n/a;n/a</t>
  </si>
  <si>
    <t>WearWorks;Xceptional;Equal Reality;Aubot;Sound Scouts;Enabled Play;Loop+;MediStays;Gecko Traxx;Umps Health;Bookbot;Enabler Australia;Maslow;Thatshandi;Cure Bionics;Hearoes;Participant Assistive Products;BiOMOTUM;Abil;Like Family;sameview;Virtetic;Hopscotch;Polyspine;springrose;Resusright;Lusiorehab;Speech Frog;Humane Care;Bump’n;Speckles;Umps;Vacayit;Kindship;nuroflux;Spokle;Aurie;AbilityMade;WayHome Australia;Autism Swim;CPTOYS;NEURODIVERSITY MEDIA;SPIX APP;THE SHAPES UNITED;THERAPLAY.TV;Wheeleasy;Homeable;RecoveryVR;Focus Bear;Indii;Possibility Neurotechnologies;SignHow;XR Navigation;Hominid X;Enabled Play;Cephable</t>
  </si>
  <si>
    <t>Aurie;Enabled Play;Like Family;Loop+;Kindship;Bump’n;Virtetic;Hearoes;Bookbot;WearWorks</t>
  </si>
  <si>
    <t>gaming;health;fintech;wellness beauty;fashion;sports;media;education;kids;home living;robotics;jobs recruitment;transportation;enterprise software</t>
  </si>
  <si>
    <t>United States;Australia;Tunisia;New Zealand</t>
  </si>
  <si>
    <t>https://twitter.com/remarkabletech</t>
  </si>
  <si>
    <t>https://www.linkedin.com/company/18010211/</t>
  </si>
  <si>
    <t>https://storage.googleapis.com/dealroom-images-production/c0/MTAwOjEwMDpjb21wYW55QHMzLWV1LXdlc3QtMS5hbWF6b25hd3MuY29tL2RlYWxyb29tLWltYWdlcy8yMDIxLzA1LzMxLzM1NmZlZTk0ODZlYmU2MzA3YzhmZGRkYWVjNjAxMTIz.jpg</t>
  </si>
  <si>
    <t>41.86</t>
  </si>
  <si>
    <t>3007144</t>
  </si>
  <si>
    <t>https://app.dealroom.co/investors/welcome_city_lab_1</t>
  </si>
  <si>
    <t>http://welcomecitylab.parisandco.com</t>
  </si>
  <si>
    <t>Welcome City Lab</t>
  </si>
  <si>
    <t>12, Rue Claude Bernard, Arsenal - Redon, Cleunay - Arsenal-Redon, Quartiers Ouest, Rennes, Ille-et-Vilaine, Brittany, Metropolitan France, 35000, France</t>
  </si>
  <si>
    <t>48.104229</t>
  </si>
  <si>
    <t>-1.6939937</t>
  </si>
  <si>
    <t>Rennes</t>
  </si>
  <si>
    <t>Tukazza !;Bluenod;Ubudu;Tempting Places;Worldia;Memento;Bird Office;Tracktl;OpenAgenda;BubbleGlobe;NDMAC - The TOTEM;Navya;Eelway;Carlili;Sky Boy;360&amp;1;Mindsay;Easyloisirs;Captag;Family-twist;Happydemics;Interactive-mobility;Hotels-prives;Optionizr;Payintech;Smartapps;Theatreinparis;Weezevent;Zify;Fluo;Andjaro;Europass;Blue Valet;Q-emotion;Skydeals;SmartRenting;Fidealiste(miles booster);Groupeer technologies;Parisianist;Peeble connect;Saboga / le taximetre;Vidata / my super souvenirs;Questo;Groupeer;Nannybag;Moonshot Insurance;Wilkins Avenue;France Hostels;Tradefest;Realcast;Hopstay;The Bar Corner;Postmii;Eventmaker.io;Sensego;FokusMap;Bakuun.com;CIRKWI;Moneyeti;Patrivia;Nocto International;Mon Beau Terroir;Tictactrip;Qik Objects;Fotonower;The City Helpline;Victor &amp; Charles;Monkey Locky;Winglet;AllonsBonTrain;Points in the City;NomadHer;VIZITY;The Treep;Taxymatch;Clapnclip;Prune;Ôzento;Fairbnb;Tookki;Eliro;Escapad;Les Découvreurs;Qweekle;TravelAssist.io;Hubtobee;We Go GreenR;Eventtia;Ouispeak;Tabhotel;Marin d'Eau Douce;Bonport;COD Solutions;Dilotel;Groopiz;ImageImages;Hotel Appz;Les piaules;Memories;Meetrip;Ouibike;Monkey Kwest;Paris.Shopping;SAB SYSTEM;Student Pop;Sharegroop;Yaazzz;Visitdata;Vizeer;Urban Expé;Toot Sweet;Weekome;Ximalia;Dahub;Staycation;Kwel;EDGAR;Dodo-Up;Speecheo;AquaTech Innovation;As a guest;troov;We peps;Talent Making Talent;Wixar by Widewebvr;INTENCE;Bak;Team Break Paris 9;Wheelskeep;Weezevent;Tracktl</t>
  </si>
  <si>
    <t>Navya;Worldia;Andjaro;Carlili;Bird Office;Mindsay;Blue Valet;Moonshot Insurance;Staycation;France Hostels</t>
  </si>
  <si>
    <t>gaming;health;travel;security;fintech;wellness beauty;music;real estate;fashion;sports;food;media;telecom;energy;hosting;home living;event tech;jobs recruitment;transportation;marketing;enterprise software</t>
  </si>
  <si>
    <t>France;Germany;Romania;United Kingdom;Netherlands;India;Italy;United States</t>
  </si>
  <si>
    <t>Europe;France;Rennes</t>
  </si>
  <si>
    <t>http://linkedin.com/company/paris-developpement</t>
  </si>
  <si>
    <t>511.36</t>
  </si>
  <si>
    <t>3007012</t>
  </si>
  <si>
    <t>https://app.dealroom.co/investors/carlos_blanco_vazquez</t>
  </si>
  <si>
    <t>http://carlosblanco.com</t>
  </si>
  <si>
    <t>Carlos Blanco Vazquez</t>
  </si>
  <si>
    <t>169, Carrer de Calàbria, la Nova Esquerra de l'Eixample, Eixample, Barcelona, Barcelonès, Barcelona, Catalonia, 08001, Spain</t>
  </si>
  <si>
    <t>41.3824598</t>
  </si>
  <si>
    <t>2.15103401</t>
  </si>
  <si>
    <t>Deporvillage;Habitissimo;Kantox;Reclamador.es;Blueknow;Infantium;Conductr;Masterbranch;Go—PopUp;Tu and Co;Kompyte;LetMeSpace;Synerquia;EscapadaRural, Servicios para propietarios;Chicfy;Offemily;Exelweiss;eShop Ventures;Glovo;Vudoir;Heygo;Singularu;iGlobalMed;Deliberry;Agroptima;Ursulitas;Wazypark;Adictik;Bet4talent;Meller;CitiBox;Holded;Palbin;BetRocket;Splitfy;Iamarre;Eelp!;Jobin;Housfy;Boardfy;Inveslar;Brokoli;Tangelo Games;WiMi5;Ongest Gestiones Y Servicios De Internet;MyWorkUp;Scanlotería;CornerJob;Radarprice;Mam;C6 Bank;Letsgoi;Es;Executivefinder;Missfarma;Heygo;Young Geniuses;Naak;No más tickets;Platanomelón;Digital Assets Deployment;Qashops;Radarprice</t>
  </si>
  <si>
    <t>Glovo;C6 Bank;Deporvillage;Housfy;Holded;Heygo;CornerJob;CitiBox;Kantox;eShop Ventures</t>
  </si>
  <si>
    <t>gaming;health;travel;legal;fintech;wellness beauty;music;real estate;fashion;sports;food;media;telecom;energy;kids;home living;jobs recruitment;transportation;marketing;enterprise software</t>
  </si>
  <si>
    <t>Spain;United Kingdom;Argentina;Venezuela;United States;Brazil;Germany;Mexico</t>
  </si>
  <si>
    <t>FAT</t>
  </si>
  <si>
    <t>260.40</t>
  </si>
  <si>
    <t>2382.51</t>
  </si>
  <si>
    <t>3006608</t>
  </si>
  <si>
    <t>https://app.dealroom.co/investors/ascension_ventures_1</t>
  </si>
  <si>
    <t>http://ascensionventures.org</t>
  </si>
  <si>
    <t>Ascension Ventures</t>
  </si>
  <si>
    <t>Clayton, MO, United States</t>
  </si>
  <si>
    <t>38.65133</t>
  </si>
  <si>
    <t>-90.33669</t>
  </si>
  <si>
    <t>Clayton</t>
  </si>
  <si>
    <t>Cathy Kenworthy (Board Member);Nickolas Mark (Board Observer)</t>
  </si>
  <si>
    <t>Cathy Kenworthy;Nickolas Mark</t>
  </si>
  <si>
    <t>Board Member;Board Observer</t>
  </si>
  <si>
    <t>Academic Partnerships;Turneo AG;Cheetah Medical;Phreesia;SeQual Technologies;Medventive;Atigeo;CSA Medical;Ingenious Med;EBR Systems;Ocular Therapeutix;Ivantis;TomoTherapy;GetWellNetwork, Inc.;NaviHealth;Vivify Health;Zonare Medical Systems;Sonoma Orthopedics;Voalte;Quantros;Neuronetics;Augmenix;Isto Technologies;Interventional Spine;OptiScan Biomedical;VisitPay (formerly iVinci);Pathogenetix;RefleXion Medical;Zipnosis;Olive;Ob Hospitalist Group;EKOS Corporation;AristaMD;Omnicell;Stereotaxis;Millennium Pharmacy Systems;Solstas Lab Partners;NOVASYS MEDICAL;Cofactor Genomics;Aethon;Stablepharma;Syapse;BodyMedia;Cala Health;Kuano;Mobilus Labs;NumberEight;HealthMyne;Renovia;BioImagene;Intelligent Medical Objects;Advanced Practice Strategies;Community Psychiatry;Compassus;Impulse Monitoring;Trimedx;Elation Health;Haven Behavioral;Apama Medical;Cardionomic;Emageon;Radianse;Civitas Solutions;NeuroLutions;Bardy Diagnostics;Cedar Gate Technologies;Vascular Pathways;Instylla;SterilMed;Reputation.com;Augmenix, Inc.;Olive;NEXTSENSE Worldwide;Qualis Flow;Censys;Bind On-Demand Health Insurance;Strive Health;R.grid;Novai;Truvic Medical;CHF Solutions;Hemosphere;Comprehensive Pharmacy Services;Intelligent Medical Objects;RejuvenAir;Beem;Vori Health;Confluent Surgical;STRM.BIO;Tembo Money;United Surgical Partners International;Accretive Health (NYSE:AH);Tulavi Therapeutics_1;Captur;Fifth Dimension AI</t>
  </si>
  <si>
    <t>Olive;NaviHealth;Omnicell;Civitas Solutions;Phreesia;Ocular Therapeutix;Strive Health;Augmenix;RefleXion Medical;Bind On-Demand Health Insurance</t>
  </si>
  <si>
    <t>SV Health Investors;EW Healthcare Partners</t>
  </si>
  <si>
    <t>CARLE FOUNDATION HOSPITAL;Texas Health Resources;Novant Health;CentraCare Health;Intermountain Healthcare Pension Plan;Luminis Health;Mercy;Children's Medical Center Dallas;Dignity Health;OhioHealth;AdventHealth;Sentara Healthcare;Catholic Health Initiatives;OSF Ventures;Inova Health System</t>
  </si>
  <si>
    <t>health;security;fintech;wellness beauty;music;real estate;media;telecom;education;energy;home living;robotics;transportation;semiconductors;enterprise software;service provider</t>
  </si>
  <si>
    <t>United States;Switzerland;Israel;Senegal;United Kingdom;Austria</t>
  </si>
  <si>
    <t>North America;United States;Clayton</t>
  </si>
  <si>
    <t>https://www.linkedin.com/company/ascension-ventures/</t>
  </si>
  <si>
    <t>https://storage.googleapis.com/dealroom-images-production/49/MTAwOjEwMDpjb21wYW55QHMzLWV1LXdlc3QtMS5hbWF6b25hd3MuY29tL2RlYWxyb29tLWltYWdlcy8yMDIzLzAxLzIyL2M3ZWY3Y2RmZjFkOWUxNDVkYzRmNjYzZDE2MmQ3YTk4.png</t>
  </si>
  <si>
    <t>17.16</t>
  </si>
  <si>
    <t>463.35</t>
  </si>
  <si>
    <t>69.74</t>
  </si>
  <si>
    <t>24.29</t>
  </si>
  <si>
    <t>55.47</t>
  </si>
  <si>
    <t>5069.25</t>
  </si>
  <si>
    <t>10395.86</t>
  </si>
  <si>
    <t>3006440</t>
  </si>
  <si>
    <t>https://app.dealroom.co/investors/kiuas_1</t>
  </si>
  <si>
    <t>http://incubator.kiuas.us</t>
  </si>
  <si>
    <t>Kiuas</t>
  </si>
  <si>
    <t>We provide early-stage startups with invaluable support, networks, and tools to take their progress to the next level</t>
  </si>
  <si>
    <t>Espoo, Uusimaa, Finland</t>
  </si>
  <si>
    <t>60.2047672</t>
  </si>
  <si>
    <t>24.6568435</t>
  </si>
  <si>
    <t>Espoo</t>
  </si>
  <si>
    <t>Anttoni Aniebonam (Board Member,Co-Founder);Verneri Jaamuru (Board Member,Co-Founder,Account Manager)</t>
  </si>
  <si>
    <t>Anttoni Aniebonam;Verneri Jaamuru</t>
  </si>
  <si>
    <t>Board Member,Co-Founder;Board Member,Co-Founder,Account Manager</t>
  </si>
  <si>
    <t>Catchbox;Kaiku Health (NetMedi Oy);Venuu;Coachilla;Grib;MVision AI;Ridline;Hyperion Robotics;Fifth Corner Inc.;Swappie;Hookle Inc.;Selko Technologies;Sensegrass;Saavu.io;VimAI Oy;Overly;HELT Global Oy Ab;Manna Insect Oy;Muntius Ltd;Clean Sea Solutions AS;Riskrate;Pinoa Foods;Meili Robots;GuardianX;Finnadvance;Hydrohex;Pricetap;Gubbe;Sciar Company Ltd.;WeHost;Highkey;Dealsign;Neuroflux;Xigrid;UNEVN;Calqulate;Uute Scientific Oy;Superest;Pleme;Medified;Feelbie;Kriterion;Sensedat;Trialwell;Marda Swimwear;Prönö;Evexia;Cetopo;Greenele Oy;Jakoa;Teamfluent;Consenz;Krusti;PULSSIR;SecondTie Oy;Green Planet Astronauts;Gaia Trade ApS;The Adjacent Possible Oy;EAS Project;Flox Robotics;LinkAI Technologies AB;Measurlabs;Cardiomtec;Hireproof Oy;Velbi;Accompany;Poss Balance;Ai2Ai;Nyxo;Indoor Informatics;InLove Group Oy;Weny Oy;Theborealproject;Howya;Swmp;Vaskio;Palance;Moi Panda;kuiva;Skole;Tilalla;Raxalle;CompliancePal;MistEO</t>
  </si>
  <si>
    <t>Swappie;MVision AI;Kaiku Health (NetMedi Oy);Gubbe;Meili Robots;Hyperion Robotics;Finnadvance;Measurlabs;Calqulate;Venuu</t>
  </si>
  <si>
    <t>gaming;health;travel;legal;security;fintech;wellness beauty;music;real estate;fashion;sports;food;media;dating;telecom;education;energy;kids;home living;event tech;robotics;jobs recruitment;transportation;marketing;enterprise software;service provider</t>
  </si>
  <si>
    <t>Latvia;Finland;Estonia;United States;Norway;Denmark;Croatia;South Africa;Italy;United Kingdom;Sweden;United Arab Emirates;India</t>
  </si>
  <si>
    <t>Europe;Finland;Espoo</t>
  </si>
  <si>
    <t>https://twitter.com/kiuashq</t>
  </si>
  <si>
    <t>https://www.linkedin.com/company/kiuas/</t>
  </si>
  <si>
    <t>https://storage.googleapis.com/dealroom-images-production/8a/MTAwOjEwMDpjb21wYW55QHMzLWV1LXdlc3QtMS5hbWF6b25hd3MuY29tL2RlYWxyb29tLWltYWdlcy8yMDIxLzA1LzMxLzA4MWRkOTRkNWJkYjg4OGJjOWE1NDQ2MDYzZDZmNmQ2.jpg</t>
  </si>
  <si>
    <t>517.28</t>
  </si>
  <si>
    <t>3005328</t>
  </si>
  <si>
    <t>https://app.dealroom.co/investors/fifth_down_capital</t>
  </si>
  <si>
    <t>http://www.fifthdowncap.com</t>
  </si>
  <si>
    <t>Home | Fifth Down Capital</t>
  </si>
  <si>
    <t>Boston, MA, USA</t>
  </si>
  <si>
    <t>Andrew Spellman (Founder);Tyler Scriven (Senior Advisor);Andrew Spellman (Founder)</t>
  </si>
  <si>
    <t>Andrew Spellman;Tyler Scriven;Andrew Spellman</t>
  </si>
  <si>
    <t>Founder;Senior Advisor;Founder</t>
  </si>
  <si>
    <t>CircleUp;SpaceX;Tatcha Inc.;Collectable;DuckDuckGo;Easely;Gecko Robotics;Verkada;Mike's Hot Honey;Replit;Promise;OLIPOP;Newfront Insurance;Two Chairs;Facily;Route App;Untapped;Mosaic;TrueNorth;Peregrine;Hey Rowan;Cabana;River Financial;Akua;&amp;pizza;Databento;Reprise;Nelo;Toggle;Fishwife;ReCharge;Assemble;Signos;Pintu;Merlyn Mind;Crypto Jobs;Arena Technologies;Mojito;Bond;Atob;Learnontil;Kindred Motorworks;Recess;Inflection Points;Virginia Black Whiskey;Velocity;Dumpling Daughter;Healthpilot;BAKEUP Beauty;MOD Champagne;ToggleAI;Numeric;The New Bar;E11EVEN VODKA</t>
  </si>
  <si>
    <t>SpaceX;Verkada;Newfront Insurance;ReCharge;Facily;Route App;Replit;Promise;Pintu;Gecko Robotics</t>
  </si>
  <si>
    <t>health;travel;security;fintech;music;real estate;sports;food;media;education;kids;home living;event tech;robotics;jobs recruitment;transportation;marketing;enterprise software;space</t>
  </si>
  <si>
    <t>http://www.linkedin.com/company/fifth-down-cap</t>
  </si>
  <si>
    <t>https://storage.googleapis.com/dealroom-images-production/9f/MTAwOjEwMDpjb21wYW55QHMzLWV1LXdlc3QtMS5hbWF6b25hd3MuY29tL2RlYWxyb29tLWltYWdlcy8yMDIxLzA1LzI4LzdhMDk3ZmYxOTczNjg1ZDAwZWVlY2JjNTE0MGE2YWEy.png</t>
  </si>
  <si>
    <t>23.16</t>
  </si>
  <si>
    <t>162.09</t>
  </si>
  <si>
    <t>149567.09</t>
  </si>
  <si>
    <t>3005203</t>
  </si>
  <si>
    <t>https://app.dealroom.co/companies/dhvc</t>
  </si>
  <si>
    <t>https://dh.vc</t>
  </si>
  <si>
    <t>DHVC</t>
  </si>
  <si>
    <t>Venture Capital | DHVC | United States</t>
  </si>
  <si>
    <t>Suite 315, 435 Tasso St, Palo Alto, Palo Alto, CA 94301, US</t>
  </si>
  <si>
    <t>37.4494279</t>
  </si>
  <si>
    <t>-122.1590063</t>
  </si>
  <si>
    <t>SY</t>
  </si>
  <si>
    <t>GoodData;Optimizely;Qeexo;SkyDrop;GrubMarket;Tubi TV;SFOX;Branch;Copper;Cohesity;Barefoot Networks;Kiavi;Survios;Adentro;Symbiont;ApplePie Capital;Wish;Amino;Blockfolio;Brave;Viz;TravelBank;Bigstream Solutions;Lime;THETA.tv;Apprente;Engine Biosciences;TigerGraph;MobileCoin;Loom.ai;Figure;Beam Therapeutics;Compound;Refuge Biotechnologies;Ceribell;FANTOM Foundation;Chia Network;Cobo;Oasis Labs;Spacemesh;NextInput;Mammoth Biosciences;DFINITY;Unite Genomics;Deep Vision;TrustToken (Formerly Archblock);Syntiant;EPINOMICS;Namocell;Rippling;HelloAva;MoneyLion;Darmiyan;REZI;Quilt Data;Armory;Nefeli Networks;ISono Health;Cosmos Network;Deliverr;Firefly;Keep;PathAI;NuCypher;Crypto Briefing;Ankr;Infinity Stones;Lucira Health;Strand Therapeutics;Clearedin;Firework;Autox.ai;StrongSalt;Stori;Otter.ai;Banyan Security;STIMIT;FTX;ONT;Bitquery;Simplehealth;Swift Medical;NVX Clouds Tech;Hedera Hashgraph;Totus Medicines;Bounce;CG Oncology;Alchemab Therapeutics;RiverPay;Nervonik;Pledge Finance;Kiki;Haogongpin;Xiang +;Mobile eSports;Memolabs;Overeality;BabylonChain;MachineFi Lab;Hogwarts Labs</t>
  </si>
  <si>
    <t>Rippling;DFINITY;Branch;Figure;Beam Therapeutics;Cohesity;Deliverr;GrubMarket;CG Oncology;Stori</t>
  </si>
  <si>
    <t>Chang Development;Kingnet;Happy Elements;Alibaba Group;YungPark Capital;Lenovo;CICC Jiacheng Investment Management;Shougang Fund;Suzhou Dade Hongqiang Investment Management</t>
  </si>
  <si>
    <t>health;fintech</t>
  </si>
  <si>
    <t>gaming;health;travel;security;fintech;real estate;fashion;food;media;education;hosting;home living;robotics;transportation;semiconductors;marketing;enterprise software</t>
  </si>
  <si>
    <t>United States;Canada;Singapore;Cayman Islands;Israel;Switzerland;Mexico;Bahamas;British Indian Ocean Territory;China;United Kingdom</t>
  </si>
  <si>
    <t>https://twitter.com/dhvc_us</t>
  </si>
  <si>
    <t>https://www.linkedin.com/company/dhvc-paloalto/</t>
  </si>
  <si>
    <t>https://storage.googleapis.com/dealroom-images-production/b2/MTAwOjEwMDpjb21wYW55QHMzLWV1LXdlc3QtMS5hbWF6b25hd3MuY29tL2RlYWxyb29tLWltYWdlcy8yMDIzLzAxLzE3Lzk4OTljNzc5MjllMWY3YzdjMmQ0N2RlZWIwY2U2N2Ex.png</t>
  </si>
  <si>
    <t>14.51</t>
  </si>
  <si>
    <t>4644.91</t>
  </si>
  <si>
    <t>38273.45</t>
  </si>
  <si>
    <t>3002871</t>
  </si>
  <si>
    <t>https://app.dealroom.co/investors/advanced_technology_centre</t>
  </si>
  <si>
    <t>https://advancedtechnologycentre.com/</t>
  </si>
  <si>
    <t>Advanced Technology Centre</t>
  </si>
  <si>
    <t>Advanced Technology Centre is a business incubator for growth-stage technology companies in Edmonton</t>
  </si>
  <si>
    <t>53.5461245</t>
  </si>
  <si>
    <t>-113.4938229</t>
  </si>
  <si>
    <t>Zigtag;Rational Robotics;HeadCount;PureInbox;Fission Media Group;Showbie;Lift Interactive;Scope AR;New Paradigm Engineering Ltd;Clinisys EMR Inc.;NanoSpeed Diagnostics Inc.;Metabolomic Technologies;Obsidian Strategics;Afinity Life Sciences;Picomole;Cyanic Automation;Nanoprecise;Tensorgraph;Pygo;Toku;BioNeutra North America;Triple D Technologies;Aerostudies;IMBiotechnologies;TIER6 SOLUTIONS;PKL Technologies;Umay Care;Design Revolution Ltd;Altitude Logic Inc.;AGiLE ANiMAL;Endeavor Technologies Corp;Nexov;Allantra Learning Technologies Corp;Machina Corp;Pomphrey Industries Corporation;Peco Electrical Ltd.;Marketing Ninjas;Learn Energy;PowerComm Technical Ltd.;iWellsite;Intellimedia;Gold Seal Safety Services;One Logic Solutions, Ltd.;Q-Chuck Technologies;Clinitrust Global, Inc.;Coole Immersive; Inc.;Shirwin Knowledge and Learning;NTwist;Atrexis Systems Ltd.;BBA Engineering;META-FLEET International Corporation</t>
  </si>
  <si>
    <t>Nanoprecise;Scope AR;IMBiotechnologies;Showbie;Metabolomic Technologies;BioNeutra North America;Umay Care;Rational Robotics;Zigtag;Fission Media Group</t>
  </si>
  <si>
    <t>health;legal;wellness beauty;music;food;media;dating;telecom;education;energy;robotics;semiconductors;marketing;enterprise software;engineering and manufacturing equipment;service provider</t>
  </si>
  <si>
    <t>https://storage.googleapis.com/dealroom-images-production/5c/MTAwOjEwMDpjb21wYW55QHMzLWV1LXdlc3QtMS5hbWF6b25hd3MuY29tL2RlYWxyb29tLWltYWdlcy8yMDIxLzA1LzI0LzRhYjNjNjE3Mjc3MTNhZTJkNjc0NjYxMzYzMjVkZTU0.png</t>
  </si>
  <si>
    <t>jan/2020</t>
  </si>
  <si>
    <t>130.07</t>
  </si>
  <si>
    <t>3002768</t>
  </si>
  <si>
    <t>https://app.dealroom.co/companies/national_research_council_canada_1</t>
  </si>
  <si>
    <t>https://nrc.canada.ca/</t>
  </si>
  <si>
    <t>National Research Council Canada</t>
  </si>
  <si>
    <t>Ottawa, Eastern Ontario, Ontario, Canada</t>
  </si>
  <si>
    <t>45.4208777</t>
  </si>
  <si>
    <t>-75.6901106</t>
  </si>
  <si>
    <t>Ottawa</t>
  </si>
  <si>
    <t>Bill Pezoulas;Laurent Dubourg PhD;Ahmed Masud;Kathleen C. (Katie) Fraser;Eric Atkinson;Mathieu Haddad (Assistant);Scott Stevenson;Michel Laberge</t>
  </si>
  <si>
    <t>Bill Pezoulas;Laurent Dubourg PhD;Ahmed Masud;Kathleen C. (Katie) Fraser;Eric Atkinson;Mathieu Haddad;Scott Stevenson;Michel Laberge</t>
  </si>
  <si>
    <t>n/a;n/a;n/a;n/a;n/a;Assistant;n/a;n/a</t>
  </si>
  <si>
    <t>Plantiga;Newtopia;Kardium;TextNow;Spoonity;Weever Apps;Tapstream;InputHealth;Axine Water Technologies;AppSocial Media;Wesley Clover;Mavi Innovations Inc.;Qu Biologics;ING Robotic Aviation;Canexia Health;Lung Pacer;Terramera;BrainFx;Quini;Applied Recognition, INC;Lab 498 Products;Navarik;Anomotion Interactive;Blockthrough;P&amp;P Optica;InBay Technologies;Industrial Plankton;Riot Micro;OMX;FoldTech;ReDock;AirMatrix;TTT Studios;ReDeTec;SpaceRyde;Svante;Dispersa;Cast ConneX;Aegismedical;NeuPeak Robotics;Torus Biomedical Solutions;NuWave Research;Ripple Therapeutics;Wearable Therapeutics;Lrnkey.com;AI Shading;RVezy;Nova-BioRubber Green Technologies Inc.;Verv Technologies;Union.Dev;Jombone;Excel Sense Technologies;PUG Interactive Inc.;FPrimeC Solutions;Levr;Fieldshare;SkyAcres Agrotechnologies;NutraEx;Muprime Technology;Polymer Research Technologies;Integrated Tracking Technologies;My Tea Blending Room;Sirius Genomics;AYO Smart Home;Beriqo</t>
  </si>
  <si>
    <t>Svante;RVezy;Lung Pacer;Qu Biologics;Axine Water Technologies;Terramera;Newtopia;Lab 498 Products;Verv Technologies;Blockthrough</t>
  </si>
  <si>
    <t>gaming;health;travel;security;fintech;real estate;food;media;dating;telecom;education;energy;robotics;jobs recruitment;transportation;semiconductors;marketing;enterprise software;space;chemicals</t>
  </si>
  <si>
    <t>North America;Canada;Ottawa</t>
  </si>
  <si>
    <t>1916</t>
  </si>
  <si>
    <t>https://twitter.com/nrc_cnrc</t>
  </si>
  <si>
    <t>https://www.linkedin.com/company/national-research-council</t>
  </si>
  <si>
    <t>https://storage.googleapis.com/dealroom-images-production/5b/MTAwOjEwMDpjb21wYW55QHMzLWV1LXdlc3QtMS5hbWF6b25hd3MuY29tL2RlYWxyb29tLWltYWdlcy8yMDIzLzAxLzIwLzc0NDM4ZDVlYTY4OWYyMmUwZjlkN2RkZjkzNTE2NmI4.png</t>
  </si>
  <si>
    <t>1182.52</t>
  </si>
  <si>
    <t>3002537</t>
  </si>
  <si>
    <t>https://app.dealroom.co/investors/innovation_ucalgary</t>
  </si>
  <si>
    <t>https://uhsf.ca</t>
  </si>
  <si>
    <t>UCeed Investment Funds</t>
  </si>
  <si>
    <t>UCeed is the University of Calgary’s group of early-stage investment funds. Managed by Innovate Calgary, UCeed invests $50K - $300K in pre-seed and seed stage companies across various sectors</t>
  </si>
  <si>
    <t>2500, University Drive NW, University Heights, Calgary, Division No. 6, Alberta, T2N 4E2, Canada</t>
  </si>
  <si>
    <t>51.0749209</t>
  </si>
  <si>
    <t>-114.128233</t>
  </si>
  <si>
    <t>Nikhil Bedi (EIR);Jordan Kruithof (Associate);Peter Santosham</t>
  </si>
  <si>
    <t>Nikhil Bedi;Jordan Kruithof;Peter Santosham</t>
  </si>
  <si>
    <t>EIR;Associate;n/a</t>
  </si>
  <si>
    <t>Oncoustics;HelpWear;Innovere Medical;Trexo robotics;Xploro Health;CHILD Health Imprints (CHIL);Fluid Biomed Inc.;PurposeMed;KnowHow;Cohesic;Syantra;Qualisuredx;3E Nano Inc;Chroma Property Technology Corporation;MACH32;Zymedyne Therapeutics Inc.;Monark;Deep Surface AI;PulseMedica;Illucidx Inc;True Angle;Areto Labs;Nimble Science;Reach Orthopaedics Inc;Disa LLC;Litus;AazeinTX;ViTTA Medical Solutions;Circle Neurovascular Imaging;RetinaLogik;Shoelace Learning (formerly Dreamscape);Tactile Orthopaedics;Cadence Estate Settlement Software;Probius;HelpSeeker;XN Health;Fledge;All Skin;Included by Design;Difinity Solutions;Stagehand;InventoRR M.D. Inc.;LyfeMD;Ayrton Energy;Alto;Knead Technologies;Noa Therapeutics;SkyAcres Agrotechnologies;Altiro Energy;Hyperlume Inc.;Medhesion;Sequence2Script</t>
  </si>
  <si>
    <t>Syantra;Fluid Biomed Inc.;3E Nano Inc;PurposeMed;PulseMedica;CHILD Health Imprints (CHIL);Nimble Science;Xploro Health;Cohesic;Monark</t>
  </si>
  <si>
    <t>health;fintech;wellness beauty;real estate;food;media;education;energy;kids;robotics;jobs recruitment;enterprise software;chemicals;service provider</t>
  </si>
  <si>
    <t>Canada;United Kingdom;Singapore;United States;Mexico</t>
  </si>
  <si>
    <t>https://www.linkedin.com/showcase/uceed</t>
  </si>
  <si>
    <t>https://storage.googleapis.com/dealroom-images-production/3f/MTAwOjEwMDpjb21wYW55QHMzLWV1LXdlc3QtMS5hbWF6b25hd3MuY29tL2RlYWxyb29tLWltYWdlcy8yMDIzLzEyLzEzL2ExOGQ2ZTQ1ZTAxZGM5ZjhhOTEzMDUwY2VkNTk4NmM0.png</t>
  </si>
  <si>
    <t>1.01</t>
  </si>
  <si>
    <t>14.13</t>
  </si>
  <si>
    <t>135.94</t>
  </si>
  <si>
    <t>2999799</t>
  </si>
  <si>
    <t>https://app.dealroom.co/companies/consensys_mesh</t>
  </si>
  <si>
    <t>https://mesh.xyz/</t>
  </si>
  <si>
    <t>ConsenSys Mesh</t>
  </si>
  <si>
    <t>Ethereum Investments, Research, &amp; Protocols | ConsenSys Mesh</t>
  </si>
  <si>
    <t>Shawn Cheng (Partner);Ali</t>
  </si>
  <si>
    <t>Min Teo (Managing Partner Investments);Diana Richter (Head of Marketing,Brand);Thomas Rush (Partner);Bryan Bpetes Eth Peters;Shaun Johnson;Jason Novack;Mike K (CEO);Baek Kyoum Kim</t>
  </si>
  <si>
    <t>Min Teo;Diana Richter;Shawn Cheng;Thomas Rush;Bryan Bpetes Eth Peters;Shaun Johnson;Jason Novack;Mike K;Ali;Baek Kyoum Kim</t>
  </si>
  <si>
    <t>Managing Partner Investments;Head of Marketing,Brand;Partner;Partner;n/a;n/a;n/a;CEO;n/a;n/a</t>
  </si>
  <si>
    <t>trueEX;WeatherXM (Formerly ex Machina);BlockApps;PDAX;Gitcoin;Rocket Pool;Opolis;Connext;Adhara;Trakx;Coinhouse;Threedium;Quidli;ErisX;Bitpanda Custody;IBISA;Nuo;Blok-Z;Komgo;CryptoMkt;Unlock;Kaleido;VAULT.IO;GlobalXplorerº;SKALE Labs;Kinzen;3Box;Expercoin;Sorare;Cryptio;Genomes.io;Tassat;SOOHO;LawCoin;PoolTogether;Horizon.io;APEX:E3;Nomisma;Glimpse Protocol;Rho Business Banking;Ligero;DeCompany;Skale;W3BCLOUD;Atpar;Relay Payments;Openlaw;Smarthotelrate;Treum;Sobol;Decrypt;Optimism;Fission;Kintaba;Virtue;Idle Finance;Transak;PayTrie;PowerLoom;Pngme;SimpleID;Myel;Community Gaming;Secured Finance;PieDAO;Cypherock;Liquality;VA List;Parcel;Kotal;Coinshift (Formerly Multisafe);Outlet;Autonomy Network;SkillWallet;Nftfy;Endowl 🦉;DIMO;Hyperlink;Candy Digital;PhononDAO;FingerprintsDAO;Paras;Subspace Labs;Allinfra;Tamago;Theconvo;CID gravity;Atomic;Aztec Protocol;Blast;MintGate;Ether.Cards;Ondiflo;Tokemak;NEONDAO;Ready Player DAO;Clamisland;0xessential;Aladdin;Hedgey Finance;Spheron;Joyn;Baseline;SmartFunds;Huddln;Dark Horse DAO;Kchannels;Incento;Inflow;Unicorn DAO;Tribute Labs;Mona;Āut (former SkillWallet);VenturePunk;Huddle 01;Terminal3;Artizen;Rulematch;Respct;Decentralized Infrastructure</t>
  </si>
  <si>
    <t>Sorare;Optimism;Candy Digital;W3BCLOUD;Aztec Protocol;Skale;Rho Business Banking;Connext;PDAX;Relay Payments</t>
  </si>
  <si>
    <t>gaming;health;travel;legal;security;fintech;music;food;media;education;energy;hosting;event tech;jobs recruitment;transportation;marketing;enterprise software</t>
  </si>
  <si>
    <t>United States;Greece;Philippines;United Kingdom;France;Luxembourg;India;Germany;Switzerland;Chile;Ireland;Cayman Islands;South Korea;Canada;Hong Kong;Singapore;Malta;United Arab Emirates;Brazil;Indonesia;Uruguay;Spain</t>
  </si>
  <si>
    <t>https://twitter.com/consensysmesh</t>
  </si>
  <si>
    <t>https://www.linkedin.com/company/consensys-mesh/</t>
  </si>
  <si>
    <t>https://storage.googleapis.com/dealroom-images-production/7a/MTAwOjEwMDpjb21wYW55QHMzLWV1LXdlc3QtMS5hbWF6b25hd3MuY29tL2RlYWxyb29tLWltYWdlcy8yMDIzLzAxLzEzLzYyZDNmMDlkYTgzNDFkNzc2YzExYjI1YmZhMDViODRk.png</t>
  </si>
  <si>
    <t>13.31</t>
  </si>
  <si>
    <t>226.27</t>
  </si>
  <si>
    <t>45.64</t>
  </si>
  <si>
    <t>43.64</t>
  </si>
  <si>
    <t>307.27</t>
  </si>
  <si>
    <t>8824.92</t>
  </si>
  <si>
    <t>2999460</t>
  </si>
  <si>
    <t>https://app.dealroom.co/investors/myelin_vc</t>
  </si>
  <si>
    <t>https://myelin.vc</t>
  </si>
  <si>
    <t>Myelin VC</t>
  </si>
  <si>
    <t>The fund is industry agnostic, but they are attracted to seed and Series A startups in biotech, fintech, proptech, femtech and food tech</t>
  </si>
  <si>
    <t>Buenos Aires, Autonomous City of Buenos Aires, Argentina</t>
  </si>
  <si>
    <t>-34.6036844</t>
  </si>
  <si>
    <t>-58.3815591</t>
  </si>
  <si>
    <t>Buenos Aires</t>
  </si>
  <si>
    <t>Catalina Plorutti (CEO);Cesar Levene (Co-Founder)</t>
  </si>
  <si>
    <t>Catalina Plorutti;Cesar Levene</t>
  </si>
  <si>
    <t>CEO;Co-Founder</t>
  </si>
  <si>
    <t>Cookunity;VU Security;Aura Biosciences;Contraline;Goin;Skyloom Global;Envoy America;Salve;Neurosity;Daye;Buenbit;Braid Health;Houm;Apryl;Pipedream Laboratories;Henry;Fellow;Vamos;TympaHealth;Jupe;Companion;Pomelo;Latitud;Nilus;Nue Life Health;Commit;Humand;Curex Allergy;Modern Intelligence;Choiz;Keyway;Tiggy;Gameto;vitara biomedical;conifer;The Lanby;Wally Health;Copilot IQ;TravelX;TravelX;Outpost;Conceive;Mujer Financiera;Forta;Pixel GG;Terraform Industries;Signatur Biosciences;Ten Lives;Berry;MamaFoods;JUNKIE;inkeep;Florida Street;Daimon;Gondi;Efficient</t>
  </si>
  <si>
    <t>Aura Biosciences;Forta;Cookunity;Pomelo;Houm;Skyloom Global;Nue Life Health;vitara biomedical;Keyway;TympaHealth</t>
  </si>
  <si>
    <t>health;travel;security;fintech;wellness beauty;real estate;food;media;telecom;education;energy;jobs recruitment;transportation;semiconductors;enterprise software;space</t>
  </si>
  <si>
    <t>United States;Argentina;Spain;United Kingdom;Chile;Germany;Brazil;Canada;Mexico</t>
  </si>
  <si>
    <t>South America;North America;Europe;Argentina;United States;Spain;Buenos Aires;New York City;Madrid</t>
  </si>
  <si>
    <t>https://twitter.com/myelinvc</t>
  </si>
  <si>
    <t>https://www.linkedin.com/company/myelin-vc/about/</t>
  </si>
  <si>
    <t>https://storage.googleapis.com/dealroom-images-production/a7/MTAwOjEwMDpjb21wYW55QHMzLWV1LXdlc3QtMS5hbWF6b25hd3MuY29tL2RlYWxyb29tLWltYWdlcy8yMDI0LzAzLzA0L2YzODY3Y2FkZGM1YWRhY2VlNTk4ZjRjNTJkZGU0MjA3.png</t>
  </si>
  <si>
    <t>5.05</t>
  </si>
  <si>
    <t>30.27</t>
  </si>
  <si>
    <t>1559.75</t>
  </si>
  <si>
    <t>2982388</t>
  </si>
  <si>
    <t>https://app.dealroom.co/companies/fonbulucu</t>
  </si>
  <si>
    <t>http://invest.fonbulucu.com</t>
  </si>
  <si>
    <t>fonbulucu</t>
  </si>
  <si>
    <t>Crowding funding platform that provides innovative financing and investment system benefit to entrepreneurs and investors</t>
  </si>
  <si>
    <t>Meşrutiyet Mahallesi, Ankara, Çankaya, Ankara, Central Anatolia Region, 06420, Turkey</t>
  </si>
  <si>
    <t>39.91906871</t>
  </si>
  <si>
    <t>32.85594129</t>
  </si>
  <si>
    <t>Çankaya</t>
  </si>
  <si>
    <t>Hakan Yıldız (CEO)</t>
  </si>
  <si>
    <t>Hakan Yıldız</t>
  </si>
  <si>
    <t>Networkdry;ACTV Biotechnology;Egirisim;SpechtLab;Meloknows;Compactive;BukyTalk;Saastech;Esular;Byqee;Fernvaille;Co print;Woxis;Sensiball VR;AuthTake;CranioCatch;AiHear;miniyol.com;Arkerobox;Contentrain;Tazeyore;Promoseed;Pastacıdan;ALPGEN Robotics;Tungasoft;Hamurla;Triwi;Bilişim School;Jetconnect;Clicksy;SİTRETT MX;Genoride;Kuantum Siber Güvenlik;Packard Air Conditioning Technology;Rawsome;Q Charge;Interrupt Engineering;Atronmac;ortak;Kratos;Tech2Bio;Batterysan;Eyes of Solar;Delivery One;AMAZOITECH;Tapusor;BLOOCELL;Onima;PangeaVR;Corpus Enerji;EVbee;Bebehum;plantero;Foneria Portföy</t>
  </si>
  <si>
    <t>Bebehum;EVbee;Co print;Sensiball VR;Eyes of Solar;Networkdry;SİTRETT MX;Foneria Portföy;miniyol.com;ACTV Biotechnology</t>
  </si>
  <si>
    <t>gaming;health;security;fintech;wellness beauty;real estate;fashion;sports;food;media;telecom;education;energy;kids;robotics;transportation;marketing;enterprise software;consumer electronics;engineering and manufacturing equipment</t>
  </si>
  <si>
    <t>Türkiye;United States;Netherlands</t>
  </si>
  <si>
    <t>Asia;Türkiye;Çankaya</t>
  </si>
  <si>
    <t>https://twitter.com/fonbulucu</t>
  </si>
  <si>
    <t>https://www.linkedin.com/company/fonbulucu.com/</t>
  </si>
  <si>
    <t>https://storage.googleapis.com/dealroom-images-production/11/MTAwOjEwMDpjb21wYW55QHMzLWV1LXdlc3QtMS5hbWF6b25hd3MuY29tL2RlYWxyb29tLWltYWdlcy8yMDI0LzAyLzE1LzhjYzEyOTYxYmY1ZjQ2YmZkMDg3OWVmMDE4OTU3MzUw.png</t>
  </si>
  <si>
    <t>36.38</t>
  </si>
  <si>
    <t>6.21</t>
  </si>
  <si>
    <t>13.87</t>
  </si>
  <si>
    <t>242.47</t>
  </si>
  <si>
    <t>2980810</t>
  </si>
  <si>
    <t>https://app.dealroom.co/investors/blackdragon</t>
  </si>
  <si>
    <t>https://blackdragon.io</t>
  </si>
  <si>
    <t>BlackDragon</t>
  </si>
  <si>
    <t>Zagreb, City of Zagreb, Croatia</t>
  </si>
  <si>
    <t>45.8131847</t>
  </si>
  <si>
    <t>15.9771774</t>
  </si>
  <si>
    <t>Croatia</t>
  </si>
  <si>
    <t>Zagreb</t>
  </si>
  <si>
    <t>Centrifuge;Concordium AG;AMPnet;Aleph Zero;Marlin Protocol;Ampleforth;CERE Network;ParaSwap;Hydro protocol;B-cube.ai;Triall;Kira;RAMP DEFI;Oin Finance;Chainguardians;Boson Protocol;UniLend Finance;Covalent;Persistence;Playcent;Razor Network;HOPR;Ethereum Push Notification Service;QANplatform;Public Mint;Paralink Network;Oddz Finance;Swash;Cudos;Beyond Finance;Jigstack;Insured.finance;Klub;Archer Dao;Frax Finance;Revuto;Unbound Finance;Flurry Finance;LABS Group;CoinsPaid.com;Star Atlas;ParaState;Kylin Network;ORAO;MobiFi;Scallop;Synapse Network;Bloktopia;Manga Token;Ledgity;Glitter Finance;THORSwap;MELD Labs;Nftfy;Cryptomeda;Ridotto;Defi11;SpiderDAO;DeFinity;Lepricon;Gaia EverWorld;zeroswap;trustpad;finance.vote;ITSMYNE;Defactor;Fidira;Affyn;Forward Protocol;Earnguild;Totem;XP Network’s Polkadot;Impermax.finance;Fintropy;Decentraweb;THORWallet;Sports Icon;I Bet You;Egoras;Marginswap;Idexo;Nakamoto Games;MetaBrands website;Hololoot;Asva Labs;Bitspawn;Polygen;YAY Games;Dfistarter;GAMI;NFTPad;Happyfans.club;Polinate;ADAX;Radar;DigiCol;Blockbank;Crypto;Beamswap;Manufactory;MultiPad;DreamQuest;SugarBounce;WorkQuest;Hackless;Humanity Protocol</t>
  </si>
  <si>
    <t>CERE Network;Ethereum Push Notification Service;Covalent;QANplatform;Aleph Zero;Concordium AG;Boson Protocol;Klub;Beyond Finance;Affyn</t>
  </si>
  <si>
    <t>gaming;health;security;fintech;sports;dating;telecom;transportation;marketing;enterprise software</t>
  </si>
  <si>
    <t>United States;Switzerland;Croatia;Singapore;Germany;France;Netherlands;China;Canada;United Kingdom;India;Estonia;Slovenia;Finland;South Korea;Cayman Islands;Seychelles;Hong Kong;British Virgin Islands;Greece;Norway;Brazil;Australia;Liechtenstein;Ireland;Panama;Italy;Nigeria;Russia;Lithuania;Ukraine</t>
  </si>
  <si>
    <t>Europe;Croatia;Zagreb</t>
  </si>
  <si>
    <t>https://twitter.com/blackdragon_io</t>
  </si>
  <si>
    <t>https://www.linkedin.com/company/blackdragon-io/</t>
  </si>
  <si>
    <t>https://storage.googleapis.com/dealroom-images-production/d5/MTAwOjEwMDpjb21wYW55QHMzLWV1LXdlc3QtMS5hbWF6b25hd3MuY29tL2RlYWxyb29tLWltYWdlcy8yMDIzLzExLzE0L2MxOGMxYjM1MjJmYTc5NTE1ODRhY2U1YjdjZGUzNmFh.png</t>
  </si>
  <si>
    <t>909.94</t>
  </si>
  <si>
    <t>2979979</t>
  </si>
  <si>
    <t>https://app.dealroom.co/investors/double_peak</t>
  </si>
  <si>
    <t>https://doublepeak.io</t>
  </si>
  <si>
    <t>Double Peak</t>
  </si>
  <si>
    <t>Home - Double Peak Group</t>
  </si>
  <si>
    <t>Matt Lockyer (Founder)</t>
  </si>
  <si>
    <t>Matt Lockyer</t>
  </si>
  <si>
    <t>Hex Trust;First Light Games;Blocto;The DApp List;Tiny Rebel Games;PowerLoom;Mintable;SundaeSwap;Guild of guardian;SupraOracles;DeFi Land;Ondo Finance;OpenSwap;Apricot;BitsCrunch;Grape protocol;Metakey;Aurory;Hawksight;Cyber;UniWhales;Stader Labs;GooseFX;Opulous;GoldLink;Atomic Form;Fragcolor;MODA DAO;Game MetaWars;FingerprintsDAO;Clear protocol;Phantom Galaxies&amp;nbsp;website;The Watr Foundation;DeFiato;Koii;Levana;Lagoframe;Nitro League;Sator;Artem Coin;Liqwid;Play It Forward;Chain Debrief;White Whale;TDX Strategies;Struct;Heroes of Mavia;Galaxy Fight Club;SO-COL;WingRiders;Infinity Force;DropsTab;Milkomeda • Cross;deBridge Finance;HOFA Gallery (House of Fine Art);Petaverse Network;NFT3;Leapwallet;Undeadblocks;Dropstab;Metafi;Planetquest;Blast Royale;Real Player DAO;InfiniGods;Deviants’ Faction;Magpie Protocol;Ring Games;Stella Fantasy;The Three Kingdoms;Tapio;DomiOnline;Optim Finance;Thirdwave;Thala Labs;Access Protocol;GAM3S.GG;Helix Labs;OX.FUN</t>
  </si>
  <si>
    <t>Stader Labs;Aurory;Hex Trust;Ondo Finance;SO-COL;SupraOracles;Blocto;Phantom Galaxies&amp;nbsp;website;Mintable;Metakey</t>
  </si>
  <si>
    <t>gaming;security;fintech;music;media;enterprise software;service provider</t>
  </si>
  <si>
    <t>Hong Kong;United Kingdom;Taiwan;United States;Singapore;Australia;India;Germany;South Korea;Guernsey;British Virgin Islands;Switzerland;Canada;United Arab Emirates;China;Ireland;Spain;Italy;Portugal;Bahamas</t>
  </si>
  <si>
    <t>https://twitter.com/doublepeakhq</t>
  </si>
  <si>
    <t>https://www.linkedin.com/company/doublepeak/</t>
  </si>
  <si>
    <t>https://storage.googleapis.com/dealroom-images-production/57/MTAwOjEwMDpjb21wYW55QHMzLWV1LXdlc3QtMS5hbWF6b25hd3MuY29tL2RlYWxyb29tLWltYWdlcy8yMDIxLzA1LzExL2Y3MmVlNjNkZGYwOTY1ZDdkOWIxMmU0NGVkNmYwMzAz.jpg</t>
  </si>
  <si>
    <t>3.83</t>
  </si>
  <si>
    <t>149.38</t>
  </si>
  <si>
    <t>2274.80</t>
  </si>
  <si>
    <t>2979450</t>
  </si>
  <si>
    <t>https://app.dealroom.co/investors/defiance_capital_1_1</t>
  </si>
  <si>
    <t>https://www.defiance.capital/</t>
  </si>
  <si>
    <t>DeFiance Capital</t>
  </si>
  <si>
    <t xml:space="preserve">Focus and expertise in applying fundamental analysis to cryptoassets </t>
  </si>
  <si>
    <t>British Virgin Islands</t>
  </si>
  <si>
    <t>18.4024395</t>
  </si>
  <si>
    <t>-64.5661642</t>
  </si>
  <si>
    <t>Arthur Cheong (CIO,Founder);Bailey TAN;Darryl Wang (Principal)</t>
  </si>
  <si>
    <t>Arthur Cheong;Bailey TAN;Darryl Wang</t>
  </si>
  <si>
    <t>CIO,Founder;n/a;Principal</t>
  </si>
  <si>
    <t>ConsenSys;Larva Labs;DYdX;Avara;Whalehouse Technology;Union Finance;First Light Games;Set Labs;Hummingbot;Zapper.fi;DeversiFi;Lido DAO;Burnt Finance;dTrade;pSTAKE;Superfluid Finance;Trader Joe;Eden Network;UDX protocol;DeZy;LayerZero;Orca;XDEFI Wallet;InsurAce Protocol;Sipher;Syndica;GuildFi;Laevitas;Champion Games;Furucombo;Hubble Protocol;Solice;Tatsumeeko;Friktion Labs;SO-COL;MixMob;Neon Machine;Luna Foundation Guard (LFG);Firefly Exchange;Suberra;Apeiron NFT;Ultiverse;Crypto Raiders;Atlendis Labs;Platypus;Gomu;Civitas;Blast Royale;Amulet Protocol;Ring Games;XPLA;reBASE;Stella Fantasy;Fyde Treasury Protocol;Tatsu Works;dezy.finance;Timeswap;Burnt Finance;RabbitX;Consensys</t>
  </si>
  <si>
    <t>ConsenSys;LayerZero;XPLA;Whalehouse Technology;Lido DAO;DYdX;pSTAKE;Ultiverse;Avara;SO-COL</t>
  </si>
  <si>
    <t>gaming;fintech;media;transportation;enterprise software</t>
  </si>
  <si>
    <t>United States;United Kingdom;China;Canada;Singapore;United Arab Emirates;Japan;Vietnam;Thailand;Switzerland;Spain;Netherlands;Philippines;France;South Korea;British Virgin Islands</t>
  </si>
  <si>
    <t>Asia;South America;Singapore;British Virgin Islands</t>
  </si>
  <si>
    <t>https://twitter.com/defiancecapital</t>
  </si>
  <si>
    <t>https://www.linkedin.com/company/defiance-capital/</t>
  </si>
  <si>
    <t>https://storage.googleapis.com/dealroom-images-production/21/MTAwOjEwMDpjb21wYW55QHMzLWV1LXdlc3QtMS5hbWF6b25hd3MuY29tL2RlYWxyb29tLWltYWdlcy8yMDI0LzAzLzAyL2FmNjY4NWM0MjM3MDg3YzA2NzczZWQ2ZjVhZWE4MGUw.png</t>
  </si>
  <si>
    <t>11.71</t>
  </si>
  <si>
    <t>515.14</t>
  </si>
  <si>
    <t>11923.75</t>
  </si>
  <si>
    <t>2966380</t>
  </si>
  <si>
    <t>https://app.dealroom.co/companies/csp_dao</t>
  </si>
  <si>
    <t>https://cspdao.network/</t>
  </si>
  <si>
    <t>CSP DAO</t>
  </si>
  <si>
    <t>CSP DAO - Making Financial Systems Accessible</t>
  </si>
  <si>
    <t>19.70318225</t>
  </si>
  <si>
    <t>-79.91746272</t>
  </si>
  <si>
    <t>BNEXT;AMPnet;Opolis;Nodle.io;Aleph Zero;UTU;Devvio;Portal;Hydro protocol;Hathor Labs;CasperLabs;CoinBurp;Triall;Plasma Rooms;Hedget;Chingari;Acdx;Boson Protocol;Plotus;Xfinite;Covalent;Persistence;Hedera Hashgraph;Grove;Showcase;Tokenplace;Razor Network;UNION;Banger Games;Ispolink;Revolving Games;Public Mint;Karate Combat;Nayms;Paralink Network;Shyft Network;Swash;Jigstack;PERI Finance;Spherium Finance;Meson Network;Carbon;Unique Network;Panther Protocol;CoinFantasy;Konomi Network;Pollen;Lattice Exchange;Arcana Network;Project Spellfire;Privi;Unido;Star Atlas;Citadel.one;Sigmadex;Loading…;Soldex AI;MobiFi;SubQuery;Scallop;BitsCrunch;Synapse Network;NFT API;Venue Markets;Xdao;DoinGud;Netvrk;Hawksight;DeFiPie;Glitter Finance;Riveted Games LLC;Swan Cloud (FilSwan);MELD Labs;xHashtag;Nftfy;Cryptomeda;Defina;SpiderDAO;PlasmaPay &amp; Plasma.Finance;Onomy Protocol;Derived Finance;D-fund;MODA DAO;Gaia EverWorld;Overlay;Apollo protocol;Plutonians;Thekickpad;zeroswap;finance.vote;Riochain;ksmstarter;Defi city;Gamerse;SpaceY 2025;Uponly;Affyn;Astraguild;OneRare;Magic Square;Polysynth;Genius Yield;NuLink;Solcial;Mintlayer;Koii;Solchicks;Humanode;Digicorplabs;Pendulumchain;Earnguild;MINE Network;Onepad;Sahara Protocol;Analog;Authtrail;Moonray;QED protocol;Newcoin Foundation;OMNIA Protocol;Fluid;Adafinance;Metamall;Strips;The Killbox;Try Hards;Nakamoto Games;Universe Island;ArenumIO OÜ;Tatsumeeko;Stargaze;Eaas;Atlas DEX;Chaincrisis;Ruby Protocol;Bitspawn;Metafighter;Debond protocol;Arcade2Earn;UPFI Network;EizperChain;The Fabled;Metaxy;DEFIYIELD App;Borntodiegame;Shardeum;GOGO Protocol;Sacred;Angelblock;Metabase;Void;Desyn;Solminter;Breach;Therealmdefenders;Cryptopunt;Firework Games;STORE;DigiCol;chipstars;Doragonland;Blockbank;Beamswap;MultiPad;KamPay;Rainfall;Redbelly Network;VoiceStreet;LitCraft;Koi Network;Stickman's Battleground;BSClaunch;Uno Re;Synergy Land | Play our Demo;Anito Legends;damex.io;Outlanders;Port3 Network;Roco Finance;SugarBounce;Cash Tech;Debond;Shush Club;SharkRace;Silent Protocol;Few and Far;O-mee;Threely;Optix;Kana Labs;Orbofi AI;The Fabled;Silent Protocol;Stablecomp;Divvy.Bet;Ruby Protocol;Versatus;Everlens;Pocket Network;KIP Protocol;Crafting Finance;Humanity Protocol</t>
  </si>
  <si>
    <t>BNEXT;Portal;Analog;Covalent;Chingari;Shardeum;Magic Square;SpaceY 2025;Nayms;Karate Combat</t>
  </si>
  <si>
    <t>gaming;health;legal;security;fintech;music;sports;food;media;dating;telecom;energy;kids;hosting;event tech;jobs recruitment;transportation;marketing;enterprise software</t>
  </si>
  <si>
    <t>Spain;Croatia;United States;Switzerland;Kenya;Cayman Islands;United Kingdom;Netherlands;Estonia;China;India;Canada;Singapore;Malta;Tonga;Bulgaria;Slovenia;Barbados;Finland;Seychelles;Indonesia;Lithuania;Australia;Russia;Germany;Norway;Brazil;Italy;Belgium;Thailand;Philippines;Israel;Sweden;France;San Marino;Hong Kong;Georgia;United Arab Emirates;Poland;Denmark;British Virgin Islands;Türkiye;Saint Kitts and Nevis</t>
  </si>
  <si>
    <t>South America;Cayman Islands</t>
  </si>
  <si>
    <t>https://twitter.com/csp_dao</t>
  </si>
  <si>
    <t>https://storage.googleapis.com/dealroom-images-production/2b/MTAwOjEwMDpjb21wYW55QHMzLWV1LXdlc3QtMS5hbWF6b25hd3MuY29tL2RlYWxyb29tLWltYWdlcy8yMDIxLzA1LzAzL2ZmNDhhMjJlYmE5Zjc2MDcwZDJkNDkxMzk2NDhhNGYy.jpg</t>
  </si>
  <si>
    <t>1895.05</t>
  </si>
  <si>
    <t>2965083</t>
  </si>
  <si>
    <t>https://app.dealroom.co/investors/spacecadet_ventures</t>
  </si>
  <si>
    <t>https://spacecadet.ventures/</t>
  </si>
  <si>
    <t>Spacecadet Ventures</t>
  </si>
  <si>
    <t>Spacecadet. A Venture Collective / Spacecadet - A Venture Collective</t>
  </si>
  <si>
    <t>Daniel</t>
  </si>
  <si>
    <t>Daniel Eckler (Founder);Julia C (Investor)</t>
  </si>
  <si>
    <t>Daniel Eckler;Daniel;Julia C</t>
  </si>
  <si>
    <t>Founder;n/a;Investor</t>
  </si>
  <si>
    <t>Yendo;Campuswire;NextGreatTrip;Alter;Superplastic;DNABlock;Pesto Tech;Morpher;Pawp;Otis;Resemble AI;Mootral;Novo Space;ContentFly;Yac;Talyn Air;Salut;Facet;Airhouse;Aescape;Pipedream Laboratories;Toucan;Zero;Levels;SailPlan;Ramp;Stagger;ALT TEX;Moth+Flame;Surely Non;Mash;Clarity.so;Contentfly;Antimatter;Driveway;Archie;Yendo;Very Real Help;Practice;Wander;Ahoy technologies, inc;Heyday;Fion;Hyphen;Mem Protocol;Train Fitness;Ready;Primer;Alter;Kangaroo;Passage Protocol;TRL11;Edge;Stardust;Rara;Surely Wines;Studyverse;SailPlan;Overview Energy;Quilt;K2 Space;Function Health;Splight;Modulo Bio;prophetic;Cascade Biocatalysts;Sock</t>
  </si>
  <si>
    <t>Ramp;Levels;K2 Space;Aescape;Wander;Alter;Yendo;Hyphen;Superplastic;Facet</t>
  </si>
  <si>
    <t>gaming;health;travel;fintech;wellness beauty;real estate;fashion;sports;food;media;education;energy;kids;home living;robotics;jobs recruitment;transportation;semiconductors;marketing;enterprise software;space</t>
  </si>
  <si>
    <t>Ireland;United States;India;Austria;Canada;Switzerland</t>
  </si>
  <si>
    <t>https://twitter.com/spacecadet</t>
  </si>
  <si>
    <t>https://www.linkedin.com/company/spacecadet2020/</t>
  </si>
  <si>
    <t>https://storage.googleapis.com/dealroom-images-production/8b/MTAwOjEwMDpjb21wYW55QHMzLWV1LXdlc3QtMS5hbWF6b25hd3MuY29tL2RlYWxyb29tLWltYWdlcy8yMDIzLzAyLzAzLzI4NmVmNjdiNGU5YWU4NTcyNGRjZjQwMGZmNDUxZjg5.png</t>
  </si>
  <si>
    <t>90.55</t>
  </si>
  <si>
    <t>27.18</t>
  </si>
  <si>
    <t>6951.08</t>
  </si>
  <si>
    <t>2964080</t>
  </si>
  <si>
    <t>https://app.dealroom.co/investors/sfermion</t>
  </si>
  <si>
    <t>https://www.sfermion.io/</t>
  </si>
  <si>
    <t>Sfermion</t>
  </si>
  <si>
    <t>An investment firm focused on the non-fungible token (NFTs) ecosystem</t>
  </si>
  <si>
    <t>Tyrone Miller</t>
  </si>
  <si>
    <t>Andrew Steinwold (Managing Partner);Andrew Steinwold (Managing Partner);Dan Patterson;Brian L (Associate)</t>
  </si>
  <si>
    <t>Andrew Steinwold;Andrew Steinwold;Tyrone Miller;Dan Patterson;Brian L</t>
  </si>
  <si>
    <t>Managing Partner;Managing Partner;n/a;n/a;Associate</t>
  </si>
  <si>
    <t>Mighty Bear Games;DNABlock;Lolli;The Fabricant;Planetarium;Bazooka Tango;Alethea;Tiny Rebel Games;Render Token;TradeStars;Syndicate Protocol;Palm NFT;Lore (Formerly Prysm);NFTBank;SOLV;NFTfi;Nine Chronicles;ChainSafe Systems;SorareData;Taker Protocol;Metakey;Aurory;Lit Protocol;DeHorizon;Fragcolor;Mojito;Sipher;BeatConnect;ClubNFT;Kleoverse;Space Metaverse;rabbit;BlockchainSpace;Nifty Island;metamundo;Solchicks;Jenny Metaverse DAO;Metastreet;Unagi;Moonray;Stepn;Cradles;Planet Mojo;Oni Squad;PIXELYNX;Magicave;IndiGG;BreederDAO;Galaxy Fight Club;Xverse;Strider;Everyrealm;Amuzed;Gem NFT;Neon Machine;Worldspark Studios;Mecha Morphing;Petaverse Network;Third Time Entertainment;NFTrade;LifeForce Games;Nefta;Noox;Hyperspace;Strider;Degame;Starshipguild;Hook Protocol (Formerly Hook Art);Soundmint;Worldsparkstudios;Civitas;XLD Finance;Metatheory;Mode House;The Red Village;Parcel;Conductive.ai;Atmos Labs;Revel.xyz;Supermojo;Franklin;reNFT Labs;StoryCO(Formerly Story DAO);That.app;Unlockd;Quivr;Hume;Lunchbox Entertainment;Consortium9;MetaZone;Sleepagotchi;Pixelmon;Paragraph;Kodex;Galxe;Story DAO;Helika;Prysm;YoDayo;AnotherBall;Getmojito;SOHO;Seam;Titan Content;Great Big Beautiful Tomorrow;Great Big Beautiful Tomorrow</t>
  </si>
  <si>
    <t>Aurory;Everyrealm;rabbit;SOLV;NFTBank;Planetarium;Render Token;Metatheory;Palm NFT;Mojito</t>
  </si>
  <si>
    <t>Chris Dixon;Alan Howard;Marc Andreessen;Tyler Winklevoss;Cameron Winklevoss;Digital Currency Group;Matthew Roszak;Animoca Brands;CMT Digital Ventures;Augmentum Fintech;Digital Currency Group</t>
  </si>
  <si>
    <t>gaming;fintech;music;real estate;fashion;sports;media;jobs recruitment;marketing;enterprise software;consumer electronics;service provider</t>
  </si>
  <si>
    <t>Singapore;United States;Netherlands;South Korea;United Kingdom;Argentina;India;South Africa;Canada;France;Australia;Vietnam;Finland;Switzerland;Philippines;Hong Kong;British Virgin Islands;Germany;Saint Vincent and the Grenadines;United Arab Emirates;Spain</t>
  </si>
  <si>
    <t>https://www.linkedin.com/company/sfermion/</t>
  </si>
  <si>
    <t>https://storage.googleapis.com/dealroom-images-production/59/MTAwOjEwMDpjb21wYW55QHMzLWV1LXdlc3QtMS5hbWF6b25hd3MuY29tL2RlYWxyb29tLWltYWdlcy8yMDIzLzAyLzAxLzYyOGYwODc3M2RiMjUxMTk3Yjk5MzNjOTFlOGM3Zjhk.png</t>
  </si>
  <si>
    <t>405.01</t>
  </si>
  <si>
    <t>81.44</t>
  </si>
  <si>
    <t>3038.37</t>
  </si>
  <si>
    <t>2963575</t>
  </si>
  <si>
    <t>https://app.dealroom.co/investors/innovate_calgary</t>
  </si>
  <si>
    <t>http://innovatecalgary.com</t>
  </si>
  <si>
    <t>Innovate Calgary</t>
  </si>
  <si>
    <t>Place where startups, entrepreneurs, researchers, investors, industry and partners take innovation and ideas to business</t>
  </si>
  <si>
    <t>3655 36 St NW, T2L 1Y8 Calgary, Alberta, Canada</t>
  </si>
  <si>
    <t>51.08485</t>
  </si>
  <si>
    <t>-114.13896</t>
  </si>
  <si>
    <t>Adam Cragg (Executive Director);Michelle Nelson;Gregory Mack;Nima Najand (Associate Director);Rishi Batra (Senior Manager);Meredith Perich;Jordan Kruithof (Associate);Peter Santosham;Amit Patel;Cristin Mullen;Brad Andrews</t>
  </si>
  <si>
    <t>Alessandro Biglioli;Dr. Nancy Markley;Dr Maximilian Kerz;Elliot Gatt;Sujatha Kamma</t>
  </si>
  <si>
    <t>Adam Cragg;Michelle Nelson;Gregory Mack;Nima Najand;Rishi Batra;Meredith Perich;Alessandro Biglioli;Dr. Nancy Markley;Dr Maximilian Kerz;Elliot Gatt;Sujatha Kamma;Jordan Kruithof;Peter Santosham;Amit Patel;Cristin Mullen;Brad Andrews</t>
  </si>
  <si>
    <t>male;female;male;male;male;female;male;female;male;male;female;female;male;male;female;male</t>
  </si>
  <si>
    <t>Executive Director;n/a;n/a;Associate Director;Senior Manager;n/a;n/a;n/a;n/a;n/a;n/a;Associate;n/a;n/a;n/a;n/a</t>
  </si>
  <si>
    <t>iConnectivity;SolAeroMed;Circle Cardiovascular Imaging;Arch Biopartners;Carbon Engineering;FREDsense Technologies;HelpWear;Zephyr Sleep Technologies;NFluids Inc.;Innovere Medical;Trexo robotics;Profero Energy;CNA Diagnostics;Widr;Fluid Biomed Inc.;SeeO2 Energy;Goodlawyer;Direct-C;Carbonova;Neuraura;My Normative;PurposeMed;Salacia Technologies;SolarSteam Inc.;NanoTess Inc.;Kinkead Research and Development;EnviCore Inc.;Momentum Materials Solutions;NovusTX Devices;Yaldi Renting;Willow Biosciences;Vorsana;Cohesic;Profound Positioning;Path Therapeutics;FluroTech;Syantra;Solarsteam;Qualisuredx;Parvus Therapeutics;Cnergreen;MyHEAT;DESTINE Health Inc.;Chroma Property Technology Corporation;MACH32;Zymedyne Therapeutics Inc.;Freddie;ZoraMat Solutions;Cherry Health;LoopEducation, Inc.;Pursuit Technologies Ltd;PureWeb;Illucidx Inc;AgGene Inc.;Creative Protein Solutions Inc;Reach Orthopaedics Inc;Synergia Biotech;Immigrant Services Calgary;Rocsol Technologies;Fuzeium Innovations;Litus;Cultivatr;Aphorist;Pemi31 Therapeutics;MOVE Improve (by Savvy Knowledge);lysislogic;MakeSens Inc.;AazeinTX;Admissions Ally Inc;Andromeda Medical Imaging Inc.;evictradon;genuvenue;Goodtrade;ihearyou;Propra;Rapid Infection Diagnostics;ReSkill Calgary;Savvy Knowledge;carbon oxytech;Smart Biomedical Corporation;GardenLoft;Luxidea, Inc.;tiqh.ai;Tu Espacio;drinknorthwater;ViTTA Medical Solutions;Wave View Imaging Inc.;earthimpulsesolutions;Circle Neurovascular Imaging;COLO Families Inc.;Corvonic Technologies;Shoelace Learning (formerly Dreamscape);Tactile Orthopaedics;Included by Design;Difinity Solutions;Stagehand;InventoRR M.D. Inc.;AllSkin Dermatology;LyfeMD</t>
  </si>
  <si>
    <t>Carbon Engineering;Circle Cardiovascular Imaging;Arch Biopartners;Syantra;Fluid Biomed Inc.;PurposeMed;iConnectivity;Direct-C;Willow Biosciences;CNA Diagnostics</t>
  </si>
  <si>
    <t>health;legal;fintech;wellness beauty;music;real estate;food;media;education;energy;kids;home living;event tech;robotics;transportation;semiconductors;enterprise software;chemicals;service provider</t>
  </si>
  <si>
    <t>Canada;France;United States;United Kingdom;United Arab Emirates</t>
  </si>
  <si>
    <t>https://www.linkedin.com/company/innovate-calgary</t>
  </si>
  <si>
    <t>https://storage.googleapis.com/dealroom-images-production/af/MTAwOjEwMDpjb21wYW55QHMzLWV1LXdlc3QtMS5hbWF6b25hd3MuY29tL2RlYWxyb29tLWltYWdlcy8yMDIxLzA1LzEwL2RkY2E3MmQyNmI2M2VlNzI5MDBjMTBlMzdmMzk2ZDg4.png</t>
  </si>
  <si>
    <t>Calgary Delegation - Collision 2022;Our Ecosystem at a Glance: Alberta's Startups and Scaleups</t>
  </si>
  <si>
    <t>1193.64</t>
  </si>
  <si>
    <t>187.87</t>
  </si>
  <si>
    <t>2961917</t>
  </si>
  <si>
    <t>https://app.dealroom.co/investors/conception_x</t>
  </si>
  <si>
    <t>https://conceptionx.org/</t>
  </si>
  <si>
    <t>Conception X</t>
  </si>
  <si>
    <t>A venture builder that creates deep tech startups from the UK’s top PhD talent</t>
  </si>
  <si>
    <t>69 Wilson St, Finsbury, London EC2A</t>
  </si>
  <si>
    <t>51.5216756</t>
  </si>
  <si>
    <t>-0.0846914</t>
  </si>
  <si>
    <t>Dr. Riam Kanso (CEO,Founder);Agata Zborowska (COO,Programme Delivery);Olivia Ash (Programme and Events Coordinator,Hub Manager);Richard Anson (Academic Lead);Polly Groves (Programme Support Manager);Aurora Percannella (Marketing Lead);Nicholas Russell (Entrepreneur In Residence)</t>
  </si>
  <si>
    <t>Dr. Riam Kanso;Agata Zborowska;Olivia Ash;Richard Anson;Polly Groves;Aurora Percannella;Nicholas Russell</t>
  </si>
  <si>
    <t>CEO,Founder;COO,Programme Delivery;Programme and Events Coordinator,Hub Manager;Academic Lead;Programme Support Manager;Marketing Lead;Entrepreneur In Residence</t>
  </si>
  <si>
    <t>Empathetic Media;Astroscreen;Rahko;Helsa Helps;Bruno App;Turing Intelligence Technology Limited;Gcat;Eviday;Blue Zone Insurance;Pinfold Technologies;Symbiotica AI;Smartlingual;Chorograph;Kapacity.io;Sepsense;Monoceros SAS;Refineryy;Affiniti;Exii;Hexis;SowCrop;Investech.ai;Ansr.ai;Obi Vision;Neurosalience;HolisticAI;Lytiko;Sinc;Anam AI;Artiigo;Autonomicity;Catch Maps;Fashteck;Genext;HyQuanTech;Horizon;Neurovirt;Observe;OxSen Therapeutics;PensionAI;Pre Fraud;RealQ;Resistous;Smart Commuter;SolarRAD;Vivid IoV Labs;Algointent;Elastruct;NanoEng;Nexile;Renuvel;Snappy;Intelligent Pathology;A.I Poli;Bluezone Insurance;In-Neutro;Enteromics;LynGro;Coinstrats</t>
  </si>
  <si>
    <t>Turing Intelligence Technology Limited;Neurovirt;Bluezone Insurance;Blue Zone Insurance;Rahko;Astroscreen;Kapacity.io;Empathetic Media;Bruno App;Gcat</t>
  </si>
  <si>
    <t>health;security;fintech;wellness beauty;real estate;fashion;sports;food;media;education;energy;robotics;jobs recruitment;marketing;enterprise software</t>
  </si>
  <si>
    <t>United States;United Kingdom;Finland;France</t>
  </si>
  <si>
    <t>https://twitter.com/conceptionxtech</t>
  </si>
  <si>
    <t>https://www.linkedin.com/company/conception-x-accelerator/</t>
  </si>
  <si>
    <t>https://www.crunchbase.com/organization/conception-x</t>
  </si>
  <si>
    <t>https://storage.googleapis.com/dealroom-images-production/ea/MTAwOjEwMDpjb21wYW55QHMzLWV1LXdlc3QtMS5hbWF6b25hd3MuY29tL2RlYWxyb29tLWltYWdlcy8yMDIxLzA0LzIyLzAyMzU2NzkzOGZlNWIzNWY5NzIyYzViYTJjZWNhNjU0.png</t>
  </si>
  <si>
    <t>Dedicated Deep Tech investors Europe;Investors x Business Iceland (Slush 2022)</t>
  </si>
  <si>
    <t>22.59</t>
  </si>
  <si>
    <t>2960698</t>
  </si>
  <si>
    <t>https://app.dealroom.co/investors/gd10_venture</t>
  </si>
  <si>
    <t>http://gd10.capital</t>
  </si>
  <si>
    <t>GD10 Venture</t>
  </si>
  <si>
    <t>A decentralized film financing platform, bringing together creators, fans, &amp; film financiers allowing everyone to play a part in the next big blockbuster</t>
  </si>
  <si>
    <t>Nodle.io;GlobeDX;CoinBurp;Plasma Rooms;Chainguardians;Boson Protocol;DRIFE;Virtue;Ispolink;Deeper Network;Cudos;Beyond Finance;Formation Fi;Shield Finance;RealFevr;Bit.Country;BullPerks;Project Spellfire;Origyn;PolkaDex;Star Atlas;ParaState;Kylin Network;Sigmadex;NFTify;SubQuery;Infinityskies;Riveted Games LLC;Modefi;Cryptomeda;Relite;PlasmaPay &amp; Plasma.Finance;Onomy Protocol;Ertha;Xion;Gaia EverWorld;AIOZ Network;polkafantasy;ksmstarter;Cudo compute;Mercor;Fidira;Scotty Beam;Babylons;"Monsta Infinite";Solchicks;Humanode;Cross The Ages;Thehusl;Monsters Clan;Impermax.finance;Unvest;Seedify;2Crazy;GEOPOLY;Metabloxz;Metastrike;Animalia Games;Sidus Heroes;Shopx;Orbitau;Polygod.io;Blockchain Monster Hunt;Trustfi;DomiOnline;XMANNA Official;Payfoot;RealFevr – Fantasy Sports;The Fabled</t>
  </si>
  <si>
    <t>Origyn;Xion;GlobeDX;Cross The Ages;Boson Protocol;Seedify;Beyond Finance;Virtue;CoinBurp;RealFevr</t>
  </si>
  <si>
    <t>gaming;security;fintech;music;real estate;sports;media;telecom;event tech;jobs recruitment;marketing;enterprise software</t>
  </si>
  <si>
    <t>United States;Seychelles;United Kingdom;Estonia;Canada;Saint Lucia;Malta;Bulgaria;South Korea;Poland;Hong Kong;Portugal;Singapore;British Virgin Islands;Lithuania;Switzerland;Greece;Panama;Netherlands;Australia;Georgia;Italy;New Zealand;Türkiye;Russia;Vietnam;Andorra</t>
  </si>
  <si>
    <t>ethereum ecosystem</t>
  </si>
  <si>
    <t>https://twitter.com/gd10cap</t>
  </si>
  <si>
    <t>https://www.linkedin.com/company/mogul-productions-incorporated</t>
  </si>
  <si>
    <t>https://storage.googleapis.com/dealroom-images-production/25/MTAwOjEwMDpjb21wYW55QHMzLWV1LXdlc3QtMS5hbWF6b25hd3MuY29tL2RlYWxyb29tLWltYWdlcy8yMDIzLzExLzIxLzRkZjFmYWExMGFmZjljYzExZmQ0MzMxZTkzMWYzYmIy.png</t>
  </si>
  <si>
    <t>6.14</t>
  </si>
  <si>
    <t>30.71</t>
  </si>
  <si>
    <t>850.44</t>
  </si>
  <si>
    <t>2953309</t>
  </si>
  <si>
    <t>https://app.dealroom.co/companies/negma_group</t>
  </si>
  <si>
    <t>https://www.negmagroup.com</t>
  </si>
  <si>
    <t>Negma Group</t>
  </si>
  <si>
    <t>Negma Group | Global debt and equity financing | London &amp; Dubai</t>
  </si>
  <si>
    <t>Sheikh Zayed Road, Sheikh Zayed Road , Dubai 30030, AE</t>
  </si>
  <si>
    <t>25.2275028</t>
  </si>
  <si>
    <t>55.2861491</t>
  </si>
  <si>
    <t>Francois Houssin (Managing Partner)</t>
  </si>
  <si>
    <t>Elaf Gassam (Founder);Anthony de Rauville (Managing Parter,CIO)</t>
  </si>
  <si>
    <t>Elaf Gassam;Francois Houssin;Anthony de Rauville</t>
  </si>
  <si>
    <t>Founder;Managing Partner;Managing Parter,CIO</t>
  </si>
  <si>
    <t>Advanced Oncotherapy;AwoX;CybAero;Nexstim;FIT Biotech;Logic Instrument;Genomic Vision;Biophytis;ValiPharma;Ikonisys;Gaming Corps;Acheter Louer;Visiomed;ePRICE;Quantum Genomics;Novacyt;ASIT biotech;Energica Motor Company;Evaxion Biotech;Mendus ( Formerly Immunicum AB);Spineway;Go Internet;Douaisienne de Basse Tension;Valoe Corporation;Neolife;Europlasma SA;Avenir Telecom;Global Bioenergies;Auplata;Intrasense SA;Catana Group (Formerly Poncin Yachts);Vast Resources;KKO International;YPB Group Limited;Casta Diva Group;Achiko;Magnis Energy Technologies;THE BLOCKCHAIN GROUP;Oxurion;Sensius;Supply@ME;Askoll Eva;Igea Pharma;Ki Group;Oylum Sinai Yatirimlar;Quantum Genomics;Allarity Therapeutics A/S;Ecorub;Zilli;Bioera;visibiliaeditore;caleido-group</t>
  </si>
  <si>
    <t>Oylum Sinai Yatirimlar;Magnis Energy Technologies;Catana Group (Formerly Poncin Yachts);ASIT biotech;Visiomed;Energica Motor Company;AwoX;FIT Biotech;Casta Diva Group;Mendus ( Formerly Immunicum AB)</t>
  </si>
  <si>
    <t>gaming;health;travel;security;fintech;wellness beauty;real estate;food;telecom;energy;home living;event tech;robotics;transportation;enterprise software</t>
  </si>
  <si>
    <t>United Kingdom;France;Sweden;Finland;Italy;Belgium;Denmark;Australia;Indonesia;Netherlands;Türkiye;United States;Spain</t>
  </si>
  <si>
    <t>https://www.linkedin.com/company/negma-group/</t>
  </si>
  <si>
    <t>https://storage.googleapis.com/dealroom-images-production/83/MTAwOjEwMDpjb21wYW55QHMzLWV1LXdlc3QtMS5hbWF6b25hd3MuY29tL2RlYWxyb29tLWltYWdlcy8yMDIzLzAxLzE2LzE0YjZhYzI5NjRkMGU2MTFkNWNiZjE4NzJiZjZjYmIz.png</t>
  </si>
  <si>
    <t>Zilli</t>
  </si>
  <si>
    <t>POST IPO CONVERTIBLE</t>
  </si>
  <si>
    <t>10775.03</t>
  </si>
  <si>
    <t>2950877</t>
  </si>
  <si>
    <t>https://app.dealroom.co/investors/launch_africa_ventures</t>
  </si>
  <si>
    <t>https://launchafrica.vc</t>
  </si>
  <si>
    <t>Launch Africa Ventures</t>
  </si>
  <si>
    <t>Capital and growth opportunities for early-stage African technology startups</t>
  </si>
  <si>
    <t>Ebene, Ebène (Quatre Bornes MCA), Quatre Bornes, Plaines Wilhems, 72201, Mauritius</t>
  </si>
  <si>
    <t>-20.2418219</t>
  </si>
  <si>
    <t>57.4822953</t>
  </si>
  <si>
    <t>Mauritius</t>
  </si>
  <si>
    <t>Quatre Bornes</t>
  </si>
  <si>
    <t>Maxime Servettaz;Fope Oluleye (Investor);Christophe Viarnaud (Investor);Vera Futorjanski (Investor);Marek Zmysłowski</t>
  </si>
  <si>
    <t>Maxime Servettaz;Fope Oluleye;Christophe Viarnaud;Vera Futorjanski;Marek Zmysłowski</t>
  </si>
  <si>
    <t>n/a;Investor;Investor;Investor;n/a</t>
  </si>
  <si>
    <t>Termii;Peach Payments;Africania Computer;Pawame;RxAll;Kwara;Orcas Tutoring;Shuttlers;Lula;Shop star;DigsConnect;Trove app;Edves;Chekkit Technologies;Knabu Distributed Systems;FinAccess;Shopmeaway;Susu;Celbux;WorkPay;Afrikamart;Cloudline;Julaya;Bypa-ss;Bitmama;WafR;Pricepally;Gozem;Amitruck;Zindi;Gameball;MaxiCash;MarketForce;TruID;Africa Foresight Group;Boya;Mobiz;Numida;Ollie App;GOMYCODE;Carscan;Kashat;Wattnow;TROVE;Zanifu;Fleri;Alpha Direct Insurance;Vivo Woman;1Trolley;B2B Stack;Docspert Health;Kidato;Yobante Express;Zazuu;Kamioun;BAIA;Elmetr;BFREE Africa;Homecoming Revolution;PayHippo;Kune;Sayna;OmniRetail (DBA Omnibiz);Strove;LNKO;Merchant Venture Xpress;Maad;Cauri Money;Kasookoo;Grocerypik;Ceviant;Semicolon Africa;Waspito;Alpha Direct Insurtech Pte. Ltd.;Fixit45;wellahealth;LyRise;Zuri Health;Skrmiish;Kuunda;Munch Zimbabwe;inalipa;Pharmacy Marts;Epic Contests;Emprego Holdings;Afritrack;Happy Pay;Resolute Education;Rubyx;Kepler;Kalpay;Logidoo;Credable;Spark;SIDEUP (Formerly VOO);GoMyCode;Balad;Tirhal;Codepym;Arcturus;Lengo AI;Affinity</t>
  </si>
  <si>
    <t>MarketForce;Peach Payments;Gozem;Zanifu;GOMYCODE;Numida;Cloudline;Julaya;Kwara;OmniRetail (DBA Omnibiz)</t>
  </si>
  <si>
    <t>gaming;health;travel;legal;fintech;wellness beauty;real estate;fashion;food;media;education;energy;robotics;jobs recruitment;transportation;marketing;enterprise software;service provider</t>
  </si>
  <si>
    <t>Nigeria;South Africa;Kenya;United States;Egypt;United Kingdom;Senegal;France;Côte d'Ivoire;Morocco;Singapore;Uganda;Tunisia;Botswana;Finland;Madagascar;Cameroon;India;Mauritius;Zimbabwe;Tanzania;United Arab Emirates;Ghana;Sudan</t>
  </si>
  <si>
    <t>Africa;Mauritius;Quatre Bornes</t>
  </si>
  <si>
    <t>https://www.linkedin.com/company/launch-africa</t>
  </si>
  <si>
    <t>https://storage.googleapis.com/dealroom-images-production/1e/MTAwOjEwMDpjb21wYW55QHMzLWV1LXdlc3QtMS5hbWF6b25hd3MuY29tL2RlYWxyb29tLWltYWdlcy8yMDIxLzA0LzA2LzQ5MWQzN2VjMzA2Nzk4ZGUwZjFlYTE4MmJiMDA4NTBk.png</t>
  </si>
  <si>
    <t>128.74</t>
  </si>
  <si>
    <t>51.55</t>
  </si>
  <si>
    <t>4.50</t>
  </si>
  <si>
    <t>5.36</t>
  </si>
  <si>
    <t>771.87</t>
  </si>
  <si>
    <t>2950752</t>
  </si>
  <si>
    <t>https://app.dealroom.co/investors/sevenx_ventures</t>
  </si>
  <si>
    <t>http://www.7xvc.com</t>
  </si>
  <si>
    <t>SevenX Ventures</t>
  </si>
  <si>
    <t>Li Rongbin (Founding Partner);Eraser Li (Founding Partner)</t>
  </si>
  <si>
    <t>Li Rongbin;Eraser Li</t>
  </si>
  <si>
    <t>Founding Partner;Founding Partner</t>
  </si>
  <si>
    <t>FINQware;Vega Protocol;Decentology;Bifrost;Blocto;Acala;DODO;Yup;Bifrost;Future Laboratories;O3;Swivel Finance;Deep DAO;Manta Network;Kine Protocol;Yield Guild Games;Deeper Network;Octopus Network;Phuture;Moma Protocol;HashMix;Meson Network;Zenlink;Bit.Country;Unique Network;Rangers Protocol;Mynft;RedStone;Whale.me;DeFine;Integritee;DoraHacks;ParaState;Hord;SubQuery;Taker Protocol;ArDrive;OP Games;Ternoa;Aurora Labs;InsurAce Protocol;Bitkeep;ArenaX Labs;Darwinia’s;Koii;Swing;Ignite Tournaments;Furucombo;Footprint;ArGoApp;easySales;Yield Guild Games Southeast Asia;Colizeum;MintGate;CyberConnect;PIXELYNX;Strips;SubDAO;Shield Protocol;DeCus;Smart Token Labs.;Azuro;Matrix World;RSS3;ShowMe (Financial Software);BitKeep;Colizeum;CoWDAO;Burrow;Metaestate;Nefta;AFKDAO;GoPlus Security;T2;Aladdin;Sender;Minteo;TiTi Protocol;Zecrey;Amulet Protocol;AltLayer;Space and Time;Lifeform;ReadON;Go Pocket;ario.arweave.dev;Trusta Labs;MYSTiC GAMES;Orb Labs;IronMill;Gosleep;StableBattle;Karma3 Labs;Kakarot;Hogwarts Labs;Opium;Mind Network;Crust Network;Ion Protocol;MetaCene;Artela;EthStorage;Buidler DAO;GamePhilos Studio;io.net;MyShell;Matr1x;EESEE;Renzo Protocol;Safary;Itering.io;Avail</t>
  </si>
  <si>
    <t>io.net;Manta Network;Bitkeep;Lifeform;Avail;EthStorage;CoWDAO;Space and Time;Blocto;ArDrive</t>
  </si>
  <si>
    <t>Metaweb Ventures</t>
  </si>
  <si>
    <t>gaming;security;fintech;music;media;telecom;education;hosting;marketing;enterprise software</t>
  </si>
  <si>
    <t>Romania;Gibraltar;United States;South Korea;Taiwan;Singapore;China;Japan;Israel;Philippines;Seychelles;France;Greece;United Kingdom;Switzerland;Hong Kong;Serbia;Canada;Panama;India;Spain;Australia;Russia;Cayman Islands;Germany;Colombia;Sweden;Portugal;Egypt;Netherlands;United Arab Emirates</t>
  </si>
  <si>
    <t>https://www.linkedin.com/company/sevenx-ventures/</t>
  </si>
  <si>
    <t>https://storage.googleapis.com/dealroom-images-production/0b/MTAwOjEwMDpjb21wYW55QHMzLWV1LXdlc3QtMS5hbWF6b25hd3MuY29tL2RlYWxyb29tLWltYWdlcy8yMDIyLzAxLzI3L2JjZGI4Mjc4OGIwN2I5YzVkZTNmMGYzODU4YTNlYzky.jpg</t>
  </si>
  <si>
    <t>5.88</t>
  </si>
  <si>
    <t>370.37</t>
  </si>
  <si>
    <t>160.23</t>
  </si>
  <si>
    <t>125.32</t>
  </si>
  <si>
    <t>3616.51</t>
  </si>
  <si>
    <t>2949748</t>
  </si>
  <si>
    <t>https://app.dealroom.co/investors/greentech_verte_1</t>
  </si>
  <si>
    <t>http://greentechinnovation.fr</t>
  </si>
  <si>
    <t>Greentech Verte</t>
  </si>
  <si>
    <t>A network to boost relations between incubators that support innovators in the ecological transition</t>
  </si>
  <si>
    <t>55A, Boulevard Vincent Auriol, Quartier de la Gare, 13th Arrondissement, Paris, Ile-de-France, Metropolitan France, 75013, France</t>
  </si>
  <si>
    <t>48.8347726</t>
  </si>
  <si>
    <t>2.3701218</t>
  </si>
  <si>
    <t>Eco-adapt;Ween;Sensewaves;EkWateur;Sunchain;Elum Energy;HSL Technologies;Seair;Totem Mobi;Tassiopee;SIREA Industrie;EcoDrop;Enerdigit;BeeBryte;Eco-Tech Ceram;K-Ryole;Soleoecosolutions.com;Terranis Sas;CityTaps;LUMI'IN;namR;Wever;BIOMAE;BIO POOL TECH;OKAYBUS;In Sun We Trust;Ecojoko;MyTroc.fr;Pandobac;B:bot;DSInstruments;Kyanos Biotechnologies;DELTALYS;Reconcil;Beev;OuiHop;Love Your Waste;Kardinal;Les Alchimistes;T-zic;Hello Watt;Poly to Poly;Greentraders;Lixo;GreenCityZen;1KM A PIED;Itineroo;SEAVIEWS;BIORENGAZ;vorteX.io;BEOGA;45-8 ENERGY;Omni;Tdoog;VUF Bike;Ecofilae;Technologies de France;UPCYCLEA;Chargemap;Hydroxyd;Ecosec;Nereus;PROTECTO;L'increvable;Trizzy;EcoDisplay;Bio Stratège;Triakaz;Yoyo;Explorama;Velocomotion;Synovance;ARTICONNEX;Explore Typeform;Computed Wing Sail;FLUDIS;Odyssee Durable;Hydroclimat;Agricarbone;BioStart;Coopgo;Seligo</t>
  </si>
  <si>
    <t>EkWateur;45-8 ENERGY;B:bot;In Sun We Trust;Hello Watt;K-Ryole;Kardinal;Les Alchimistes;BeeBryte;EcoDrop</t>
  </si>
  <si>
    <t>health;fintech;wellness beauty;real estate;fashion;food;education;energy;home living;robotics;transportation;semiconductors;marketing;enterprise software;chemicals;consumer electronics;engineering and manufacturing equipment</t>
  </si>
  <si>
    <t>France;French-Guiana;Guadeloupe;Spain;United Kingdom</t>
  </si>
  <si>
    <t>https://twitter.com/greentechinno</t>
  </si>
  <si>
    <t>https://storage.googleapis.com/dealroom-images-production/80/MTAwOjEwMDpjb21wYW55QHMzLWV1LXdlc3QtMS5hbWF6b25hd3MuY29tL2RlYWxyb29tLWltYWdlcy8yMDIxLzA0LzAxL2MxNDY1MmYzY2M2YjVkMWFjNGM3NjkzYWFjNjA0MmI4.jpg</t>
  </si>
  <si>
    <t>445.42</t>
  </si>
  <si>
    <t>2949746</t>
  </si>
  <si>
    <t>https://app.dealroom.co/investors/entourage_effect_capital</t>
  </si>
  <si>
    <t>http://entourageeffectcapital.com</t>
  </si>
  <si>
    <t>Entourage Effect Capital (Formerly Cresco Capital Partners)</t>
  </si>
  <si>
    <t xml:space="preserve">Entourage Effect Capital (EEC), formerly known as Cresco Capital Partners, is a leading cannabis investment firm. </t>
  </si>
  <si>
    <t>8214, Westchester Drive, 75225 Dallas, United States</t>
  </si>
  <si>
    <t>32.8628824</t>
  </si>
  <si>
    <t>-96.8060076</t>
  </si>
  <si>
    <t>Dallas</t>
  </si>
  <si>
    <t>Andrew Sturner (Co-Founder);Dov Szapiro (Co-Founder)</t>
  </si>
  <si>
    <t>Andrew Sturner;Dov Szapiro</t>
  </si>
  <si>
    <t>Co-Founder;Co-Founder</t>
  </si>
  <si>
    <t>ArcView Group;Harborside;CURE Pharmaceutical;MJ Freeway;BDS Analytics;TerrAscend;Holistic Industries;Phylos Bioscience;GrowHealthy Holdings;Chemistry Holdings;Ebbu;Hound Labs;Sea Hunter Therapeutics;Acreage Holdings;GrowFlow;Cannasure Insurance Services;Pathogen DX;TILT Holdings;NorCal Cannabis;Socati;BioLumic;Botanica (Formerly Botanica Seattle);Alternative Solutions;Fyllo;Cann;Akerna;Cellibre;Cookies;Future State Brands;Conception Nurseries;Ebbu;Organic Remedies;Gtigrows;Sunderstorm;Curio Wellness;Abstrax Tech;Kanabo Group;BDS Analytics;Acres Cannabis;Harvest Cannabis Company;Releaf Europe;Trikom Bio;Planted Supply Company;Urbn Leaf;SUBLIME;faces human capital management;SAKTI, LLC;Vanguard scientific;PASHA BRANDS;Green thumb industries;Dama Financial;MJ Freeway;Hoodie Analytics;Urbana Dispensary San Francisco CA;THC NYC;StateHouse Holdings</t>
  </si>
  <si>
    <t>Gtigrows;TerrAscend;Sea Hunter Therapeutics;Holistic Industries;Fyllo;StateHouse Holdings;Hound Labs;Socati;TILT Holdings;NorCal Cannabis</t>
  </si>
  <si>
    <t>health;travel;legal;fintech;wellness beauty;fashion;food;media;home living;semiconductors;marketing;enterprise software</t>
  </si>
  <si>
    <t>United States;New Zealand;United Kingdom;Canada;Israel;Netherlands;Sri Lanka</t>
  </si>
  <si>
    <t>North America;United States;Dallas</t>
  </si>
  <si>
    <t>https://www.linkedin.com/company/entourage-effect-capital/</t>
  </si>
  <si>
    <t>https://storage.googleapis.com/dealroom-images-production/86/MTAwOjEwMDpjb21wYW55QHMzLWV1LXdlc3QtMS5hbWF6b25hd3MuY29tL2RlYWxyb29tLWltYWdlcy8yMDIzLzA5LzAyL2M2ZTI5NjAyNDYwMzYyZjkwZDRhMzcxOGJhNGFiMjgy.jpg</t>
  </si>
  <si>
    <t>10.24</t>
  </si>
  <si>
    <t>81.91</t>
  </si>
  <si>
    <t>3242.47</t>
  </si>
  <si>
    <t>1756.03</t>
  </si>
  <si>
    <t>2946908</t>
  </si>
  <si>
    <t>https://app.dealroom.co/companies/dcu_fintech_innovation_center</t>
  </si>
  <si>
    <t>http://dcufintech.org</t>
  </si>
  <si>
    <t>DCU FinTech Innovation Center</t>
  </si>
  <si>
    <t>695 Atlantic Ave., 9th Floor, Boston, MA 02111, US</t>
  </si>
  <si>
    <t>42.35184</t>
  </si>
  <si>
    <t>-71.0564057</t>
  </si>
  <si>
    <t>Sean Smirnoff (Founder);David Gertner</t>
  </si>
  <si>
    <t>Sean Smirnoff;David Gertner</t>
  </si>
  <si>
    <t>Blueleaf;Stock Rover;Jointly;PeopleHedge;SpotMe Mobile Apps;Elsen;First Blood Technologies;GetNoble;TowerIQ;Arbitrage Ed;Arbitrage Technologies;Wunderite;LearnLux;Energetic Insurance;IRAengine;Skydeo;Candidly (formerly FutureFuel.io);Tunnel;Astrocyte Research;Keel;Secab;MatchUpBox;Aramis;Reggora;BlockSyte;FilingMate;Digital Onboarding;Slyde;Arwen;Vincere Health;Elphi;Quiltt;Tally Street;Stavvy;Paerpay;Harbor;Databento;The Doni;LionX;QuantUniversity LLC.;Zamp;Perfectosoft;Cielo Mobile The Cielo;Pakira;immersionanalytics;FiVerity;GiftUncommon;Cambio;Project Finance;Castalune;Unadat;Doni;iink Payment;Hound Software;Lendshift, Inc.;ILA Capital;Cranberry Ventures;StackUp;BlockTEST;Arx Urban;Commonwealth Crypto</t>
  </si>
  <si>
    <t>Stavvy;Databento;Reggora;Candidly (formerly FutureFuel.io);iink Payment;LearnLux;Wunderite;Energetic Insurance;First Blood Technologies;Secab</t>
  </si>
  <si>
    <t>gaming;health;travel;legal;security;fintech;real estate;fashion;media;education;energy;kids;event tech;robotics;marketing;enterprise software</t>
  </si>
  <si>
    <t>United Kingdom;United States;Switzerland;France;Italy;Canada;New Zealand;Netherlands</t>
  </si>
  <si>
    <t>https://www.linkedin.com/company/dcu-fintech-innovation-center/</t>
  </si>
  <si>
    <t>https://storage.googleapis.com/dealroom-images-production/60/MTAwOjEwMDpjb21wYW55QHMzLWV1LXdlc3QtMS5hbWF6b25hd3MuY29tL2RlYWxyb29tLWltYWdlcy8yMDIzLzAxLzE2L2VjNzY1YTkzMTA2NjUwYmFiNzk5ZjM0Yjc3MmIxYjZi.png</t>
  </si>
  <si>
    <t>703.53</t>
  </si>
  <si>
    <t>2934525</t>
  </si>
  <si>
    <t>https://app.dealroom.co/investors/brighter_capital</t>
  </si>
  <si>
    <t>https://brightercapital.com</t>
  </si>
  <si>
    <t>Brighter Capital</t>
  </si>
  <si>
    <t>Building a Brighter Future Today</t>
  </si>
  <si>
    <t>HealthSherpa;Volta Charging;Iterable;MixerBox;Binti;PicCollage;Cloudsmith;Mercato;One Drop;Cafe X Technologies;Wonderschool;Weights &amp; Biases;Vendition;Relimetrics;Glowing;Very Good Security;Genomelink;KiwiCo, Inc.;Tangany GmbH;Empowerly;Techmate, Inc.;Fluent Forever;BlockSpaces;Kit;Kraftful;Blue Ocean Gear;MilkRun;Dimension;PrizePool;Deepfactor;Magicbell;Tappity;TyltGO;Oco Meals;Block Party;Harmonize;ReadToMe;Spruce Systems;Axiom Cloud;Centrly;Fintoc;Formation;Boh.ai;Uppercampus;TANG app;Remot3;LifeRaft;Terraformation;Heimdal;Wasp;Human;VideoSlick;Aviron Interactive;Infracost;Knit;Anthropic;Bedrock AI;Cloudanix;TeamLift;Expo;Racket;Dotcal;CRS Group;Chowdeck;Forta;YourPath;Fyne Labs;Vectara;TheXPlace;Medplum;Citizens Table;Creatify AI</t>
  </si>
  <si>
    <t>Anthropic;Iterable;Weights &amp; Biases;Very Good Security;Forta;One Drop;Binti;Volta Charging;Spruce Systems;Terraformation</t>
  </si>
  <si>
    <t>gaming;health;travel;legal;security;fintech;wellness beauty;fashion;sports;food;media;telecom;education;energy;kids;home living;event tech;robotics;jobs recruitment;transportation;marketing;enterprise software</t>
  </si>
  <si>
    <t>United States;United Kingdom;Germany;Spain;Canada;Chile;Croatia;India;Sweden;Nigeria</t>
  </si>
  <si>
    <t>https://storage.googleapis.com/dealroom-images-production/30/MTAwOjEwMDpjb21wYW55QHMzLWV1LXdlc3QtMS5hbWF6b25hd3MuY29tL2RlYWxyb29tLWltYWdlcy8yMDIzLzAzLzEzL2QxMDUzMTA4NTUyNTdiZTU2OGQ3M2M1ODU4ZGY2ODM2.png</t>
  </si>
  <si>
    <t>426.36</t>
  </si>
  <si>
    <t>4804.55</t>
  </si>
  <si>
    <t>2930096</t>
  </si>
  <si>
    <t>https://app.dealroom.co/investors/iseed_1</t>
  </si>
  <si>
    <t>https://www.iseed.vc</t>
  </si>
  <si>
    <t>Delhi, Kotwali Tehsil, Central Delhi, Delhi, 110006, India</t>
  </si>
  <si>
    <t>28.6517178</t>
  </si>
  <si>
    <t>77.2219388</t>
  </si>
  <si>
    <t>Delhi</t>
  </si>
  <si>
    <t>Utsav Somani (Partner)</t>
  </si>
  <si>
    <t>Utsav Somani</t>
  </si>
  <si>
    <t>Staffinc;Obviously AI;Haulio;CometChat;Get;Base;Jeff;Vahak;Hatica;Skuad;Upmesh;PagarBook;Anar Business Network;Datakrew;Dive;Origin Health;Privado;Rocketlane;Virtual Internships;Winvesta;FloBiz;Everstage;BimaPe;Ethereum Push Notification Service;Elfie;Dropezy;Qoohoo;BosonQ;Enterpret;Velocity;Showcase;Veera Health;ZOKO;Dat Bike;Rattle;Chirrup;Even Healthcare;Mio;Scenes;56 Secure;Arrow;AppsForBharat;Marathon Education;GoKwik;Fonos;CoderSchool;Nexstem;Verak;Pina;Coinshift (Formerly Multisafe);Phyllo;Habbit Health and Nutrition;Plaza Technologies;MarketWolf;OSlash;Farmacare;Delos;Kula;Gold Setu;Spryhealth;Nekoverse NFT;threedots;DELOS Aqua;Belanjaparts;Fitmint;Spheron;glip;GGTV;bipi;DAOLens;KoinX;station.express;The Commerce co (TCC);Salesbook;Uniphi;Vetic;Chronicle;HD;Finsire;Embifi;Slick;HonestDocs;RocketPay;RentOK;HonestDocs Indonesia;Veera;Mio;Spry</t>
  </si>
  <si>
    <t>GoKwik;Ethereum Push Notification Service;FloBiz;Rattle;PagarBook;Velocity;Rocketlane;Phyllo;Coinshift (Formerly Multisafe);Even Healthcare</t>
  </si>
  <si>
    <t>Prasanna Sankar;Lachy Groom;Ankur Nagpal;Hummingbird Ventures;The Tribe;Naval Ravikant;RTP Global;FJ Labs;Naval Ravikant</t>
  </si>
  <si>
    <t>gaming;health;security;fintech;wellness beauty;sports;food;media;education;hosting;jobs recruitment;transportation;marketing;enterprise software;engineering and manufacturing equipment</t>
  </si>
  <si>
    <t>Indonesia;United States;Singapore;Latvia;India;United Kingdom;Thailand;Vietnam;Trinidad and Tobago</t>
  </si>
  <si>
    <t>Asia;India;Delhi</t>
  </si>
  <si>
    <t>https://www.linkedin.com/company/iseedvc/</t>
  </si>
  <si>
    <t>https://storage.googleapis.com/dealroom-images-production/7f/MTAwOjEwMDpjb21wYW55QHMzLWV1LXdlc3QtMS5hbWF6b25hd3MuY29tL2RlYWxyb29tLWltYWdlcy8yMDIxLzAzLzI1LzZkOTJjMDQ5MTg4ZmYwOTMzZGI5OWUwNmNhYTljNjgx.png</t>
  </si>
  <si>
    <t>94.65</t>
  </si>
  <si>
    <t>1857.16</t>
  </si>
  <si>
    <t>2927962</t>
  </si>
  <si>
    <t>https://app.dealroom.co/investors/chronos_ventures</t>
  </si>
  <si>
    <t>https://www.chronosvc.com</t>
  </si>
  <si>
    <t>Chronos Ventures</t>
  </si>
  <si>
    <t>Krasnodar Krai, Southern Federal District, Russia</t>
  </si>
  <si>
    <t>45.7684014</t>
  </si>
  <si>
    <t>39.0261044</t>
  </si>
  <si>
    <t>Russia</t>
  </si>
  <si>
    <t>Chinapex;Telcoin;0chain;Zebi;IP Exchange;Renproject.io;Pdx.link;GlobeDX;CoinBurp;Plotus;Playcent;TE-FOOD International;HOPR;YIELD;Royale Finance;Rage.Fan;Launch X;Insured.finance;NiiFi;Spherium Finance;Lattice Exchange;Standard Protocol;Vee.Finance;LABS Group;xBTC;ParaState;Sigmadex;Unifarm;Alphr Finance;DefiCLiq Pvt Ltd;TribeOne;YOP;Gaia EverWorld;Apollo protocol;Duelist King;Ramifi;thecryptoprophecies;polkarare;scaleswap;Corra;Fabwelt;Age of Tanks;Bemil;Stonedefi;NiftyPays;PawnHouse;Plato Farm;CryptoBlades;Tiny Colony;Anypad Venture;Solhub;Kingdom Karnage;Hero Arena;ECIO.space;Uno Re;Bitcoin Up;Stay in Destiny World Game - SIW;Phoenix Global;Cash Tech;Reality Cards;Dragon SB</t>
  </si>
  <si>
    <t>Plato Farm;Age of Tanks;GlobeDX;Telcoin;Plotus;CoinBurp;YIELD;Gaia EverWorld;Spherium Finance;NiiFi</t>
  </si>
  <si>
    <t>gaming;security;fintech;sports;food;media;telecom;hosting;robotics;jobs recruitment;transportation;marketing;enterprise software</t>
  </si>
  <si>
    <t>China;Japan;United States;India;Switzerland;Singapore;Seychelles;United Kingdom;Germany;British Virgin Islands;Burkina Faso;Ukraine;Cayman Islands;Greece;Canada;Estonia;Vietnam</t>
  </si>
  <si>
    <t>Europe;Russia</t>
  </si>
  <si>
    <t>https://twitter.com/chronosventures</t>
  </si>
  <si>
    <t>https://www.linkedin.com/company/chronosvc/</t>
  </si>
  <si>
    <t>https://storage.googleapis.com/dealroom-images-production/2f/MTAwOjEwMDpjb21wYW55QHMzLWV1LXdlc3QtMS5hbWF6b25hd3MuY29tL2RlYWxyb29tLWltYWdlcy8yMDIzLzA2LzI2L2MyZWMwYjY1ODZiNTQ4NTNhZThkODY5MjNlYmNjYWFk.png</t>
  </si>
  <si>
    <t>576.69</t>
  </si>
  <si>
    <t>2927960</t>
  </si>
  <si>
    <t>https://app.dealroom.co/investors/x21_digital</t>
  </si>
  <si>
    <t>https://www.x21digital.com</t>
  </si>
  <si>
    <t>X21 Digital</t>
  </si>
  <si>
    <t>x21 Digital – Blockchain Advisory and Investment Firm</t>
  </si>
  <si>
    <t>Rebaked;MILC;Hathor Labs;CoinBurp;Boson Protocol;Ispolink;KeyTango Ltd.;Satoshi's Games;IAGON AS;YIELD;Public Mint;Oddz Finance;Rage.Fan;Beyond Finance;Launch X;NFT Alley;Jigstack;Formation Fi;Insured.finance;Drops;Moma Protocol;Dfyn;Archer Dao;DeFi Wizard;Skyrim Finance;Pandora Finance;Meme.com;Rikkei Finance;Chronicle;ByteNext;BullPerks;Gamestarter;Ethernity chain;Wootrade Network;Crowny;ColdStack;Stater;Project Spellfire;xBTC;Cryption Network;Privi;Star Atlas;Kylin Network;Sigmadex;GENESIS;NFTify;MobiFi;Scallop;HeroVerse;Omni;Bloktopia;Planet Sandbox;XDEFI Wallet;SuperFarm;Unifarm;OpenDAO;Dacoco;Ojamu;Modefi;DareNFT;Cryptomeda;Relite;Lossless;Project Inverse;SpiderDAO;Onomy Protocol;TribeOne;Porta;Ertha;AcknoLedger;Chimeras;Game MetaWars;Duelist King;BaconDAO;AlienWorlds;plethori;finminity;thecryptoprophecies;Mist.game;polkarare;pinknode;mozik;charli3;polkafantasy;vaulty;Credefi;ITSMYNE;Faraland;GLITCH;Zuki Moba;OneRare;Forward Protocol;Crypto Fight Club (CFC);NuLink;"Monsta Infinite";Zomfi;Mintlayer;Bemil;Continuum;Battle of Guardians;GoFungibles;Monsters Clan;Unreal;Attackwagon;Sator;DeFi Warrior;Mines of Dalarnia;Loda.fi;Legends of Mitra;Mars4;Legend of Fantasy War;Collateral;2Crazy;The Killbox;MatrixSwap;Envelop;DAOLaunch;Nakamoto Games;Universe Island;CryptoVsZombie;GEOPOLY;PlayerMon;Arker:The legend of ohm;Metastrike;Space Falcon;Death Road;NFTrade;Olysport.io;Colizeum;Gunstar;Derace;Metafi;Hero Arena;Moo Monster;NFTPad;Firework Games;VisionGame;My Neighbor Alice;Demole;STORE;Infinitelaunch;MoonEdge;Harmony launcher;Last Survivor;The Three Kingdoms;ELEMON;Uno Re;Nasdex;Roco Finance;Gourmet Galaxy;Starpunk;Meland.ai;Green Beli;SUPA Foundation;Unreal finance;Mochi.Market;CardStarter;Billionaire Plus;FINXFLO;Black Hole;Me3;Wonderhero;DinoLand</t>
  </si>
  <si>
    <t>Sator;Boson Protocol;Loda.fi;Beyond Finance;Metafi;Meme.com;XDEFI Wallet;Rikkei Finance;Mintlayer;CoinBurp</t>
  </si>
  <si>
    <t>gaming;security;fintech;music;real estate;sports;food;media;telecom;hosting;jobs recruitment;transportation;marketing;enterprise software</t>
  </si>
  <si>
    <t>United States;Germany;Cayman Islands;United Kingdom;Bulgaria;Israel;Norway;British Virgin Islands;Finland;South Korea;Singapore;India;Poland;China;Australia;Sweden;Vietnam;Marshall Islands;Netherlands;Russia;Romania;Lithuania;Spain;Canada;Panama;Serbia;Estonia;Slovenia;Guernsey;San Marino;Indonesia;United Arab Emirates;Malta;Japan;Saint Vincent and the Grenadines;Switzerland;Hong Kong;Italy;Türkiye;Malaysia;South Africa</t>
  </si>
  <si>
    <t>https://twitter.com/x21_digital</t>
  </si>
  <si>
    <t>https://www.linkedin.com/company/x21digital/</t>
  </si>
  <si>
    <t>https://storage.googleapis.com/dealroom-images-production/ed/MTAwOjEwMDpjb21wYW55QHMzLWV1LXdlc3QtMS5hbWF6b25hd3MuY29tL2RlYWxyb29tLWltYWdlcy8yMDIxLzAzLzIyL2M1M2E2ZGI5YzU2ZDI5N2RhMmFlZDNlYjFiMGFkZWI0.jpg</t>
  </si>
  <si>
    <t>80.43</t>
  </si>
  <si>
    <t>523.03</t>
  </si>
  <si>
    <t>2927372</t>
  </si>
  <si>
    <t>https://app.dealroom.co/investors/tetuan_valley_2</t>
  </si>
  <si>
    <t>https://www.tetuanvalley.com/</t>
  </si>
  <si>
    <t>Tetuan Valley</t>
  </si>
  <si>
    <t>Non-profit pre-accelerator program in Europe</t>
  </si>
  <si>
    <t>2 Calle de Moreno Nieto, 28005 Madrid, Community of Madrid, Spain</t>
  </si>
  <si>
    <t>40.4124157</t>
  </si>
  <si>
    <t>-3.7182612</t>
  </si>
  <si>
    <t>Nazareth</t>
  </si>
  <si>
    <t>Matt King (Founder);Sergio Orozco;Andrea Barber (Mentor);Samuel Benelbas (Mentor);Xavier Vilella;Celso L. Masid Dieguez (Board Member);Guillermo Vicandi (Mentor);Nazareth Rodrigáñez;Bryan McEire;Isabel Álvarez Navarro;Karel Escobar Sánchez (CEO)</t>
  </si>
  <si>
    <t>Matt King;Nazareth;Sergio Orozco;Andrea Barber;Samuel Benelbas;Xavier Vilella;Celso L. Masid Dieguez;Guillermo Vicandi;Nazareth Rodrigáñez;Bryan McEire;Isabel Álvarez Navarro;Karel Escobar Sánchez</t>
  </si>
  <si>
    <t>male;female;male;female;male;male;male;female;male;male</t>
  </si>
  <si>
    <t>Founder;n/a;n/a;Mentor;Mentor;n/a;Board Member;Mentor;n/a;n/a;n/a;CEO</t>
  </si>
  <si>
    <t>10inten;24symbols;Savelist;Teltoo;TIMPIK;Clark;Wehey;CooltivaTech;Routive;Mooviest;Datary;CUBELIZER;Leads origins;Chefly;Deevop;SecureKids;Whispers Live;Argilla;Sentimer;Zenfulfillment GmbH;Micappital;Goxo;Rentger;Handfie;Arbor Fintech;Raixer;Appcademos;Wakyma;Thinger.io;Uelz;Motoreto;Fundeen Management;Robin Rover;Homming;POiN;PIBISI;Zensei;Cybrik;Dashr;GREEMKO;MOVECO;Buzome;Bodyla;CalOolu;NITASURI;Yeeep!;The Cloud Gaming;Núkula;Dabooty;Aiden;Brighty Solar;Comtok;Harbiz</t>
  </si>
  <si>
    <t>Clark;Harbiz;Arbor Fintech;24symbols;Argilla;Motoreto;Uelz;Micappital;Goxo;Zenfulfillment GmbH</t>
  </si>
  <si>
    <t>gaming;health;travel;legal;security;fintech;real estate;fashion;sports;food;media;telecom;education;energy;kids;home living;event tech;transportation;marketing;enterprise software;service provider</t>
  </si>
  <si>
    <t>United Kingdom;Spain;United States;Germany;Laos</t>
  </si>
  <si>
    <t>https://www.facebook.com/tetuanvalley</t>
  </si>
  <si>
    <t>https://twitter.com/tetuanvalley</t>
  </si>
  <si>
    <t>https://www.linkedin.com/school/tetuan-valley/</t>
  </si>
  <si>
    <t>https://storage.googleapis.com/dealroom-images-production/24/MTAwOjEwMDpjb21wYW55QHMzLWV1LXdlc3QtMS5hbWF6b25hd3MuY29tL2RlYWxyb29tLWltYWdlcy8yMDIyLzA0LzA1LzZhY2I1NzM5YzI4ZmMzODMyYzQxYmE3ZWE0NGUyMTFj.png</t>
  </si>
  <si>
    <t>sep/2020</t>
  </si>
  <si>
    <t>962.63</t>
  </si>
  <si>
    <t>2927216</t>
  </si>
  <si>
    <t>https://app.dealroom.co/investors/centro_de_incuba_o_e_desenvolvimento</t>
  </si>
  <si>
    <t>http://www.lispolis.pt</t>
  </si>
  <si>
    <t>LISPOLIS</t>
  </si>
  <si>
    <t>Natural Habitat for growing business</t>
  </si>
  <si>
    <t>Estrada do Paço do Lumiar, Carnide, Lisbon, 1600-546 LISBOA, Portugal</t>
  </si>
  <si>
    <t>38.769459</t>
  </si>
  <si>
    <t>-9.1785437</t>
  </si>
  <si>
    <t>Júlia Preta</t>
  </si>
  <si>
    <t>Pedro Rebordão (Manager)</t>
  </si>
  <si>
    <t>Pedro Rebordão;Júlia Preta</t>
  </si>
  <si>
    <t>Manager;n/a</t>
  </si>
  <si>
    <t>Panda Security;Nuxeo;Inevo;Byclosure;Stemcell2max;Criam;Green Avenue Consulting;SPINDOTS;Flow Technology;Fractal Mind;Host Hotel Systems;Focus BC;Tangivel;Idmind - Engenharia De Sistemas Lda;Crayon Group;EPL - Mecatrónica;Quantum Leap;Areagest;Cloud365;Energy Pulse Systems;Futurespiral;Iberocoredata;Iirh;Inodev;Sintersa;Tetraedro;Wakaru;genesis.studio;Blink Action;Cross Royal;Nearby;AED Cluster Portugal;algardata;ALLOS SOLUTIONS;ANEME;APQ;BUYIN.PT S.A.;DIGITIZ-it;Dognaedis.;Esindus, S.A.;FLOWINN.bz;FNWAY;Griaule;HELPONBIZ;INNCLOUD;IZZDONE;Knowledge Inside pt;LCG;Lusoforma, S.A.;Mindpartners;ORBCOM;RIS 2048;Six-Factor;teksajo;TierOne Consulting;waymotion;WRIGHTIA;YELLOWSCIRE;bioteca;BPM &amp; SOA Solutions Architects;Clever Way Mobile;keezag Lda;Share value;Softconcept</t>
  </si>
  <si>
    <t>Crayon Group;Nearby;Panda Security;Nuxeo;Criam;Inevo;Byclosure;Stemcell2max;Softconcept;SPINDOTS</t>
  </si>
  <si>
    <t>health;travel;legal;security;fintech;real estate;sports;robotics;jobs recruitment;semiconductors;marketing;enterprise software</t>
  </si>
  <si>
    <t>Spain;United States;Portugal;Denmark;Norway;Brazil;France</t>
  </si>
  <si>
    <t>https://www.linkedin.com/company/lispolis</t>
  </si>
  <si>
    <t>https://storage.googleapis.com/dealroom-images-production/bf/MTAwOjEwMDpjb21wYW55QHMzLWV1LXdlc3QtMS5hbWF6b25hd3MuY29tL2RlYWxyb29tLWltYWdlcy8yMDIxLzA1LzE2L2MzY2Q1NTU4ZWYyMWYzZmM3OTE0ZmI1NTg0ZjU1Mzcz.jpeg</t>
  </si>
  <si>
    <t>126.62</t>
  </si>
  <si>
    <t>2923071</t>
  </si>
  <si>
    <t>https://app.dealroom.co/investors/titans_ventures</t>
  </si>
  <si>
    <t>https://titans.ventures/</t>
  </si>
  <si>
    <t>Titans Ventures</t>
  </si>
  <si>
    <t>Vietnam</t>
  </si>
  <si>
    <t>15.9266657</t>
  </si>
  <si>
    <t>107.9650855</t>
  </si>
  <si>
    <t>Joystream;MILC;Taraxa.io;Nodle.io;Aleph Zero;Mattereum;GlobeDX;CoinBurp;Kira;Boson Protocol;APY.Finance;DRIFE;Ispolink;Manta Network;Swash;Beyond Finance;My DeFi Pet;PERI Finance;Formation Fi;Duet Protocol;Shield Finance;Skyrim Finance;Panther Protocol;Rangers Protocol;Konomi Network;Pollen;Lattice Exchange;O3Swap;Unido;PolkaDex;Star Atlas;ParaState;Citadel.one;Kylin Network;Sigmadex;Knit Finance;NearPad;EQIFI;Slope Finance;SolRazr;NFT API;Kawaii Islands;Butterflyprotocol;Txa;DareNFT;Defina;LOCGame;Lossless;Defi11;TribeOne;Derived Finance;Synchrony;evanesco;mozik;ksmstarter;wearena;Dark Frontiers;SpaceY 2025;Mintlayer;iMe;Humanode;Battle of Guardians;Litentry;NiftyPays;Star Sharks;DeFi Warrior;Revolve Games;Fayre Labs;Egoras;Tap Fantasy;Ruby Protocol;Thetan Arena;Vegaswap Relaunch;Gem Guardian;Freela;HeroFi;StarMon;FINXFLO</t>
  </si>
  <si>
    <t>Manta Network;SpaceY 2025;GlobeDX;Rangers Protocol;Joystream;Aleph Zero;Boson Protocol;Slope Finance;Beyond Finance;Ruby Protocol</t>
  </si>
  <si>
    <t>gaming;security;fintech;music;media;telecom;hosting;jobs recruitment;enterprise software</t>
  </si>
  <si>
    <t>Norway;Germany;United States;Switzerland;United Kingdom;Seychelles;Singapore;Saint Lucia;Bulgaria;Finland;South Korea;Poland;China;Hong Kong;Indonesia;Cayman Islands;Greece;Australia;Estonia;Russia;Canada;India;Vietnam;Italy;Netherlands;San Marino;Cyprus;Georgia;Nigeria;New Zealand;United Arab Emirates</t>
  </si>
  <si>
    <t>Asia;Vietnam</t>
  </si>
  <si>
    <t>https://www.facebook.com/groups</t>
  </si>
  <si>
    <t>https://twitter.com/titans_ventures</t>
  </si>
  <si>
    <t>https://storage.googleapis.com/dealroom-images-production/03/MTAwOjEwMDpjb21wYW55QHMzLWV1LXdlc3QtMS5hbWF6b25hd3MuY29tL2RlYWxyb29tLWltYWdlcy8yMDIyLzEyLzA2LzE2OTZkNjRjNTJhOTZhYTg2YjA2Yzc2ZDJmMWE4YTc0.jpg</t>
  </si>
  <si>
    <t>4.61</t>
  </si>
  <si>
    <t>1092.22</t>
  </si>
  <si>
    <t>2923066</t>
  </si>
  <si>
    <t>https://app.dealroom.co/companies/deltahub_capital</t>
  </si>
  <si>
    <t>https://www.deltahub.capital/</t>
  </si>
  <si>
    <t>Deltahub Capital</t>
  </si>
  <si>
    <t>DeltaHub - First Community Governed Economic Model (C-GEM) for Crypto Community</t>
  </si>
  <si>
    <t>Bluzelle;Endor;New Kind of Network;GoChain;CERE Network;Quant Network;GlobeDX;Standard Tokenization Protocol;Electrify.Asia;Kira;Acala;DODO;Acdx;Chainguardians;Boson Protocol;Plotus;APY.Finance;UniLend Finance;Covalent;Persistence;Bonded;UNION;YIELD;BZX;QANplatform;Public Mint;Paralink Network;Oddz Finance;Shyft Network;Insured.finance;Frax Finance;Sifchain Finance;DeFi Wizard;DAOfi;e-Money A/S;Unbound Finance;Lattice Exchange;PolkaDex;Kylin Network;OpenDAO;finance.vote;Riochain;Centaur;Falconswap;GLITCH;Fananywhere;Invarch;MagicCraft / New Generation Game;Shadows Network;Kira Core;CortexDAO;Revest Finance;Hackless</t>
  </si>
  <si>
    <t>CERE Network;Endor;Covalent;GlobeDX;QANplatform;Boson Protocol;Acala;Unbound Finance;Plotus;DODO</t>
  </si>
  <si>
    <t>gaming;legal;security;fintech;telecom;energy;enterprise software</t>
  </si>
  <si>
    <t>Singapore;Israel;China;Saint Kitts and Nevis;Germany;United Kingdom;Seychelles;Canada;United States;India;British Virgin Islands;Estonia;Slovenia;Finland;Barbados;Cayman Islands;Denmark;Netherlands;Switzerland;Ukraine</t>
  </si>
  <si>
    <t>https://twitter.com/deltahubc</t>
  </si>
  <si>
    <t>https://storage.googleapis.com/dealroom-images-production/b9/MTAwOjEwMDpjb21wYW55QHMzLWV1LXdlc3QtMS5hbWF6b25hd3MuY29tL2RlYWxyb29tLWltYWdlcy8yMDIxLzAzLzE3LzkyNTg0YTY2Yzk2NzZlNjZhZmM4N2QyMTZhODhmYWFk.jpg</t>
  </si>
  <si>
    <t>3.12</t>
  </si>
  <si>
    <t>789.73</t>
  </si>
  <si>
    <t>2923008</t>
  </si>
  <si>
    <t>https://app.dealroom.co/companies/bfa_global</t>
  </si>
  <si>
    <t>https://bfaglobal.com/</t>
  </si>
  <si>
    <t>BFA Global</t>
  </si>
  <si>
    <t>Nairobi, Kenya</t>
  </si>
  <si>
    <t>-1.2920659</t>
  </si>
  <si>
    <t>36.8219462</t>
  </si>
  <si>
    <t>Kenya</t>
  </si>
  <si>
    <t>Nairobi</t>
  </si>
  <si>
    <t>David del Ser</t>
  </si>
  <si>
    <t>Daryl Collins (Director);Matthew Grasser;Simone Castri (Director);David Porteous;Aaron Fu;Brian Cayce;Dami Famuyibo</t>
  </si>
  <si>
    <t>Daryl Collins;Matthew Grasser;Simone Castri;David Porteous;Aaron Fu;Brian Cayce;Dami Famuyibo;David del Ser</t>
  </si>
  <si>
    <t>Director;n/a;Director;n/a;n/a;n/a;n/a;n/a</t>
  </si>
  <si>
    <t>WorldCover;Destacame;Harvesting Farmer Network;Smile Identity;Kwara;FarMart;Mobilife;CowryWise;Comunidad 4Uno;Hover Developer Services;KudiGO;Banco Maré;Crop2cash;Cold Hubs;Jetstream Africa;Zippi;TOP;Wellahealth;Spoon Money;Paymenow;BOSS Money;Kandua;Indicina;Karmalife;Meerkat;Flex Finance;Asaak;PesaKit Limited;Graviti;Lami;MangoLife;ToGarantido;Koa;Power;Boost Ghana;Grão;3DIMO;payAgri Innovations;AquaRech;Tulix;Abalobi;Ziada;TopUp Mama;tolbi;wellahealth;Rukula;Mujer Financiera;Koltin;Turaco;Carboni Bank;Zebra CropBank</t>
  </si>
  <si>
    <t>FarMart;Smile Identity;Zippi;Destacame;Turaco;Jetstream Africa;WorldCover;Karmalife;Kwara;Harvesting Farmer Network</t>
  </si>
  <si>
    <t>health;security;fintech;wellness beauty;real estate;food;education;energy;home living;semiconductors;marketing;enterprise software</t>
  </si>
  <si>
    <t>United States;Chile;India;Kenya;South Africa;Nigeria;Mexico;Ghana;Brazil;Senegal;Sri Lanka;Argentina;Uganda;Egypt</t>
  </si>
  <si>
    <t>Africa;Kenya;Nairobi</t>
  </si>
  <si>
    <t>https://twitter.com/bfaglobal</t>
  </si>
  <si>
    <t>https://www.linkedin.com/company/bfaglobal/</t>
  </si>
  <si>
    <t>https://storage.googleapis.com/dealroom-images-production/a5/MTAwOjEwMDpjb21wYW55QHMzLWV1LXdlc3QtMS5hbWF6b25hd3MuY29tL2RlYWxyb29tLWltYWdlcy8yMDIzLzAxLzEyLzM0ZmEzMDAwYmE0OGE2NTBhZTQ2YTUzOTZhNzA3ZGIy.png</t>
  </si>
  <si>
    <t>0.20</t>
  </si>
  <si>
    <t>516.19</t>
  </si>
  <si>
    <t>2920027</t>
  </si>
  <si>
    <t>https://app.dealroom.co/investors/chaos_ventures</t>
  </si>
  <si>
    <t>http://chaosvc.com</t>
  </si>
  <si>
    <t>Chaos Ventures</t>
  </si>
  <si>
    <t>11, East 1st Street, 11520 Hempstead, United States</t>
  </si>
  <si>
    <t>40.6420961</t>
  </si>
  <si>
    <t>-73.5730163</t>
  </si>
  <si>
    <t>Hempstead</t>
  </si>
  <si>
    <t>Octane;Entelo;crayon;Paperchain;Floom;Genus AI;Feel;Yumi;Loft Orbital Solutions;Upfort;FORTË;Anduin;Mulberry Platform;AltoIRA;AlephCRM;Career Karma;Andrena;Beam Health;Helicity Space;Abound;YUR;LEX Markets;eve;Advekit;TurtleTree;Simbi;ON;Humanly;Hava Health;Prizeout;Ohza;TradeUp;Stix;Plant People;Kitch;Sicona Battery Technologies;Hey Mirza;Ajua;Delos;Bubble Insurance;Agua bonita;Moment;Hellodivorce;College Guidance Network;Skillprint;InterPrice;Sunscoop;Outfit;Percent;Mezcal Rosaluna;QisstPay;ClearMix;Nugg Club;MOGL;Candy Digital;WHYM;Holaplex;US Bitcoin;Zeta Energy;Inaru;Dukkantek;Miggos;Zurp;UNION;Ecosapiens;ServiceUp;Golden Ratio;Maison Marcel Wines;Paperchain</t>
  </si>
  <si>
    <t>Candy Digital;Octane;Loft Orbital Solutions;TurtleTree;Yumi;ON;Career Karma;AltoIRA;Abound;Percent</t>
  </si>
  <si>
    <t>gaming;health;legal;security;fintech;wellness beauty;music;real estate;sports;food;media;dating;telecom;education;energy;kids;home living;event tech;jobs recruitment;transportation;marketing;enterprise software;space</t>
  </si>
  <si>
    <t>United States;United Kingdom;Argentina;Germany;Singapore;Canada;Australia;Kenya;Pakistan;Dominican Republic;United Arab Emirates;Brazil</t>
  </si>
  <si>
    <t>North America;United States;Hempstead</t>
  </si>
  <si>
    <t>https://www.linkedin.com/company/chaos-ventures/</t>
  </si>
  <si>
    <t>https://storage.googleapis.com/dealroom-images-production/e6/MTAwOjEwMDpjb21wYW55QHMzLWV1LXdlc3QtMS5hbWF6b25hd3MuY29tL2RlYWxyb29tLWltYWdlcy8yMDIzLzAxLzE0L2Y2ZmU5NmFlNzc4NDBkMGFmNDkzOGY2YjAyMDI3MjEx.png</t>
  </si>
  <si>
    <t>151.40</t>
  </si>
  <si>
    <t>23.27</t>
  </si>
  <si>
    <t>3913.32</t>
  </si>
  <si>
    <t>2919809</t>
  </si>
  <si>
    <t>https://app.dealroom.co/companies/regione_lombardia</t>
  </si>
  <si>
    <t>https://www.regione.lombardia.it/wps/portal/istituzionale/HP</t>
  </si>
  <si>
    <t>Regione Lombardia</t>
  </si>
  <si>
    <t>Local government of the Lombardy region, Italy</t>
  </si>
  <si>
    <t>1, Piazza Città di Lombardia, 20124 Milan, Italy</t>
  </si>
  <si>
    <t>45.4867405</t>
  </si>
  <si>
    <t>9.196255</t>
  </si>
  <si>
    <t>Lucilla Crosta</t>
  </si>
  <si>
    <t>Elena Fagnani;Giovanni Quaglino</t>
  </si>
  <si>
    <t>Elena Fagnani;Lucilla Crosta;Giovanni Quaglino</t>
  </si>
  <si>
    <t>NCore;RubberJet;MAKERS HUB;FERALAB;EUKLIS;DATASINC;KOYRE;ARTEA;QEn;Pcup;Dreama;Ribel Valvole;Wescan Solutions;Emme Erre;Ergonit;Amdengineering;Leark;360Maker;Mecctek;Bloomgroup;BindingFuture;Genuit;Mdg Technology;Feedon;Mini Clone;ACBC;IGEA;SOMNIUM;SIVAS DI VOLTOLINI SILVIO LUIS;SERTORELLI ECOHAUS;RECALCATI SARA;OFFICINA DEL GELATO DI SUARDI STEFANO;WAY;JIO GRUPPO SRL;SALVETTI GRANEROLI ENGINEERING;MIDO S.R.L.;CLEANROOM ITALIA;IL VECCHIO PIERO SNC DI FONTANA &amp; POLESEL;IMMOBILIARE MEDICAM S.N.C. DI CAMERA CAMILLO E C.;Elmoz Coffee;IMPRESA SM SRL;A.C. LASER DI ANGELO CALZAVACCA;Vendor;ARTIGIANITALY S.R.L.;MAB SOLUTION S.R.L.;CRYOMED FRANCIACORTA S.R.L.;NEW LAVMEC DI SINGH GOPA E SINGH MANDEEP SNC;Fashion Service srl;E.CO.SER. SRLS;G.M. PLAST S.R.L.;NICE 2;B CLINIC SAREZZO;MDE;STUDIO ARCHETTI;S.M.C.;MP REAL ESTATE;BAZZANA IMMOBILIARE;INARI;NEW TRESING STAMPI S.R.L.;GREEN PLASTIC;FASMA GROUP;S.B. S.R.L;FITNESS FACTORY S.R.L.;IMPRESA EDILE;SGP;COSSERE 13;APEX CONSULTING;LARIO DENTAL SRL;FENIX TEK SRL;WEELGO S.R.L.;LA BOTTEGA DI BORINI BARBARA;RDI - REMAN DIESEL ITALIA S.R.L.;ECOLIBRI SRL;RAFTEL S.R.L.;VECCHIA BRIANZA CHOCOLAB S.R.L.;PREVENITALIA S.R.L.;DRY SUIT EXPERIENCE;VERNICIATURA M.Z. 2 S.R.L;Pantostamp;EMBRACE;TECNO TESM SRL;AD HOC;NOLO X;EWEB S.R.L.;DEMACH;TRUSTICERT SRL;FOOL'S GARDEN;NOVA VENDING;P&amp;T GROUP;ACROS;PR COM;JASELLI NICOLO;GRANIBURGER;AL TECNO;PESENTI RODRIGO;RR SERVICE;SEVAL ELETTRICA;GROUP&amp;CO - S.R.L.;RIVAROLI S.R.L.;GBT GROUP S.R.L.;AGROSERVICE SRL;STEEL BETTER SRL;TASTE S.R.L.;WEB SALES MANAGEMENT S.R.L.;CEA GROUP S.R.L.;WAY2GLOBAL;LAUS SRL;IMC2 S.R.L.;Papini &amp; Chiodera Studio Dentistico S.R.L.;CINICA S.R.L.;ELLEGIEMME S.R.L.;LUPPOLETO CAMUNO SRL;SIO;HRK-BRK;OMECO SRL;EU SILICONES;INSTITUTE LAKE COMO;SIM SRL;STUDIO DACRI;P.G.S. IMPIANTI;Sikuro Group;TICAMI SRL;CABEZA S.R.L.;TONNE SRL;3A S.R.L.;JOLLYGOLF S.R.L.S.;LA CORTE DI GRE' ORIO SRL;GEOTEC;HEALLO;EXALYA;BETTOLINA SRL;TERRA;VIRIAM;REGULA;S.T.C. BLACKTIDE;GELATERIA TREMEZZO;ICTALENT;Z.F. SERVICE;NICO NOCE;NOVA-TREX;ACUITALIA;PM SRL</t>
  </si>
  <si>
    <t>ACBC;Sikuro Group;NCore;RubberJet;MAKERS HUB;FERALAB;EUKLIS;DATASINC;PM SRL;ARTEA</t>
  </si>
  <si>
    <t>gaming;health;travel;security;fintech;wellness beauty;music;real estate;fashion;sports;food;media;energy;home living;robotics;jobs recruitment;transportation;semiconductors;marketing;enterprise software</t>
  </si>
  <si>
    <t>Italy;Romania;France</t>
  </si>
  <si>
    <t>https://twitter.com/reglombardia</t>
  </si>
  <si>
    <t>https://www.linkedin.com/company/regione-lombardia/</t>
  </si>
  <si>
    <t>https://storage.googleapis.com/dealroom-images-production/e4/MTAwOjEwMDpjb21wYW55QHMzLWV1LXdlc3QtMS5hbWF6b25hd3MuY29tL2RlYWxyb29tLWltYWdlcy8yMDIxLzAzLzA5L2YyMDRlZjAwMTdiY2Q4Y2I2MjU1OGViYWY1ZmQ1MWM5.jpg</t>
  </si>
  <si>
    <t>5.96</t>
  </si>
  <si>
    <t>4.24</t>
  </si>
  <si>
    <t>2917324</t>
  </si>
  <si>
    <t>https://app.dealroom.co/companies/ybb_foundation</t>
  </si>
  <si>
    <t>http://www.ybb.io/</t>
  </si>
  <si>
    <t>YBB Foundation</t>
  </si>
  <si>
    <t>Singapore, Northeast, Singapore</t>
  </si>
  <si>
    <t>1.340863</t>
  </si>
  <si>
    <t>103.83039182</t>
  </si>
  <si>
    <t>ARES;Taraxa.io;Cosmos Network;VECHAIN FOUNDATION LIMITED;GlobeDX;Torus Labs;Blocto;Alchemytech;Bitquery;Mcdex;Sperax;Zapper.fi;BtcEX;The DApp List;Virtue;dHEDGE;Ethereum Push Notification Service;Deep DAO;Paralink Network;Metis;ETHA Lend;Idavoll Network;Shyft Network;Lever.Network;Phuture;Bondly finance;Big Time Studios;Bit.Country;Meme.com;Rikkei Finance;RMRK;Black Oceans' Launchpad;LABS Group;XDefi;PolkaDex;APYSwap;ParaState;Anchor;Anima;Kylin Network;Sigmadex;Parami;NIFTSY Protocol;Wootrade;handle.fi;Metis;Apron network;iMe;Stonedefi;Litentry;Star Sharks;Gear Technologies;MintGate;OpenLeverage;DeCus;Treasureland;DAOfi;Souni;Web3Auth;CryptoArt.Ai;NFTSCAN;Mina Foundation;Matterless;IndexZoo;Anmol Network;Cassava Network;X Protocol;Ocean Floor Music;Melaxy;Thalon;Myssistant;AuxWorld: Dream a game;Crust Network</t>
  </si>
  <si>
    <t>Mina Foundation;Ethereum Push Notification Service;Blocto;GlobeDX;Zapper.fi;Web3Auth;Gear Technologies;Big Time Studios;Treasureland;Alchemytech</t>
  </si>
  <si>
    <t>gaming;security;fintech;music;media;home living;marketing;enterprise software</t>
  </si>
  <si>
    <t>United States;Switzerland;China;Seychelles;Singapore;Taiwan;Canada;Hong Kong;United Kingdom;Malta;Australia;Israel;Slovenia;Barbados;France;South Africa;Sweden;Vietnam;Croatia;British Virgin Islands;Estonia;Ukraine;Greece;South Korea;Cyprus;Germany;Spain;Nigeria</t>
  </si>
  <si>
    <t>https://twitter.com/foundationybb</t>
  </si>
  <si>
    <t>https://www.linkedin.com/company/ybb-foundation/</t>
  </si>
  <si>
    <t>https://storage.googleapis.com/dealroom-images-production/1f/MTAwOjEwMDpjb21wYW55QHMzLWV1LXdlc3QtMS5hbWF6b25hd3MuY29tL2RlYWxyb29tLWltYWdlcy8yMDIzLzAxLzE5LzJhOWM4OTlmY2U2MjAyY2Q3ZDNkMWUyNmNjZDEwZWVm.png</t>
  </si>
  <si>
    <t>3.75</t>
  </si>
  <si>
    <t>1049.71</t>
  </si>
  <si>
    <t>2916042</t>
  </si>
  <si>
    <t>https://app.dealroom.co/investors/f10_investment_ag</t>
  </si>
  <si>
    <t>https://tenity.com/</t>
  </si>
  <si>
    <t>F10 Global - FinTech &amp; InsurTech Incubator &amp; Accelerator</t>
  </si>
  <si>
    <t>10 Förrlibuckstrasse, 8005 Zurich, Canton of Zürich, Switzerland</t>
  </si>
  <si>
    <t>47.3919119</t>
  </si>
  <si>
    <t>8.5169913</t>
  </si>
  <si>
    <t>Melih Vatansever;Anders Norlin;F10_Marketing;Ivona</t>
  </si>
  <si>
    <t>Marlene Johler (Mentor)</t>
  </si>
  <si>
    <t>Marlene Johler;Melih Vatansever;Anders Norlin;F10_Marketing;Ivona</t>
  </si>
  <si>
    <t>Fligoo;Kompany;Surfly;Singular;AskData;Minereye;Peruse;WealthArc;Traderion;DreamQuark;KASKO;Loqr;CashSentinel;InvestaX;Spixii;Weave.AI;Smartly.ai;ABAKA;norbloc;SkenarioLabs;Voxo;e-bot7;Enterprise Bot;Multisense;VeeZoo;Ndgit;Deedster;Know Your Customer;Signzy;Apiax;Sentimer;Exeon Analytics;Tunibibi.com;Riskifier;Artius Global;Investment Navigator;StackFuel GmbH;AAZZUR;YUKKA Lab;Neuroprofiler;Elimity;Digital Claim;Brainalyzed;SensePass;EasySend;CoverGo;VESTBERRY;AltHub;C2sec;HedgeSPA;Troy;Alpha Zetta ApS;Futurae;Vestr;WeavAir;CyNation;Urgentem;Qumata;Knexus;BlockState;Finteum;Xencio GmbH;Reportix;3rd-eyes analytics AG;NeuroProfile;LoanXchain;bsurance;Smart Oversight;Inkredo;Senseforth Technologies Pvt;Couture.ai;Rapid Data;Impak Finance;Stableton Financial AG;Billte;Zeroone.ai;Bambus;PXL Vision;Wealthinitiative;Swiset;Qwil Messenger;Lings;Notarum;ZappyAI;Staple;EHyve;MANU;DEXTF;Edgeless Systems;Basis ID;Advaisor.io;SynctacticAI;Proof of Impact;Merkle Science;Brain Company;Datia;Expense Robot;Oper;Lagoon;Konfuzio;Melior.AI;Propine;TontineTrust;Luminant Analytics;Crymbo;Qard;Element36;PROP.AZ;CryptoEasy;Modus3;Inveert;DigiShares;Fencore;Kidbrooke;GreenArc Capital Pte Ltd;Blocknify;Warrify;SignD;PIBISI;Verif-y;Anansi;CWallet;Joulica;Transferchain;Valktech;Posh Technologies;Tradeasy;Blackgull;MONEKO;SwIDch;DistriBind;SmartPurse;Buyogo;Data XL;Inventrust;Lambda;Bond180;DooMoolMori;Onchain Custodian;Resilient;Insaas.ai;Blue Fire AI;CORIZANCE;Aisot;Meloncast;Delega;CryptoTechFin;CryptoIndexSeries;Riskwolf;RIVVI;Scorce;Troc Circle;DRIVATA;New Wealth;addmin;Wallee;Lendity;iTechGenic Global Pte Limited;ff.next;Planitude;Aequitec;Whenwhyhow;Sustainaccount;Singular Capital;Smarthedge;Lyyna Insurance &amp; Financial Services Ltd;SafeSide;Avoodoo;Lexical Labs;Divizend;OMMA;Lookthrough;Fazil Neobank;Relio;abroaden;Daofab;Obligate (Formerly FQX);Flow wallet;Galaxis Network;Gokyo Labs;Things Protocol;Travatar.ai;Verticys;Xpats;bloXmove;Emilian AG;Kaspar&amp;;Yoordi - scan order pay;Brixel;Splint Invest;actesy;Art Recognition;Betterdata;Rocketcapital;Mympact;Myego;Greenfi;DemaTrading.ai;Susfinteq;Meloncast;Azakaw;Resilient;TradeTogether;Epic Impact;yukii;Topaz Digital;Prana;Syla;Moya;AgriFi;Cakeplabs;Pelt8;Velotix;PiChain;Spritju;Equintel;StokenX;trueLedger;FinFinder.ch;Ampt;Interlockledger;Cow Level AG;Vylto;Sustema AG;Truly;Emlo Tech;Mintpay;DaySave;IOC Group;Bitvision;Norsia;Frienton GmbH;Level Heroes;JOOS;Sweephy;Further;deltatheta;Clear Contracts;Terminos;beoble;Sentimer Technologies;STOverse;aira System;Azzera;TEORRA;Elysium Lab;PredictRAM DeFi Network;Crowdgenix;Cober.io;Twire;Eco2wallet;Denq;Tranzfer.me;Rivium;Hercle Financial;Fexer;VERTICYS;Further;Slide;0CO;Niti AI;Kvikk Forsikring;STAR-PICKERS;SustainSME;datalevel;Mitra Solutions;Ex indiciis;Latent Insight;Layer C;SYLBAA UG (haftungsbeschränkt);GeekPay;Luumeos;Rivium;fume.finance;Regsearch;Greencent;Eljun;Jrny;ChainsAtlas;GoNsave;Weather It Is;Kiri Pay;Ezzayo;Xworks Tech;Happi;Kaiju Web3 Labs;Lyfery;defiria.app;InCharge;Root;Lawato;Ziv4;FinterAI;XChain.AI;TRC;Kuratech</t>
  </si>
  <si>
    <t>Lambda;EasySend;Singular;Posh Technologies;Signzy;Merkle Science;DreamQuark;TontineTrust;CoverGo;Senseforth Technologies Pvt</t>
  </si>
  <si>
    <t>SIX FinTech Ventures;UBS;Julius Baer Group;House Of Insurtech</t>
  </si>
  <si>
    <t>gaming;health;travel;legal;security;fintech;real estate;sports;food;media;education;energy;hosting;event tech;robotics;jobs recruitment;transportation;marketing;enterprise software</t>
  </si>
  <si>
    <t>United States;Austria;Netherlands;Italy;Israel;Switzerland;Romania;France;United Kingdom;Portugal;Singapore;Sweden;Finland;Germany;Hong Kong;Spain;Bangladesh;Belgium;Slovakia;Canada;Luxembourg;India;Colombia;Lithuania;Ireland;Denmark;Czech Republic;Qatar;South Korea;Türkiye;Mexico;Hungary;Malaysia;Nepal;Poland;United Arab Emirates;Australia;South Africa;Indonesia;Brazil;Sri Lanka;Estonia;Peru;Norway;Iceland</t>
  </si>
  <si>
    <t>Asia;Europe;Singapore;Spain;Switzerland;Madrid;Barcelona;Bilbao;Valencia;Zurich</t>
  </si>
  <si>
    <t>https://www.facebook.com/f10accelerator</t>
  </si>
  <si>
    <t>https://twitter.com/tenity_global</t>
  </si>
  <si>
    <t>https://www.linkedin.com/company/tenity/</t>
  </si>
  <si>
    <t>https://storage.googleapis.com/dealroom-images-production/39/MTAwOjEwMDpjb21wYW55QHMzLWV1LXdlc3QtMS5hbWF6b25hd3MuY29tL2RlYWxyb29tLWltYWdlcy8yMDIzLzAzLzMxLzFlYzI2YzQ2NDc4YzQxN2Y4NzczNDNhOGE3OGMyMzkw.png</t>
  </si>
  <si>
    <t>1600+ Seed Stage VC Investors in Europe;The Top 100 Investors in Energy Startups</t>
  </si>
  <si>
    <t>1.35</t>
  </si>
  <si>
    <t>2969.88</t>
  </si>
  <si>
    <t>2915010</t>
  </si>
  <si>
    <t>https://app.dealroom.co/investors/ukrainian_startup_foundation</t>
  </si>
  <si>
    <t>https://usf.com.ua/</t>
  </si>
  <si>
    <t>Ukrainian Startup Fund</t>
  </si>
  <si>
    <t>The Ukrainian Startup Fund helps talented Ukrainian entrepreneurs create successful companies</t>
  </si>
  <si>
    <t>02000 Kyiv, Ukraine</t>
  </si>
  <si>
    <t>50.4501</t>
  </si>
  <si>
    <t>30.5234</t>
  </si>
  <si>
    <t>Evelina Komarnytska (Project Manager);Yaroslav Krempovych;Alexandra Balkova;Yuri Kozik;Max Dybenko;Jane Klepa;Oleksandr Yatsenko;Bogdan Svyrydov;Uliana Avtonomova;Sviatoslav Sviatnenko;Olesya Malevanaya;Iryna (Ірина) Novikova (Новікова);Dmytro Shestakov;Lyubov Guk</t>
  </si>
  <si>
    <t>Pavlo Kartashov (Director);Sasha Koniev (Coordinator of the Biotechnology department);Vadim T. Rogovskiy;Alex Arapov;Max Dybenko;Igor Shapataiev (CTO);Felix Litvinsky;Alexander Romanishyn;Jaanika Merilo;Anton Melnyk;Dmitry Vartanian;Andreas Flodstrom;Ihor Markevych (Development,Head of Strategy);Valery Krasovsky;Kateryna Dehtyar;Ivan Danishevsky;Andrew Zinchuk;Eugene Plokhoy;Michael Puzrakov;Yevgeniy John Shpika</t>
  </si>
  <si>
    <t>Evelina Komarnytska;Pavlo Kartashov;Sasha Koniev;Vadim T. Rogovskiy;Alex Arapov;Yaroslav Krempovych;Alexandra Balkova;Yuri Kozik;Max Dybenko;Max Dybenko;Igor Shapataiev;Felix Litvinsky;Alexander Romanishyn;Jane Klepa;Oleksandr Yatsenko;Bogdan Svyrydov;Uliana Avtonomova;Jaanika Merilo;Anton Melnyk;Dmitry Vartanian;Andreas Flodstrom;Ihor Markevych;Valery Krasovsky;Kateryna Dehtyar;Sviatoslav Sviatnenko;Ivan Danishevsky;Olesya Malevanaya;Iryna (Ірина) Novikova (Новікова);Andrew Zinchuk;Dmytro Shestakov;Lyubov Guk;Eugene Plokhoy;Michael Puzrakov;Yevgeniy John Shpika</t>
  </si>
  <si>
    <t>female;male;male;male;male;male;female;male;male;male;male;male;female;male;male;female;female;male;male;male;male;male;female;male;male;female;female;male;male;female;male;male</t>
  </si>
  <si>
    <t>Project Manager;Director;Coordinator of the Biotechnology department;n/a;n/a;n/a;n/a;n/a;n/a;n/a;CTO;n/a;n/a;n/a;n/a;n/a;n/a;n/a;n/a;n/a;n/a;Development,Head of Strategy;n/a;n/a;n/a;n/a;n/a;n/a;n/a;n/a;n/a;n/a;n/a;n/a</t>
  </si>
  <si>
    <t>Kray Technologies;Cardiolyse;BIOsens;Noplag.com;Skyworker;AnvilEight;Casers;Cotano;Aerodrone;Tradomatic;Mate academy;Zirity;Sprybuild;FINMAP;Chargeback Optimizer;LookSize;Effa;Spokk;Gravitec;Upswot;Apiway;EdPro;Mobiform;AssayMe;Esper Bionics;Recoshelf;Orty;Agrifinance Online Inc.;Choizy;ICORN;Nuwork;VR Inn;Comin;Mosquito Controls;Bicovery;Pytag;Reelly;Awesomic;Dots Platform;IGnation;VAR.energy;Organization.GG;Portal;482.solutions;Dooozen;Outloud.ai;Unicorn Nest;CASES Media;Cittart;Framiore;MindSelf;Pravoman.com;BDiary;IceFood;Postello;My1stJob;elKYC;GIOS - Global Innovative Online School;V-Art;ComeBack Mobility;Ademrius;CareTech Human;Workee;OSBB Online;Obimy;HoldYou;Biobetter;HackenProof;Supplio;Ioon;Sugarrr;Allzap;Meteocontrol AI;BIOC;BloggerMall;MySat UA;Clasee;FINMAP;Avocado AI;Fiway;FieldBI;Neverdark;Advisera;ТОВ СМАРТ-МАК;Copra;Advin;Освітній Простір ЮліїСеменюк;Nutritionista;HarvesTrack;Onyx;Harmix;Norm;AI Impulsar;Artera;DreamApp;TenniRobo;12Climb;Elomia;Re:zume;GeoDesign.info;iBeauty;Gymcerebrum;MANNA;craftit.online;Custle;Checki;AutoBI;Librarius;SameKey;IZIVIZ;4comfortshoes;Djooky;Legal Nodes;Erudito;Muscreators;FlashBeats;GeronCore;eSalesPlatform;Elai;Advicera;Nuwork;TEHNOTABLE;SmartZavod;MATHEMA;Real Talk Sport;The Great Catalog;InputSoft;SKIDS;Innstoria;Knowledgator;Sorbsys;Fintellect;AR Warriors;Alter Ego;Drill;EmployFox;Vgreen;MISU - AI in healthcare;Zeely App;Imabys;Aerodrone;Revisior;Rcam</t>
  </si>
  <si>
    <t>Biobetter;Ademrius;Upswot;Workee;Awesomic;Mate academy;Revisior;FINMAP;ComeBack Mobility;Zeely App</t>
  </si>
  <si>
    <t>EU4Business</t>
  </si>
  <si>
    <t>gaming;health;legal;security;fintech;wellness beauty;music;real estate;fashion;sports;food;media;telecom;education;energy;kids;home living;event tech;robotics;jobs recruitment;transportation;semiconductors;marketing;enterprise software;space;chemicals;service provider</t>
  </si>
  <si>
    <t>Ukraine;Finland;United States;Estonia;Poland;Israel;Canada;United Arab Emirates;United Kingdom;Singapore;Luxembourg;Lithuania</t>
  </si>
  <si>
    <t>https://www.linkedin.com/company/ukrainian-startup-fund/</t>
  </si>
  <si>
    <t>https://storage.googleapis.com/dealroom-images-production/85/MTAwOjEwMDpjb21wYW55QHMzLWV1LXdlc3QtMS5hbWF6b25hd3MuY29tL2RlYWxyb29tLWltYWdlcy8yMDIxLzAzLzAyL2M0YTQ5MjgzNjkxNDgzYmZhNTc1Mjk4NmVhMjQwZDVm.png</t>
  </si>
  <si>
    <t>5.02</t>
  </si>
  <si>
    <t>138.10</t>
  </si>
  <si>
    <t>2914933</t>
  </si>
  <si>
    <t>https://app.dealroom.co/investors/storskogen</t>
  </si>
  <si>
    <t>https://www.storskogen.com/</t>
  </si>
  <si>
    <t>Storskogen</t>
  </si>
  <si>
    <t>Daniel Kaplan (Co-Founder);Henrik Anniko</t>
  </si>
  <si>
    <t>Daniel Kaplan;Henrik Anniko</t>
  </si>
  <si>
    <t>MyNewsdesk;DiMaBay;Persson Innovation;BrenderUP Group;Buildercom;Swedwise AB;Enrival;Wingert Foods GmbH;Herkules Hebetechnik;LNS;Fremco A/S;PerfectHair AG;Roleff;Scandinavian Cosmetics Group;Agio;Session Map;IVEO AB;Marwell;Viametrics;SoVent Group;Adero;Netred Aktiebolag;Agnesbergs Grävtjänst i Kungälv;ÅMV Production;BR SOLUTIONS;Baldacci Haircare;Båstad-Gruppen;Bergendahls El Gruppen AB;Delikatesskungen;Allan Eriksson Mark;Alfta Kvalitetslego;Albin Components;Berco;Elektroautomatik i Sverige AB;Bombayworks;Kranlyft;CS Riv &amp; Håltagning AB;MJ Contractor;Plåthuset;IDATA;ILogistics;Stockholms Rörexpress;ARAT Group;Måla Sverige;PV Systems;Växjö Elmontage;Telarco;El &amp; Projektering Vetlanda AB;Danmatic;Elcommunication Sweden;Örnsbergs El &amp; Data;Jacob Lindh;IMS Maskinteknik AB;Jata Cargo;Pierre Entreprenad;Lindberg Stenberg Arkitekter;Riviera;Imazo;Stockholms Internationella Handelsskola;Schalins Ringar;Noas;Skidstahus;Smederna;Newton Kompetensutveckling;Skaraslättens Transport;Såg &amp; Betong;Jofrab TWS;Svenska Tungdykargruppen;Scandia Steel;SGD Sveriges Golvdistributörer;Strand Entreprenad;SGS Engineering;Scandinavian Terrain Vehicles;Storebrogjuteriet;Inbego AB;Roslagsjuteriet;Teodoliten;Swedfarm;Tjällmo Grävmaskiner;Tepac Entreprenad;Trellegräv;Vårdväskan;Wibe Group;Stål &amp; Rörmontage;Tunga Lyft;TK Logistik AB;VästMark Entreprenad AB;Ullmax;GD-transport;Nya Olsson Spårservice;Vikingsun;Primulator;Frends;Specialfälgar;Gullängets Mekaniska Verkstad;A Lot Decoration;Trollskes Maskinservice;Dansforum i Göteborg;El &amp; Nätverksmontage i Stockholm AB;EVIVAB Gruppen;Brandprojektering Sverige;Brunner-Anliker AG;Julian Bowen Ltd;UT99;A &amp; K - Die frische Küche GmbH;Swedstyle;Hans Kämmerer;Frigel AG;Hilpert electronics AG;Vogt AG Oberdiessbach;PBT;Weidinger;Nitro Consult;SF Tooling Group;PR Home;Stop Start Transport;Svenska Grindmatriser AB;Vokus Personal;JO Sport;Danboring;Christ &amp; Wirth Haustechnik GmbH;DIMABAY GmbH;Thermica AS;Acreto AB;Fabco Sanctuary;INGENIØR’NE;Hudikhus;Tornado Group;VINAB Verkstadsindustri i Norr;J&amp;D Pierce (Contracts) Ltd;Xodbox;Löfqvist Engineering;Dextry Group;Fon Anlegg AS;Nimbus Gruppen AS;Vox Hair Concept;CMTi;2M2 Group;L'ANZA SWEDEN;HEAB Entreprenad;Södra Infragruppen Sverige AB;AC Electrical Services;ByWe</t>
  </si>
  <si>
    <t>LNS;MyNewsdesk;DiMaBay;Persson Innovation;BrenderUP Group;Buildercom;Swedwise AB;Enrival;Wingert Foods GmbH;Herkules Hebetechnik</t>
  </si>
  <si>
    <t>health;legal;fintech;wellness beauty;real estate;food;media;energy;kids;home living;event tech;robotics;jobs recruitment;transportation;semiconductors;marketing</t>
  </si>
  <si>
    <t>Sweden;Germany;Finland;Switzerland;Denmark;France;United Kingdom;Norway;Singapore</t>
  </si>
  <si>
    <t>https://www.linkedin.com/company/storskogen/</t>
  </si>
  <si>
    <t>https://storage.googleapis.com/dealroom-images-production/b1/MTAwOjEwMDpjb21wYW55QHMzLWV1LXdlc3QtMS5hbWF6b25hd3MuY29tL2RlYWxyb29tLWltYWdlcy8yMDIxLzA4LzIwLzFlODc0ZDE4N2QyZDY2NDQzMDQ1ODdiNGZiOGMyZDcz.jpg</t>
  </si>
  <si>
    <t>AC Electrical Services;Thermica AS;Acreto AB;Danboring;JO Sport;DiMaBay;Scandinavian Cosmetics Group;Vokus Personal;Stop Start Transport;PR Home;Herkules Hebetechnik;Nitro Consult;El &amp; Nätverksmontage i Stockholm AB;Dansforum i Göteborg;Trollskes Maskinservice;LNS;Vikingsun;Nya Olsson Spårservice;GD-transport;Adero;SoVent Group;Buildercom;Viametrics;Persson Innovation;Marwell;Roleff;PerfectHair AG</t>
  </si>
  <si>
    <t>n/a;n/a;n/a;n/a;n/a;n/a;n/a;n/a;n/a;n/a;n/a;n/a;n/a;n/a;n/a;185;n/a;n/a;n/a;n/a;n/a;n/a;n/a;n/a;n/a;n/a;n/a</t>
  </si>
  <si>
    <t>12.48;N/A;N/A;N/A;N/A;N/A;N/A;N/A;N/A;N/A;N/A;N/A;N/A;N/A;N/A;N/A;N/A;N/A;N/A;N/A;N/A;N/A;N/A;N/A;N/A;N/A;N/A</t>
  </si>
  <si>
    <t>154.17</t>
  </si>
  <si>
    <t>2914572</t>
  </si>
  <si>
    <t>https://app.dealroom.co/investors/venturelab_by_lund_university</t>
  </si>
  <si>
    <t>https://www.venturelab.lu.se/</t>
  </si>
  <si>
    <t>VentureLab by Lund University</t>
  </si>
  <si>
    <t>Offers inspirational activities, business development and runs it's incubator</t>
  </si>
  <si>
    <t>LUSEM Library, 15, Scheelevägen, Galjevången, Tuna, Öster, Lund, Lund Municipality, Skåne County, 22363, Sweden</t>
  </si>
  <si>
    <t>55.7126916</t>
  </si>
  <si>
    <t>13.2152835</t>
  </si>
  <si>
    <t>Karsten Deppert;Christian Chinweike Ukachukwu</t>
  </si>
  <si>
    <t>ZAGO Sweden;Orbital Systems;Animus Home;Brantu;Flow Neuroscience;Radinn;Bookboost AB;LOOP PDS;Renjer;Vevios;Gronbid;Vik Sports;Kyklos;HomePal;The Edibles;Bej Technologies AB;Animals AI;InnoBrain;Xertify;Mbegu Solar;Recilio;QTE Development AB;Mirror Music;Habithon;Thriving Ventures;Visslan;Stålmarck Resource Optimization;Nordic Green Design;Allight International AB;Swiftcourt;Hemavi;Forkcast;KOASTAL;Mantis Photonics;Strominnate Therapeutics;Lunchera.co;SunFeeds;ITSEHDE;Content By Lisa;Billigteknik;FIVU;Bemannica;Sellow;Wannado;Infra Motion Labs;Codiska;Asili Interiors;IevaVa;Inkoopia;eVastum;Kuno Tempe;Statera;Gymzana;Uniqless;GPRG;VeggieAnh;Helios;Wholey Moly;Where's Ashley;Seniorliv Plus;Tea Wonderland;lingoabroad;RO Properties;PCOS foods;Funky Flavor;Stable Manager;ByLife;PassiveRail;Suntribe;Hyprlink;Sportio;VÅGA;Another Dandy;Sustainera Consulting;Entomovis;Storiebank;Malmö Upcycling Service;Plietsch;Brads Spelcafe;Unfolded Story;Becktor &amp; Wennstrom;Sällberg &amp; Co;FightNode;Motsats Furniture;Svenska Blommor;ScandinaVans</t>
  </si>
  <si>
    <t>Orbital Systems;Flow Neuroscience;Radinn;Swiftcourt;Brantu;HomePal;Hemavi;Vevios;Allight International AB;Animus Home</t>
  </si>
  <si>
    <t>gaming;health;travel;legal;security;fintech;wellness beauty;music;real estate;fashion;sports;food;education;energy;home living;transportation;marketing;enterprise software</t>
  </si>
  <si>
    <t>Sweden;France;United States;Denmark;Netherlands;Germany;Vietnam;United Kingdom;South Korea;Brazil;Iceland;Azerbaijan</t>
  </si>
  <si>
    <t>Europe;Sweden;Lund Municipality;Helsingborgs kommun</t>
  </si>
  <si>
    <t>https://www.linkedin.com/company/venturelab-lund-university/</t>
  </si>
  <si>
    <t>https://storage.googleapis.com/dealroom-images-production/c4/MTAwOjEwMDpjb21wYW55QHMzLWV1LXdlc3QtMS5hbWF6b25hd3MuY29tL2RlYWxyb29tLWltYWdlcy8yMDIzLzAxLzE5L2UwN2ExZTdmNDZjYTZiMzM3ZmI1OTk2NWUzYTY2NjNl.png</t>
  </si>
  <si>
    <t>SISP member portfolio startups;EIC Partners - Accelerators &amp; Incubators</t>
  </si>
  <si>
    <t>2913028</t>
  </si>
  <si>
    <t>https://app.dealroom.co/investors/we_founder_circle</t>
  </si>
  <si>
    <t>https://www.wefounderscircle.com</t>
  </si>
  <si>
    <t>We Founder Circle</t>
  </si>
  <si>
    <t>Mumbai, India</t>
  </si>
  <si>
    <t>19.0759837</t>
  </si>
  <si>
    <t>72.8776559</t>
  </si>
  <si>
    <t>Sumil Dutia</t>
  </si>
  <si>
    <t>Bhawna Bhatnagar (Co-Founder);Neeraj Tyagi (Founder);CA Singhvi (Co-Founder);Gaurav Singhvi (Co-Founder)</t>
  </si>
  <si>
    <t>Bhawna Bhatnagar;Neeraj Tyagi;CA Singhvi;Gaurav Singhvi;Sumil Dutia</t>
  </si>
  <si>
    <t>Co-Founder;Founder;Co-Founder;Co-Founder;n/a</t>
  </si>
  <si>
    <t>Commaful;EMedEvents;Arcab;Couch Fashion;Vidyakul;EduGorilla Community Private Limited;Knocksense;Escrowpay;Bank Sathi;Supplynote;Cusmat;Anveshan;Stylework Innovation Hub;Flatheads;Humus;STAGE;Settl;Parkmate;YPay;microfinance.ai;TSAW Drones;Karnival;Geekster;Spardha;Xook;Kazam;Nestroots;HESA Global;Quizy Games;Zypp Electric;Glamyo Health;HealthySure;Avni Holistic Menstrual Care;UcliQ;Glii;EsportsXO;.Kreate;Zoivane Pets;Oben EV;Motozite;Kreate;The Energy Company;Crib;ExperientialEtc;Lissun;PickMyWork;Humorstech;MyEra;Online Live Learning;Garuda Aerospace;KoinX;EVIFY Logitech;Seekho;ParkMate;Hesa;Evify;Soptle;Octopod;Student Ink;Uma Robotics;Himshakti;Plus;Himshakti;PrintBrix;Metabook XR;Wildleaf;EVINDIA;Garage Software;Rupid;NIKOL EV;Deltafour;Car Easy;Done Deal;Ugees;Cashvisory;Maidaan;Bharatsure</t>
  </si>
  <si>
    <t>Garuda Aerospace;Zypp Electric;Escrowpay;Stylework Innovation Hub;Oben EV;STAGE;Bank Sathi;Kazam;Cusmat;Glamyo Health</t>
  </si>
  <si>
    <t>gaming;health;security;fintech;wellness beauty;real estate;fashion;food;media;dating;telecom;education;energy;home living;robotics;jobs recruitment;transportation;marketing</t>
  </si>
  <si>
    <t>Singapore;United States;United Arab Emirates;India;New Zealand;Sweden;Germany</t>
  </si>
  <si>
    <t>https://www.linkedin.com/company/we-founder-circle/</t>
  </si>
  <si>
    <t>https://storage.googleapis.com/dealroom-images-production/53/MTAwOjEwMDpjb21wYW55QHMzLWV1LXdlc3QtMS5hbWF6b25hd3MuY29tL2RlYWxyb29tLWltYWdlcy8yMDI0LzAzLzA3L2EyNGY5MDhiY2UyNTczYTczMDNlOWJiMjc3MGFlNzMz.png</t>
  </si>
  <si>
    <t>87.16</t>
  </si>
  <si>
    <t>47.03</t>
  </si>
  <si>
    <t>534.54</t>
  </si>
  <si>
    <t>2911930</t>
  </si>
  <si>
    <t>https://app.dealroom.co/companies/australia</t>
  </si>
  <si>
    <t>https://www.australia.gov.au</t>
  </si>
  <si>
    <t>Commonwealth of Australia</t>
  </si>
  <si>
    <t>-31.9527121</t>
  </si>
  <si>
    <t>115.8604796</t>
  </si>
  <si>
    <t>Priyanka Ashraf (she/her)</t>
  </si>
  <si>
    <t>Kelvin Chau;Tom Caska;Shing Lau (Director);Tom Caska;Matt Mcnamee (Director);Michael Monck;Sonja Hedenstroem;Leith Greenslade;Roman Quaedvlieg (CEO);Innes Willox</t>
  </si>
  <si>
    <t>Kelvin Chau;Priyanka Ashraf (she/her);Tom Caska;Shing Lau;Tom Caska;Matt Mcnamee;Michael Monck;Sonja Hedenstroem;Leith Greenslade;Roman Quaedvlieg;Innes Willox</t>
  </si>
  <si>
    <t>female;male;male;female;male;male</t>
  </si>
  <si>
    <t>n/a;n/a;n/a;Director;n/a;Director;n/a;n/a;n/a;CEO;n/a</t>
  </si>
  <si>
    <t>Wishbone Gold;Telix Pharmaceuticals;Q-CTRL;Titomic;Neighbourlytics;Mentorloop;OncoRes Medical;Austin Engineering;EcoKit;TalkiPlay;Bluescope Steel;SpacetoCo;She’s A Crowd;IMR Technologies;Flawless Photonics;BlueScope;Silicon Quantum Computing;ICEE Containers Pty;4D Medical;Storekat;TOKN Technology;Dyesol;ArchTIS;1414 Degrees;Origo.farm;Swoop Aero;Bring Me Home;Navi Medical Technologies;Akin;Functionly;Vedi;HEX;Ida Sports;Sentient Vision Systems;LoopSafe;Verve;AirRobe;Curvecrete;Ovira;SPEE3D;Bellish;Rise;Parakeet;Cyban;Village Energy;Hendon Semiconductors;Stealth Electric Bikes;Complete Home Filtration;Pilbaraminerals;Cobalt Blue Holdings;Neumann Space;Bubble Tea Club;Mint Innovation;Vimana Tech;Great Wrap;Milkdrop;Puctto;Artrya;Ripe Robotics;Eden Towers;Convergence.Tech;GrainCorp;Beyond Blue;Northern Minerals;Sparc Technologies;Noxopharm;PainChek;Mapizy;Vaulta;3RT;BARD AI;Nexxis;Agora Livestock;Avicena Systems;Frontline Safety;Sydney North Health Network;terra15;Muir Engineering Group;Tribe Technology;Quantxlabs;Australian Vanadium;Chemo@Home;Jevons Robotics;NXT Global;Technol;Simple Food App;Rumin8;Advanced Navigation;Incisive Technologies;Workforce Analytics;Premcar;VinES;OPXFLO;Lynas Rare Earths;YOUC;Story Box Library;Teknomika;ReGround;Jet Technology Corporation;LifeTech Balance;Laila And Me;Fitmind App;Arose;International Graphite;Lovitt Technologies;Into the Wild;The Natural Food Emporium;Adelaide Profile Services;Redline Engineering;White Box Enterprises</t>
  </si>
  <si>
    <t>Bluescope Steel;Lynas Rare Earths;Telix Pharmaceuticals;GrainCorp;Advanced Navigation;Avicena Systems;Mint Innovation;Northern Minerals;Silicon Quantum Computing;Australian Vanadium</t>
  </si>
  <si>
    <t>CEFC - Clean Energy Innovation Fund;Future Fund</t>
  </si>
  <si>
    <t>health;travel;legal;security;fintech;wellness beauty;real estate;fashion;sports;food;media;telecom;education;energy;kids;home living;robotics;jobs recruitment;transportation;semiconductors;marketing;enterprise software;space;chemicals;service provider</t>
  </si>
  <si>
    <t>United Kingdom;Australia;United States;New Zealand;Canada;Vietnam</t>
  </si>
  <si>
    <t>Oceania;Australia;Brisbane;Sydney;Perth;Canberra</t>
  </si>
  <si>
    <t>https://twitter.com/ausgov</t>
  </si>
  <si>
    <t>https://www.linkedin.com/company/australiangovernment/</t>
  </si>
  <si>
    <t>https://storage.googleapis.com/dealroom-images-production/64/MTAwOjEwMDpjb21wYW55QHMzLWV1LXdlc3QtMS5hbWF6b25hd3MuY29tL2RlYWxyb29tLWltYWdlcy8yMDIxLzAyLzIzL2FmNGM2YzM4YzU5YzM0NDY0ZjcyNmFkNzU1OTg3MzFi.jpg</t>
  </si>
  <si>
    <t>351.91</t>
  </si>
  <si>
    <t>235.87</t>
  </si>
  <si>
    <t>0.59</t>
  </si>
  <si>
    <t>134.69</t>
  </si>
  <si>
    <t>61.86</t>
  </si>
  <si>
    <t>13103.80</t>
  </si>
  <si>
    <t>2910627</t>
  </si>
  <si>
    <t>https://app.dealroom.co/investors/platanus_ventures</t>
  </si>
  <si>
    <t>https://ventures.platan.us</t>
  </si>
  <si>
    <t>Platanus Ventures</t>
  </si>
  <si>
    <t>Acceleration program for founders, built by founders</t>
  </si>
  <si>
    <t>Santiago, Santiago Metropolitan Region, Chile</t>
  </si>
  <si>
    <t>-33.4488897</t>
  </si>
  <si>
    <t>-70.6692655</t>
  </si>
  <si>
    <t>Chile</t>
  </si>
  <si>
    <t>Patricio Juri;Benjamin Silva Herrera;Jose Henriquez;Ian Lee (Mentor);Jorge Alonso;Ian Lee (Mentor);Juan Guillermo Amézquita;Santi Fiaschi;Victor Puente;Rogelio Rea;Paula Enei (Co-Founder);Juan Sebastian Correa (Founder);José Alcalde Kast;Nico Vega;Andres Medina;Felipe De la Fuente Villablanca;Jan Heinvirta</t>
  </si>
  <si>
    <t>Patricio Juri;Benjamin Silva Herrera;Jose Henriquez;Ian Lee;Jorge Alonso;Ian Lee;Juan Guillermo Amézquita;Santi Fiaschi;Victor Puente;Rogelio Rea;Paula Enei;Juan Sebastian Correa;José Alcalde Kast;Nico Vega;Andres Medina;Felipe De la Fuente Villablanca;Jan Heinvirta</t>
  </si>
  <si>
    <t>n/a;n/a;n/a;Mentor;n/a;Mentor;n/a;n/a;n/a;n/a;Co-Founder;Founder;n/a;n/a;n/a;n/a;n/a</t>
  </si>
  <si>
    <t>Wonderhood Studios;Fintoc;Basking Biosciences;Cardda;Milla Travel;Reversso;Cactus;Con Yappa;Fredd;Toku;Examedi;Crecy;Emissary.mx (México);Vivvidero;eSponsor;Payhaus;Plutto;Profe Social;Watermelon;LarnU;Fiscoclic;ADD SKIN;TuShop;Ray Therapeutics;Getplutto;Guangzhou Darui Biotechnology;Wallstate;Rona Therapeutics;TiendaDa;Nuvig Therapeutics;Verso;Tiki;Carvuk;Brolly;Crema;Trendi;Urvana;Mercately;Wonder XR;Bemmbo;Pipoll;Salduu;Sirenna.AI;Bircle;bree.mx;Saludtech;Fudata;Divisso;Wannabe;Lokal;Merity;Kunzapp;Kambia;Morfy;Plenti;Educo;Calypso (Business Productivity Software);Trutix;Trip Planner AI;Teambit;PULLPO.IO;Gokei;Meefi;Iterait;SendMage;Pulso Escolar;Sento;Tu Mejor Amigo;Lummy;Repartes;Nodek;Caudal;KONSTRUEDU;Winston;Sigfre;Identyz;Grupalia;Wizybot;Manifest;Altur;Aplicable AI;Smash;Syntax</t>
  </si>
  <si>
    <t>Ray Therapeutics;Basking Biosciences;Nuvig Therapeutics;Rona Therapeutics;Guangzhou Darui Biotechnology;Examedi;Toku;Fintoc;Reversso;Kunzapp</t>
  </si>
  <si>
    <t>health;travel;legal;fintech;wellness beauty;real estate;sports;food;media;education;home living;event tech;jobs recruitment;transportation;marketing;enterprise software</t>
  </si>
  <si>
    <t>United Kingdom;Chile;United States;Mexico;Colombia;Argentina;China;Peru;France;Ecuador;Russia;Spain;Guatemala;Brazil;Portugal</t>
  </si>
  <si>
    <t>South America;Chile</t>
  </si>
  <si>
    <t>50K - 50K</t>
  </si>
  <si>
    <t>https://www.linkedin.com/school/platanus-ventures/</t>
  </si>
  <si>
    <t>https://storage.googleapis.com/dealroom-images-production/57/MTAwOjEwMDpjb21wYW55QHMzLWV1LXdlc3QtMS5hbWF6b25hd3MuY29tL2RlYWxyb29tLWltYWdlcy8yMDIzLzAxLzE2Lzg4ZjRkYjllYWRhNzViMzljYmYzMTY3YWM4NDA0ZGI3.png</t>
  </si>
  <si>
    <t>245.68</t>
  </si>
  <si>
    <t>141.68</t>
  </si>
  <si>
    <t>50.77</t>
  </si>
  <si>
    <t>1086.05</t>
  </si>
  <si>
    <t>2910623</t>
  </si>
  <si>
    <t>https://app.dealroom.co/investors/dozen_investments</t>
  </si>
  <si>
    <t>https://www.dozeninvestments.com</t>
  </si>
  <si>
    <t>Dozen Investments</t>
  </si>
  <si>
    <t>Accelerating progress by encouraging profitable investment in innovation</t>
  </si>
  <si>
    <t>Barcelona, Catalonia, Spain</t>
  </si>
  <si>
    <t>41.3850639</t>
  </si>
  <si>
    <t>2.1734035</t>
  </si>
  <si>
    <t>Siso Escrigas;Jordi Noguera</t>
  </si>
  <si>
    <t>SelfPackaging;Tu and Co;Amadix;Skitude;Revelock;Rokubun;Glovo;PlayFilm;Cuideo;Clintu;MediQuo;Stayforlong;Baluwo;Pangea Aerospace;Parlem;Shopery;Ojer Pharma;World Mastery;Swipcar;Cubicup;Mabrian Technologies;Floorfy;CheKin;YEGO;Mam;Project Lobster;FAMAEX - Facility Management Exchange;Cleverea;Innovamat;Vasquiat;Kymatio;Bloobirds;Bioammo;Antidote;Incapto Coffee;Perucchi;3D-Shaper;Fittest Freakest;Saigu Cosmetics;Kriim;Closer2event;Gelpiu;Enso Coliving;Wolo;HarBest Market;HR Bot Factory;GAZOOM;DynamEAT;Wideum;Bookish.es;Honest;Spathios;Founderz;Gazoom;Healz;REVER;GrinGrin Foods;Bcas;Wabi Home;CUBRO;Invofox;Bloome;Padmi;Poseidona;Dolfin;Topbrokers</t>
  </si>
  <si>
    <t>Glovo;Innovamat;Parlem;Revelock;REVER;YEGO;Swipcar;Incapto Coffee;Cleverea;Cuideo</t>
  </si>
  <si>
    <t>gaming;health;travel;legal;security;fintech;wellness beauty;real estate;fashion;sports;food;media;telecom;education;energy;home living;event tech;robotics;jobs recruitment;transportation;marketing;enterprise software;space;service provider</t>
  </si>
  <si>
    <t>Spain;Norway;France;United States</t>
  </si>
  <si>
    <t>https://twitter.com/dozeninvest</t>
  </si>
  <si>
    <t>https://www.linkedin.com/company/dozeninvestments</t>
  </si>
  <si>
    <t>https://storage.googleapis.com/dealroom-images-production/39/MTAwOjEwMDpjb21wYW55QHMzLWV1LXdlc3QtMS5hbWF6b25hd3MuY29tL2RlYWxyb29tLWltYWdlcy8yMDIxLzAyLzE5LzQ5ZjljOTA4ODU5MzM1MmUwNjRiYmFhYTQ4NjMzOGIw.jpg</t>
  </si>
  <si>
    <t>2.13</t>
  </si>
  <si>
    <t>57.46</t>
  </si>
  <si>
    <t>40.60</t>
  </si>
  <si>
    <t>10.10</t>
  </si>
  <si>
    <t>780.00</t>
  </si>
  <si>
    <t>2910621</t>
  </si>
  <si>
    <t>https://app.dealroom.co/investors/lorimer_ventures</t>
  </si>
  <si>
    <t>https://www.lorimerventures.com</t>
  </si>
  <si>
    <t>Lorimer Ventures</t>
  </si>
  <si>
    <t>Nicholas Wijnberg</t>
  </si>
  <si>
    <t>Basil Polsonetti (Investor);Kevin Wong (Venture Partner)</t>
  </si>
  <si>
    <t>Nicholas Wijnberg;Basil Polsonetti;Kevin Wong</t>
  </si>
  <si>
    <t>n/a;Investor;Venture Partner</t>
  </si>
  <si>
    <t>Zeal;Lang.ai;Upflow;Datch;TakeShape;BeyondHQ;Emi Labs;David Energy;Circuit Mind;Ampcontrol;Firstbase HQ;Secureframe;Capchase;Privacydynamics;BoostUp.ai;InstantDB;Axiom Cloud;Knapsack;PayZen;Brevy;inBalance;Expent Inc;Golioth;Moonware;ContainIQ;Fisherman;Brij;Pave;SILQ;Formic Technologies;Bugout;Durable;Gamma;UserEvidence;Shabodi;Subskribe;Getdigraph;Altscore;Cortina;LogicLoop;Tyba;Nibble Health;Winware;Efficient Capital Labs;Northbeam;OatFi;Shippy;Positional;Source Medium;Trace;Revcast;UserHub;FlexPoint</t>
  </si>
  <si>
    <t>Capchase;Zeal;Secureframe;Firstbase HQ;BoostUp.ai;Formic Technologies;David Energy;PayZen;SILQ;Upflow</t>
  </si>
  <si>
    <t>health;legal;fintech;real estate;media;telecom;energy;robotics;jobs recruitment;transportation;semiconductors;marketing;enterprise software</t>
  </si>
  <si>
    <t>United States;Argentina;United Kingdom;Canada;Ecuador</t>
  </si>
  <si>
    <t>https://www.linkedin.com/company/lorimer-ventures</t>
  </si>
  <si>
    <t>https://storage.googleapis.com/dealroom-images-production/03/MTAwOjEwMDpjb21wYW55QHMzLWV1LXdlc3QtMS5hbWF6b25hd3MuY29tL2RlYWxyb29tLWltYWdlcy8yMDIzLzAxLzE5LzdkZmZjZGIzMmEwOWYzODQ2MzNjN2IzYWViOWZlOTU3.png</t>
  </si>
  <si>
    <t>5.72</t>
  </si>
  <si>
    <t>91.50</t>
  </si>
  <si>
    <t>26.59</t>
  </si>
  <si>
    <t>2124.38</t>
  </si>
  <si>
    <t>2910619</t>
  </si>
  <si>
    <t>https://app.dealroom.co/investors/gtmfund</t>
  </si>
  <si>
    <t>https://www.gtmfund.com/</t>
  </si>
  <si>
    <t>GTMFund</t>
  </si>
  <si>
    <t>GTMfund - Raise money from revenue execs who have done it before</t>
  </si>
  <si>
    <t>Austin, United States</t>
  </si>
  <si>
    <t>30.267153</t>
  </si>
  <si>
    <t>-97.7430608</t>
  </si>
  <si>
    <t>Scott Brown;Machiel Kunst (Investor)</t>
  </si>
  <si>
    <t>Steve Richard;John Barrows;Erica Kuhl;James Isilay;Doug Camplejohn;Suresh Khanna;Brendan Weitz;Garth Moulton;Ed Calnan;Randy Seidl (Limited Partner);Evan Huck;Nazma Qurban;Nick Tippmann;Suresh Khanna;Jinal Jhaveri;Erik Kostelnik (Investor);Dave Kennett (Investor);Ben Sardella;David Stillman;Max Altschuler (Founder);Justin Welsh;Ben Bleikamp;Ron Pragides;Guillaume Cabane;Richard Harris™;Michael Pollack;David Abbey;James Kaikis;Erik Troan;Ray Smith (Limited Partner);Tony Rodoni (Limited Partner);Jennifer Bertero (Limited Partner);Lauren Wadsworth (Limited Partner);Andrew Riesenfeld (Limited Partner);Wendy White (Limited Partner);Holly Firestone (Limited Partner);Scott Leese. (Limited Partner);Paul Vassau (Investor,Advisor)</t>
  </si>
  <si>
    <t>Steve Richard;John Barrows;Erica Kuhl;James Isilay;Doug Camplejohn;Suresh Khanna;Brendan Weitz;Garth Moulton;Ed Calnan;Randy Seidl;Evan Huck;Nazma Qurban;Scott Brown;Nick Tippmann;Suresh Khanna;Jinal Jhaveri;Erik Kostelnik;Dave Kennett;Ben Sardella;David Stillman;Max Altschuler;Justin Welsh;Ben Bleikamp;Ron Pragides;Guillaume Cabane;Machiel Kunst;Richard Harris™;Michael Pollack;David Abbey;James Kaikis;Erik Troan;Ray Smith;Tony Rodoni;Jennifer Bertero;Lauren Wadsworth;Andrew Riesenfeld;Wendy White;Holly Firestone;Scott Leese.;Paul Vassau</t>
  </si>
  <si>
    <t>male;male;female;male;male;male;male;male;male;male;male;female;male;male;male;male;male;male;male;male;male;male;male;male;male;male;male;male;male;male;female;female;male;female;female;male;male</t>
  </si>
  <si>
    <t>n/a;n/a;n/a;n/a;n/a;n/a;n/a;n/a;n/a;Limited Partner;n/a;n/a;n/a;n/a;n/a;n/a;Investor;Investor;n/a;n/a;Founder;n/a;n/a;n/a;n/a;Investor;n/a;n/a;n/a;n/a;n/a;Limited Partner;Limited Partner;Limited Partner;Limited Partner;Limited Partner;Limited Partner;Limited Partner;Limited Partner;Investor,Advisor</t>
  </si>
  <si>
    <t>SimpliField;NameCoach;Amper;WorkRamp;Lang.ai;Spekit;CaptivateIQ;SOFY.AI;Marqii;HoneHQ;Mutiny;Crossbeam;Pesto Tech;Magic (Fortmatic);BlockSpaces;Clarisights;Atlan;Owner;Mathison;Trustlayer;Honu HR d/b/a Sora;ContentFly;GrowerIQ;Catalyst;Cube;Vanta;Census;Iconic AIR;Patch;Matik;Indent;Burnrate;Toucan;Writer;Gitpod;Stotles;Document Crunch;Skael;Alt Platform;SESO;Fireside;Nectar HR;Lendflow;Toucan;Offsight;Whatslly;ClosingLock;Crypto Trader;involve.ai;Teamflow;Demostack;OfferFit;Trustpage;TestBox;Journey;Pavilion;Arrows;RepVue;Gantry;Tavus;Cabal;Viable;Screenloop;Houseware;Airspeed;Continual;Fleet Device Management;Nira;Default;Closefactor;Groundswell;Kibsi;Toucan;Reflect;ControlRooms;Pocus;Equi;Primer;Rollfi;Tactic;Coast;Finally;LexCheck;Weaviate;Magical;Vanta Leagues;Ask-AI;Revefi;Vividly (formerly Cresicor);Keyplay;Channel99;Coast;AudiencePlus;SapientAI</t>
  </si>
  <si>
    <t>Vanta;CaptivateIQ;Census;Writer;Atlan;Finally;Crossbeam;Alt Platform;Teamflow;Indent</t>
  </si>
  <si>
    <t>Mark Cranney;Ashley Grech;Doug Camplejohn;Elissa Fink;Dimitar Stanimiroff;Ray Smith;Tony Rodoni;Lauren Wadsworth;Dennis Lyandres;Wendy White;Katrina Wong;Sam Jacobs;Holly Firestone;Andrew Riesenfeld;Jennifer Bertero</t>
  </si>
  <si>
    <t>gaming;legal;security;fintech;music;real estate;food;media;education;energy;jobs recruitment;marketing;enterprise software</t>
  </si>
  <si>
    <t>France;United States;India;Singapore;Canada;Germany;United Kingdom;Federated States of Micronesia;Israel;Switzerland;Netherlands</t>
  </si>
  <si>
    <t>https://www.linkedin.com/company/gtmfund</t>
  </si>
  <si>
    <t>https://storage.googleapis.com/dealroom-images-production/a2/MTAwOjEwMDpjb21wYW55QHMzLWV1LXdlc3QtMS5hbWF6b25hd3MuY29tL2RlYWxyb29tLWltYWdlcy8yMDI0LzAzLzAzLzg3ODUzNzk2MTY5OTJlY2E3MWFjN2VkZDIyMGMwNjA3.png</t>
  </si>
  <si>
    <t>475.86</t>
  </si>
  <si>
    <t>9265.77</t>
  </si>
  <si>
    <t>2907600</t>
  </si>
  <si>
    <t>https://app.dealroom.co/companies/spartan_group_1</t>
  </si>
  <si>
    <t>https://www.spartangroup.io</t>
  </si>
  <si>
    <t>Spartan Group</t>
  </si>
  <si>
    <t>Spartan is a blockchain advisory and asset management firm that specializes in hedge funds, venture capital, and fundraising</t>
  </si>
  <si>
    <t>Singapore, Singapore</t>
  </si>
  <si>
    <t>SN</t>
  </si>
  <si>
    <t>Kelvin Koh (Co-Founder,Managing Partner);Casper Johansen (Partner,Co-Founder);Jason Choi;Anh Tu Sam (Product Manager);Melody (Founder);Audrey Taylor-Akwenye (CTO)</t>
  </si>
  <si>
    <t>Kelvin Koh;Casper Johansen;Jason Choi;Anh Tu Sam;SN;Melody;Audrey Taylor-Akwenye</t>
  </si>
  <si>
    <t>Co-Founder,Managing Partner;Partner,Co-Founder;n/a;Product Manager;n/a;Founder;CTO</t>
  </si>
  <si>
    <t>Concept Art House;Sweatcoin;Heat Ledger;Qredo;DYdX;Mighty Bear Games;Bunch;BOOSTO.io;Lolli;Agoric;Unstoppable Domains;Polygon;Tempo Storm;Set Labs;Maple Finance;Zapper.fi;Fan Controlled Football;The Ready Games;Gunzilla Games;Fuel Labs;Nayms;Manta Network;Denet;Ntropika Labs;Siren;Enso Finance;Pendle;Notional Finance;Secret Network;Wilder World;Gaggle;HaloDAO;Composable Finance;NFT Genius;BitDAO;pSTAKE;Celestia;Tranchess Protocol;ClayStack;NFTically;BENQi;Airwaive;Credora;LayerZero;Taker Protocol;Coinshift (Formerly Multisafe);Obol;Merit Circle;CLST;Beta Finance;Token Terminal;PleasrDAO;Syndica;Saros;Phantom Galaxies&amp;nbsp;website;BlockchainSpace;CharmVerse;visor.finance;APWine;Omni (Formerly Steakwallet);Backd;Sherlock;Graffle;Gear Technologies;Planet Mojo;Tokemak;CyberConnect;DGP: New World;Tryalpine;Digital Entertainment Asset;Spin;WingRiders;Bribe;Datawisp;Web3Auth;Chillchat;Solv Protocol;YellowHeart;MetalCore Foundation;Contango;DFlow;Shardeum;Elumia;Cookie3;DEFY Labs;Pulsr;TiTi Protocol;Aspecta;XMargin;Scroll Tech;Blocklords;Doppel;Deviants’ Faction;Blocklords;Pine;Doppel;Kaito;Center;Origins Analytics;SolanaFM;Steakwallet;The Harvest;Metaprints;Wind;Tapio;Anoma;Chapter X;Skip Protocol;Pixelmon;MynaSwap;Galxe;Affine (Formerly Alpine);NF3X;contango.xyz;Msafe;Helix: Community support platform;Gateway;Overworld;MetaGravity;Aspecta.ai;Stargate;Good Game Exchange (GGX);HEAT;Fractal Foundation;Catalyst;Omni Network;Burnt Finance;Karma3 Labs;zkMe Technology;Blockchain Football;Consensys;0xboost;Brine Fi;Stackr Labs;Gleen AI;Kinto;Ready Games Network;Ambrus Studio;Sleek;Vermilion Studios</t>
  </si>
  <si>
    <t>LayerZero;Polygon;Scroll Tech;Celestia;Unstoppable Domains;BitDAO;Manta Network;Qredo;Composable Finance;Fuel Labs</t>
  </si>
  <si>
    <t>DOS Capital</t>
  </si>
  <si>
    <t>gaming;security;fintech;sports;media;telecom;hosting;marketing;enterprise software</t>
  </si>
  <si>
    <t>United States;United Kingdom;Finland;Singapore;India;Australia;Canada;Germany;France;Japan;Switzerland;Liechtenstein;Netherlands;Greece;British Virgin Islands;Philippines;Russia;Ireland;Thailand;Estonia;Seychelles;China;Panama;Hong Kong</t>
  </si>
  <si>
    <t>https://twitter.com/thespartangroup</t>
  </si>
  <si>
    <t>https://www.linkedin.com/company/spartangroup/</t>
  </si>
  <si>
    <t>https://storage.googleapis.com/dealroom-images-production/28/MTAwOjEwMDpjb21wYW55QHMzLWV1LXdlc3QtMS5hbWF6b25hd3MuY29tL2RlYWxyb29tLWltYWdlcy8yMDIzLzAxLzE3L2FmOTBjNWQ3MGYyZDg2YTg0MzJiNzcwNGI5MTViZTk2.png</t>
  </si>
  <si>
    <t>1194.78</t>
  </si>
  <si>
    <t>132.64</t>
  </si>
  <si>
    <t>73.09</t>
  </si>
  <si>
    <t>11.59</t>
  </si>
  <si>
    <t>13898.13</t>
  </si>
  <si>
    <t>2907241</t>
  </si>
  <si>
    <t>https://app.dealroom.co/investors/farvatn_venture</t>
  </si>
  <si>
    <t>https://www.farvatnventure.com/</t>
  </si>
  <si>
    <t>Farvatn Venture</t>
  </si>
  <si>
    <t>Bergen, Norway</t>
  </si>
  <si>
    <t>60.3912628</t>
  </si>
  <si>
    <t>5.3220544</t>
  </si>
  <si>
    <t>Bjørn Kristian Eide (CEO)</t>
  </si>
  <si>
    <t>Bjørn Kristian Eide</t>
  </si>
  <si>
    <t>Instrumentl;The Honest Company;Terviva;Fabl;UNYQ;Iris.ai;Quantfolio;ANB Sensors;Picterus;Shifter;SFA Therapeutics;Aura Health;Pagedip;Tivic Health Systems;Aunt Flow;Pulse Q&amp;A;OtoNexus;Vic.ai;A-Alpha Bio;Ethic;Ozo Innovations;Hyperthermics Regensburg;Ivaldi Group;Graphite Innovation &amp; Technologies;Oncoinvent;Fauna Bio;Kango;Desert Control;Pinovo AS;Oivi;Aivero;Evoy;Mindmore;Birdsview;Zivid;Molofeed;uMore;Rtg;Ocean Oasis;Catch+Release;Cimon Medical;Piper Bio;PingMe by OSAC;Scindo;Navidium;PACERTOOL AS;BioFeyn;Augere Medical;MESH Community;Removaid;Alife Health;Molecular Attraction;Lifeness;GATTACO Inc.;NoMy;Talus Bio;caedooncology;CargoKite;Adjutec Pharma;Hubrotherapeutics;Optimeering;Geniess;Vilda;Harmonic Discovery;Tingatrade;Sunday Power;Inherit Carbon Solutions;NaDeNo Nanoscience AS;Simli;Medlytic;Nordiq Products;Nowwell</t>
  </si>
  <si>
    <t>The Honest Company;Terviva;Vic.ai;Oncoinvent;Ethic;A-Alpha Bio;Alife Health;Catch+Release;Zivid;Desert Control</t>
  </si>
  <si>
    <t>health;security;fintech;wellness beauty;real estate;food;media;education;energy;kids;event tech;robotics;transportation;semiconductors;marketing;enterprise software</t>
  </si>
  <si>
    <t>United States;Norway;United Kingdom;Germany;Canada;Sweden;Finland;France</t>
  </si>
  <si>
    <t>https://www.linkedin.com/company/farvatn</t>
  </si>
  <si>
    <t>https://storage.googleapis.com/dealroom-images-production/38/MTAwOjEwMDpjb21wYW55QHMzLWV1LXdlc3QtMS5hbWF6b25hd3MuY29tL2RlYWxyb29tLWltYWdlcy8yMDIxLzEyLzEwL2JkOWM0YmFmM2NiNGZkNGI3NjhkNTM5ZjJlMjYyOWM5.png</t>
  </si>
  <si>
    <t>8.87</t>
  </si>
  <si>
    <t>75.25</t>
  </si>
  <si>
    <t>2907231</t>
  </si>
  <si>
    <t>https://app.dealroom.co/investors/pareto_holdings</t>
  </si>
  <si>
    <t>https://www.pareto20.com</t>
  </si>
  <si>
    <t>Pareto Holdings</t>
  </si>
  <si>
    <t>Early-stage investment vehicle and venture studio</t>
  </si>
  <si>
    <t>Jon Oringer (Co-Founder)</t>
  </si>
  <si>
    <t>Edward Lando (Managing Partner,Founder);Edward Lando (Managing Partner,Founder);Nadav Ben-Chanoch (Partner)</t>
  </si>
  <si>
    <t>Edward Lando;Jon Oringer;Edward Lando;Nadav Ben-Chanoch</t>
  </si>
  <si>
    <t>Managing Partner,Founder;Co-Founder;Managing Partner,Founder;Partner</t>
  </si>
  <si>
    <t>Secret Media;Transpose;History Search;HVMN;Clark;Elevated Signals;BabySparks;Statespace;Bev;Endorsify;Peptalk;Osana Salud;Bentocart;Alphagreen Group;Stryx;Arch;Mosaic Foods;GritWell;Jumbo Privacy;BioBox Analytics;Glowbom;Zealy (Formerly Crew3);Buzzerapp;Oda;Ajua;Argos &amp; Artemis;Improovy;Maket;Cu?ntaMe;Around;Bezos;WagerLab;POSH;Pigeon Loans;Bansho;Akute Health;Jambys;State Cashmere Women;VOLT AI;SkillMagic;Talentdrop;Hitch;Goody;SwiftSku;Omi;Preki;OfferFit;Verse Medical;Sora ID;Botin;Greyscale AI;Gynisus;Batch;Lido;Sprout;Valet;ARTA;Lumenate;Rendalo Maq;Brij;Dotfile;Portão 3;Invisible Commerce;GlycanAge;Mindday;FlashBox.;Steady;Blossom Social;PropBidder;Well Seasoned;Clinikally;Savour;The Class;Glean;Lunar;Workmade;Dr. B;OnChain Studios;Choiz;ENVOY Technology Ltd;Splitgraph;Wander;Rarify;CandyCan;DimOrder;Multiomic Health;Eatraize;Forte Lessons;Smarty;Redact.dev;Slushy;Jolieskinco;Nucleus Genomics;Nophin;Wildsense;Skedway;Symbiose;Varty;Velma;Popchew;Vendelux;Alima;Blossom Social;Unsaddl;intelas;Notissia;Quench;Topanga;Keep (Financial Software);Hypeshot;Power Finance (Financial Software);VO2;Emigre;Nodal;Crafted;Gazehealth;Ghost Financial;Runwayhealth;Usko;Transpose;Popkorn;Swaap;Cryptoys;Model-Prime;Basetwo;Riley;Global Pal;Masref;neusleep;PasanaQ;SAPI;tertulia.com;Disco;Studio;EarlyDay;Āut (former SkillWallet);Keyturn;Usko Privacy;Ecom Pilot;Juicebox;Hostfi;Panda Salud;This is Unfolded;Stove;Waterfall;Meld;Fun;BLOCK.;EquipConstruye;Link Money;Mirage;LiveTrucks;Codename;Artificio;Arch;micro1;Augment School;ZASH;Discz Music;Tavrn;Everge;Triver;Revv;Malla;Masref;Gatho;Daze;Hoist;Kafka's Organic;Devolut;Montra;Alium;Looni;Selleb;Solstice Health;Rarify Labs;Hive Coliving;AimLabs;Mural;Norby;Omada;Sleep Reset;Hashboard;BioGenesis Trials;Parlan (YC W23)</t>
  </si>
  <si>
    <t>Statespace;Rarify;OfferFit;Wander;Cryptoys;OnChain Studios;Link Money;Arch;Osana Salud;Greyscale AI</t>
  </si>
  <si>
    <t>gaming;health;travel;security;fintech;wellness beauty;music;real estate;fashion;sports;food;media;telecom;education;kids;event tech;jobs recruitment;transportation;marketing;enterprise software;engineering and manufacturing equipment</t>
  </si>
  <si>
    <t>United States;Netherlands;Canada;France;United Kingdom;Kenya;Mexico;India;Colombia;Chile;Brazil;Australia;Hong Kong;Bolivia;Peru;Switzerland</t>
  </si>
  <si>
    <t>https://twitter.com/paretoholdings</t>
  </si>
  <si>
    <t>https://www.linkedin.com/company/paretoholdings/</t>
  </si>
  <si>
    <t>https://www.crunchbase.com/organization/pareto-holdings</t>
  </si>
  <si>
    <t>https://storage.googleapis.com/dealroom-images-production/5f/MTAwOjEwMDpjb21wYW55QHMzLWV1LXdlc3QtMS5hbWF6b25hd3MuY29tL2RlYWxyb29tLWltYWdlcy8yMDI0LzAzLzA4LzcyZDFjZDAxYThjNzA4ZmFkNzA1Y2ZmNzFlZDIzMzEw.png</t>
  </si>
  <si>
    <t>118.53</t>
  </si>
  <si>
    <t>30.95</t>
  </si>
  <si>
    <t>14.28</t>
  </si>
  <si>
    <t>1834.84</t>
  </si>
  <si>
    <t>2904273</t>
  </si>
  <si>
    <t>https://app.dealroom.co/investors/genblock_capital</t>
  </si>
  <si>
    <t>https://genblock.capital/</t>
  </si>
  <si>
    <t>Genblock Capital</t>
  </si>
  <si>
    <t>1405, Gough Street, Western Addition, San Francisco, California, 94164, United States</t>
  </si>
  <si>
    <t>37.7865075</t>
  </si>
  <si>
    <t>-122.425092</t>
  </si>
  <si>
    <t>Bilal Junaid (Founder)</t>
  </si>
  <si>
    <t>Bilal Junaid</t>
  </si>
  <si>
    <t>Filecoin;MobileCoin;Aleph Zero;ParaSwap;Portal;IRIS Foundation Ltd.;Vega Protocol;Sentinel;RAMP DEFI;Chainguardians;APY.Finance;DeversiFi;The DApp List;Ispolink;dHEDGE;IAGON AS;Manta Network;Metis;Launch X;Hashflow;Formation Fi;Drops;Dfyn;Wilder World;deFIRE;Sifchain Finance;Bit.Country;Carbon;HaloDAO;Pandora Finance;Panther Protocol;SmartDeFi;BullPerks;Unbound Finance;Gamestarter;Dexlab;Solrise Finance;ClayStack;Flurry Finance;Hedgehog Markets;Cryption Network;PolkaDex;ParaState;BENQi;NearPad;Parami;Apricot;BitsCrunch;SolRazr;LayerZero;Bloktopia;Aurory;XDEFI Wallet;DoinGud;Zeitgeist;OP Games;GooseFX;Derived Finance;Ertha;polkarare;Kibo Finance;Polynomial Protocol;Genius Yield;Solanium;Ignite Tournaments;AAG Ventures;Humanode;Continuum;GoFungibles;Star Sharks;Synthetify;Turnt gaming;Artem Coin;Chibi;Liqwid;Pontoon Finance;Chaincrisis;Heroes of Mavia;Dropp GG;SO-COL;Bullieverse;HOFA Gallery (House of Fine Art);IQ Protocol;NFT3;Streamflow;Olysport.io;Colizeum;Size Market;Walken;Astaria;reBASE;Tapio;Optim Finance;Chapter X;yoloyolo;Airstack;Firechain;Ruby Protocol;CortexDAO;Sleek;Bitflow Labs;Root Protocol;OX.FUN</t>
  </si>
  <si>
    <t>LayerZero;MobileCoin;Manta Network;Aurory;Hashflow;Portal;Wilder World;SO-COL;Streamflow;Aleph Zero</t>
  </si>
  <si>
    <t>gaming;health;security;fintech;media;hosting;jobs recruitment;enterprise software</t>
  </si>
  <si>
    <t>United States;Switzerland;France;Gibraltar;Greece;Singapore;Canada;United Kingdom;Bulgaria;Australia;Norway;Poland;British Virgin Islands;Seychelles;Marshall Islands;Cayman Islands;Serbia;Hong Kong;India;Estonia;Finland;Germany;Lithuania;United Arab Emirates;Netherlands;Panama;Georgia;Italy</t>
  </si>
  <si>
    <t>http://www.linkedin.com/company/genblock-capital</t>
  </si>
  <si>
    <t>5.25</t>
  </si>
  <si>
    <t>314.83</t>
  </si>
  <si>
    <t>12.09</t>
  </si>
  <si>
    <t>6241.93</t>
  </si>
  <si>
    <t>2903430</t>
  </si>
  <si>
    <t>https://app.dealroom.co/investors/shinhan_venture_investment</t>
  </si>
  <si>
    <t>http://www.shinhanvc.com</t>
  </si>
  <si>
    <t>Shinhan Venture Investment</t>
  </si>
  <si>
    <t>Gangnam-gu, Seoul, South Korea</t>
  </si>
  <si>
    <t>37.5172363</t>
  </si>
  <si>
    <t>127.0473248</t>
  </si>
  <si>
    <t>Shinhan VC;LEE DONGHYUN</t>
  </si>
  <si>
    <t>none of the options</t>
  </si>
  <si>
    <t>Danal;EC21;Gonggames;Coinplug;Noom;Pictosoft;StradVision;DeepSearch (Uberple);Fast Five;Bitnine Global;EFishery;Speedoc;WADIZ;Beflex;Zalman Tech;RAONTECH;Best Bristle;NTELS;ELancer;Creatrip;Kaonmedia;Korea Credit Data;CSK;RadioPulse;CK Materials Lab;Adriel AI;HUINNO;Innogrid;AngioLab;DeepBio;Rznomics;Musinsa;Travel Wallet;Heybit;POSTYPE;Novelty Nobility;Habit Factory;Avokado Lab;AUTOCRYPT;SolarConnect;H Robotics;RFHIC;Triple;OTD Corporation;TeraImmune;IMS ONE;Jeongyookgak;Clobot;Taling;Barogo;RN2 Technologies;Raphas;Ycchem;GnBS Engineering;J2HBiotech;TLI;Bflysoft;Vigencell;Destin;TechWing;GTi;Spark Biopharma;Visionland;Quad miners;ENCAST;Andar;Musma;PENANDFREE;Joas;Forhumantech;MOBILE APPLIANCE;Alton Sports;Animal Industry Data Korea;AmtixBio;Vasthera;Jilgyungyi;1stbio;Medistream;Luniverse;KGMobilians;INNO Instrument;케이사인;Quad Medicine;Global Tax Free;SINJIN SM CO., LTD.;메디컬IP;아이디어허브;AffyXell Therapeutics;MBD;제니스월드;인성메디칼;쏘닉스;Plygon;Business Canvas;PABLO AIR;PasarPolis;Topaz;AnyCasting Software;Bodyfriend;Altonsports;Dbros co,. ltd.;왓ci;WHYNOT Media;oniontech;Pum Tech;Marosol;Uprise;lambda 256;Lambda256;Nanoentek Inc;Monthly Kitchen;Credit Ticket;Fastlane;KNW;Green Plus Company;Twinny;mezzion;INNOSPACE;Studio Samick;Sensortec;Dreamus company;ST PHARM;IMBiologics;StoreLink;ABLY Corporation;Innohas;Autotacbio;Imel Biotherapeutics;Wave Lifestyle Tech;RadianQbio;란드바이오사이언스;cubic cell;시지트로닉스;파스토 FASSTO;mntech;APITBIO;브릿지테크놀러지;gigalane;(주)이노스페이스;HUMAN MEDITEK;Irangtech;MEZOO;Flexense;(주)티에스아이;::KENSCO(주);Decode;트리플;AffyXell Therapeutics;피플앤스토리;Ascent Korea;STAGE FIVE;Contents Technologies;헬스허브;SPARK;北京慧诚高捷贸易有限公司;유원컴텍;MPROTEK.;C2Y;GI biome;쥬씨;Stockeeper;HeyDealer;BeMyCar;Turing;M.MONSTAR;AngioLab;White Life Science;ViGenCell;Ticaros;Easyndo Surgical;Togi;APR;Move Interactive;MangoBoost;LUMENS;Coffee chat;Epic Corporation;Biomedux;KPC;DearU;Monki;Pethroom;Chemport;In The Wear;AramHUVIS;Enlighten;Wonder Bus;Hankook Vacuum Metallurgy;Bioptro;IOSolution;Jinyoung HNS;Sportizen;Raontech;ROSA.K;Bookuk;KORBI;Genohco;XN Systems;Hungry App;Daehan Green Power;Redeye Forensics;Daewoo Electronic Components;Space Solutions;UBmaterials;WIDIN;micimpact;MIDT;BUSINESS INSIGHT;KoMiCo;SYSMATE;NEXTUP;SEATREE;Mobile C &amp; C;Top Material;KwangMyung Electric;Hana Nano Tech;OptoWiz;ezmedicom;NSC;CL International;Power Logics;thinkAT;MASTECO;NVH Korea;Econy;eSum Technologies;Tamul Multimedia;Woosung;Nexia Device;Hyundai Advanced Materials;PayComs;Masco;Seochang Industrial;UMI;Nanoenics;DMT;Ryn Korea;Shinhung Machine;Dongbang Ship Machinery;DSK;Steel Flower;SNS Technology;Kyung Nam Pharm;Sejong Materials;LTS;SJ Tech;KSP;Neodis;PRism;3CTY;Novita;Koh Young Technology;Microimage;Dragonfly;Kespion;Korchip;Kosteel;Entropy;Duckshin Housing;Yonghyun BM;ARISTech;Kolen;Windysoft;NewFlex Technology;Hyosung D&amp;P;GBM;Ubiquoss;DreamWiz;N2A;Plantynet;MOCOCO;Bhflex Co;ICRAFT;D2net;FRTek;BuiltOne;MEMS Solution;SD Entertainment;CMS;MAKA Motors;Hudson AI;Medical IP</t>
  </si>
  <si>
    <t>Noom;Musinsa;EFishery;ST PHARM;Korea Credit Data;WADIZ;APR;ABLY Corporation;Danal;StradVision</t>
  </si>
  <si>
    <t>Shinhan Private Equity;Shinhan Capital</t>
  </si>
  <si>
    <t>gaming;health;travel;security;fintech;wellness beauty;real estate;fashion;sports;food;media;telecom;education;energy;hosting;home living;robotics;transportation;semiconductors;marketing;enterprise software;space;engineering and manufacturing equipment</t>
  </si>
  <si>
    <t>South Korea;United States;Indonesia;Singapore;United Kingdom;Malaysia;Belgium;Malta;China;Japan</t>
  </si>
  <si>
    <t>14.23</t>
  </si>
  <si>
    <t>839.75</t>
  </si>
  <si>
    <t>142.18</t>
  </si>
  <si>
    <t>101.75</t>
  </si>
  <si>
    <t>16867.51</t>
  </si>
  <si>
    <t>2903089</t>
  </si>
  <si>
    <t>https://app.dealroom.co/companies/science_startups</t>
  </si>
  <si>
    <t>https://science-startups.berlin</t>
  </si>
  <si>
    <t>Science &amp; Startups</t>
  </si>
  <si>
    <t>Provides a gateway and access to the joint programmes and resources of Berlin's universities to successfully start and develop your company</t>
  </si>
  <si>
    <t>Thomas Wagner;Friederike Laun</t>
  </si>
  <si>
    <t>aklamio;Scolibri;Sofatutor;Babbel;barcoo;carzapp;chocri;Dolosys;Hypermobility;Idealo;iversity;StudiVZ;Mobile Event Guide;Pictrs;Chariteam;Mykona;Kenhub;Viasto;Mashero;Rezeptefuchs;Laubwerk;Moviepilot;Machtfit;Cringle;Fubalytics;MyParfum;Doxter;Sablono;Hoard;Fit Analytics;Panono;uberMetrics Technologies;Trinckle;splone;Shopboostr;Scopis;labfolder;Flexperto;Flowkey;Surpreso;( OFFTIME );Trecker;vismath GmbH;WorkHub;SOPATec;OMQ;BetterTaxi;ILNumerics;Trustami;Humedics;Distribusion Technologies;Shyftplan;kaputt.de;Webpgr;Task36;Conatix;Teraki;Anacode;shoutr labs UG;lifeaction games;Noxxon Pharma;IPlytics;Belegmeister GmbH;MyParfuem (Unique Fragrance GmbH);Swarm64;SunaCare GmbH;2k Beteiligungsgesellschaft mbH;VESCAPE GmbH;Mologen AG;REIGN OF ART GMBH;Lebepur GmbH;INWT Statistics GmbH;LiveMap GmbH;Die Fans Media GmbH;DE Druck Europa GmbH;CreativeQuantum GmbH;Blubbsoft GmbH;Goldmedia Custom Research GmbH;3YourMind;Mineko;SOTA Solutions GmbH;Veodin;Newsenselab (M-sense);InnoSphere;Nano-Join;Inspirient GmbH;Aaron;PerformaNat;3s antriebe;Viomedo;Groupestate;Tandemploy;Buah GmbH;StackFuel GmbH;Joidy;DONGXii;FDX Fluid Dynamix;SIUT;Autonomos GmbH;Newsletter2Go;Factor-E Analytics;PaperHive;Mynigma;Ebuero;Volatiles lighting;Elefunds;Oculid;TeachSurfing;Playotope;Mindpost GmbH;CellCore3D;Legal OS;Oak Health;Store-Anything;QmBase;SLASCONE;TissUse;license.rocks GmbH;Way;Rap.ID;Smarterials Technology GmbH;FROGO AD;INHUBBER;Remod - Hemiparese Therapie;Blloc;Inuru;Funeria;Idalab;Parametric Support;Octorank;Poqit;Lab-on-Fiber;SciFlow GmbH;Offerista Group;Future of Voice;Kunstmatrix;Virtenio GmbH;Tentable;Zombiefood;Resonic;CeleraOne;Betterguards;Escos Automation;Disdar;BioNukleo;Cellbricks;Bajomi Analytics;Cheqsite;ArrowTec;MyDrams;Mumura;Foodly;Visseiro;Sopher;SmartCloudFarming;Sciencemap;MeetRobin;Mydaco;LiveEO;Kamioni;GloboAnalytics;Energenious;EngageLabs - Home of CROVE;Augmented Robotics;Cyano Biotech;Belyntic;Botanicly GmbH;VINS 3D GmbH;BOUTIQ GmbH;Mind Intelligence UG;Sentientic GmbH;CellDEG GmbH;Zimmer;Biopinio;Alvari;GreenLab Berlin UG;Datalyze Solutions;Ludufactur;Nextplant UG;Chargebox Germany;Greateyes GmbH;Vergangenheitsverlag;Acuros GmbH;Mondrian;SourcingBot;RapidUsertests;GHOST - feel it;Circular.fashion;QuadCover;Nocturne;Rematch Data Technologies;ÜberEnergy;Warehousing1;Spreadgood;7Learnings;Aumio;Elena International;Scaneca;Floccio;Nuu Text &amp; Data Analytics;Diaven;GreenAdapt Gesellschaft für Klimaanpassung mbH;Quotn;Iqp-germany;Brightside Games;Happypils;Hiteleven;Emolyzr;Monopluqx;Prior Art Publishing;Abc-deutsch;Famany;Imcube Labs GmbH;VotingLAB;Hedera;BlueMethano;Ecodoc;Baustarter;Nanofluor;Pushpass;Share1car;AvailabilityPlus;Superdays;SoliDPS;Decision Institute;Aivy;Kornwerk;Turbit systems;Dearemployee;Karo Labs;Construyo;Yolife;TICE;Levity;Quantistry;Zukunftsbauer;EDDA;not less but better;Famedly;Edcosystems;Luksit;Bildungsurlauber.de;EKAROS;Surf Era;Solaga;JobAI;Desaia;Augletics;MyGermanUniversity;Reachtag;Maon;Satellite Operation Service;Dilecy;GelTouch Technologies;Stellenticket;Aeroix;PhenoSys;Quantiox;Nia Health;Algofaktur GmbH;Carida products GmbH;Nuzzera GmbH;Peregrine Technologies;INNER ELMT;Digital Partners Gesellschaft mit beschränkter Haftung;SelenOmed;biotechrabbit;Teekampagne Projektwerkstatt GmbH;Vistac GmbH für optische Messseysteme &amp; taktile Information;Aivar Technologies GmbH;EyeLogic GmbH;Innovate 255 UG;Knuper UG;Mobanisto UG;Prometheus Science UG;Veteducators GmbH;Secure Systems Engineering GmbH;AFFS Affective Signals GmbH;Mathe im Leben GmbH;Neurospective GmbH;AniMatch UG;Broken Games UG;Finiens Business Service GmbH;Schlauluchs UG;Erdforscher UG;Pokoko Studio UG;Traxas Media;CodeMS UG;DendroPharm GmbH;Infinite Potentials Consulting GmbH;Modal AG;RootAbility UG;Molox GmbH;Pensatech Pharma GmbH;Grasse Zur Ingenieurgesellschaft mbH;I-chron Fahrschulsoftware UG;Quagga Media UG;Siimbyant UG;StatEval GmbH;Bovicare GmbH;INURI GmbH;S.W.iM UG;Linara Pflegedienste GmbH;RatioDrink AG;Rapskernoel.info;IS Insect Services GmbH;ApuntoConnect;Chemie.DE Information Service GmbH;PANTOhealth;BerlinGreen.tech;Cc-works;Prof. Jacobsen Unternehmensberatung;Projektron;Sample of Science;Scadacs;Streem.ai;Tiernotarzt Berlin;Betterbackpacking;Creatext;Mazubelt;OPNTEC;Vlab Berlin;seedtrace;TripLegend - Travel The World GmbH;Mage;Alphastrike;Feniska;MyBus;SHOW:ROOM;Statistance;Crowdee;Paperc;Charger next door;Ceraming;viafintech;CertaintyLab;Ooohne;Carbon Instead;YIN YOUNG &amp; YOU;VZ Networks;Teachers24 Network;Tortoise Design;skillMap GmbH;Yomiko;tvype GmbH;T-T-T 3000;Relivery;lilaDot;trassi;Sicoya GmbH;mindpost;Heidi;noreja;sPERANTO;vismath;Better Backpacking;KAIORIZE;mindR;PWP Leeway;Traxas Media;Singleton;Noxxon Pharma;Omiqa Bioinformatics;recoupling;TeraSpinTec;ImmunometriX;3d-berlin vr solutions;barzahlen - Zerebro Internet;redcyan;ROC Institute;Pramo Molecular;Leihbar;akvola Technologies;Deep Neuron Lab</t>
  </si>
  <si>
    <t>Distribusion Technologies;LiveEO;Babbel;Swarm64;Shyftplan;Warehousing1;Inuru;Levity;Legal OS;3YourMind</t>
  </si>
  <si>
    <t>Germany;United Kingdom;Spain;United States;Israel;Austria</t>
  </si>
  <si>
    <t>https://storage.googleapis.com/dealroom-images-production/88/MTAwOjEwMDpjb21wYW55QHMzLWV1LXdlc3QtMS5hbWF6b25hd3MuY29tL2RlYWxyb29tLWltYWdlcy8yMDIxLzAzLzIzLzdiN2M4ZDM3ODIwOTdiOTYxMmViNWI4YTNjM2JjZDYx.png</t>
  </si>
  <si>
    <t>Brain City Berlin - Knowledge and technology transfer</t>
  </si>
  <si>
    <t>97.66</t>
  </si>
  <si>
    <t>445.49</t>
  </si>
  <si>
    <t>2902877</t>
  </si>
  <si>
    <t>https://app.dealroom.co/companies/qatar_development_bank</t>
  </si>
  <si>
    <t>https://qdb.qa</t>
  </si>
  <si>
    <t>Qatar Development Bank</t>
  </si>
  <si>
    <t>Grand Hamad Street, Old Al Ghanim, Doha, Qatar</t>
  </si>
  <si>
    <t>25.2799753</t>
  </si>
  <si>
    <t>51.5354226</t>
  </si>
  <si>
    <t>Tahani Alhajri;Bilel Souaied</t>
  </si>
  <si>
    <t>COMPEON;Subol;MaktApp;Magaza;Mihuru;Microchip Payments;Else Labs;Whrrl;Meta Doc;OpenCBS;Kanari AI;Snoonu;ADGS;Embrace Doha;CreativeBot;Netdollar;GFI Fintech;Magnus;Ebutler;Emma;KARTY;Droobi Health;YouGo Online Services E-Commerce;eHaris;NeuXP;Urban Point;Bankograph;WISDOM PRODUCTIONS;Qatar Navigator;QLife Pharma;Q-Chain;Awalan;Social Media Solutions;Pewarisan;Fintech Solutions;Emdad;Medihealth Solutions;Al-Kunat;Servisni;Tamm Life;Hi-Tech;Cooledge;International Spearfishing Academy;Four&amp;One;Camp Festival;Ledwa;MSW Tech;Customary;Bee Delivery;Nervegram;PayCruiser;FUDSAIQ;FinMind;Cadorim;tiptiptop;QatarCrowd;Alwasia;S-Treasury;Loopay;AI On The Fly;Infrabase;Restock;T2meen;Cytomate;EMBER;eArabicIO;My Pet World App</t>
  </si>
  <si>
    <t>COMPEON;Snoonu;Else Labs;QLife Pharma;Cooledge;KARTY;Medihealth Solutions;Droobi Health;Ebutler;Alwasia</t>
  </si>
  <si>
    <t>Zouk Capital</t>
  </si>
  <si>
    <t>gaming;health;travel;security;fintech;sports;food;media;education;kids;hosting;home living;event tech;jobs recruitment;transportation;marketing;enterprise software;service provider</t>
  </si>
  <si>
    <t>Germany;Qatar;India;Canada;Hong Kong;United States;Malaysia;Türkiye;Singapore;Oman;Australia;United Kingdom;Belgium;Luxembourg;Indonesia;Sudan</t>
  </si>
  <si>
    <t>https://www.facebook.com/qatardevelopmentbank</t>
  </si>
  <si>
    <t>https://twitter.com/qdbqa</t>
  </si>
  <si>
    <t>https://www.linkedin.com/company/qatar-development-bank/</t>
  </si>
  <si>
    <t>https://storage.googleapis.com/dealroom-images-production/bb/MTAwOjEwMDpjb21wYW55QHMzLWV1LXdlc3QtMS5hbWF6b25hd3MuY29tL2RlYWxyb29tLWltYWdlcy8yMDIzLzAxLzE2LzVhNDkzNWM1MmMxN2MyOGE4ODE3OGRiMzhjYzdjNDNk.png</t>
  </si>
  <si>
    <t>62.21</t>
  </si>
  <si>
    <t>223.62</t>
  </si>
  <si>
    <t>2902653</t>
  </si>
  <si>
    <t>https://app.dealroom.co/investors/jam_fund</t>
  </si>
  <si>
    <t>Jam Fund</t>
  </si>
  <si>
    <t>Omio;Tinder;mPharma;Home Chef;Daily Harvest;Lyft;Switchboard;FabFitFun;StyleSeat;Mason America;Juul;LendUp;Rich Uncles Real Estate Investment Trust;Waldo;Alto Pharmacy;Voi;Proxy;FOSSA;HeyDoctor;Dutchie;Huckleberry;Cover Technologies;Genies;Catalyte;Brex;Candid;COMPASS Pathways;Proven Skincare;Spotahome;Roswell Biotechnologies;Little Spoon;Jetlenses.com;Speak;Kalshi;Deel;Wasoko;Kovi;Sana Benefits;Tenderd;idwall;ABL Space Systems;Nectar;Paymongo.com;LAIKA;Firefly Health;Sable Card;MediaLab;Orchata;FREY;Rain;Koinz;Chiper;Bueno Finance;Skydrop;Visby Medical;VersusGame;Reworth;Revel Transit;Shift One;Quicklly;CashBook;Kibanda TopUp;Digi-Prex;Pide Directo;Queue;Curative</t>
  </si>
  <si>
    <t>Juul;Brex;Deel;Tinder;Lyft;Dutchie;ABL Space Systems;Daily Harvest;Omio;Genies</t>
  </si>
  <si>
    <t>gaming;health;travel;legal;security;fintech;wellness beauty;real estate;fashion;food;media;dating;telecom;education;energy;home living;jobs recruitment;transportation;semiconductors;marketing;enterprise software;space</t>
  </si>
  <si>
    <t>Germany;United States;Ghana;Canada;United Kingdom;Spain;Kenya;Brazil;United Arab Emirates;Philippines;Colombia;Mexico;Saudi Arabia;India</t>
  </si>
  <si>
    <t>https://storage.googleapis.com/dealroom-static-production/null/people-100.png</t>
  </si>
  <si>
    <t>jul/2022</t>
  </si>
  <si>
    <t>145.69</t>
  </si>
  <si>
    <t>2438.00</t>
  </si>
  <si>
    <t>67993.07</t>
  </si>
  <si>
    <t>2900111</t>
  </si>
  <si>
    <t>https://app.dealroom.co/investors/apx_ventures</t>
  </si>
  <si>
    <t>https://apx.vc</t>
  </si>
  <si>
    <t>APX Ventures</t>
  </si>
  <si>
    <t>APX - Early-stage investor. Long-term partner. (The APX portfolio is now managed by HEARTFELT)</t>
  </si>
  <si>
    <t>Onur Can (Investor);Kim Viktoria Vagedes (Investor);APX Axel Springer Porsche GmbH &amp; Co. KG;Paul Jouvin;Niklas Springer;Gabriele Poteliunaite;Joerg Rheinboldt (Managing Director);Ayoub Boukir;Tadas Žiemys (Founder);Marvin Albrecht</t>
  </si>
  <si>
    <t>Daniel Bartholomae (Mentor);Lennart Christel (Real Estate);Lucas Christel (Programmer);Rasa Gentvilaitė Žiemienė (Co-Founder);Jewell Sparks (Mentor);Niclas Höppner (Investment Scout);Mate Kovacs;Walter Hueber (Mentor);Sebastian Fittko;Maitham Mohamed;Kim Nilsson (Mentor);Luka Dremelj (Mentor);Henrik Büning (Mentor);Kerstin Gold (Mentor);Gero Gra;Patrick Brienen-Lucius;Sherzod Gafar</t>
  </si>
  <si>
    <t>Daniel Bartholomae;Onur Can;Kim Viktoria Vagedes;APX Axel Springer Porsche GmbH &amp; Co. KG;Lennart Christel;Lucas Christel;Rasa Gentvilaitė Žiemienė;Paul Jouvin;Niklas Springer;Gabriele Poteliunaite;Joerg Rheinboldt;Ayoub Boukir;Tadas Žiemys;Jewell Sparks;Niclas Höppner;Mate Kovacs;Walter Hueber;Sebastian Fittko;Maitham Mohamed;Kim Nilsson;Luka Dremelj;Henrik Büning;Kerstin Gold;Gero Gra;Patrick Brienen-Lucius;Sherzod Gafar;Marvin Albrecht</t>
  </si>
  <si>
    <t>male;male;female;female;male;male;female;male;male;female;male;male;female;male;male;female;male;male;male;male;male;none of the options</t>
  </si>
  <si>
    <t>Mentor;Investor;Investor;n/a;Real Estate;Programmer;Co-Founder;n/a;n/a;n/a;Managing Director;n/a;Founder;Mentor;Investment Scout;n/a;Mentor;n/a;n/a;Mentor;Mentor;Mentor;Mentor;n/a;n/a;n/a;n/a</t>
  </si>
  <si>
    <t>Quiver;Dogo;Helios;Chargetrip;Glassdollar;Powerplace;HUG A PET;Rentseed;Nexto;Pukket;YOLAWO;Trucksters;Myndseed;box-to-box;Sharpist;GHOST - feel it;RemoteMore;Cycle;Yolife;Propel (Formerly Hirefreehands);Framen;Givetastic Technologies UG (haftungsbeschränkt);Spenfi;Bonnet;Marine Digital GmbH;RideBee;Datacy;Dilecy;Offmade;Hallidai AI Gaming;Keeet;Innential;Seecares;UNOWN;Treffen;Roomovo;Loco Adventures;ThisThat;Clous GmbH;My Second Ear UG;Aucta;Defudger;Seashell;ComDocks;Spotter;Emmora;Bluedot;Spreadmix;NeuralSpace;Watchbooks;FYTA;ThinkImmo;Bildia;promiseQ;Osterus GmbH;LEON Mobility;Qualifyze (Formerly ChemSquare);STRYZA;Envsion;Fabrikator;App2;Quin;Ucura;Nitrobox;BonRepublic;Fyppit;Incube Space;Marq app;Scavengar;SHOW:ROOM;Pool;Along;HYRE;Medlink;Konvi;CooperHire;Zoyya;Exponential Technologies;Tucan.ai;VisioLab;Pleez;Tayra;Positive Carbon;Roombles GmbH;Syndicai;beta;Shapematchr;WPCS.io;Foodable;SQIN;DeepGears;Mysupply;Forloop.ai;Unosecur;A thousand colibris (Dana);Flow Lab;DoctorYou;SkySERVE;Colossyan;GreenBytes;Plan3t GmbH;synsor.ai;KOSA AI;Helios Aircargo Network;Dealcode;Sqin;Quiver;heyvie;askui;EquityHub;hallid;LifeLive;MinQi;spreadmix;SHOWROOM;TerrainQ Solutions;The New Health Club;Heytimi GmbH;Titan Academy;ENVOY Technology Ltd;ChipFlow;Codio Impact;Piggitapp;Sway Payments;EasyQuant;Pickler;GetEase;Hirize;Beatvest;Genie;Puulse (ex Cappi);Artificient;moojo;Notch;Recoro;nuvo;PHINXT ROBOTICS;Amber;peers;HeyTimi;Doshi;accessia;Emocional;Justhome;Well Healthcare;eaze;Hirize;Glide HQ;Bendi.ai;Cora Capital;Tyles;Asker Technologies;Hashup;Aide Health;Synergi;GetHenry;Spike API;Socii Money;Cino;Puulse (ex Cappi);Spenfi;Smalt;XOXO Soda;Iqonic;getpantom</t>
  </si>
  <si>
    <t>Trucksters;Sharpist;Colossyan;Qualifyze (Formerly ChemSquare);Quin;Cycle;Chargetrip;Datacy;Bonnet;Bluedot</t>
  </si>
  <si>
    <t>Porsche Digital</t>
  </si>
  <si>
    <t>gaming;health;travel;legal;security;fintech;wellness beauty;real estate;fashion;sports;food;media;dating;education;energy;kids;hosting;home living;event tech;robotics;jobs recruitment;transportation;semiconductors;marketing;enterprise software;engineering and manufacturing equipment;service provider</t>
  </si>
  <si>
    <t>Netherlands;Germany;Argentina;Slovenia;United Kingdom;Spain;United States;Nigeria;Lithuania;Israel;Denmark;Türkiye;Austria;Russia;Ireland;Croatia;Latvia;Portugal;Estonia;Poland;Sweden;India;Iceland;France;Colombia;Finland</t>
  </si>
  <si>
    <t>https://twitter.com/apxberlin</t>
  </si>
  <si>
    <t>https://www.linkedin.com/company/apxberlin</t>
  </si>
  <si>
    <t>https://www.crunchbase.com/organization/apx-axel-springer-porsche-gmbh-co-kg</t>
  </si>
  <si>
    <t>https://storage.googleapis.com/dealroom-images-production/89/MTAwOjEwMDpjb21wYW55QHMzLWV1LXdlc3QtMS5hbWF6b25hd3MuY29tL2RlYWxyb29tLWltYWdlcy8yMDIzLzA2LzI2LzViMDAxOGY2MzM3OTM1MWNmZGQ3MDYyODRmMDk5MjNi.jpeg</t>
  </si>
  <si>
    <t>List of Pre-Seed VCs &amp; Investors in Germany;1600+ Seed Stage VC Investors in Europe;International Investors - Ireland/NI</t>
  </si>
  <si>
    <t>119.73</t>
  </si>
  <si>
    <t>5.59</t>
  </si>
  <si>
    <t>0.74</t>
  </si>
  <si>
    <t>859.42</t>
  </si>
  <si>
    <t>2899552</t>
  </si>
  <si>
    <t>https://app.dealroom.co/investors/jic_venture_growth_investments</t>
  </si>
  <si>
    <t>https://www.j-vgi.co.jp</t>
  </si>
  <si>
    <t>JIC Venture Growth Investments</t>
  </si>
  <si>
    <t>JIC-VGI helps promote innovation and improve its international competitiveness through growth-investments in startup companies</t>
  </si>
  <si>
    <t>Sakurada-dori, Roppongi 1-chome, Toranomon 3-chome, Azabu, Minato, Tokyo, 105-0001, Japan</t>
  </si>
  <si>
    <t>35.6667808</t>
  </si>
  <si>
    <t>139.7474371</t>
  </si>
  <si>
    <t>Opn;grooves;JX Press;SmartNews;iCARE;Monstar Lab;AnyMind Group;Zeals;Shizen Energy;Uhuru;TrendExpress;Office de Yasai;Hacobu;Qunasys;Asoview;GITAI;POL;ADDX;WealthPark;Crassone;C4U;GiftPad;LayerX;SYNQA;Nyle;MFS;Subsclife;NearMe;Matsuri technologies;Housmart;Cellusion;Sparty;TORANOTEC;KYC Consulting Corporation;Trustdock;AIQ Japan;Unilabo;OpenStreet;Kyoto Fusioneering;Toregem BioPharma;TeraWatt Technology;Inspire High（インスパイア・ハイ）;Cuorips, Inc.;Sharing Energy;J-Pharma;Quemix;LiLz;wevnal Inc.;Metagen Therapeutics;WealthPark;Aculys Pharma;QunaSys;Restore Vision;AOS DATA;KUMONOS CORPORATIN;User Like, Inc.;LabBase;GMO Cyber Security by Ierae;NOVARCA;LMI Group;Power Spin;TOKIUM;LiLz Gauge｜LiLz Inc.;KUMONOSRPORATION.;PRD Therapeutics;Shinobi Therapeutics</t>
  </si>
  <si>
    <t>SmartNews;Opn;SYNQA;AnyMind Group;Kyoto Fusioneering;ADDX;LayerX;Shinobi Therapeutics;Nyle;GITAI</t>
  </si>
  <si>
    <t>health;travel;security;fintech;wellness beauty;real estate;fashion;food;media;energy;home living;event tech;robotics;jobs recruitment;transportation;semiconductors;marketing;enterprise software;space</t>
  </si>
  <si>
    <t>Thailand;Japan;Singapore;United States</t>
  </si>
  <si>
    <t>https://storage.googleapis.com/dealroom-images-production/8f/MTAwOjEwMDpjb21wYW55QHMzLWV1LXdlc3QtMS5hbWF6b25hd3MuY29tL2RlYWxyb29tLWltYWdlcy8yMDIxLzAxLzIyL2Y1OTgyOGI1YTI3MDJjYThlM2VjZGVmMjhiNmY3ZGQx.png</t>
  </si>
  <si>
    <t>28.31</t>
  </si>
  <si>
    <t>269.40</t>
  </si>
  <si>
    <t>70.21</t>
  </si>
  <si>
    <t>5990.79</t>
  </si>
  <si>
    <t>2899466</t>
  </si>
  <si>
    <t>https://app.dealroom.co/investors/supercharger_ventures</t>
  </si>
  <si>
    <t>https://www.superchargerventures.com/</t>
  </si>
  <si>
    <t>Supercharger Ventures</t>
  </si>
  <si>
    <t>EdTech accelerator dedicated to both early-stage and growth-stage startup companies to fuel their global expansion</t>
  </si>
  <si>
    <t>Janos Barberis;Durthpreet Syan;Jeroen Fransen;Tala Durra;Juan Linares (Mentor);Kiana Guyon (Marketing Manager)</t>
  </si>
  <si>
    <t>Jonathan Lavigne;Marcello C. DeMello (Mentor);Alessandro Di Lullo (Co-Founder);Diana Giraldo (Mentor);Yiran Qin;John Weathers;Bartlomiej Postek;Patrick Hulsen (Director);Luis Arias;Jonah Vauchel</t>
  </si>
  <si>
    <t>Janos Barberis;Durthpreet Syan;Jonathan Lavigne;Marcello C. DeMello;Alessandro Di Lullo;Diana Giraldo;Jeroen Fransen;Yiran Qin;Tala Durra;Juan Linares;John Weathers;Bartlomiej Postek;Patrick Hulsen;Kiana Guyon;Luis Arias;Jonah Vauchel</t>
  </si>
  <si>
    <t>male;male;male;male;female;male;female;male;male;female</t>
  </si>
  <si>
    <t>n/a;n/a;n/a;Mentor;Co-Founder;Mentor;n/a;n/a;n/a;Mentor;n/a;n/a;Director;Marketing Manager;n/a;n/a</t>
  </si>
  <si>
    <t>Tutorfair;Jobspeaker;Mussila;Sense Education;Analytikus;Mygrants;Notesgen;SIMA Robot;Literatu;Oxinity;ROYBI;NewCampus;Ludenso;Xccelerate;Anak2U;Axon Park;BEYOND THE BOX;Neutopia Pty Ltd;Bessern;Emotika EdTech;Workademy;Matchup Global;SYLVA;Digital Influx;Smartest Learning;BSD Education;Poodll;EduTinker;Gura;Coursebud;Classtime;More Happi;RingBeller;Thrive EdTech;EYouth;Spiky.ai;Kendir Studios;Cyber Mentor DoJo;Next Decentrum Technologies;Noodle Factory;Empowerment Lab;Unifractal;Techwarriors;Persona Life Skills;Kunjani;Upgrade Academy;Vikidz;Voicelets;iGolf.One;GraphoGame;Explico;The Island;Akadasia;VEDX;Inflection Point Intelligence;Corrsy;Class Proxima;Vygo;LiNKNETiC;Dijital Kolej;Harkness.ai;Imaginer Learning;Virtual Film School;Acreditta;Spinndle;Fructify Network;yeira e-learning;123 kiD SA;Incluzon;DoctorateHub;Fluento;Interactive Cares;Odemy;Kerbs;Kocostar;Sikanai;Zoropay;ScholARLab;Reployer</t>
  </si>
  <si>
    <t>BSD Education;Sense Education;NewCampus;Vygo;Explico;Ludenso;Fluento;Smartest Learning;BEYOND THE BOX;Akadasia</t>
  </si>
  <si>
    <t>gaming;media;education;energy;kids;robotics;jobs recruitment;marketing;enterprise software</t>
  </si>
  <si>
    <t>United Kingdom;United States;Iceland;Italy;India;Chile;Australia;Spain;Singapore;Norway;Hong Kong;Malaysia;United Arab Emirates;Lithuania;Germany;Argentina;Switzerland;Japan;Bangladesh;Egypt;Portugal;Canada;South Africa;Mexico;France;Finland;Colombia;Indonesia;Nigeria</t>
  </si>
  <si>
    <t>Europe;Asia;United Kingdom;Hong Kong;London</t>
  </si>
  <si>
    <t>https://www.linkedin.com/company/supercharger-ventures/</t>
  </si>
  <si>
    <t>https://www.crunchbase.com/organization/supercharger-ventures</t>
  </si>
  <si>
    <t>https://storage.googleapis.com/dealroom-images-production/df/MTAwOjEwMDpjb21wYW55QHMzLWV1LXdlc3QtMS5hbWF6b25hd3MuY29tL2RlYWxyb29tLWltYWdlcy8yMDI0LzAzLzA1LzhlNWUxZWNlMTQ1OTUwMzZiMDZjYTljM2M4MjAzMDY2.png</t>
  </si>
  <si>
    <t>0.58</t>
  </si>
  <si>
    <t>62.09</t>
  </si>
  <si>
    <t>2897326</t>
  </si>
  <si>
    <t>https://app.dealroom.co/investors/vendetta_capital</t>
  </si>
  <si>
    <t>https://www.vendetta.capital</t>
  </si>
  <si>
    <t>Vendetta Capital</t>
  </si>
  <si>
    <t>Mahé, Seychelles</t>
  </si>
  <si>
    <t>-4.68379555</t>
  </si>
  <si>
    <t>55.49263801</t>
  </si>
  <si>
    <t>AllianceBlock;CERE Network;Holoride;Skale;Corite;Plasma Rooms;Boson Protocol;Geeq;Zenfuse;Linear Finance;APY.Finance;UniLend Finance;HOPR;Tidal Finance;Royale Finance;Kine Protocol;SportsIcon;Phuture;Launch X;Vent Finance;Convergence Finance;Bit.Country;e-Money A/S;Lithium Finance;ColdStack;Charged particles;Unido;ParaState;BENQi;XFai;GENESIS;Bright Union;NFTify;SolRazr;XDEFI Wallet;Step Hero&amp;nbsp;;Ojamu;Wootrade;Altered State Machine;LOCGame;SpiderDAO;PlasmaPay &amp; Plasma.Finance;Ardana;Kollect.cards;AIOZ Network;thecryptoprophecies;Mist.game;Riochain;vaulty;Faraland;Bunicorn;Swing;Jenny Metaverse DAO;Cross The Ages;Thehusl;Star Sharks;Metadojo;Mars4;Strips;Aldrin;Bltzr;Ancient Kingdom;The Unfettered;Awkay Technologies;The Red Village;Hatom Labs;reBASE;Vegaswap Relaunch;Vortex DeFi;Titan Hunters;hinata;Tristan, Web3.0 Marketing and Loyalty Management;manifoldfinance.eth;polywrap;Firebird;CortexDAO;Wonderhero</t>
  </si>
  <si>
    <t>Skale;CERE Network;Bltzr;Swing;Cross The Ages;Boson Protocol;Ardana;Holoride;Aldrin;reBASE</t>
  </si>
  <si>
    <t>gaming;security;fintech;music;sports;media;telecom;energy;event tech;transportation;marketing;enterprise software</t>
  </si>
  <si>
    <t>Netherlands;Germany;United States;Sweden;Estonia;United Kingdom;Canada;Russia;Hong Kong;India;Switzerland;Burkina Faso;China;France;Singapore;Spain;Denmark;Australia;Greece;Finland;Panama;Taiwan;New Zealand;Slovenia;Lithuania;South Korea;Vietnam;United Arab Emirates;Pakistan</t>
  </si>
  <si>
    <t>https://twitter.com/capitalvendetta</t>
  </si>
  <si>
    <t>https://www.linkedin.com/company/vendetta-capital/</t>
  </si>
  <si>
    <t>https://storage.googleapis.com/dealroom-images-production/b1/MTAwOjEwMDpjb21wYW55QHMzLWV1LXdlc3QtMS5hbWF6b25hd3MuY29tL2RlYWxyb29tLWltYWdlcy8yMDIxLzAxLzE4L2E4YTA1NzMxYzU1NTk0ZDI0YjFhZmI2NGRmMGRlNzAw.jpg</t>
  </si>
  <si>
    <t>3.08</t>
  </si>
  <si>
    <t>1098.03</t>
  </si>
  <si>
    <t>2896597</t>
  </si>
  <si>
    <t>https://app.dealroom.co/companies/fraunhofer_society</t>
  </si>
  <si>
    <t>https://www.fraunhofer.de/en.html</t>
  </si>
  <si>
    <t>Europe's largest application-oriented research organization that operates 74 institutes and research institutions throughout Germany</t>
  </si>
  <si>
    <t>48.1323241</t>
  </si>
  <si>
    <t>11.5298207</t>
  </si>
  <si>
    <t>Luis Fernando Robledano Esteban</t>
  </si>
  <si>
    <t>Lukas Teichmann (Business Development Manager);Theobald Fuchs (Chief Scientist);Dr. Pia Schoester (Deputy Head);Daniel Strohmayr;Pirmin Kelbel;Matthias Herbert (Researcher);Thomas Welss;Daniel Oeltz;Dirk W. Friebel;Matthias Keckl;Christoph Gebele;Tolga Ermis (Research Assistant);Deepak Palaksha (Student Teaching Assistant);Alicia CHARENNAT (Assistant);Falko Schmidt (Assistant);Claudia Riemann;Felix Müller (Intern);Savitha Sridharan;Gunnar Graef (Engineer);Anja Graßl</t>
  </si>
  <si>
    <t>Lukas Teichmann;Theobald Fuchs;Dr. Pia Schoester;Daniel Strohmayr;Pirmin Kelbel;Matthias Herbert;Thomas Welss;Luis Fernando Robledano Esteban;Daniel Oeltz;Dirk W. Friebel;Matthias Keckl;Christoph Gebele;Tolga Ermis;Deepak Palaksha;Alicia CHARENNAT;Falko Schmidt;Claudia Riemann;Felix Müller;Savitha Sridharan;Gunnar Graef;Anja Graßl</t>
  </si>
  <si>
    <t>Business Development Manager;Chief Scientist;Deputy Head;n/a;n/a;Researcher;n/a;n/a;n/a;n/a;n/a;n/a;Research Assistant;Student Teaching Assistant;Assistant;Assistant;n/a;Intern;n/a;Engineer;n/a</t>
  </si>
  <si>
    <t>ConWeaver;HiperScan;X-FAB Semiconductor;Temicon;FutureChemistry;NovioSense;Implisense;JenaValve Technology;SmartMembranes;mufin;Customcells;teambits;PSE AG;iPharro Media;Novaled;Concentrix Solar;IZT;Subitec;enercast;Multiphoton Optics;NexWafe;Pulsar Photonics;IQ Evolution;wetransform;Sonovum;Mecuris;KEX AG;P3 Group;Volterion;Doks Innovation;MotionMiners;AMPHOS GmbH;FleXstructures GmbH;Microfluidic ChipShop;Scapos AG;SolarSpring;Prolupin GmbH;METROM GmbH;INMATECH;ENIT Energy IT Systems;Ini-Novation Gmbh;Dilas Diodenlaser;Ixun Lasertechnik Gmbh;FKuR Kunststoff;Stile;Thryve;Idalab;Exocad;VisionLib;Materna TMT;Communardo;Suragus;RESprotect;Strahltechnologie Dresden;TriDiCam GmbH;Watttron;SpinPlant GmbH;Betterspace;ThinkParQ;Pure-systems;Bio-Gate;Drag&amp;bot;Mojin Robotics;Vitero;Clesgo;BioKryo;Pharmedartis;SPREE Interactive GmbH;Advanced Fibre Placement Technology B.V.;Vibrosonic;MonitorFish;Enerthing;Jogmo;Oculavis;Ondosense;ArthroKinetics;VSM Solar;Mecorad;VesselSens;OQmented;Math2Market GmbH;Dispendix GmbH;AIXEMTEC GmbH;LedgerEngineers;LenioBio;Psoido;Think-cell;Clous GmbH;Operaize;CodeShield;MPower;AdiutaByte;Sunbloom Proteins;Arioso Systems;Fahrenheit;Assisted home solutions;Bittubes;CodeSquare;Convit;Coseda;Cosee;Defu tech;EGov;Energy Mavens;Gravity and storm;Iptel;Mobile Sitter;MusicTrace;OSSENO Software;Phobosys;Smartrplace;SpecTelligence;Spreewunder;Turm solutions;Two pillars;Volucap;Winkles pudlik;Ampeers energy;Bable;Gixel;GPS;I-deal technologies;Recycling solutions;Technologie broker;Cellbox Solutions;CFV Labs;Condias;Diamond Materials;Mondas;Sensry;Agroprotect;Alpha Casuality;Digital health application center;Evonta;Fiatec;Grintech;Origin Foods;Progether;Purenum;Scus;Skinmade;Tcell tolerance;Axo Dresden;Microdisplay Dresden;Femtofibertec;Induflex;Lunovu;Optixfab;Visotek;Active Fiber;Ceus;Denkweit;Esy labs;FiSens;Messeffekt;Micro4industries;Aconity3d;Aixway;INOYAD Technologies;Bond IQ;Coaxworks;Ingrano Solutions;Innoclamp;Juwl;Laser Melting Innovations;Mabri vision;Peerox;Plus10;Premium robotics;Turbonik;Ecutronic;Interpanel;JB instruments;Oxygen technologies;Polycrystal;Smart Material;Noscendo;HighLine Technology;Volytica diagnostics;Hi.automize;Acunity;RapidCompact (Formerly Darmstadt Graphics Group);Lsa-Laser Analytical Systems &amp; Automation;InnoLite;Helion;BioSolveIT;Kibero;Ingeneric;Sharp Reflections;OKIT;Semimap Scientific Instruments;Epitopic;constellr;ViboTec;Periotrap;Threedy GmbH;Spaceoptix;Quantum Optics Jena;Thericon;Credium.de;Partmaster GmbH;NODE Robotics;Xpoli;Glowwing;EcoPals;PickWerk;Voltela;Robust AO;Batalyse;DKSR;mySHOEFITTER GmbH;VFK Virtual Fort Knox;Fast Forward Discoveries GmbH;Schnell LiFi GmbH;Desion;Phialogics;Fusion Bionic GmbH;greenventory;Symvio;eMedica;wiferion;LIV tec;Senodis;Variolytics;Wendeware;Nicoustic;Brandenburg Labs;Mondas GmbH;Agilevia GmbH;Camideos;Knowledge Raven;Centrestage GmbH;1A Technologies;Amida Treuhand;Gridsolut;Beratron GmbH;Korion Interactive;Die Lichtschneiderei;EdgeWave GmbH;Denkapparat GmbH;E-VITA GmbH;Data Coffee;Do Logistics;ebp-consulting;Fionec;Facilityboss GmbH;Induvation;LASERFACT GmbH;Konsent;Innova Consult;LF Consult;Malorg;Modern Camera Designs;LogProIT;ISRA VISION Polymetric GmbH;Visolaser GmbH;ACS Solutions GmbH;AdFiS products;OTLO VR Systeme GmbH;Polyscale;Catfish Solutions;BioSolutions;SIDACT GmbH;Processbench;DataPool engineering;Songquito UG;Detlef Runde &amp; Wolfgang Reiner GbR;Scopes GmbH;Piezorobotics;higgs;INDYON GmbH;Atlantische Akademie;inHaus GmbH;Vitrum Technologies;wf plastic;Inoson;Sonic Instruments Technologie;wi-tech;Oncotrition;Solar Info Center;Delta3 GmbH</t>
  </si>
  <si>
    <t>X-FAB Semiconductor;Exocad;JenaValve Technology;Customcells;NexWafe;OQmented;constellr;LenioBio;Novaled;Volterion</t>
  </si>
  <si>
    <t>Fraunhofer Venture;FTTF;Fraunhofer Portugal AICOS</t>
  </si>
  <si>
    <t>gaming;health;travel;legal;security;fintech;wellness beauty;music;real estate;sports;food;media;telecom;education;energy;kids;hosting;home living;event tech;robotics;jobs recruitment;transportation;semiconductors;marketing;enterprise software;space;engineering and manufacturing equipment</t>
  </si>
  <si>
    <t>Germany;Netherlands;United States;France;United Kingdom;India;Norway;Switzerland;Luxembourg;Spain;Singapore</t>
  </si>
  <si>
    <t>esa navisp;esa;space tech</t>
  </si>
  <si>
    <t>https://twitter.com/fraunhofer_en</t>
  </si>
  <si>
    <t>https://www.linkedin.com/company/fraunhofer-gesellschaft/</t>
  </si>
  <si>
    <t>https://www.crunchbase.com/organization/fraunhofer-gesellschaft</t>
  </si>
  <si>
    <t>https://storage.googleapis.com/dealroom-images-production/fe/MTAwOjEwMDpjb21wYW55QHMzLWV1LXdlc3QtMS5hbWF6b25hd3MuY29tL2RlYWxyb29tLWltYWdlcy8yMDIyLzAyLzEwLzAxZjEwMTE5ZWNlYzk0ZWI5YjJkZDYwMzRlZTE5MTQ3.png</t>
  </si>
  <si>
    <t>1315.38</t>
  </si>
  <si>
    <t>2873911</t>
  </si>
  <si>
    <t>https://app.dealroom.co/investors/stiim_aqua_cluster</t>
  </si>
  <si>
    <t>https://stiimaquacluster.no/</t>
  </si>
  <si>
    <t>Stiim Aqua Cluster</t>
  </si>
  <si>
    <t>Stiim’s ambition is to increase the availability of capital to stimulate innovation and growth. The cluster facilitates a national growth-program for aquaculture-companies</t>
  </si>
  <si>
    <t>4, Richard Johnsens gate, 4021 Stavanger, Norway</t>
  </si>
  <si>
    <t>58.9331742</t>
  </si>
  <si>
    <t>5.7034121</t>
  </si>
  <si>
    <t>EY Luxembourg;PwC;Schneider Electric;Aker Solutions;Cargill;Norconsult Informasjonssystemer;SpareBank 1;Siemens;Aquafarm Equipment;VOCA;Sfd;Blue Lice;DNB;Nutreco;Norwegian Lobster Farm AS;AKVA Group;KAEFER Energy AS;Aibel;ROXEL AS;Fundingpartner;Akvafuture;FiiZK;ScaleAQ (Formerly Steinsvik Group);Fishency Innovation;Hauge Aqua;Wikborg Rein;Sednatech;Nekkar;Nofima As;Ocean Aquafarms;Subc3D;Grieg;Malm Orstad AS;OneCo;Bremnes Seashore;Greater Stavanger;Rensefiskgruppen;Rogaland Havbrukspark;Nordic Steel;Depro AS;Skretting;Global Maritime;Håmsø;Prosjektil;FishGLOBE;Integrate Renewables AS;Aqua Solution;Moreld;Happy Prawns;Aqua Robotics;NORCE;Blue Planet Academy;HJELMELAND KOMMUNE;Sandnes kommune;Egersund Group;Opportunity Ocean;Proactima;Tytlandsvik Aqua AS;Remora Robotics (Mithal);Seafarming Systems;Askvik Aqua;Rogaland fylkeskommune;Inventas;Fiskevelferd;Alfsen og Gunderson AS;Aquatraz;Smart Farm AS;Haugaland Vekst;NorSea Group;Ecofisk;InterMoor;Viewpointaqua;Industrial Controls AS;Hesbynett;BRAVO MARINE;Scan Tech AS;Stadion Laks;Akvatech AS;Eidesvik Havfiske AS;Brødrene Dahl AS;Aqua Harvest Solutions;Rena Quality Group AS;Westcon;Blue Farm;Norsk Industri;Næringsforeningen;Thommessen;RA Aluminium;OXYMAT;MarLog;Pelaqua;Vannfast;Aqua Knowledge AS;CAN;TESS AS;GMC Group;AMBIO AS;Klart Vann AS;North Sea Solutions;Mowi;Preline Fishfarming System;Hytech Group AS;Nordic Clean Pumps;Norkyst;DWELLOP;Eldor;SalMar;Bluegreen;Solinova AS;Sterling White Halibut AS;Subsea Farming AS;Water Linked;AquaStorm;Eigersund næring og havn KF;Pure Lobster AS;Ydra;Leirvik AS;Kolos Inspection AS;ShrimpVision;VESO;Imenco</t>
  </si>
  <si>
    <t>Siemens;Schneider Electric;SalMar;Aker Solutions;SpareBank 1;AKVA Group;Nekkar;Aqua Robotics;Fundingpartner;Remora Robotics (Mithal)</t>
  </si>
  <si>
    <t>health;legal;fintech;real estate;fashion;food;media;dating;telecom;energy;robotics;transportation;semiconductors;enterprise software;engineering and manufacturing equipment;service provider</t>
  </si>
  <si>
    <t>United Kingdom;France;Norway;United States;Germany;Netherlands;Canada;American Samoa;Denmark</t>
  </si>
  <si>
    <t>https://storage.googleapis.com/dealroom-images-production/4e/MTAwOjEwMDpjb21wYW55QHMzLWV1LXdlc3QtMS5hbWF6b25hd3MuY29tL2RlYWxyb29tLWltYWdlcy8yMDIxLzAxLzA2L2YzMDNjYWU2OWY5ZjRlZTNkYzg3Yjg5NTBmNTg4ODU2.png</t>
  </si>
  <si>
    <t>84933.30</t>
  </si>
  <si>
    <t>2851434</t>
  </si>
  <si>
    <t>https://app.dealroom.co/investors/michigan_capital_network</t>
  </si>
  <si>
    <t>https://www.michigancapitalnetwork.com/</t>
  </si>
  <si>
    <t>Michigan Capital Network</t>
  </si>
  <si>
    <t>Grand Rapids, MI, USA</t>
  </si>
  <si>
    <t>42.9633599</t>
  </si>
  <si>
    <t>-85.6680863</t>
  </si>
  <si>
    <t>Grand Rapids</t>
  </si>
  <si>
    <t>Vestaron Corporation;ONL Therapeutics;Passage;Varsity News Network;Ablative Solutions;SupportPay;HAAS Alert;Zipments;CertifID;Mito Material Solutions;Ambiq Micro;Give and Take;Reconstruct;Scioto Biosciences;Micro-LAM Technologies;PhotoniCare;Ryvit;Mi Padrino;Movellus;Advanced Architectural Products;Akadeum Life Sciences;Ash &amp; Erie;TECAT Performance Systems;Naitive Traits;Authentic4D;Ripple Science;BlueWillow Biologics;Elevate K-12;KitoTech Medical;Wedge;Refraction AI;ATLAS Space Operations;Andonix;Great Lakes Crystal Technologies;Functional Fluidics;Evoqtherapeutics;Esperovax;Poppy;Asalyxa Bio;observIQLabs;PassiveBolt;HealthBridge;ADHD Online (Formerly ADHD Diagnosis Online);observIQ;Adloreinc;3DFoundri;Wedge;Rush ReCommerce;Quint;Accelerated Filtration, Inc.;Mentavi</t>
  </si>
  <si>
    <t>Vestaron Corporation;Ablative Solutions;ONL Therapeutics;Elevate K-12;HealthBridge;Scioto Biosciences;ATLAS Space Operations;Movellus;CertifID;Akadeum Life Sciences</t>
  </si>
  <si>
    <t>gaming;health;security;fintech;real estate;fashion;food;media;telecom;education;energy;kids;home living;event tech;robotics;jobs recruitment;transportation;semiconductors;marketing;enterprise software;space;chemicals</t>
  </si>
  <si>
    <t>North America;United States;Grand Rapids</t>
  </si>
  <si>
    <t>https://www.linkedin.com/company/michigan-capital-network</t>
  </si>
  <si>
    <t>https://storage.googleapis.com/dealroom-images-production/93/MTAwOjEwMDpjb21wYW55QHMzLWV1LXdlc3QtMS5hbWF6b25hd3MuY29tL2RlYWxyb29tLWltYWdlcy8yMDIzLzAxLzE5LzZmNWFhZTkxMzBkYWMxMzM0ZGUyOGY5NjQzZDE0M2E4.png</t>
  </si>
  <si>
    <t>104.65</t>
  </si>
  <si>
    <t>22.36</t>
  </si>
  <si>
    <t>1985.89</t>
  </si>
  <si>
    <t>2789662</t>
  </si>
  <si>
    <t>https://app.dealroom.co/companies/tinyseed</t>
  </si>
  <si>
    <t>http://tinyseed.com</t>
  </si>
  <si>
    <t>TinySeed</t>
  </si>
  <si>
    <t>A year-long, remote accelerator designed for SaaS bootstrappers</t>
  </si>
  <si>
    <t>Minneapolis, MN, United States</t>
  </si>
  <si>
    <t>44.97902</t>
  </si>
  <si>
    <t>-93.26494</t>
  </si>
  <si>
    <t>Minneapolis</t>
  </si>
  <si>
    <t>Rob Walling (Co-Founder);Rob Walling (Co-Founder);Keith Perhac;Laura Roeder (Mentor);Asia Orangio (Mentor)</t>
  </si>
  <si>
    <t>Rob Walling;Rob Walling;Keith Perhac;Laura Roeder;Asia Orangio</t>
  </si>
  <si>
    <t>Co-Founder;Co-Founder;n/a;Mentor;Mentor</t>
  </si>
  <si>
    <t>Teach 'n Go;LessAccounting;MSP CFO;Craftybase;Instant SEO;SessionLab;MyCustomerLens;Lexgo;Commit Swimming;SquadCast;LobbySpace;Keeping.com;Nestify;CodeSubmit;ScrapingBee;HeySummit;SeekWell;Byautomata;Cloudforecast;Breachsense;Frontendmentor;Knackly;Savio;Segmetrics;Seniorplace;Getlasso;Gatherit;Harbor;Sales Documents, Inc (DocSales);Localyser;Client Hub;Summit;SecurityStudio;BrandChamp;Suggestionox;SEO Testing;Trendful;Hidden;Aurelius;ScatterSpoke;Reimbi;scoutdns;DebugBear;Castos;Testable SRL;SiteRecon;Reftab;HANDICADDIE;Userlist;SavvyCal;Postaga;DealForma;Spraye;Zentake;Filljoy;Churnkey;Currents.dev;Jamyr;Rankbreeze;SkySnag;NewsCatcher;Txtsquad;Bommer, Inc;Civicreview;Activitymessenger;Accomplice;Tonomo;Stridist;CallScaler;Sign Tracker;HiVRs;Verify a Business;Online Signature Maker;Statusgator;jBoard.io;Hammerstone;PanelFox;Plainly;Monolith Forensics;Textual.com;Gymdesk;WayLit;Desku.io;Planifi;KioskBuddy;Detamoov;Approximated.app;Super;TextRetailer;panoramata;BlueGamma;PromoPulse;Rails Autoscale;Reform;ConsentKit;BlueRithm;Builder Prime;NoteRouter;Aiprentice;Whale Blue Portfolio Management;EducateMe;Loadster;ClientRock;Cliezen;Findymail Email Finder;Nirby;Event Cost Sheet;Stratosphere.io;orderflo;VerificationManager;GlitchSecure;Onlysales v1.4.35;Press Publish;Tupcan;Grading Trends;Anchorpoint;Beyondware Software;Track My Business;Foliume;Invamatic;Judoscale;FinChat;Home · EagleMMS;Omega Benefits, Inc.;Legal27;AudienceTap;DashFox;Fleetworks;CastMetrics (Formerly TwitchMetrics);Datacoves;LobbySpace professionelle Digital Signage Software;Gandaya;Sontai</t>
  </si>
  <si>
    <t>SquadCast;FinChat;HeySummit;Castos;Foliume;Churnkey;Jamyr;Trendful;KioskBuddy;BlueGamma</t>
  </si>
  <si>
    <t>gaming;health;legal;security;fintech;music;real estate;fashion;sports;media;education;hosting;home living;event tech;jobs recruitment;marketing;enterprise software;service provider</t>
  </si>
  <si>
    <t>Ireland;United States;United Kingdom;Estonia;Chile;Germany;Switzerland;France;Canada;Brazil;United Arab Emirates;Hong Kong;Australia;Serbia;India;Denmark;Ukraine;Iceland;Spain;Angola</t>
  </si>
  <si>
    <t>North America;United States;Minneapolis</t>
  </si>
  <si>
    <t>https://twitter.com/tinyseedfund</t>
  </si>
  <si>
    <t>https://www.linkedin.com/company/tinyseed/</t>
  </si>
  <si>
    <t>https://storage.googleapis.com/dealroom-images-production/bd/MTAwOjEwMDpjb21wYW55QHMzLWV1LXdlc3QtMS5hbWF6b25hd3MuY29tL2RlYWxyb29tLWltYWdlcy8yMDI0LzAyLzE4Lzc3OTg5OTQ3ZTI5ZDE3OTBhNDhlYTczZGJlNDdmZDBl.png</t>
  </si>
  <si>
    <t>0.27</t>
  </si>
  <si>
    <t>18.44</t>
  </si>
  <si>
    <t>2786085</t>
  </si>
  <si>
    <t>https://app.dealroom.co/investors/equiam</t>
  </si>
  <si>
    <t>http://equiam.com</t>
  </si>
  <si>
    <t>EQUIAM</t>
  </si>
  <si>
    <t>EQUIAM is a non-traditional, systematic VC firm. We use deeply researched, proprietary, data-driven algorithms to make our investment decisions</t>
  </si>
  <si>
    <t>1700;1750, Montgomery Street, 94113 San Francisco, United States</t>
  </si>
  <si>
    <t>37.8053655</t>
  </si>
  <si>
    <t>-122.40490719</t>
  </si>
  <si>
    <t>Betsy Ratliffe</t>
  </si>
  <si>
    <t>Ziad Makkawi (CEO,Founder);Jacob Miller (Advisor);Ziad Makkawi (CEO,Founder)</t>
  </si>
  <si>
    <t>Ziad Makkawi;Jacob Miller;Ziad Makkawi;Betsy Ratliffe</t>
  </si>
  <si>
    <t>CEO,Founder;Advisor;CEO,Founder;n/a</t>
  </si>
  <si>
    <t>Airbnb;Magic Leap;Shippo;WeWork;Unity Technologies;Coinbase;Uber;Bitnet Technologies;Rubrik;Palantir Technologies;SpaceX;Stripe;Credit Karma;Slack;Flexport;Netskope;Lyft;GrubMarket;Robinhood;DoorDash;The Zebra;Mark43;Motive (formerly KeepTruckin);Reddit;Marqeta;OpenTrons;Instacart;Impossible Foods;ThoughtSpot;Signifyd;Jackpocket;Pinterest;Wish;Tanium;Nextdoor;Calm Health;Opendoor;Plaid;23andMe;Sure;Compass;Snowflake;Better Mortgage;Tally Technologies;DailyPay;Convoy;Chime;Lime;Attentive;SnapLogic;Blockdaemon;Samsara;Indigo;Titan;Upgrade;Spring Health;Triller;Rippling;Chooch AI;Function of Beauty;Anduril;Zipline;Hims;Cameo;Apollo;Lemonade;Unqork;Pilot;RoadSync;Pipe;ON;Arcadia;Copper Banking;Hologram;Pinwheel;Nova Labs;Attentive</t>
  </si>
  <si>
    <t>SpaceX;Uber;Airbnb;Snowflake;Stripe;Palantir Technologies;DoorDash;Coinbase;Slack;Chime</t>
  </si>
  <si>
    <t>gaming;health;travel;legal;security;fintech;wellness beauty;real estate;fashion;sports;food;media;telecom;education;energy;hosting;home living;robotics;transportation;marketing;enterprise software;space</t>
  </si>
  <si>
    <t>http://www.linkedin.com/company/equiam</t>
  </si>
  <si>
    <t>https://storage.googleapis.com/dealroom-images-production/eb/MTAwOjEwMDpjb21wYW55QHMzLWV1LXdlc3QtMS5hbWF6b25hd3MuY29tL2RlYWxyb29tLWltYWdlcy8yMDIzLzA4LzA5L2I1N2JkNzQ4ODkwMTg4NzM4Y2U2MDY4MTI5YTdkZmY1.jpeg</t>
  </si>
  <si>
    <t>64155.20</t>
  </si>
  <si>
    <t>130471.82</t>
  </si>
  <si>
    <t>2768343</t>
  </si>
  <si>
    <t>https://app.dealroom.co/investors/chang_corporation</t>
  </si>
  <si>
    <t>http://chang.com</t>
  </si>
  <si>
    <t>Chang Corporation</t>
  </si>
  <si>
    <t>Impact: 80+ startups. 31 exits. $150+ billion in value</t>
  </si>
  <si>
    <t>Dropbox;AirHelp;Draftkings;Tablelist;Smack High;dunwello;InsideMaps;Stream.io;ZappRx;SoundFocus;Next Caller;Pistol Lake;Uplevel Security;Blispay;Locu;Cuseum;Mosey;Onswipe;Heal;i2hub;Surkus;toot app;GetHuman;ElipseAgency;SoFi;Drift;Raise;Opendoor;Gusto;Marble;Proof;Desktop Metal;Planet Labs;tbh;Atrium;Chalkup;6D.ai;ValiMail;NS1;Elroy Air;Boylston Technology Group;Loop Support;KYBOE!;Wanderset;Reaction;Crashlytics;Daily;Flipside Crypto;Blissfully;Domain Market;Fam;ClearBrain;Boomset;Yoi Corp;Forge.AI;Lovepop;Napster;Zeus Living;Triggerfox Corporation;Alpha Vantage;Keeper tax;Trellis;De-Ice;Superhuman;Higharc;Digits;FaZe Clan;Pipe;Around;Slashtalk;In3D;RemoteHQ;Zira;Quartz;SkyHi Travel;Upstock;Jumprope;Finch;Backlot;RedDoor;Tapslash (Slash Keyboard);Dispense;Weav Inc.;Radicle Science;Panacea Skincare;Trustcloud.ai (Formerly Kintent);Pacific Northwest Software;InSpace Proximity;Three Words;Dulcevidaspirits;Digital Press;Earos;Dorm2Dorm;Emotion Labs;AllAdvantage</t>
  </si>
  <si>
    <t>Draftkings;Gusto;Dropbox;SoFi;Opendoor;Pipe;Proof;Digits;Heal;Flipside Crypto</t>
  </si>
  <si>
    <t>gaming;health;travel;legal;security;fintech;music;real estate;fashion;sports;food;media;telecom;education;energy;hosting;home living;event tech;robotics;jobs recruitment;transportation;marketing;enterprise software;space</t>
  </si>
  <si>
    <t>United States;Germany;Canada</t>
  </si>
  <si>
    <t>https://twitter.com/wayne</t>
  </si>
  <si>
    <t>https://www.linkedin.com/company/chang-com</t>
  </si>
  <si>
    <t>https://storage.googleapis.com/dealroom-images-production/d3/MTAwOjEwMDpjb21wYW55QHMzLWV1LXdlc3QtMS5hbWF6b25hd3MuY29tL2RlYWxyb29tLWltYWdlcy8yMDI0LzAxLzI0LzUxYWFiNjQ2YzRiN2I3MmVkMjRmOWRiNTNjMTcyZDc3.png</t>
  </si>
  <si>
    <t>apr/2019</t>
  </si>
  <si>
    <t>2750166</t>
  </si>
  <si>
    <t>https://app.dealroom.co/investors/parsec_accelerator</t>
  </si>
  <si>
    <t>http://parsec-accelerator.eu</t>
  </si>
  <si>
    <t>PARSEC Accelerator</t>
  </si>
  <si>
    <t>Aims to provide start-ups and SMEs with the necessary resources to develop and launch new Earth Observation (EO) based products and services into the market</t>
  </si>
  <si>
    <t>Carrefour Express, 26, Rue de la Loi - Wetstraat, European Quarter, Brussels, City of Brussels, Brussels-Capital, 1000, Belgium</t>
  </si>
  <si>
    <t>50.8456302</t>
  </si>
  <si>
    <t>4.3691301</t>
  </si>
  <si>
    <t>Computomics;GAPP;Breeze Technologies;HOP Ubiquitous (HOPU);FuVeX;ART21;Silex Clouds;Amigo;AnsuR Technologies;GENPORT srl;Ciclogreen;EVinyard;OKO;Green Urban Data;Terranis Sas;ApisProtect;The Code Company;Sobolt;SmartCloudFarming;LiveEO;Foodgroot;Fora Forest Technologies Sll;Freya Cultivation Systems;Empyrio;Fauna Smart Technologies;Tracelabs;Latitudo 40;Vake;Orbital EOS;Dipteron;World from Space;Green City Watch;Earthlab;Mvmant;SpaceSense;Openhouse;DEEP BLUE Globe;Riscognition;Aquacorp;Gim;constellr;Glanaer;Solarvibes;EcoTyre;SpaceSUR;Waterjade;DETEKTIA;Agrovisio;Flexthor;MURMURATION;ExoLabs;Termodron, sodobne tehnologije d.o.o.;FIELD DATA ZOOM;En-io;Stratolloon - Orbitial Data, S.L.;Revalue It;Audili;Beenotes;IoTartic;Coramaps;Berringdatacollective;Cartometrics;Emerald EO;greenventory;Recycllux;NEO BV - NETHERLANDS GEOMATICS AND EARTH OBSERVATION;RSS-Hydro;EOanalytics Ltd.;TFE Energy GmbH;SNOWi;HealthyPlaces;IO3T;AHA Factory GmbH;AQUABIOTECH INC;Atfield Technologies;AVIONAV;Terroir from Space;GORD Systems Services;Interspect Ltd;SPECTO NATURA LIMITED;Foresight Carbon;AgroCams;VIDA</t>
  </si>
  <si>
    <t>LiveEO;constellr;VIDA;ART21;OKO;SpaceSense;Agrovisio;ApisProtect;Foodgroot;Freya Cultivation Systems</t>
  </si>
  <si>
    <t>security;fintech;wellness beauty;real estate;food;telecom;education;energy;kids;hosting;robotics;transportation;enterprise software;space;engineering and manufacturing equipment</t>
  </si>
  <si>
    <t>Germany;Greece;Spain;Lithuania;Italy;Norway;Slovenia;Luxembourg;France;Ireland;Denmark;Netherlands;Czech Republic;Latvia;Hong Kong;India;Australia;Belgium;United States;Estonia;Switzerland;Romania;Türkiye;Cyprus;Austria;Serbia;South Africa;Canada;Tunisia;North Macedonia;Hungary;United Kingdom</t>
  </si>
  <si>
    <t>https://twitter.com/parsec_eu</t>
  </si>
  <si>
    <t>https://www.linkedin.com/showcase/parsec-accelerator/</t>
  </si>
  <si>
    <t>https://storage.googleapis.com/dealroom-images-production/d2/MTAwOjEwMDpjb21wYW55QHMzLWV1LXdlc3QtMS5hbWF6b25hd3MuY29tL2RlYWxyb29tLWltYWdlcy8yMDIzLzAxLzE2LzFjYzEzNzE0YWFkOWYyOTlmOTdhOTEzNzdlOTM2NDZh.png</t>
  </si>
  <si>
    <t>feb/2021</t>
  </si>
  <si>
    <t>181.21</t>
  </si>
  <si>
    <t>2745926</t>
  </si>
  <si>
    <t>https://app.dealroom.co/companies/max_planck_innovation_1</t>
  </si>
  <si>
    <t>http://max-planck-innovation.com</t>
  </si>
  <si>
    <t>Max Planck Innovation</t>
  </si>
  <si>
    <t>Technology transfer company of the Max Planck Society</t>
  </si>
  <si>
    <t>33 Amalienstraße, 80799 Munich, Bavaria, Germany</t>
  </si>
  <si>
    <t>48.1480014</t>
  </si>
  <si>
    <t>11.5767472</t>
  </si>
  <si>
    <t>Jose Pablo Arango von Arnim;Boris Schmalz (Founder);Alina Bassi</t>
  </si>
  <si>
    <t>Elzbieta Piatkowska;Serghei Glinca;Jutta Fritz;Boris Schmalz</t>
  </si>
  <si>
    <t>Jose Pablo Arango von Arnim;Boris Schmalz;Elzbieta Piatkowska;Serghei Glinca;Jutta Fritz;Alina Bassi;Boris Schmalz</t>
  </si>
  <si>
    <t>male;male;female;female;female;male</t>
  </si>
  <si>
    <t>n/a;Founder;n/a;n/a;n/a;n/a;n/a</t>
  </si>
  <si>
    <t>MAX!mize</t>
  </si>
  <si>
    <t>https://twitter.com/mp_innovation</t>
  </si>
  <si>
    <t>https://www.linkedin.com/company/max-planck-innovation-gmbh/</t>
  </si>
  <si>
    <t>https://storage.googleapis.com/dealroom-images-production/4a/MTAwOjEwMDpjb21wYW55QHMzLWV1LXdlc3QtMS5hbWF6b25hd3MuY29tL2RlYWxyb29tLWltYWdlcy8yMDIzLzAxLzE1L2UyMzIzZmZjZWYxYzRhZjRhZjkzOWI1ZTIyNzE4ZTUz.png</t>
  </si>
  <si>
    <t>Dealflow Service Providers</t>
  </si>
  <si>
    <t>2731217</t>
  </si>
  <si>
    <t>https://app.dealroom.co/investors/xyz_venture_capital_1</t>
  </si>
  <si>
    <t>https://www.xyz.vc</t>
  </si>
  <si>
    <t>XYZ Venture Capital</t>
  </si>
  <si>
    <t>Mariana Garza (Investment Analyst,Venture Capitalist);Ross Fubini (Managing Partner);Ron Bouganim</t>
  </si>
  <si>
    <t>Mariana Garza;Ross Fubini;Ron Bouganim</t>
  </si>
  <si>
    <t>Investment Analyst,Venture Capitalist;Managing Partner;n/a</t>
  </si>
  <si>
    <t>Nova Credit;Gecko Robotics;Built;Verkada;Certain Lending;Saltbox Services;TopFunnel;Anduril;Armory;Very Good Security;Promise;Newfront Insurance;Charm Industrial;Bravado Network;Rock Paper Coin;Ossium Health;IxLayer;Puzzle;Legion;Saltbox;Minu;Placement;Mosaic;Blues Wireless;Peregrine;LottieFiles;Compound;Iconic AIR;Bond Financial;Hex;Elotl;Stir;AtoB;Refyne;SimplyWise;Auxilius;Puzzle Financial;Prelay;Airspace Intelligence;Plannery;Parrot;LifeRaft;Cursive;Sardine;Cocoon;Ample;Scribe;Oath Care;Rootly;Sanlo;Markaaz;Moonsense;Ascend;Honest Bank;EarniPay;Chapter Medicare;Highnote;TurbineOne, LLC;Bureau;Highway Benefits;Rootly;Evergrow;Daffy;Pebble Health;Silverback;Refuel;Dynaboard;Beni;Aside Inc.;Oro Labs;Vontive;Switchboard;Inflection Points;Bonterms;BAKEUP Beauty;Climate Club;Getaway;Utoppia;Apex;Pollen;yurts ai;Manifest;Dust;Alcove;Parrot;Letsrecast;Unblocked;RadiantGraph;Wraithwatch;Rivet</t>
  </si>
  <si>
    <t>Anduril;Verkada;Newfront Insurance;Built;Ample;Promise;Gecko Robotics;Charm Industrial;Refyne;Ossium Health</t>
  </si>
  <si>
    <t>Bodley Group</t>
  </si>
  <si>
    <t>gaming;health;legal;security;fintech;real estate;fashion;media;education;energy;hosting;event tech;robotics;jobs recruitment;transportation;semiconductors;enterprise software;space;service provider</t>
  </si>
  <si>
    <t>United States;Switzerland;Mexico;India;Singapore;Nigeria;France;Canada</t>
  </si>
  <si>
    <t>https://twitter.com/xyz_vc</t>
  </si>
  <si>
    <t>https://www.linkedin.com/company/xyz-venture-capital</t>
  </si>
  <si>
    <t>https://storage.googleapis.com/dealroom-images-production/1e/MTAwOjEwMDpjb21wYW55QHMzLWV1LXdlc3QtMS5hbWF6b25hd3MuY29tL2RlYWxyb29tLWltYWdlcy8yMDIwLzEyLzE4LzA2NzgyZjUxNmE0NWIwNmVhMDVlYTk3YjE2ZWY4ZDQz.jpg</t>
  </si>
  <si>
    <t>1289.94</t>
  </si>
  <si>
    <t>150.45</t>
  </si>
  <si>
    <t>21261.45</t>
  </si>
  <si>
    <t>2730309</t>
  </si>
  <si>
    <t>https://app.dealroom.co/investors/h_l_ventures</t>
  </si>
  <si>
    <t>https://h-l.vc</t>
  </si>
  <si>
    <t>H/L Ventures</t>
  </si>
  <si>
    <t>H/L Ventures - Leading Venture Studio</t>
  </si>
  <si>
    <t>30 Rock;GE Building, 30, Rockefeller Plaza, Midtown, Manhattan Community Board 5, Manhattan, New York County, New York, 10020, United States</t>
  </si>
  <si>
    <t>40.7591232</t>
  </si>
  <si>
    <t>-73.97955599</t>
  </si>
  <si>
    <t>Matthew Kamine (Investor);Justin Kamine (Venture Partner);Roshan Patel (Venture Partner);Galina Ozgur (President);Marissa Cole;Lyle Adams (Venture Partner);Jesse Kirshbaum (Venture Partner);Megha Mehdiratta;Esteban López, MD, MBA (Member of the Advisory Board)</t>
  </si>
  <si>
    <t>Matthew Kamine;Justin Kamine;Roshan Patel;Galina Ozgur;Marissa Cole;Lyle Adams;Jesse Kirshbaum;Megha Mehdiratta;Esteban López, MD, MBA</t>
  </si>
  <si>
    <t>Investor;Venture Partner;Venture Partner;President;n/a;Venture Partner;Venture Partner;n/a;Member of the Advisory Board</t>
  </si>
  <si>
    <t>Therma;Resolute Marine Energy;Sealed;LOLIWARE;BlocPower;Modern Meadow;CNote;Andie;Worth.com;Signafire;Automotus;Hydra;Atomli;Aunt Flow;Ziel;Spark Neuro;Tiny Organics;Prima;Sorcero;Solstice;Holler;Loupe;Upgraid;Monument;TheaterEars;CyVolve;Bestfriendzip;Sunscoop;Walnut;Service First;Conductiv;NLX;Spry Payment Systems, Inc.;Do Good Foods;MEND;Bump by Ownors AI;Myapricot;EBO;Command Systems;KDC Ag;Thankful;Wine By Design, Inc.;inCitu;Group Black;Serif;Gabbi;Ceritas;Memory Lane;Vivvi;Hudson Valley Mask Company;GlacierGrid</t>
  </si>
  <si>
    <t>Do Good Foods;Modern Meadow;BlocPower;Sealed;Holler;CNote;Therma;Andie;MEND;Monument</t>
  </si>
  <si>
    <t>health;legal;security;fintech;wellness beauty;real estate;fashion;food;media;energy;kids;home living;transportation;marketing;enterprise software</t>
  </si>
  <si>
    <t>https://twitter.com/hl_ventures</t>
  </si>
  <si>
    <t>https://www.linkedin.com/company/hatzimemos-libby/</t>
  </si>
  <si>
    <t>https://storage.googleapis.com/dealroom-images-production/48/MTAwOjEwMDpjb21wYW55QHMzLWV1LXdlc3QtMS5hbWF6b25hd3MuY29tL2RlYWxyb29tLWltYWdlcy8yMDIwLzEyLzE2LzE0NDY2ZjhlNmI3ZmUwOGYzNzk3NDU4NTQzNWU1ZDRi.png</t>
  </si>
  <si>
    <t>7.81</t>
  </si>
  <si>
    <t>70.27</t>
  </si>
  <si>
    <t>2191.71</t>
  </si>
  <si>
    <t>2729781</t>
  </si>
  <si>
    <t>https://app.dealroom.co/investors/tractor_ventures</t>
  </si>
  <si>
    <t>https://www.tractorventures.com/</t>
  </si>
  <si>
    <t>Tractor Ventures</t>
  </si>
  <si>
    <t>Raw Element, 333, Drummond Street, Melbourne Innovation District, Carlton, Melbourne, City of Melbourne, Victoria, 3503, Australia</t>
  </si>
  <si>
    <t>-37.7979</t>
  </si>
  <si>
    <t>144.968732</t>
  </si>
  <si>
    <t>Melbourne</t>
  </si>
  <si>
    <t>Jodie Imam (COO,Chief Operating Officer,Founder);Olivia Doherty;Matt Allen (CEO)</t>
  </si>
  <si>
    <t>Aprill Allen (Director,Co-Founder);Darcy Naunton;Lance Hodges;Glenn Gillen (Investor);Kirsti Grant;Ryan Baker (Investor);Noga Edelstein (Director);Kimia Marzban;Dan Siepen</t>
  </si>
  <si>
    <t>Jodie Imam;Aprill Allen;Darcy Naunton;Lance Hodges;Olivia Doherty;Glenn Gillen;Matt Allen;Kirsti Grant;Ryan Baker;Noga Edelstein;Kimia Marzban;Dan Siepen</t>
  </si>
  <si>
    <t>female;male;male;female;male;male;female;male;female;male</t>
  </si>
  <si>
    <t>COO,Chief Operating Officer,Founder;Director,Co-Founder;n/a;n/a;n/a;Investor;CEO;n/a;Investor;Director;n/a;n/a</t>
  </si>
  <si>
    <t>vWorkApp;StockSpot;AlgoDriven;Melodics;UsabilityHub;Social Status;Standard Ledger;Teamgage;FotoMerchant;Skills Base;SignOnSite;Cardly;Vxt;Perx Health;Syncio;Creatively Squared;Snug.com;Swoop Aero;Float;Cache;Cynch;HEX;Brunswick Aces;QSIC;THINKA;B2bdash;Blackhawk;Shotstack;Cartelux;Evee;Olinqua;Disco Labs;ScentGod;Glow;Muval;Urban Plant Growers;3PM;Amplified Intelligence;Neo Intelligence Construction Software;Talisium;1Breadcrumb;Fluger;Kollwitzowen;Chemcloud;Seedooh;Martialytics;Cluch;Accurassi;Avid Collective;CarbonCrop;Social Media College;Archibiz.Global;Hapana;Nexefy;Nectar Brands</t>
  </si>
  <si>
    <t>Swoop Aero;StockSpot;QSIC;AlgoDriven;Cartelux;Perx Health;Amplified Intelligence;CarbonCrop;Melodics;HEX</t>
  </si>
  <si>
    <t>health;security;fintech;music;real estate;sports;food;media;dating;education;energy;hosting;home living;event tech;robotics;jobs recruitment;transportation;marketing;enterprise software;chemicals;service provider</t>
  </si>
  <si>
    <t>New Zealand;Australia;United Arab Emirates;United States</t>
  </si>
  <si>
    <t>Oceania;Australia;Melbourne</t>
  </si>
  <si>
    <t>https://twitter.com/tractorventures</t>
  </si>
  <si>
    <t>https://www.linkedin.com/company/tractor-ventures/</t>
  </si>
  <si>
    <t>https://storage.googleapis.com/dealroom-images-production/6a/MTAwOjEwMDpjb21wYW55QHMzLWV1LXdlc3QtMS5hbWF6b25hd3MuY29tL2RlYWxyb29tLWltYWdlcy8yMDI0LzAzLzA2L2ZiOTNiOTY5ZjljOTM5ODNkMTM5NGE1YmYyNjBhYzA3.png</t>
  </si>
  <si>
    <t>128.28</t>
  </si>
  <si>
    <t>2638289</t>
  </si>
  <si>
    <t>https://app.dealroom.co/investors/cnttech</t>
  </si>
  <si>
    <t>https://cntir.co.kr</t>
  </si>
  <si>
    <t>CNT TECH</t>
  </si>
  <si>
    <t>Bluereo;Magic Eco;My Workspace;NomadHer;Dansaek;Jober;Codestates;Koodon;Magpie Tech Inc.;Dreamy;NEXTK;Travely Map;Openplan;Forrest N;Picureit;PRAP;Dagear;AIVAR;Zippoom;Excloset;Once Global;Sankun;Bit Saving;Mysterico;DaLLaLa Network;AMR Labs;Adler;Farmershands;Mass Adoption;Adler.;Generbio Lab;Scalar Data Co;FASKET.official;Allt;Forms;brightlab;Tripus;Stockeeper;Hanteo Global;Golf People;MOTH;Ill School;SPESER;VSCommunity;JOINANDJOIN;Library Plus;Nutri Industry;STRIG Official Online Store;ReadyPost;TRUCK LINX;CTNS;Zakdang;Torder;Custom Village (Super Works Company);Aetsujima;Omolle;ArgosVision;Deep Plant;Tachon;Dinto;Reniph;KDOL;Catchflow;Mr. Dad;Wemeetplace;TAGHOLIC;Huple;Selvers;Studio Galilei;All One Care;Humil;Mate Eye;Pentagate;CA Planet;Pickles;Ascent Sports;Oh Car;EV Monster;Pets around us, space pets;Dousty;Front Door Market;Future Found;Elevenliter;DOWHAT;Along;Cusmetic;Kranberry;Dagyeom;SOC;Peter's Lab;Daygen;Uniuni Co;Helper Robotics;Kiso;Shinsung Lab;Safe Homes;Balawn Partners;SY SOLUTION;Dododam;Dayoff;Granmachan;Youth F&amp;B;SquadX;Superworks Company;VIRCLE;E.damso Co;Index Finger;Dilla Co;Punch Lab;Why not Spirit;NANT;Ultimate Potential;Frankit;Le Musée;Hello My Pet;Kami Lab;Now We;BuzyRun;Byens</t>
  </si>
  <si>
    <t>Torder;Mr. Dad;JOINANDJOIN;Stockeeper;Peter's Lab;Aetsujima;Scalar Data Co;Openplan;Codestates;Adler</t>
  </si>
  <si>
    <t>health;travel;fintech;wellness beauty;music;real estate;fashion;food;media;dating;education;energy;home living;robotics;transportation;marketing;enterprise software</t>
  </si>
  <si>
    <t>South Korea;France;United States;China</t>
  </si>
  <si>
    <t>https://www.linkedin.com/company/cnttech</t>
  </si>
  <si>
    <t>https://storage.googleapis.com/dealroom-images-production/48/MTAwOjEwMDpjb21wYW55QHMzLWV1LXdlc3QtMS5hbWF6b25hd3MuY29tL2RlYWxyb29tLWltYWdlcy8yMDIzLzA3LzI2LzA5NWUzZTk2NTY0NjhmMGVhNjg5YmFlZGI5ZTYyZTNm.png</t>
  </si>
  <si>
    <t>0.26</t>
  </si>
  <si>
    <t>6.48</t>
  </si>
  <si>
    <t>1.14</t>
  </si>
  <si>
    <t>164.54</t>
  </si>
  <si>
    <t>2636696</t>
  </si>
  <si>
    <t>https://app.dealroom.co/investors/gbv</t>
  </si>
  <si>
    <t>https://gbv.capital/</t>
  </si>
  <si>
    <t>GBV Capital</t>
  </si>
  <si>
    <t>A blockchain-focused investment company</t>
  </si>
  <si>
    <t>67 Fort St, George Town, Cayman Islands</t>
  </si>
  <si>
    <t>19.2971177</t>
  </si>
  <si>
    <t>-81.3811409</t>
  </si>
  <si>
    <t>George Town</t>
  </si>
  <si>
    <t>Kit Kwan</t>
  </si>
  <si>
    <t>Philip Arthur Moore (Founder)</t>
  </si>
  <si>
    <t>Philip Arthur Moore;Kit Kwan</t>
  </si>
  <si>
    <t>Synchrony;Lewk;AVA Labs;Renproject.io;Ngrave;Hex Trust;Credmark;Xcademy;Chainguardians;Equilibrium;Moonbeam Network;BlockSurvey;IAGON AS;OMG Network;Bonfida;Decentral Games;Tidal Finance;Automata Network;StakeWise;KnownOrigin;Rage.Fan;Unmarshal;Coin98 Finance;Don-Key;Pendle;SingularityDAO;Alpha Impact;Formation Fi;Wilder World;HashMix;dotmoovs;Convergence Finance;Carbon;Realm;HaloDAO;Pandora Finance;Chronicle;Ethernity chain;Dtravel;Dexlab;Calaxy;EthSign;PolkaDex;BENQi;Parami;Alpha Finance;Highstreet;Efinity;Vera;Trader Joe;SolRazr;Adaswap;XDEFI Wallet;SuperFarm;only1;Ojamu;Hydraswap;Mithraeum;WOO Network;AstroTools;Matrix.gg;Genopets;Arch;Synchrony;Ariadne;Refinable;sil;Saros;Mintverse;Stackswap;BlockchainSpace;Neptune Mutual;Crypto Fight Club (CFC);Colony;Boba network;Ignite Tournaments;Cross The Ages;ZetaMarkets;Battle of Guardians;Clearpool.finance;Pyth;Moonray;Aluna Social;Sator;Verida;Blast;BENQI Corpo;Forward;Play It Forward;The Defiant;Atlas DEX;Spark;Salad Ventures;Aver;Voltage Finance (formerly FuseFi);Solv Protocol;IQ Protocol;PIP (Financial Software);Streamflow;Catalog (decentralized exchange);Swim Protocol;DarleyGo;KlayCity;zkLend;Xenon;Bibliothecadao;AFKDAO;Aura;Retentive;UncleMine;Platypus;Dosetoken;Snowflake - Solana Multisig Wallet;Joyn;StarryNift;Degis;My Neighbor Alice;TimeShuffle;Cantina Royale;Collector Crypt;Raydius Research;beoble;Releap;SignalPlus;GoGoPool;Web3Games;Rage Trade;Solvent Protocol;Phi;Chapter X;Portal Fantasy;Releap;SuiPad;Velar;manifoldfinance.eth;FWX;Sleek</t>
  </si>
  <si>
    <t>Synchrony;AVA Labs;Boba network;Hex Trust;WOO Network;Wilder World;Calaxy;Colony;Streamflow;EthSign</t>
  </si>
  <si>
    <t>gaming;health;legal;security;fintech;music;fashion;sports;food;media;education;hosting;transportation;marketing;enterprise software</t>
  </si>
  <si>
    <t>United States;Singapore;Belgium;Hong Kong;United Kingdom;Canada;India;Norway;Thailand;British Virgin Islands;Israel;Vietnam;France;United Arab Emirates;Poland;Estonia;Cayman Islands;Finland;Greece;Taiwan;Ukraine;China;Czech Republic;Philippines;Panama;Indonesia;Switzerland;Australia;Uruguay;Denmark;South Korea;Serbia;Liechtenstein</t>
  </si>
  <si>
    <t>South America;Cayman Islands;George Town</t>
  </si>
  <si>
    <t>https://twitter.com/gbvofficial</t>
  </si>
  <si>
    <t>https://www.linkedin.com/company/gbv-capital/</t>
  </si>
  <si>
    <t>https://www.crunchbase.com/organization/genesis-block-ventures</t>
  </si>
  <si>
    <t>https://storage.googleapis.com/dealroom-images-production/27/MTAwOjEwMDpjb21wYW55QHMzLWV1LXdlc3QtMS5hbWF6b25hd3MuY29tL2RlYWxyb29tLWltYWdlcy8yMDI0LzAzLzAzL2I2NzdlZmJiMTZkYjE5M2Q4MzU5MzA1MWZlZjc1NDY5.png</t>
  </si>
  <si>
    <t>3.37</t>
  </si>
  <si>
    <t>OMG Network</t>
  </si>
  <si>
    <t>235.72</t>
  </si>
  <si>
    <t>14.32</t>
  </si>
  <si>
    <t>22691.70</t>
  </si>
  <si>
    <t>2620147</t>
  </si>
  <si>
    <t>https://app.dealroom.co/investors/n49p_venture_capital</t>
  </si>
  <si>
    <t>https://n49p.com</t>
  </si>
  <si>
    <t>N49P Venture Capital</t>
  </si>
  <si>
    <t>Notion – The all-in-one workspace for your notes, tasks, wikis, and databases.</t>
  </si>
  <si>
    <t>Alex Norman (Partner);Omar Dhalla (Venture Partner);Raymond Chik</t>
  </si>
  <si>
    <t>Alex Norman;Omar Dhalla;Raymond Chik</t>
  </si>
  <si>
    <t>Partner;Venture Partner;n/a</t>
  </si>
  <si>
    <t>VisualPing;Supportbench Services;Guiker;Onsched;KitchenMate;Voiceflow;Planned;MayDay;HyperComply;Railz;Sherpa;Moves;Caribou;Halp;Walnut Insurance;GMDH;Crescendo;Snack;Draft;Moonshot Brands;TriplePlay (formerly Lobby);Dimensional;Rally;Altrio;Motive.io;FlashBox.;Jombone;Vivid Machines (Formerly Gaea Agritech);Deskree;Caribou;Getware;cocoNFT;Key;Sherpa;Quandri;Ready;Tengiva;Trust Chain Global;SJW Robotics;Uplinq Financial Technologies;Myzenbase;Lotly;Lynk;Kruzee;AssistIQ;Mission;Bettermode;Lynk;cobrand;Kento Health;EZee Assist;Spellbook;Alchemic;Laplace Robotics</t>
  </si>
  <si>
    <t>Moonshot Brands;Voiceflow;Spellbook;Planned;Railz;Key;Rally;Quandri;Sherpa;Sherpa</t>
  </si>
  <si>
    <t>gaming;health;travel;legal;security;fintech;real estate;food;media;dating;education;hosting;home living;event tech;robotics;jobs recruitment;transportation;marketing;enterprise software</t>
  </si>
  <si>
    <t>Canada;United States;Germany;United Kingdom</t>
  </si>
  <si>
    <t>https://www.linkedin.com/company/n49p-ventures/</t>
  </si>
  <si>
    <t>https://storage.googleapis.com/dealroom-images-production/c7/MTAwOjEwMDpjb21wYW55QHMzLWV1LXdlc3QtMS5hbWF6b25hd3MuY29tL2RlYWxyb29tLWltYWdlcy8yMDIzLzA0LzI1LzQ2MWUwMjgzZjQ4ZDgwNGEwMzkxNmIzNGZjZmU3ZTJl.png</t>
  </si>
  <si>
    <t>290.05</t>
  </si>
  <si>
    <t>45.05</t>
  </si>
  <si>
    <t>1435.06</t>
  </si>
  <si>
    <t>2527212</t>
  </si>
  <si>
    <t>https://app.dealroom.co/investors/third_derivative</t>
  </si>
  <si>
    <t>https://third-derivative.org/</t>
  </si>
  <si>
    <t>Third Derivative</t>
  </si>
  <si>
    <t>A joint venture of RMI and New Energy Nexus, Third Derivative (D3) is a vertically integrated engine built to accelerate the rate of climate innovation</t>
  </si>
  <si>
    <t>Lisa Jensen;Cyril Yee</t>
  </si>
  <si>
    <t>Joshua Agenbroad (Co-Founder);Cyril Yee (Head of Investments,Founder);Ryan Kushner (Director,Co-Founder);Andy Hunn (Mentor);Danny Kennedy (Founder);Thomas Varghese;Olga Orda (Mentor);Jake Wombwell-Povey;Carie Davis;Chris Terrell (Mentor);Danielle R Chamberlin (Mentor);Jon Creyts (Board Member,Founder)</t>
  </si>
  <si>
    <t>Joshua Agenbroad;Cyril Yee;Lisa Jensen;Ryan Kushner;Andy Hunn;Danny Kennedy;Cyril Yee;Thomas Varghese;Olga Orda;Jake Wombwell-Povey;Carie Davis;Chris Terrell;Danielle R Chamberlin;Jon Creyts</t>
  </si>
  <si>
    <t>Co-Founder;Head of Investments,Founder;n/a;Director,Co-Founder;Mentor;Founder;n/a;n/a;Mentor;n/a;n/a;Mentor;Mentor;Board Member,Founder</t>
  </si>
  <si>
    <t>REbound Technology;Flair IoT;NCX (formerly SilviaTerra);Nithio;SWITCHED SOURCE;Digital Harvest;OneWatt;Membrion (Formerly Ionic Windows);Three Wheels United;Mangrove Water Technologies;Sironix Renewables;IBeam Materials;RePurpose;Mootral;SeeO2 Energy;Darcy Solutions;BlueDot Photonics;Integrated hybrid silicon lasers;Myst AI;Zinc8;Ecountabl;RIZOME;Betteries AMPS;LimeLoop;Reeddi;Celadyne Technologies;Energy Dome;Figorr;Antora Energy;Kanin Energy;Mission Zero;M2 Thermal Solutions LLC;Summit Nanotech;Frost Methane;Blue Frontier;LoadExx;Ionic Liquid;TexPower;Energy Integration Inc.;Traxen;3E Nano Inc;SunPath Tech;TS Conductor;MYCL | Mycotech Lab;Celadyne Technologies;metaRe;Kazam;BasiGo;haveniaq.com;SafEarth;Wild Microbes;Seabrick</t>
  </si>
  <si>
    <t>Antora Energy;NCX (formerly SilviaTerra);Summit Nanotech;TS Conductor;Blue Frontier;Nithio;Membrion (Formerly Ionic Windows);Flair IoT;BasiGo;Myst AI</t>
  </si>
  <si>
    <t>BP Global;Shell;Microsoft;New Energy Nexus;Engie;Wells Fargo and Company;Tsing Capital;FedEx Corporation;Rocky Mountain Institute</t>
  </si>
  <si>
    <t>health;fintech;real estate;fashion;food;energy;home living;robotics;transportation;semiconductors;marketing;chemicals</t>
  </si>
  <si>
    <t>United States;Netherlands;India;Canada;Switzerland;Germany;United Kingdom;Italy;Nigeria;Indonesia;Kenya</t>
  </si>
  <si>
    <t>https://twitter.com/third_deriv</t>
  </si>
  <si>
    <t>https://www.linkedin.com/company/third-deriv/</t>
  </si>
  <si>
    <t>https://storage.googleapis.com/dealroom-images-production/9c/MTAwOjEwMDpjb21wYW55QHMzLWV1LXdlc3QtMS5hbWF6b25hd3MuY29tL2RlYWxyb29tLWltYWdlcy8yMDI0LzAzLzA3L2FhOGZjNWVlOGFhZDc0YWJkN2MwMWY3MDY3MjNjZDcx.png</t>
  </si>
  <si>
    <t>5.17</t>
  </si>
  <si>
    <t>46.55</t>
  </si>
  <si>
    <t>1012.96</t>
  </si>
  <si>
    <t>2519393</t>
  </si>
  <si>
    <t>https://app.dealroom.co/investors/ai_angel_club</t>
  </si>
  <si>
    <t>https://www.aiangelclub.com</t>
  </si>
  <si>
    <t>AI Angel Club</t>
  </si>
  <si>
    <t>37.5177</t>
  </si>
  <si>
    <t>127.0473</t>
  </si>
  <si>
    <t>Humanscape;Plasmapp;Doongle;My Workspace;Medipixel;TheBreadBlue;IMGIBBLE;MicroNX;Team Wiper;Babyfriends.;Trive;HIT THE TEA;Kidop.kr;SodaTransfer;Adoc;Cojedisplays;Gongbbu;Caroom;Proxi Healthcare;Once Global;먼저;메디허브;YEOLRIM;근본;스포메틱스;Fortium;SYM헬스케어;SodaCrew;이스트나인차이나;지냄;Quantum Cat;Korea Mobility;Shopping Code;리버스랩;이치리치;코드블라썸;Connect DI;와이키키소프트;Key Basic;KOREA MOBILITY;ProxiHealthcare USA;SPESER;Rewhite;HIT THE TEA;Photonisol;Medi Staff;Workerman;Aetsujima;Again Twenty;NROUND;SYM Healthcare;Frankit</t>
  </si>
  <si>
    <t>Humanscape;Plasmapp;Medipixel;Medi Staff;Proxi Healthcare;Adoc;SodaCrew;Quantum Cat;지냄;Trive</t>
  </si>
  <si>
    <t>health;travel;fintech;wellness beauty;real estate;fashion;food;media;telecom;home living;event tech;transportation;marketing;enterprise software;chemicals;consumer electronics;engineering and manufacturing equipment</t>
  </si>
  <si>
    <t>https://www.linkedin.com/company/accredited-investors-ai-angel-club/</t>
  </si>
  <si>
    <t>https://storage.googleapis.com/dealroom-images-production/c7/MTAwOjEwMDpjb21wYW55QHMzLWV1LXdlc3QtMS5hbWF6b25hd3MuY29tL2RlYWxyb29tLWltYWdlcy8yMDIzLzAyLzE0LzJkZjYzMmYzZDRiMzA1NTVhNTlhMTJlZjMyNDU3ZDQx.png</t>
  </si>
  <si>
    <t>1.07</t>
  </si>
  <si>
    <t>349.51</t>
  </si>
  <si>
    <t>2482470</t>
  </si>
  <si>
    <t>https://app.dealroom.co/investors/feenix_venture_partners</t>
  </si>
  <si>
    <t>https://www.feenixpartners.com</t>
  </si>
  <si>
    <t>Feenix Venture Partners</t>
  </si>
  <si>
    <t>Hillflint;PetPlate;VR World NYC;Andie;Erin McKenna's Bakery NYC;WhyFly;Gooten;Bareburger;BlackBoxStocks;Way.com - What's Around You;Hill Country;Tonebase;PetCareRx;The Slanted Door;Planswell;Transmit;League Network | FundMyTeam;Beauty Shoppe;Canvs;Jacks Coffee;Sushirrito;Oddfellowsnyc;Margauxny;Jalapa Jar;Salsa Fresca Mexican Grill;Banter;metabolicliving;Oldebrooklynbagelshop;SBE;Ted's Bulletin;Lockwood Development Partners;Glytch;Christopher-Cloos.com;Paravel;Tacolicious;Clutch Hotel Group;Bahamas Paradise Cruise Line;Chuck Lager America's Tavern;CozySuites;Meso Mediterranean Cuisine;The M Den;Karma Palm Beach;UNION;Cooperative Laundry;Urbanspace;Catalogue.;Glu Hospitality;Altitude International;Capital Tacos;G2D Group;Carver Road Hospitality;123 Datura;Grandview Public Market;Sushi By Bou;The Banty Rooster;Ultra Padel</t>
  </si>
  <si>
    <t>UNION;Andie;Canvs;Gooten;PetPlate;PetCareRx;Way.com - What's Around You;Planswell;Tonebase;BlackBoxStocks</t>
  </si>
  <si>
    <t>gaming;health;travel;legal;fintech;music;real estate;fashion;sports;food;media;education;energy;event tech;transportation;marketing;enterprise software</t>
  </si>
  <si>
    <t>United States;Canada;Denmark</t>
  </si>
  <si>
    <t>https://www.linkedin.com/company/feenix-venture-partners-llc/</t>
  </si>
  <si>
    <t>https://storage.googleapis.com/dealroom-images-production/dd/MTAwOjEwMDpjb21wYW55QHMzLWV1LXdlc3QtMS5hbWF6b25hd3MuY29tL2RlYWxyb29tLWltYWdlcy8yMDIwLzExLzI0L2IxZGNmNmZlY2M1MjVkNDE1ZWFkOTMzOTYwZGVjYmYw.png</t>
  </si>
  <si>
    <t>296.73</t>
  </si>
  <si>
    <t>2481892</t>
  </si>
  <si>
    <t>https://app.dealroom.co/investors/mobilityxlab</t>
  </si>
  <si>
    <t>http://mobilityxlab.com</t>
  </si>
  <si>
    <t>MobilityXlab</t>
  </si>
  <si>
    <t>We bring the future of mobility closer</t>
  </si>
  <si>
    <t>Gothenburg, Göteborgs Stad, Västra Götaland County, 41106, Sweden</t>
  </si>
  <si>
    <t>57.7072326</t>
  </si>
  <si>
    <t>11.9670171</t>
  </si>
  <si>
    <t>Claes Radojewski;Sanna (Susanna) Moore;Viktor Johansson</t>
  </si>
  <si>
    <t>male;female;none of the options</t>
  </si>
  <si>
    <t>High Mobility;Valossa;Imagimob;Univrses;Third Space Auto;Phasya;Tcn;Chargetrip;Ekkono Solutions;Aurora Labs;Naventik;Algolux;Gapwaves;XenomatiX;Project Cosimo;CloudBackend;GBatteries;Foretellix;C2A Security;GPS Dome;Detectivio;MIS;Talkamatic Ab;Stream Analyze;Voysys AB;Deeplite;ZeroKEY;ZaiNar;Sensible 4;IVEX;UpStride;Cognomotiv;Kognic;Opsis Singapore;ClearQuote;Enso Tyres;Kontrol;UniqueSec;Sekai;AgeVolt;Viking Analytics;CogniBIT GmbH;Prometa;Omen Technologies;Spectralics;Nortical;12ID;Ainomaly;Carmenta;Vantagist;Pionate;The Tyre Collective;RadChat;DPella;Emsense;DataTor;Deep Scenario;Lolo Company;Aiden;Phasya;AgeVolt_1;Sightic</t>
  </si>
  <si>
    <t>Aurora Labs;Foretellix;Kognic;Algolux;Chargetrip;Gapwaves;Sensible 4;Deeplite;Ekkono Solutions;CloudBackend</t>
  </si>
  <si>
    <t>health;security;fintech;sports;telecom;education;energy;robotics;transportation;semiconductors;enterprise software</t>
  </si>
  <si>
    <t>Germany;Finland;Sweden;United Kingdom;Belgium;Netherlands;Israel;Canada;United States;France;Singapore;India;Austria;Norway;Slovakia</t>
  </si>
  <si>
    <t>https://twitter.com/mobilityxlab</t>
  </si>
  <si>
    <t>https://www.linkedin.com/company/mobilityxlab</t>
  </si>
  <si>
    <t>https://storage.googleapis.com/dealroom-images-production/fb/MTAwOjEwMDpjb21wYW55QHMzLWV1LXdlc3QtMS5hbWF6b25hd3MuY29tL2RlYWxyb29tLWltYWdlcy8yMDIzLzAxLzE2L2ViMDQwMDQ0OGNlZjM5MzcxNTYyZGZlY2U0NzBjZDY2.png</t>
  </si>
  <si>
    <t>495.39</t>
  </si>
  <si>
    <t>2460398</t>
  </si>
  <si>
    <t>https://app.dealroom.co/investors/duro_ventures</t>
  </si>
  <si>
    <t>https://www.duro.vc</t>
  </si>
  <si>
    <t>Duro</t>
  </si>
  <si>
    <t>App Academy;Monti Kids;PeerWell;Rockbot;Akido Labs;Notable Labs;Bright;Xola;Truebill;Teampay;Farmstead;Rebellyous Foods;OpenSea;Burrow;Elroy Air;Twelve;Future Family;Léon &amp; George;Iron Ox;Reverie Labs;Mighty Buildings;Good Eggs;Blueberry Medical;The Podcast App;Prenda;Memora Health;SVAcademy;Vahan;Modumate;Smile Identity;Sketchbox;Here Holdings;Osso VR;Legacy Health;Arthur Technologies;Harper Wilde;Nano Net Technologies, Inc.;Move;Lively;Highrise App;Republic;Unsupervised;C16 Biosciences;Amply Power;MUD\WTR;Homeroom;EARTH AI;Numina;Osana Salud;Weave Grid;Grain;Our Place;Verifiable;LÃœK;Haus;Nuvocargo;Turing;Apero Health;Eden;Vennfi;FREY;Braintrust;Upward Farms;Vitable Health;Brella;Airhouse;Hiwally;Mighty Health;LUS Brands;Letter;Salted;Oxygen;Passport;Shef;DeltaX;Daylight;Starfish Space;Digi-Prex;Hone Health;Rootine;Orchid;Ruth Health;Colabra;dNovo;PrivacyHawk;Seis;Teampay;EarlyDay;Turbolayer</t>
  </si>
  <si>
    <t>OpenSea;Truebill;Turing;Republic;Twelve;Good Eggs;Braintrust;Mighty Buildings;Lively;Shef</t>
  </si>
  <si>
    <t>gaming;health;travel;security;fintech;wellness beauty;music;real estate;fashion;sports;food;media;telecom;education;energy;kids;home living;robotics;jobs recruitment;transportation;marketing;enterprise software;space;chemicals</t>
  </si>
  <si>
    <t>United States;Mexico;India;Canada;Bolivia</t>
  </si>
  <si>
    <t>29.27</t>
  </si>
  <si>
    <t>19224.92</t>
  </si>
  <si>
    <t>2423571</t>
  </si>
  <si>
    <t>https://app.dealroom.co/investors/sino_global_capital</t>
  </si>
  <si>
    <t>https://sinoglobalcapital.com</t>
  </si>
  <si>
    <t>Sino Global Capital</t>
  </si>
  <si>
    <t>Matthew Graham (CEO,Founder)</t>
  </si>
  <si>
    <t>Matthew Graham</t>
  </si>
  <si>
    <t>Wintermute Trading;Solana;ParaSwap;FTX;Evertas;Mintbase;Point Labs;Zapper.fi;Mask Network;Rise;Ethereum Push Notification Service;Bonfida;Delta;Zignaly;pSTAKE;Soldex AI;LayerZero;Orca;XDEFI Wallet;ArDrive;Atomic Form;Nyan Heroes;BetDEX;cypher protocol;Mysten Labs;ZetaMarkets;Clearpool.finance;Pyth;Friktion Labs;Portals;Marginfi protocol;Samudai;Legendsofvenari;mrgn labs;Vybe Network;Blocklords;Pine;Bravo Ready;Anboto Labs;DomiOnline;Phantasia Sports;ario.arweave.dev;Soulcery;Texture;Waev;PV01;MetaGravity;Stargate;OpenTrade;Frag Pulse;Ascenders</t>
  </si>
  <si>
    <t>LayerZero;Mysten Labs;Solana;Zignaly;pSTAKE;Ethereum Push Notification Service;BetDEX;Wintermute Trading;Orca;ArDrive</t>
  </si>
  <si>
    <t>gaming;security;fintech;music;media;marketing;enterprise software</t>
  </si>
  <si>
    <t>United Kingdom;United States;France;Bahamas;Portugal;Canada;China;Singapore;Hong Kong;Saint Vincent and the Grenadines;Japan;United Arab Emirates;Switzerland;Panama;Puerto Rico;Belgium</t>
  </si>
  <si>
    <t>https://www.linkedin.com/company/sinoglobalcapital</t>
  </si>
  <si>
    <t>https://storage.googleapis.com/dealroom-images-production/cd/MTAwOjEwMDpjb21wYW55QHMzLWV1LXdlc3QtMS5hbWF6b25hd3MuY29tL2RlYWxyb29tLWltYWdlcy8yMDIyLzAxLzI3L2Y4MDJmMTUwZGFlNDY5ODg2YTE0YzUxOWNjYjA2ZTA5.jpg</t>
  </si>
  <si>
    <t>1664.15</t>
  </si>
  <si>
    <t>20.27</t>
  </si>
  <si>
    <t>16.82</t>
  </si>
  <si>
    <t>6898.76</t>
  </si>
  <si>
    <t>2411210</t>
  </si>
  <si>
    <t>https://app.dealroom.co/investors/iaccelerate</t>
  </si>
  <si>
    <t>http://iaccelerate.com.au</t>
  </si>
  <si>
    <t>IAccelerate</t>
  </si>
  <si>
    <t>The Partnership has a focus on a diversified portfolio of capital efficient technology leveraged startups</t>
  </si>
  <si>
    <t>New South Wales, Australia</t>
  </si>
  <si>
    <t>-31.8759835</t>
  </si>
  <si>
    <t>147.2869493</t>
  </si>
  <si>
    <t>Chuhao Liu (Founder);Angela Milic (Co-Founder);Jingjing Guo</t>
  </si>
  <si>
    <t>Chuhao Liu;Angela Milic;Jingjing Guo</t>
  </si>
  <si>
    <t>Founder;Co-Founder;n/a</t>
  </si>
  <si>
    <t>SoloTraveller App;Pour My Beer;Me3D;LifeBuddi;Preter Audio Pty Ltd;Pending;Binarytech;Azility;Sicona Battery Technologies;InstaShred Instruments;InventPad;Valen Energy;Enware;GenSpeak;Allotrac;verbotics;Green Caffeen;Nube iO;Ingeteam;Gridsight;Venushealth;Joinchange;Kaya Jewellery;BeerMogul;Podular;V-DAQ;Batloc;Bevucation;Cubica;Wize Dynamics;Data Monkey;Kitl;RooCreate;ExSitu - Empowering Core Values &amp; Individuality;Droppoint;EZswitch;UnicornShift;Quirk Kid;152HQ;Ordervous;Luksai;ADVANCED MICROWAVE TECHNOLOGIES;Aegis - iAccelerate;All Care Health Services Group;ATY CLOUD;Aussie Bee Venom;Aussie Books for Zim;Australia Cannabis;Australian Smart Grid;Binary Beer;Bolsta Fundraising;Boost Reality;Burning Palms;cannahelp;Catalyze;Choice Commercial Cleaning;Complete Education Australia;Solvet;Education Through Animation (ETA);Fin15;Found My Physique;Future Materials;Gina Barjeel;Global Renewable Energy Solutions;HappyHandz;Hidden Harvest;High Tech Mining Services;Illawarra Shoalhaven Joint Organisation;Industry Spec Drones;iRail;Kratos Energy Pty Ltd;Life Our Way;Limitless Health Co.;Little Eco Baby;Living Connected;Magnifi Education;Mogwai Labs;Olistiko;Panorama Prebuilt;PhycoHealth;Pixtd;Ravon;Recovery Camp;ROWM;SAYER;SCARF Refugee Support;Screen Dopamine;sHEROes;Shuttle Insights;Skin Revival;Sportive;tappON;The Connected Parent;THE PAINSPACE;The Wheel;Trusted Travel;Urban Farming Organisation;Vygilance;Yours &amp; Owls Events;Prisma Technologies;Own Words;Dusty and Friends</t>
  </si>
  <si>
    <t>Sicona Battery Technologies;Binarytech;SoloTraveller App;Pour My Beer;Me3D;LifeBuddi;Preter Audio Pty Ltd;Pending;Azility;InstaShred Instruments</t>
  </si>
  <si>
    <t>gaming;health;travel;legal;fintech;wellness beauty;music;real estate;fashion;sports;food;media;dating;education;energy;kids;home living;robotics;jobs recruitment;transportation;semiconductors;marketing;enterprise software</t>
  </si>
  <si>
    <t>United States;Australia;Spain</t>
  </si>
  <si>
    <t>https://twitter.com/iaccelerate</t>
  </si>
  <si>
    <t>https://www.linkedin.com/company/iaccelerate/</t>
  </si>
  <si>
    <t>https://storage.googleapis.com/dealroom-images-production/5f/MTAwOjEwMDpjb21wYW55QHMzLWV1LXdlc3QtMS5hbWF6b25hd3MuY29tL2RlYWxyb29tLWltYWdlcy8yMDIzLzAxLzExL2M5Yzk2ZmU0MjZkMjRlZTFlM2RhYjc3OTZkMDAwM2E0.png</t>
  </si>
  <si>
    <t>2389977</t>
  </si>
  <si>
    <t>https://app.dealroom.co/investors/greentown_labs_1</t>
  </si>
  <si>
    <t>http://greentownlabs.com</t>
  </si>
  <si>
    <t>The largest climatetech startup incubator in North America</t>
  </si>
  <si>
    <t>Somerville, MA, United States</t>
  </si>
  <si>
    <t>42.38675</t>
  </si>
  <si>
    <t>-71.09845</t>
  </si>
  <si>
    <t>Somerville</t>
  </si>
  <si>
    <t>Genevieve Fischer</t>
  </si>
  <si>
    <t>Juliana Garaizar (Director,VP);Alex Robart;Bob Stearns;Matthew Nordan (Board Member);Jason Ethier (Director);Julie Smith-Galvin;Elena Bou (Board Member);Amir Eldad;Alex Blum;Nisha Desai (Board Member);Shelby Breger (Mentor);Eric Fischgrund (Advisor);Kevin T Taylor (CEO);Jennifer Daloisio (Board Member);Philippe Clemenceau;Mitch Tyson (Board Member);Emily Reichert (CEO);Jason Hanna (CEO);Sam White (Director,Founder);T Paresh Patel;John Fabel;Jeremy Pitts;Mark Vasu (Executive Vice President);Elizabeth Barno (Community Manager);Manvi Goel;Ben Glass;Emily Reichert (Executive Director)</t>
  </si>
  <si>
    <t>Juliana Garaizar;Alex Robart;Bob Stearns;Matthew Nordan;Jason Ethier;Julie Smith-Galvin;Elena Bou;Amir Eldad;Alex Blum;Genevieve Fischer;Nisha Desai;Shelby Breger;Eric Fischgrund;Kevin T Taylor;Jennifer Daloisio;Philippe Clemenceau;Mitch Tyson;Emily Reichert;Jason Hanna;Sam White;T Paresh Patel;John Fabel;Jeremy Pitts;Mark Vasu;Elizabeth Barno;Manvi Goel;Ben Glass;Emily Reichert</t>
  </si>
  <si>
    <t>female;male;male;male;male;female;male;female;female;male;male;male;female;female;male;female</t>
  </si>
  <si>
    <t>Director,VP;n/a;n/a;Board Member;Director;n/a;Board Member;n/a;n/a;n/a;Board Member;Mentor;Advisor;CEO;Board Member;n/a;Board Member;CEO;CEO;Director,Founder;n/a;n/a;n/a;Executive Vice President;Community Manager;n/a;n/a;Executive Director</t>
  </si>
  <si>
    <t>ClearValue Energy &amp; Combustion Systems;Understory;Topl;SparkCharge;Energetic Insurance;Terrapin Geothermics;QD Solar;Carbon Upcycling Technologies;INOVUES;Tagup;Revterra;American Battery Metals;Beacon;Alloy Enterprises;Capital Energy;CF Tech;Elios;JSG Communications;JURA Bio;Littoral Power Systems;Medley Thermal;Next Rung Technology;Night Vision Technology Solutions (NVTS);Open Ocean Robotics;Spare-it;Sublime Systems;Sunforge;Transport Phenomena Technologies;Electric Fish;Applied Bioplastics;Hempitecture;Skylark Wireless;Ennuity Holdings;Varea Energy;Atmospark;Endeavor Composites, Inc.;Blue Atlas Robotics;ClearTrace;Quantum New Energy;Excipio Energy;Innovator Energy;Applied Gaia;Footprint App, Inc.;ZILA Works;Hyperkelp;Frakktal;Seadeep;Gaia AI;LOBSTER Robotics;Nuclear Detection. Nuclear Security;Katz Water Technologies;Drinkicks;Spadxtech;Florrent;Earthbond;Eclipse Solar Projects;Black Mountain Resources;Puro Renewables;Axis Sky Renewables</t>
  </si>
  <si>
    <t>Sublime Systems;SparkCharge;Carbon Upcycling Technologies;Alloy Enterprises;ClearTrace;JURA Bio;Topl;Understory;Energetic Insurance;Revterra</t>
  </si>
  <si>
    <t>health;fintech;wellness beauty;real estate;telecom;energy;robotics;transportation;semiconductors;marketing;enterprise software;engineering and manufacturing equipment</t>
  </si>
  <si>
    <t>United States;Canada;Denmark;Netherlands;Australia</t>
  </si>
  <si>
    <t>North America;United States;Somerville</t>
  </si>
  <si>
    <t>https://angel.co/greentown-labs</t>
  </si>
  <si>
    <t>https://www.facebook.com/greentownlabs</t>
  </si>
  <si>
    <t>https://twitter.com/greentownlabs</t>
  </si>
  <si>
    <t>https://www.linkedin.com/company/greentown-labs/</t>
  </si>
  <si>
    <t>https://www.crunchbase.com/organization/greentown-labs</t>
  </si>
  <si>
    <t>https://storage.googleapis.com/dealroom-images-production/6b/MTAwOjEwMDpjb21wYW55QHMzLWV1LXdlc3QtMS5hbWF6b25hd3MuY29tL2RlYWxyb29tLWltYWdlcy8yMDIzLzExLzIxLzVhZTNjYjgxMWFhNjA2OTMwNWRjNTA2OGIyNjZhM2Rk.png</t>
  </si>
  <si>
    <t>Ecosystem French Tech Boston;French Tech Boston Clusters;Top 100 Series A ready startups in the US</t>
  </si>
  <si>
    <t>9.52</t>
  </si>
  <si>
    <t>786.02</t>
  </si>
  <si>
    <t>2388204</t>
  </si>
  <si>
    <t>https://app.dealroom.co/investors/think_bigger_capital</t>
  </si>
  <si>
    <t>https://www.demium.com/capital</t>
  </si>
  <si>
    <t>Demium Capital</t>
  </si>
  <si>
    <t>Demium Capital (formerly Think Bigger Capital) invests in the earliest stages of a startup –pre-seed and seed stages–, when the co-founding team has already validated their business plan</t>
  </si>
  <si>
    <t>Valencian Community, Spain</t>
  </si>
  <si>
    <t>39.6819591</t>
  </si>
  <si>
    <t>-0.7654406</t>
  </si>
  <si>
    <t>Nina Alastruey;María José;Ramón Rubio;Zineb Layachi;Faisal Boukhari El Fahli;Jose Pablo Arango von Arnim;Anna Magiera (Mentor);Martín Visca;Valentin Veliz;Patricio Hunt (Investor)</t>
  </si>
  <si>
    <t>Rafa Pagán;Javier Luna;David ‍️ Uch;Jack O'Grady;Paula Arias López;Oleksandr Pavlenko (Mentor);Cho-Lung Herrera (Investor);Daniel Soria;Ievgeniia Bespalova (Senior Associate);Ismael Labrador;Alexander Voloshyn;Antonio Gonzalez Asturiano;Ihor Bauman;Ana Villa</t>
  </si>
  <si>
    <t>Nina Alastruey;María José;Rafa Pagán;Javier Luna;David ‍️ Uch;Jack O'Grady;Paula Arias López;Oleksandr Pavlenko;Cho-Lung Herrera;Daniel Soria;Ramón Rubio;Zineb Layachi;Faisal Boukhari El Fahli;Ievgeniia Bespalova;Jose Pablo Arango von Arnim;Ismael Labrador;Alexander Voloshyn;Anna Magiera;Antonio Gonzalez Asturiano;Ihor Bauman;Martín Visca;Valentin Veliz;Patricio Hunt;Ana Villa</t>
  </si>
  <si>
    <t>female;male;male;female;male;female;male;male;male;female;male;male;male;male;male</t>
  </si>
  <si>
    <t>n/a;n/a;n/a;n/a;n/a;n/a;n/a;Mentor;Investor;n/a;n/a;n/a;n/a;Senior Associate;n/a;n/a;n/a;Mentor;n/a;n/a;n/a;n/a;Investor;n/a</t>
  </si>
  <si>
    <t>QuSide;Recoshelf;HearMe.pl;Kaikoo;Clynx;Omgyno;Planet Dataset;Emendu;Tueri;Clark Lens;Agrow Analytics;Networkme;FitMais;MyCareforce;Actif Age;City Robotics;CLAIRE tool;Finer Credit;Gloria digital;offUgo;Qualigma;Vegan Food Club;Moonai;Atravo;Corgee;WoWplay;Scaleity;Zexel;NOYTRALL;Wiper Gaming;Glooma;WeVoice;Bephex;Nuwe;UshowMe;Intuitivo;SkillCore;Kaltu Payments;Only Cookery;Podder;Quota Rent;Swaplanet;Sqill;Kloov;Midiia;ziknes;Iteralix;Planhopper;GeoBeholder;QUANTIC BRAINS;TheStarter;Clunnity;Batchor;KANARA Sportech;feending;Camillion;Trialing;Patronus;Voltstone;Belong;Wozala;VideoGaga;Dynamics-VR;STORE +;Colibid;Wains;Kupay;Esportslink;Langoo;SOG Esports;Rentastic;Petti;Syndeno;Habbility;Wooda;Cleandrops;DrugCards;Glex;Apprentium;Origin Algae;Growii;Talentomnia;ZIM;Ibipbip;AuraPay;MaxGameValue;Tribboo;Orbitas;Epsiloom;Explor;Wavic;Voicit;Crowmie;Flagger;Clickout;wetako;Flair;aira System;Movendo;Rozett;Magnettu;Lexy;Cruwi;Beetested;birdiefy;Coolx;Wonk.;Wilgo</t>
  </si>
  <si>
    <t>QuSide;Camillion;MyCareforce;City Robotics;Networkme;Colibid;Nuwe;Agrow Analytics;offUgo;AuraPay</t>
  </si>
  <si>
    <t>Demium</t>
  </si>
  <si>
    <t>gaming;health;travel;legal;security;fintech;wellness beauty;music;real estate;sports;food;media;telecom;education;energy;kids;hosting;home living;event tech;robotics;jobs recruitment;transportation;marketing;enterprise software;space;consumer electronics</t>
  </si>
  <si>
    <t>Spain;Ukraine;Poland;Portugal;Greece;United Kingdom;United States;Estonia</t>
  </si>
  <si>
    <t>Europe;Spain;Poland;Ukraine;Czech Republic;Madrid;Warsaw;Kyiv;Prague;Barcelona;Málaga</t>
  </si>
  <si>
    <t>https://www.facebook.com/demiumstartups</t>
  </si>
  <si>
    <t>https://www.linkedin.com/company/demium/</t>
  </si>
  <si>
    <t>https://www.crunchbase.com/organization/think-bigger-capital</t>
  </si>
  <si>
    <t>https://storage.googleapis.com/dealroom-images-production/18/MTAwOjEwMDpjb21wYW55QHMzLWV1LXdlc3QtMS5hbWF6b25hd3MuY29tL2RlYWxyb29tLWltYWdlcy8yMDI0LzAzLzAzLzYzMjk5MzlhMzliZTI4MjRlOGE1NWYzZTY2MTVlYzRj.png</t>
  </si>
  <si>
    <t>31.48</t>
  </si>
  <si>
    <t>132.89</t>
  </si>
  <si>
    <t>2382158</t>
  </si>
  <si>
    <t>https://app.dealroom.co/investors/intelak</t>
  </si>
  <si>
    <t>http://intelak.com</t>
  </si>
  <si>
    <t>Intelak Hub</t>
  </si>
  <si>
    <t>Intelak is a technology and innovation hub, based in Dubai, that supports early and late-stage start-ups with the education, mentorship, tools and resources needed to address business challenges in global aviation and tourism</t>
  </si>
  <si>
    <t>Tarun Krishna (Consultant);Kevin Czok (Manager)</t>
  </si>
  <si>
    <t>Jithin Manoharan;Marc Mekki</t>
  </si>
  <si>
    <t>Tarun Krishna;Jithin Manoharan;Marc Mekki;Kevin Czok</t>
  </si>
  <si>
    <t>Consultant;n/a;n/a;Manager</t>
  </si>
  <si>
    <t>Handiscover;Safety line;Taiger;Hotel Data Cloud;Elves;TROOP;RightHear;Enroute;ICM Hub;Trift;Seafood Souq;DUBZ;Airborne;Secret City Trails;Bonflite;Clootrack;Colibra.io;UIQT;Eddy Travels;Allread;DeepNeed;Lumitics;Bridgify;TripAbrood;Fundok;Trace;ShopMe;Sherpa;QAFILA;Assaia International;SweepTEQ;Avendi;Trippal;Look@;Peliere;Zoliday;Fetchyfox;Inovat;Mobimatter;InflightFlix;cargonow;Globetrotter VR Management Ltd;TripYeah!;The Concept;Trippal;Pinsteps;VanOnGo;IZI RECORD;Look@;Wayfarer Points;Reko App;VenueX;iboardings.com;Unique;Treepli;SPARK Valet Parking Solutions;Urbaniser;Sherpa;16trips;Airspace Industrial Blockchain;FLYT;Insaafer;Li-Fi Tech;Peliere;Rent2Mum;Storage I;Rida;gorecapp.com;Koralgo;Yellow Design;Hyperlocal Sabbatical</t>
  </si>
  <si>
    <t>Taiger;TROOP;Sherpa;Sherpa;Clootrack;Safety line;Allread;Colibra.io;Elves;VenueX</t>
  </si>
  <si>
    <t>gaming;health;travel;legal;fintech;music;fashion;food;media;telecom;energy;transportation;marketing;enterprise software</t>
  </si>
  <si>
    <t>Sweden;France;Singapore;United Arab Emirates;Egypt;Spain;Israel;United States;Estonia;Portugal;Ireland;Bulgaria;Lithuania;Luxembourg;United Kingdom;Netherlands;Canada;Switzerland;Croatia;Germany;Chile;Türkiye;India</t>
  </si>
  <si>
    <t>https://www.linkedin.com/company/intelakhub</t>
  </si>
  <si>
    <t>https://www.crunchbase.com/organization/intelak</t>
  </si>
  <si>
    <t>https://storage.googleapis.com/dealroom-images-production/f1/MTAwOjEwMDpjb21wYW55QHMzLWV1LXdlc3QtMS5hbWF6b25hd3MuY29tL2RlYWxyb29tLWltYWdlcy8yMDIxLzA4LzA5LzViY2M3OWVkZTIyMzMzNzViMmU0ZTVlZWRhYmU0NzIx.png</t>
  </si>
  <si>
    <t>222.75</t>
  </si>
  <si>
    <t>2378626</t>
  </si>
  <si>
    <t>https://app.dealroom.co/investors/theleagueofinnovators</t>
  </si>
  <si>
    <t>http://theleagueofinnovators.com</t>
  </si>
  <si>
    <t>The League of Innovators</t>
  </si>
  <si>
    <t>League of Innovators (LOI) is a national startup accelerator focused on developing young entrepreneurs at scale</t>
  </si>
  <si>
    <t>Nishant Singh Rana;Jeremy Becker;Daniel Baraghoush;Varun Sharma;Swish Goswami (Board Member);Rhys Lawson;Rochelle Mueller;Nishant Singh Rana;Ryan Holmes (Founder);Brent Colby;Jessica T;Shrey G;Vinod Varma;Ghalia Aamer;Vanessa De Waal;Varun Kundra;Rochelle Mueller;Bill Xu</t>
  </si>
  <si>
    <t>Nishant Singh Rana;Jeremy Becker;Daniel Baraghoush;Varun Sharma;Swish Goswami;Rhys Lawson;Rochelle Mueller;Nishant Singh Rana;Ryan Holmes;Brent Colby;Jessica T;Shrey G;Vinod Varma;Ghalia Aamer;Vanessa De Waal;Varun Kundra;Rochelle Mueller;Bill Xu</t>
  </si>
  <si>
    <t>n/a;n/a;n/a;n/a;Board Member;n/a;n/a;n/a;Founder;n/a;n/a;n/a;n/a;n/a;n/a;n/a;n/a;n/a</t>
  </si>
  <si>
    <t>BookBack;Engager;BreatheSuite;CheaprEats;SIMPLE.;Aivalabs;Medconnectapp;Algi Foods;KOOL Apparel;Dau Academy;Quarterly Earnings;Viability Employment Services;Ascend Applications;Black Hair Network;TumblerShare;WellnessWorld;Praxis Lifestyle;Carwoop;RestEnsured;Sister Sister;Youth Gravity;TebDev;Industree;AIRO.LIFE;Sacred Foods;ForAfter4;OpenRace;Elentless;TalkMaze;Hackers for Change;Howlurr;TagTeach;Ensightful App;Neverguess;Ariglad;Daisy Browns Ceramics;Bootcamps for Change;Leze the Label;Dina Calligraphy;Tiber;Reusable Bubble Tea Cup;Sightly;Peau;Recloseted;Lo8op;NextStep;Burgundy Oak Group;Richedu;Spontee;Deskree;Bouncelife;GrantMe;24STRONG;Advanced Canadian Solutions;Community Coders;Halalme;Lumber;Lolly Medical;Master Mind Media;Nutrivide;SocialShop;Ad Auris</t>
  </si>
  <si>
    <t>Deskree;Ariglad;BreatheSuite;Ad Auris;Algi Foods;BookBack;Engager;SIMPLE.;Aivalabs;Medconnectapp</t>
  </si>
  <si>
    <t>health;wellness beauty;fashion;food;media;dating;education;energy;event tech;marketing;enterprise software</t>
  </si>
  <si>
    <t>North America;Canada;Vancouver</t>
  </si>
  <si>
    <t>https://twitter.com/loiunplugged</t>
  </si>
  <si>
    <t>https://www.linkedin.com/company/loi-league-of-innovators/</t>
  </si>
  <si>
    <t>https://storage.googleapis.com/dealroom-images-production/32/MTAwOjEwMDpjb21wYW55QHMzLWV1LXdlc3QtMS5hbWF6b25hd3MuY29tL2RlYWxyb29tLWltYWdlcy8yMDIzLzA5LzIyLzZhMDM0ZWQ2OGFjYzg5YjEwOGJiNGI5YjRmZjU1YWE2.jpg</t>
  </si>
  <si>
    <t>2369599</t>
  </si>
  <si>
    <t>https://app.dealroom.co/companies/propelcapital</t>
  </si>
  <si>
    <t>http://propelcapital.org</t>
  </si>
  <si>
    <t>Propelcapital</t>
  </si>
  <si>
    <t>Brooklyn, NY US</t>
  </si>
  <si>
    <t>Sarah Williams (CEO,Co-Founder)</t>
  </si>
  <si>
    <t>Sarah Williams</t>
  </si>
  <si>
    <t>CEO,Co-Founder</t>
  </si>
  <si>
    <t>Swayable;Peer Health Exchange;The Marshall Project;Frogtek Bop;Stony Creek Colors;MoveOn.org;Organic Media Network;Root Capital;Store It Cold;Wethos;Liberty &amp; Justice;Digital Divide Data;Center for Employment Opportunities;Mursion;Demos;Selected;VisionSpring;The Bail Project;Mobilize;This is Alice;Abpartners;Common Future;Intentional;Nextgenamerica;Goodpitch;Fiveacrefarms;Drivechangenyc;Mijente;Sisterdistrict;Wildearth;Workingfamilies;Indivisible;Shared-x impact farming;Avalanche Strategy;Opus Training;Violet;Fair Fight;Roosevelt Institute;Courier Newsroom;Liberty Source;Fair Count;Hypertype;Matriculate;Canary;Care in Action;The Movement Cooperative;Aceli Africa;Center for Court Innovation;B Lab;BlueprintNC;Just Democracy;CARA;Provides Trauma Support &amp; Helps Families;Movement Voter Project;WinBlack;Neighbors Together, Brooklyn;The Exam Schools Partnership Initiative;Shining Hope for Communities;Hour Children;MORTAR;ACE;Way to Win;BlackPAC;A More Just NYC;Food Bank For New York City;Equis;M4BL;Color Of Change PAC;Cooperative Impact Lab;ACRONYM;Repairers of the Breach;JustLeadershipUSA;Alice</t>
  </si>
  <si>
    <t>Aceli Africa;Mursion;Stony Creek Colors;Opus Training;Violet;Mobilize;Wethos;Canary;Frogtek Bop;Hypertype</t>
  </si>
  <si>
    <t>Good Capital;Bossa Nova Investimentos;Better Ventures;Endeavor Catalyst</t>
  </si>
  <si>
    <t>transportation</t>
  </si>
  <si>
    <t>health;legal;security;fintech;fashion;food;media;education;kids;event tech;jobs recruitment;marketing;enterprise software</t>
  </si>
  <si>
    <t>United States;Colombia;Sweden;Kenya;Malta</t>
  </si>
  <si>
    <t>https://twitter.com/propelcap</t>
  </si>
  <si>
    <t>https://www.linkedin.com/company/propel-capital/</t>
  </si>
  <si>
    <t>https://storage.googleapis.com/dealroom-images-production/f7/MTAwOjEwMDpjb21wYW55QHMzLWV1LXdlc3QtMS5hbWF6b25hd3MuY29tL2RlYWxyb29tLWltYWdlcy8yMDIyLzEyLzA3LzliZDVlZWNhMTUyODhkZDI1ZjdhNzE5OTBhNmI5ODVj.png</t>
  </si>
  <si>
    <t>2.24</t>
  </si>
  <si>
    <t>290.78</t>
  </si>
  <si>
    <t>2306868</t>
  </si>
  <si>
    <t>https://app.dealroom.co/investors/the_invention_lab_1</t>
  </si>
  <si>
    <t>http://theilab.kr</t>
  </si>
  <si>
    <t>The Invention Lab</t>
  </si>
  <si>
    <t>Open Innovation Advisor Firm &amp; Seed Investor in Korea and SEA</t>
  </si>
  <si>
    <t>Seoul, South Korea, South Korea</t>
  </si>
  <si>
    <t>Vietkr</t>
  </si>
  <si>
    <t>Linkhous;MAy-I;My Workspace;Jaranda;Go2Joy;Taggers;TESOLLO;Voithru;Team Wiper;Dalicious;Right Route;Shogong Corporation;Things;Growing Mom;Home Buttons;Hi-Local;우주인;Paywork;Point2 Technology;Dr.Bella;Motion Labs;PetPeoTalk;Petdoc;DVD Lab;Space T;Blue Whale Company;Bitglim;Gomi Corporation;Beauty Makers;Vi-meal;Nutrabbit;Bit Saving;코드블라썸;Routinery;Headless;Scone;Lifevitamin;Hobby box;NYUIT;rhinobox;MEAT RUN LAP;Colavo Ground;Blur.me;TRIEBER;Favvrs;YAHO!;Ohrenschutz;Pinafore;DoctorHere;Roche Korea;THEFAMILYLAB;Danbi;I.O.I.Soft;Gabia;minimalist snack;Weperson;Phonair;Vibey;Future Found;ConnectionH;Ujura;Fdding;SPBT;Hide Me Please;Beberia;Gomi Energy Delivery;Front 9;Levitate;We Put Our Heart On Mathematics;Wai Bio;Youth F&amp;B;The Watt;Postmass;Youth F&amp;B;Kalman;Disspector;Bnj Biopharma;Postmath;Chemi Company;Third Market;Heart Travel</t>
  </si>
  <si>
    <t>Jaranda;Point2 Technology;Gomi Corporation;Petdoc;Voithru;MAy-I;Colavo Ground;Go2Joy;Scone;Dalicious</t>
  </si>
  <si>
    <t>gaming;health;travel;fintech;wellness beauty;real estate;fashion;media;education;kids;hosting;home living;event tech;robotics;transportation;semiconductors;marketing;enterprise software;service provider</t>
  </si>
  <si>
    <t>South Korea;Vietnam;United States;French-Guiana</t>
  </si>
  <si>
    <t>https://www.linkedin.com/company/the-invention-lab-corp/</t>
  </si>
  <si>
    <t>https://www.crunchbase.com/organization/roa-invention-lab</t>
  </si>
  <si>
    <t>https://storage.googleapis.com/dealroom-images-production/cd/MTAwOjEwMDpjb21wYW55QHMzLWV1LXdlc3QtMS5hbWF6b25hd3MuY29tL2RlYWxyb29tLWltYWdlcy8yMDIyLzAxLzA3Lzc0MzkzMTI0NzYxNTRjYTZlZTg1MGNhNzNiYzkzZTg2.png</t>
  </si>
  <si>
    <t>3.57</t>
  </si>
  <si>
    <t>314.66</t>
  </si>
  <si>
    <t>2209927</t>
  </si>
  <si>
    <t>https://app.dealroom.co/companies/gsr</t>
  </si>
  <si>
    <t>http://gsr.io</t>
  </si>
  <si>
    <t>GSR</t>
  </si>
  <si>
    <t>Crypto Trading Firm &amp; Liquidity Provider | GSR Markets</t>
  </si>
  <si>
    <t>Wan Chai, Wan Chai District, Hong Kong Island, Hong Kong</t>
  </si>
  <si>
    <t>22.2790146</t>
  </si>
  <si>
    <t>114.1724833</t>
  </si>
  <si>
    <t>Julie Luo</t>
  </si>
  <si>
    <t>Rich Rosenblum (Co-Founder,President);Cristian Gil (Co-Founder);Jakob Palmstierna (CEO);John Macdonald (CTO)</t>
  </si>
  <si>
    <t>Rich Rosenblum;Cristian Gil;Jakob Palmstierna;John Macdonald;Julie Luo</t>
  </si>
  <si>
    <t>Co-Founder,President;Co-Founder;CEO;CTO;n/a</t>
  </si>
  <si>
    <t>Sweatcoin;PolySign;CoinRoutes;Solidus Labs;Pixion games;Maple Finance;Tumeke;Peaq;Stake Technologies;Gunzilla Games;Swivel Finance;Minima;Hashflow;Composable Finance;Secured Finance;Krypton Protocol;Eden Network;Credora;Domination Finance;Onomy Protocol;Derived Finance;ZONE;Tempus Finance;CLST;Beta Finance;Neptune Mutual;Investin;visor.finance;Arrow;Assembly;Omni (Formerly Steakwallet);Chibi Dinos NFT;Everlend;Treehouse Finance;Primex Finance;Metaverse AI;Spin;OAK Network;Infinity Force;Port Finance;Volare;IQ Protocol;Arcade2Earn;Op3n;Ultiverse;Wombat Exchange;Contango;DebtDAO;GoPlus Security;Hypersonic Laboratories;Moxy;MetaOne;Kryptview;Vertex Protocol;Tonic;TEAM;UBet Sports;Saga;Kiln;Geode Finance;Orderly Network;Atmos Labs;SithSwap;Linera;Collector Crypt;daohq.co;Magpie Protocol;Material10;Radom Network;Pin;Infinity Exchange;Phantasia Sports;OxScope;Kapital DAO;Carapace;VirtuSwap;Skolem Technologies;Delysium;Ethereum classic;Mintify;Calimero Network;Stems Labs;EDX Markets;Membranelabs;BubbleFong Friends;Taiko Labs;BoomFi;ZetaChain;Intuition;GamePhilos Studio;DeltaPrime;FluidAI;Fairblock;Cube Exchange;MYX;Altitude;AlgoRai Finance;Great Big Beautiful Tomorrow;Great Big Beautiful Tomorrow;Inco</t>
  </si>
  <si>
    <t>Hashflow;Composable Finance;Assembly;PolySign;Orderly Network;Gunzilla Games;Solidus Labs;Ultiverse;Saga;ZetaChain</t>
  </si>
  <si>
    <t>Metaweb Ventures;Blockchain Founders Fund;Sei Labs;Factor Capital;Borderless Capital</t>
  </si>
  <si>
    <t>gaming;security;fintech;sports;media;telecom;event tech;marketing;enterprise software;service provider</t>
  </si>
  <si>
    <t>United Kingdom;United States;Australia;Singapore;Japan;Germany;Switzerland;British Virgin Islands;Finland;United Arab Emirates;Cayman Islands;India;Ukraine;Estonia;Russia;China;Hong Kong;Canada;France;Bahamas;Israel;Saint Vincent and the Grenadines;Puerto Rico</t>
  </si>
  <si>
    <t>https://twitter.com/gsr_io</t>
  </si>
  <si>
    <t>https://www.linkedin.com/company/gsr-markets/</t>
  </si>
  <si>
    <t>https://www.crunchbase.com/organization/gsr</t>
  </si>
  <si>
    <t>https://storage.googleapis.com/dealroom-images-production/3b/MTAwOjEwMDpjb21wYW55QHMzLWV1LXdlc3QtMS5hbWF6b25hd3MuY29tL2RlYWxyb29tLWltYWdlcy8yMDIzLzAyLzAyL2EyYTBiNWI5YzEzYzRjMjQyMmY1ZTRkYjczOTRlZmU5.png</t>
  </si>
  <si>
    <t>726.09</t>
  </si>
  <si>
    <t>190.55</t>
  </si>
  <si>
    <t>25.27</t>
  </si>
  <si>
    <t>91.64</t>
  </si>
  <si>
    <t>3858.26</t>
  </si>
  <si>
    <t>2208975</t>
  </si>
  <si>
    <t>https://app.dealroom.co/investors/michigan_rise</t>
  </si>
  <si>
    <t>https://michiganrise.com</t>
  </si>
  <si>
    <t>Michigan Rise</t>
  </si>
  <si>
    <t>Michigan, United States</t>
  </si>
  <si>
    <t>43.6211955</t>
  </si>
  <si>
    <t>-84.6824346</t>
  </si>
  <si>
    <t>Fusion Coolant Systems;Munetrix;Shoptelligence;Genomenon;Sniffer Robotics;TheraB Medical;FreightRoll;Atterx Biotherapeutics;360ofme;Akadeum Life Sciences;Flugauto;GreenMark Biomedical;The Lip Bar;Vade Nutrition;Ripple Science;Plinqit;Wedge;Orbion Space Technology;86 Repairs;Dynamo Metrics;AaDya Security;Genusee;Pearl Street Technologies;ArborSense;SolidSpace;Rivet Work;Healthbridge Pty;Great Lakes Crystal Technologies;Functional Fluidics;Thermavance;BlueConduit;Esperovax;Asalyxa Bio;PassiveBolt;Nickels;CrossBraining;Goodhood (Formerly FixMyCar);Waldo Solutions;ADHD Online (Formerly ADHD Diagnosis Online);KindKatch;Securitysnares;Throdle;JustLight;Medicool Technologies;Espervita Therapeutics;Motion Grazer AI;SightLine;Wide Awake VR;LABR;Virtus Solis;Breadless;Wedge;Iaso Therapeutics;Quint;Thread Medical;RedoxBlox;Marel Power Solutions;Repela Tech;Holo Footwear;EVOQ;SensCy;Quint;mfg.parts;Swish Brand Experiences;Magsorbeo Biomedical</t>
  </si>
  <si>
    <t>Genomenon;Orbion Space Technology;Akadeum Life Sciences;86 Repairs;Fusion Coolant Systems;The Lip Bar;Rivet Work;AaDya Security;Holo Footwear;Plinqit</t>
  </si>
  <si>
    <t>health;security;fintech;wellness beauty;real estate;fashion;food;media;education;energy;hosting;home living;robotics;jobs recruitment;transportation;semiconductors;marketing;enterprise software;space</t>
  </si>
  <si>
    <t>United States;United Arab Emirates;South Africa;Australia;Canada;Japan</t>
  </si>
  <si>
    <t>https://www.linkedin.com/company/michigan-rise/</t>
  </si>
  <si>
    <t>https://storage.googleapis.com/dealroom-images-production/a6/MTAwOjEwMDpjb21wYW55QHMzLWV1LXdlc3QtMS5hbWF6b25hd3MuY29tL2RlYWxyb29tLWltYWdlcy8yMDIwLzExLzEyLzA5YzRlYzJiNGJkNzk4ODgxNTMwZjFjZDRlYzE3ZTY3.png</t>
  </si>
  <si>
    <t>57.05</t>
  </si>
  <si>
    <t>488.91</t>
  </si>
  <si>
    <t>2152964</t>
  </si>
  <si>
    <t>https://app.dealroom.co/companies/north_carolina_department_of_commerce</t>
  </si>
  <si>
    <t>http://nccommerce.com</t>
  </si>
  <si>
    <t>North Carolina Department of Commerce</t>
  </si>
  <si>
    <t>The state's lead agency for economic, community and workforce development</t>
  </si>
  <si>
    <t>North Wilmington Street, Warehouse District, Raleigh, Wake County, North Carolina, 27601, United States</t>
  </si>
  <si>
    <t>35.7804924</t>
  </si>
  <si>
    <t>-78.6380998</t>
  </si>
  <si>
    <t>Raleigh</t>
  </si>
  <si>
    <t>Brian Rathbone;Dawn Booker</t>
  </si>
  <si>
    <t>United Protective Technologies;BENANOVA;EPICYPHER;ColoWrap;CONSTRUKTS;Atom Power;Redbud Labs;Baebies;WISER Systems;QATCH Technologies;MicroElastic Ultrasound Systems;Bear Fiber;Atom Bioworks;Innatrix;Plakous Therapeutics;InSoma Bio;Altis Biosystems;Prohuman;Opiaid;Drive Therapeutics;Ramona Optics;Teleswivel;Sonovol;Secmation;Avolynt;Blue Force Technologies;Adámas Nanotechnologies;BioMojo;Mimetics;GEOMETRIC DATA ANALYTICS;SinnovaTek, Inc.;Zymeron;Susteon;Smart Girls HQ;Phaxtec;Isolere Bio;Amissa;Mucommune;PhotoCide Protection;AURA Technologies;Pulvinar Neuro;Triangle Biotechnology;Onda Vision Technologies;Bedrock Therapeutics;Optera;ChenMed;Minerva Lithium;Murano;iEDAPTS;Perfusio;Lumedica;GreenLifeTech;Gradient Medical;Vizma Life Sciences;Drakeford Scoot &amp; Associates;Eydisbio;Telli Technologies;Third Floor Materials;Collaborations Pharmaceuticals, Inc.;Quantworks;Oncurie;Reselute;Proximal;AxNano;ADVANCED MATERIALS MANUFACTURING LLC;Selsym Biotech;Boundless Science;AimMax Therapeutics;Artiam Bio;Assist Equipment Development;Deep Creek Pharma;Epigenos Biosciences;Voxel Innovations;Vigilant Cyber Systems;Glycan Therapeutics;Prevention Strategies;Impulse Wellness;Oxford Defense North Carolina</t>
  </si>
  <si>
    <t>Baebies;Atom Power;Optera;Isolere Bio;SinnovaTek, Inc.;Altis Biosystems;United Protective Technologies;Redbud Labs;ColoWrap;InSoma Bio</t>
  </si>
  <si>
    <t>health;legal;security;wellness beauty;fashion;sports;food;media;education;energy;kids;robotics;transportation;semiconductors;enterprise software;chemicals;engineering and manufacturing equipment</t>
  </si>
  <si>
    <t>North America;United States;Raleigh</t>
  </si>
  <si>
    <t>https://twitter.com/nccommerce</t>
  </si>
  <si>
    <t>https://www.linkedin.com/company/north-carolina-department-of-commerce/</t>
  </si>
  <si>
    <t>https://storage.googleapis.com/dealroom-images-production/87/MTAwOjEwMDpjb21wYW55QHMzLWV1LXdlc3QtMS5hbWF6b25hd3MuY29tL2RlYWxyb29tLWltYWdlcy8yMDIzLzAxLzEyL2Y1YzJkN2Q5MTBhODE0YThkOTFiOTRmMTEzNGFiYjFi.png</t>
  </si>
  <si>
    <t>286.42</t>
  </si>
  <si>
    <t>2117998</t>
  </si>
  <si>
    <t>https://app.dealroom.co/companies/basque_govenment</t>
  </si>
  <si>
    <t>http://euskadi.eus</t>
  </si>
  <si>
    <t>Basque Government</t>
  </si>
  <si>
    <t>The Basque Government is the entity that exercises executive power and manages the autonomous administration of the Basque Country</t>
  </si>
  <si>
    <t>3 Calle Donostia, 01010 Vitoria, Basque Country, Spain</t>
  </si>
  <si>
    <t>42.86074</t>
  </si>
  <si>
    <t>-2.68773</t>
  </si>
  <si>
    <t>Mario Yoldi Dominguez (Director);Mark Bilbao (Director);Leandro Azcue (Director)</t>
  </si>
  <si>
    <t>Mario Yoldi Dominguez;Mark Bilbao;Leandro Azcue</t>
  </si>
  <si>
    <t>Director;Director;Director</t>
  </si>
  <si>
    <t>Chicisimo;ANBOTO;Opscura;Wattio;Alotofus;Erle Robotics;Graphenea;Globe Testing;Tutorra;Prospero BioSciences;Iron Belt Studios;Nolatan;Farsens;PI.T.Knowledge;Material ConneXion;Karmacracy;AKTING;Ikasplay;Billin;Meteo for Energy;Irisbond;RoninPixels;Wegow;Optimus 3D;Countercraft;Chronoexpert;Satlantis;Oskook;WanapGolf;HWS concrete towers;Insulclock;Lumiker;Likuid nano;Zuma;Iline microsystems;Saitec;Biolan;Karten Space;Alerion;Hupi;Buntplanet;HAWK Biosystems;Biogenetics;Fesia;Innovative Technologies In Biological Systems;AVL;System On Chip Engineering;Bihartech;Addimen;Acuratio;Skootik Mobile Technologies;DENEB MEDICAL;Nexkin Medical;BIODATUP;I+Med;SIMUNE;We are testers;Nesplora;Osoigo;Innitius;Arima Software Design;Bloowatch;Emerid System;Naiz Fit;GOGOA Mobility Robots;Open Cloud Factory;Enantio;Alias Robotics;Aquila;MicroLIQUID;Noomaad Bike;Biokemik;Zuratrust;Vostok;IAltitude;AJL Ophthalmic;TriPorg;SealPath;Atlas Molecular Pharma;Drone by Drone;Uelz;Innovandini;Wanafest;ArtinVet. Advanced Regenerative Therapies in Veterinary Medicine;Waixo Fashion &amp; Digital Solutions;Arrecife Energy Systems;Birzitek Engineering;EKOLBER;Goaz;Myruns Technology;Cin Advanced Systems;Multiverse Computing;TECCAM;Biolan Health;Dynargy;Biotech Foods;Polimerbio;Orvium;Begas Motor;Recircular;Gaptain;Ironchip;Lainomedical;Futboltek;Euskooters Mobility;Purple Blob;Somaprobes;Developair;Vehoo;Vrpharma;Nomada;Inalia;Keynetic;Webrain;APlanet;Berba;H2site;Oroi;Differengin;Stockare;Techfriendly;Kaytek;Nantek;Nemergent Solutions;Anfibium;Dronak;Asimob;Runnea;Appsamblea;Lugfy;Nymiz;Heepsy;EUROCYBCAR;ZM Algorithmic System;Ikustec;Stansol;E-Processmed;Brave Corporation;Hypeful;Naru;Oreka Training;Asparia Glycomics;Compara y Contrata;Muon Systems;Nantek;Stockabee;Img Pharma Biotech;Savvy Data Systems;Regenesis;Gamesa Electric;Indicate Solutions;Hobeen;Anjana Data;Cancerappy;Tormesh;OX Motorcycles;Emissary Cosmetics;EPowerlabs;Senstile;Burning Games S Coop;PRADO Storage Solutions;Kai Marketing Lab;Kietoparao;Gik Live!;Innguma;Ensotest;Innomy;Worldpats;Onena Medicines;Cyber Surgery;Labsland;Veris Behavior;Placebo;Quantum Mads;Nuavis;Coollogger;ADDILAN;Salucity;Fazil Neobank;Dryfing;Ctechnano;LEX Program;Líbere;ScrapAd;Grabit;Novaut;MIWI REAL DRINKS;Levitty;Colada.;ICX.group;Dokensip;Testualia;SamyLabs;BYTEK;Immersia;Xabet;Veltium Smart Chargers;Holocam;Dicopt;SBS Thermal Technologies;Quimatryx;Vifit training;Surphase;VLUBER;Ontourup;InfoFamily ( Family Care Solutions );Ecomagnet;Twin &amp; Chic;Aglaya Virtual;Arkikus;Comadera;Evil zeppelin;Borneoanalytics;Mikrobiomik;Autentica CarParts;Benio;Godana Analytics;Eko3r;Four9s;Mixie Digital;VirtualRec;Tithonus Foods;Nano-Bay;Ipsum Solutions;PIT.cool;GEROA DIAGNOSTICS;World Funeral Net;Donomotics;Physio SET app;TRANSLOGIA Development;Pantalla Fácil;Nanokide Therapeutics;HANNIKO;Desguacer;Legitimo;D&amp;A Innovative Systems;DNA Data;Chubby Apps;Droneboard;Ubyko;Inbizi Healthcare;GSF Upcycling;Vidext;MyDNAmap;Digital Disruptive Ventures;Magnet;GUNDO;Strabe;Go4IT Solutions;Panel Health;Biobide, Your Zebrafish Partner;Decidata;Trantor;xilber;eventises;Talantia;Axalko;Datik;POM Design &amp; Development;ORETEK;Heepsy;JakinCode;Onsite BIM;SwiftFlats;Skura Mobile;Nabla Wind Hub;GoiEner;Glucovibes;Patia Diabetes;Nerei;Jeremias;Sabbatic;Silicon Silwood;Ilt Plasma;Baigene;Etn;Neuro Energia Y Gestion;Veedor Solutions;Fabricación Plástica De Tubo;Ab Group Packaging;Labencor;Zakus Proyect Company;Dena Toys;Tecnologías De Mantenimiento De Activos;Move Ontracker;Playeron;Induplast;Abanta;Big Data Sports;Smia Innovation;Normo;Paravalves;Whitehole Data;Evolgene;Cimico;EXOM Engineering;Gobak;Dative.io;Metal 78;Rio Limpio;Howdoi;Ecoindal;Zelin 2017;Lup;Meshind;Emotion Dynamics;Tecbiocel;Tagenea;Sistemas Avanzados De Fachadas Ventiladas;Ahora;Bcare;Rotarm Solar Solutions;Urdin Break;Edai;Sacen;Elur Equipment;B Lab Gastronomic;alterity;Sdi System;Ariona Pools;Unikare;Qb Projects;Ikerdata;3Dkala;Iddoki;Neurtek;Motto Elevation;Digizen;Neurologyca;Lycolab;Baik;Nervatek;Adimen;Baby3Dprint;Youkast;Mibering Smart Services;Iddo;Corowai;Botella Beronesa;Label Factory;Miramoon Pharma;Aiara Soluciones;Lazarus;Laboratorio De Actualidad;Teslec;Indart3D;Alchemyomachine Learning;Bela;Egoa Energia;Yoid Identidad Digital;Mepro Life;Oboid;Suculenta Media;Hibridpharm;Peta Optik;Impulso Cognitivo;Kaipalur;Atiran;Humanizza Consulting;Emen4Sport;P3Rseus;Oposita Urilan Xxi;Garau;Two Fly Systems;Dimo Zni;Roseo Eolica Urbana;Domotek;Benetan Metal Solutions;Ulma Medical Imaging;Lurmetrika;Bv Cleaning And Care;Sidenhol;Advanced Model Solutions;Satiins;Linq Case;Inekin Design;Sonicbeer;Jasun Filtracion;Aleak Prototype;Miaker Developments;Neurocirugía Bilbao;Amalur;Zummit Plastics Bizkaia;Laubor Technologies;Gymchess;Fincatecnia;Luma Suite;Qerqus;Ifisa Ingenieria;Bromalgae;Itree;Edinor;Kentu;Sine Ingenieria Electrica;Fast Better Runners;Polykey;Auraliza;Single Quiver;Eccmax Concept;Biohesy;Endclosures;Drenatura;Arangine Innovation;Anbiotek;Kira;Geiwaz;Cleverwind;Ab Breathing Institute;Intelligent Parking;Endity;Bihar Deko;I2U;Goikode;Seruk;Dataka;Frutapauxa;Global Medical;Leycolan;Izurun;Kusudama;Elon;Network Outsight;Ethnic;Weetbe;Taste Collective;Basque Highlands;Data Value Management;Star Equipos E Ingenieria;Ekogar;Mindflu;Ecopaja;Efilm Online;Airestudio;Adepa;Orion Nova;Alaia Home;Smart Valuable Innovations;Aiene Design;Fisify;Ergofocus System;Bay Of Biscay Aquatics;Contigo Health Care;Kevo;Azpiaran Tools;Talaia;Lasercoat Eng;Icut Solutions;Abf Global Industrial Logistics;Iruiberri Technology Sevelopment;Buscametas;Ducreams;Mathematics For Life;Ufishpro;Guardian Products And Promotions;Convergrid;Quest Implants;Ikosaedrika;3R3D Technology Materials;Janby Kitchen;Hibriled;Acuipharma;Mediandocon;Erasight;Nuuk Technologies;Blokal VIG;Wimbitek;The Bitxo;Imatek;Takpay;Wellk;Finanhub;Vi4Crane;Valorizacion;Dyntec;Gislan;Indar Web Xxi;Wise Security Global;persP;Aposbuc;Bikai;Rotak Tech;Vixion;Mera Medical Solutions;Urblue Biopack;Herramientas De Construcción Urbina;Mideos;Kiroldna®;Advanced Optical Technologies;Rc Innovations;Mobilsafe;Empath Design Factory;Sortek;Noismart;Ykr Fishing;Remote Monitoring Services;Epack3;Edosy;Ekomodo;Bigshowi Soluciones Ti;Compo;Insolente Products;Eolicare Wind;Batbitahiru;Sencell Therapeutics;Outreach Tool;Decor Ark Proyectos Y Reformas Online;Xagu Studios;Ozasan Gestion Global Renovables;Bimertek;Irima;Bigawear;Rpa Birotor;Ama Brewery;Solvenup;Grip-On Tools;Coremarine Solutions;Zenialabs;See You Zoom;Keyway;Kupah Healthy;Hellorequest;Encriptia;Motik;CENIT.CENTER COWORKING;Milton Education;BEREKIN;Aleovitro;AJB HVAC-R CONTROLS;A3Z advanced;Inovako;Nexmachina Solutions;Yada Technologies;Toonside;Foilchemy;BRANKA;Go Local;BISONS ECLUB;KARUNA, GOOD CELLS TECHNOLOGIES;Ludus;Alvearium;VIRTUALWARE;Trak Health Solutions;CulturId Contactless;Proteinmat Materials;Gembira Tech;Laboratoire Laredo;ANDROMEDA TOP SPORTS;IMATRA SPORTS INNOVATION;Kilker Mobility;ALGALOOP SL;Bibagu;MEDCANN EUROPE SL;Yuït;Biribilecolab;Powerfultree;Vali;Lentitech Technologies;Olive Robotics;Abian Skateboards;Reformas Autnet;Licar Systems;Bakarts;CULTZYME;Profesiolan;Skoon;Howsin;Basque Country Surf Company;Galla VanWorks;Biotekcafe;Innventa Energía;Bamboo Arquitectura;Los Pollechea;PBS-A Labs;Dormik;Eukadisc Golf;GCON4;Nuuk Mobility;Buho;Emica Solar;Sensalus;InnovatekBI;AGLAYA EVENTS;Triwuu;Addressless4send;CLCircular;Cloudtainer;Barbara IoT desarrollo industrial SL;Inmedical Therapeutics;Loraontech;El Capricho de Loren;From Lab to Field;Gengnosis;LignoBasque;NAW;Bapobap;Tecnologia Y Comunicaciones Witec;DNAK Cycling;VAM Movimiento Cultural;Zelula Biopharma;Nurdoc;Microgood;Dinaiz;Aloeceuticals;Mundo Pua;ROGANET;Nutroderma Innolab;Elexalde;Protio Power;Idein IT;Aresar;Labei Sosmetics;Hivisq;IPRINT 3D SPARES;Izotz;ReProteinAll;Lou Ingenieria</t>
  </si>
  <si>
    <t>Multiverse Computing;Satlantis;H2site;Opscura;Myruns Technology;Cimico;LEX Program;Begas Motor;ScrapAd;Innitius</t>
  </si>
  <si>
    <t>Spain;United States;Italy;Austria;Switzerland;United Kingdom;Germany;Argentina;Colombia</t>
  </si>
  <si>
    <t>https://twitter.com/gob_eus</t>
  </si>
  <si>
    <t>https://www.linkedin.com/company/eusko-jaurlaritza-gobierno-vasco</t>
  </si>
  <si>
    <t>https://storage.googleapis.com/dealroom-images-production/c3/MTAwOjEwMDpjb21wYW55QHMzLWV1LXdlc3QtMS5hbWF6b25hd3MuY29tL2RlYWxyb29tLWltYWdlcy8yMDIyLzAyLzE3L2FhYmNmYjQyMjI1OTNjYzk3NDMwMzg2NmMyODg1YmJk.png</t>
  </si>
  <si>
    <t>616</t>
  </si>
  <si>
    <t>609</t>
  </si>
  <si>
    <t>10.81</t>
  </si>
  <si>
    <t>595.26</t>
  </si>
  <si>
    <t>2116950</t>
  </si>
  <si>
    <t>https://app.dealroom.co/investors/kindred_ventures_1</t>
  </si>
  <si>
    <t>http://kindredventures.com</t>
  </si>
  <si>
    <t>Kindred Ventures</t>
  </si>
  <si>
    <t>Entrepreneur-led angel fund that invests in early-stage startups</t>
  </si>
  <si>
    <t>Steve Jang (Managing Director,Founder);Kanyi Maqubela (Managing Partner);Kanyi Maqubela (Managing Partner)</t>
  </si>
  <si>
    <t>Steve Jang;Kanyi Maqubela;Kanyi Maqubela</t>
  </si>
  <si>
    <t>Managing Director,Founder;Managing Partner;Managing Partner</t>
  </si>
  <si>
    <t>Kickstarter;Coinbase;Blue Bottle Coffee;Fountain;Coinsetter;Breathometer;Zymergen;Linear Labs;Minacs;HelloTech;Postmates;StyleSeat;Convers8;Animoto;Ticketfly;Reserve;RangeMe;Poshmark;Atrium;Tala;Harbor;Rare Bits;MobileCoin;Volvo Group;Yours;Forward;CoinTracker;DYdX;Radar Relay;Nervos;BloomCredit;Blueprint Cleanse;Bitski;Helm;The Picks &amp; Shovels;Roam;Messari;Enso Relief;Color Genomics;Italic;Anjuna;Set Protocol;FlexClub;Catch;Tonal;Wildfire;OpenPhone;Torch Labs;CoinDCX;Unlock;OTIS;Optic;Bravado Network;TruStory;Onai;O(1) Labs;Yours;Otis;Point Banking;Hour One AI;Red Planet Labs;CloudTrucks;Heartbeat health;Mootral;Ten Little;Altroleum;Braintrust;Northflank;Replenysh;Set Labs;Clubhouse;Taika;Humane;Namebase;Adyton;Getshelflife;Zora;Housable;Visor;Seasons;Helm;Aww;Z1;Goldfinch;Roam.Media;Snack;Isometric Technologies;Grid;BloomCredit;Virgin Hyperloop;Kinema;ShelfLife;Basis Theory;Vitaance;FWB;Whisper Aero;FlexClub;Seasons;Carrot;Ottopay;Sperta;Catalog NFT;Hume AI;Syndica;Utopia Labs;Sleepedy;Zing Data;HumanQ (formerly Experiential Insight);Opal Camera;Seashell;Ellis;Noh;Mina Foundation;Conceive;Tribes Protocol;Morf Health;Coherent;Drip;HumanQ;Enigma Labs;Coherent;Daze;Parcha;DeForm;Canopy;Extropic;Particle.News</t>
  </si>
  <si>
    <t>Volvo Group;Coinbase;OTIS;Color Genomics;Clubhouse;Postmates;CoinDCX;CoinTracker;Forward;MobileCoin</t>
  </si>
  <si>
    <t>Bracket Capital</t>
  </si>
  <si>
    <t>gaming;health;legal;security;fintech;wellness beauty;music;real estate;fashion;sports;food;media;dating;telecom;education;energy;kids;hosting;home living;event tech;robotics;jobs recruitment;transportation;marketing;enterprise software;consumer electronics</t>
  </si>
  <si>
    <t>United States;Netherlands;Sweden;China;South Africa;India;Israel;Switzerland;United Kingdom;Japan;Brazil;Canada;Spain;Greece</t>
  </si>
  <si>
    <t>https://twitter.com/kindredventures</t>
  </si>
  <si>
    <t>https://www.linkedin.com/company/kindredventures/about/</t>
  </si>
  <si>
    <t>https://www.crunchbase.com/organization/kindred-ventures-2</t>
  </si>
  <si>
    <t>https://storage.googleapis.com/dealroom-images-production/29/MTAwOjEwMDpjb21wYW55QHMzLWV1LXdlc3QtMS5hbWF6b25hd3MuY29tL2RlYWxyb29tLWltYWdlcy8yMDIzLzAxLzE1L2I1OTNkZTlkNzJmNTE2MmM5M2Q1YzFmNTA0NTQ0ZGM5.png</t>
  </si>
  <si>
    <t>16.16</t>
  </si>
  <si>
    <t>1196.20</t>
  </si>
  <si>
    <t>38.73</t>
  </si>
  <si>
    <t>4615.45</t>
  </si>
  <si>
    <t>101861.37</t>
  </si>
  <si>
    <t>2116901</t>
  </si>
  <si>
    <t>https://app.dealroom.co/investors/cedars_sinai_accelerator</t>
  </si>
  <si>
    <t>http://csaccelerator.com</t>
  </si>
  <si>
    <t>Cedars-Sinai Accelerator</t>
  </si>
  <si>
    <t>Yosko;MedPilot;NarrativeDx;ZendyHealth;Tasso;Silversheet;HomeHero;ReferralMD;Machine Medicine;CardioCube;Frame Health;Grace;Noteworth;Fathom Health;Censinet;Butterfly Health;Cerebro Solutions;Seremedi;Inscope Medical Solutions;Ella Biomedical;Stasis Labs;Gyant;Regard (formerly HealthTensor);Nicolette;Aiva Health;Well Health;Enso Relief;Lumeon;Virti;Sopris Health;CancerAid;Digital Medical Tech;Relatable Healthcare;Rhaeos;KēlaHealth;Repisodic, inc;Jessie Health;TaskUnite;Invio;Predicta Med;Health Note;Candlelit Clinic;Deep6;Rce;AppliedVR;Euphoria.LGBT;Healthcarettu;FYINDR ™;Upside Health;Dieta Health;Alva Health;CARI Health;equalityMD;52 North;TestDynamics;Paperplane Therapeutics</t>
  </si>
  <si>
    <t>Tasso;Fathom Health;Well Health;AppliedVR;Lumeon;Butterfly Health;Gyant;Health Note;KēlaHealth;Regard (formerly HealthTensor)</t>
  </si>
  <si>
    <t>health;legal;fintech;wellness beauty;real estate;media;telecom;education;home living;jobs recruitment;marketing;enterprise software</t>
  </si>
  <si>
    <t>United States;United Kingdom;Australia;Israel;Canada</t>
  </si>
  <si>
    <t>https://twitter.com/csaccelerator</t>
  </si>
  <si>
    <t>https://www.linkedin.com/company/csaccelerator</t>
  </si>
  <si>
    <t>https://storage.googleapis.com/dealroom-images-production/97/MTAwOjEwMDpjb21wYW55QHMzLWV1LXdlc3QtMS5hbWF6b25hd3MuY29tL2RlYWxyb29tLWltYWdlcy8yMDIwLzExLzA1L2E4YjExZmU5ODI1ZmQxNGM1MDA5M2U3MjI3ZDQyYzYy.jpg</t>
  </si>
  <si>
    <t>11.00</t>
  </si>
  <si>
    <t>77.00</t>
  </si>
  <si>
    <t>1474.49</t>
  </si>
  <si>
    <t>2116792</t>
  </si>
  <si>
    <t>https://app.dealroom.co/investors/metaprop_nyc_1</t>
  </si>
  <si>
    <t>http://metaprop.org</t>
  </si>
  <si>
    <t>MetaProp NYC</t>
  </si>
  <si>
    <t>Airbnb;Construct;CompStak;Canary;WorkOf;hOM;Managed by Q;LawnStarter;Funnel;coUrbanize;Kelvin;Ravti;SocialSign.in;Keen Home;Breather;Notion;Aquicore;Enertiv;REALTYSHARES;WeSmartPark;Avail;Jetty;Suiteness;LoftSmart;BuildingConnected;Renoviso;BetterView;Senseware;Laurel &amp; Wolf;Rachio;Lenda;Overnight;Crexi;AlphaFlow;Flip;Spruce;Eave;Attentive;KeyMe;Fieldlens;SquareFoot;Blueprint Power;Dealpath;Connect Homes;Bizly;Optii Solutions;Snapdocs;AirWorks;Alpha'a;Switch Automation;Doorport;Hoozip;Furnishr;VergeSense;Urbint;Actuate;LogCheck;Envelope City;Placemakr;LiveBy;Workframe;Branch Technology;Zeus Living;Jabbrrbox;Spacious;Bowery Valuation;Briq;Latchel;HqO;Dynasty;PadSplit;Till;Homelister;Avvir;LocateAI;Sheltr;Jones;Showroom;Saltbox;BuildOps;Side;Reasi;GoFor Industries;Source (Formerly Krowdsourced);BackboneAI;1build;Younity;District Capital;The Lieu;Covered by SAGE;Aren;Proper;Mybasis;Juno Residential;Ergeon;Common;Latch;Obie;Pillow;Acorn Finance;Flo technologies;Construct;Dongnae;Real;Skipp;Travtus;Kwant;milo;Attentive;Branch Technology</t>
  </si>
  <si>
    <t>Airbnb;Side;Attentive;Snapdocs;Placemakr;HqO;BuildingConnected;Urbint;Spruce;VergeSense</t>
  </si>
  <si>
    <t>health;travel;legal;security;fintech;wellness beauty;real estate;food;media;telecom;education;energy;hosting;home living;event tech;robotics;transportation;marketing;enterprise software</t>
  </si>
  <si>
    <t>United States;Brazil;Spain;United Kingdom;Canada;South Korea;Singapore</t>
  </si>
  <si>
    <t>https://twitter.com/metapropnyc</t>
  </si>
  <si>
    <t>https://www.linkedin.com/company/metaprop-nyc</t>
  </si>
  <si>
    <t>https://storage.googleapis.com/dealroom-images-production/06/MTAwOjEwMDpjb21wYW55QHMzLWV1LXdlc3QtMS5hbWF6b25hd3MuY29tL2RlYWxyb29tLWltYWdlcy8yMDIwLzExLzA1LzQwNDI0NmI5N2JhZmM4M2JlNzFlOGM2ZTc1MDhjYTQ4.jpg</t>
  </si>
  <si>
    <t>3371.82</t>
  </si>
  <si>
    <t>10149.15</t>
  </si>
  <si>
    <t>2116781</t>
  </si>
  <si>
    <t>https://app.dealroom.co/investors/proveg_incubator</t>
  </si>
  <si>
    <t>http://provegincubator.com</t>
  </si>
  <si>
    <t>ProVeg Incubator</t>
  </si>
  <si>
    <t>ProVeg Incubator – plant-based &amp; cell-ag startup incubator</t>
  </si>
  <si>
    <t>Andreas Rösch (Mentor);Marie Wennergren (Mentor)</t>
  </si>
  <si>
    <t>Alan Iván Ramos;Stephanie Downs;Frank Cordesmeyer (Mentor);Julia Martin;Eugenia Sagué;Alexandra Kyvik Ruiz</t>
  </si>
  <si>
    <t>Alan Iván Ramos;Stephanie Downs;Frank Cordesmeyer;Julia Martin;Andreas Rösch;Eugenia Sagué;Alexandra Kyvik Ruiz;Marie Wennergren</t>
  </si>
  <si>
    <t>male;female;male;male;female;female</t>
  </si>
  <si>
    <t>n/a;n/a;Mentor;n/a;Mentor;n/a;n/a;Mentor</t>
  </si>
  <si>
    <t>Terra Vegane;Cashewbert;Vly;Infinite Roots;Formo;Blue Farm;Cellular Agriculture;Cheese The Queen;Clear Meat;Greenwise;Panvega AG;Plantagusto;YouPeas;Pläin;Pink Albatross;NoMoMoo (Formerly Vegan Gourmet);Von Georgia;Cell Farm Food Tech;Plantcraft;Remilk;Devon Garden;Mister Veg;Hooked Foods;Heuros;Better Nature;Bifidice;Kern Tec;Bosque Foods;Fotortec;ProProtein;Haofood;Pow! Foods;Biofect innovations;Seaspire;Cultivated;Ergo Bioscience SAS;The Mighty Kitchen;Marinasbio;Food4You;Bebettermyfriend;Umami United;Genesea;Guimarana Dream Food;FoodSquared;Algrow Biosciences;Brain Foods;fabumin.com;mycosure.co.za;OceanTastes;Sticta Biologicals;StarPlant;Plant Origin;Fattastic Technologies;Bygg Foods;SomaTech;Allium Bio;Vegan Sunday Supper;Asanté;Wholydays;Cellva;Poseidona;Livrestock Laboratories</t>
  </si>
  <si>
    <t>Remilk;Infinite Roots;Formo;Vly;Kern Tec;Blue Farm;Better Nature;Hooked Foods;Haofood;Cultivated</t>
  </si>
  <si>
    <t>health;wellness beauty;food;energy</t>
  </si>
  <si>
    <t>Germany;United Kingdom;Bulgaria;India;Russia;Switzerland;Finland;France;Spain;Romania;Argentina;United States;Israel;Sweden;Australia;Chile;Austria;Estonia;China;Canada;Cyprus;Singapore;Netherlands;Japan;South Africa;Thailand;Ireland;Mexico;Brazil</t>
  </si>
  <si>
    <t>https://twitter.com/provegincubator</t>
  </si>
  <si>
    <t>https://www.linkedin.com/company/proveg-incubator/</t>
  </si>
  <si>
    <t>https://storage.googleapis.com/dealroom-images-production/52/MTAwOjEwMDpjb21wYW55QHMzLWV1LXdlc3QtMS5hbWF6b25hd3MuY29tL2RlYWxyb29tLWltYWdlcy8yMDIwLzExLzA1LzcxYTFiNTg1MzRjZWJhZjM3Y2FjMjNkNzk5ODNiNzk3.jpg</t>
  </si>
  <si>
    <t>Berlin Impact Support - Incubator &amp; Investors</t>
  </si>
  <si>
    <t>12.02</t>
  </si>
  <si>
    <t>784.18</t>
  </si>
  <si>
    <t>2116757</t>
  </si>
  <si>
    <t>https://app.dealroom.co/investors/zebox</t>
  </si>
  <si>
    <t>http://ze-box.io</t>
  </si>
  <si>
    <t>ZEBOX Ventures</t>
  </si>
  <si>
    <t>Marseille, Provence-Alpes-Cote d'Azur, France</t>
  </si>
  <si>
    <t>43.29338</t>
  </si>
  <si>
    <t>5.37132</t>
  </si>
  <si>
    <t>Gwen Salley;Gabriel Cohen</t>
  </si>
  <si>
    <t>Matthieu Somekh (CEO,Founder)</t>
  </si>
  <si>
    <t>Matthieu Somekh;Gwen Salley;Gabriel Cohen</t>
  </si>
  <si>
    <t>CEO,Founder;n/a;n/a</t>
  </si>
  <si>
    <t>Nunki;Border Bee;Sinay;VEKIA;Conexbird;Green Sea Guard;Aeler;ThroughPut;SailEazy;KeeeX;Nabla;OPTIMIZ;Westray;TESSAN;BlueX Trade;NeuroChain Tech;BasicBlock;Syroco;Mobapi;TCHEK;Kiro (Formerly Byond);ROFIM;Green Systems Automotives;ASD;Draying.io;HeroWear;Expedock;CurbFlow;DFM Data Corp;TradeIn;Tracifier;EyeGauge;Haul;TagNTrac;DRIVATA;Toqua;Smart Sailors;Ownest;OpenEnvoy;Fundbot;Transiteo;Canscan;AltGR;Fuelsave;Geopallet;Rabot;Davinci Micro Fulfillment;Myditek;Luuma Africa;Shipzzer;ElectroTempo;Deki - Ecologistique;GoodPayeur.com;SMO Solar Process;Sargasse Project;WARP;ENERGO;DriverFly;Splice</t>
  </si>
  <si>
    <t>BasicBlock;Nabla;Kiro (Formerly Byond);OpenEnvoy;Expedock;VEKIA;TagNTrac;Davinci Micro Fulfillment;Haul;Aeler</t>
  </si>
  <si>
    <t>health;travel;legal;security;fintech;fashion;food;energy;hosting;robotics;jobs recruitment;transportation;enterprise software;service provider</t>
  </si>
  <si>
    <t>France;Canada;Finland;United Kingdom;Switzerland;United States;Belgium;French-Guiana;Germany;Mexico;Guadeloupe;Croatia;Colombia</t>
  </si>
  <si>
    <t>https://twitter.com/zebox_</t>
  </si>
  <si>
    <t>https://www.linkedin.com/company/zebox</t>
  </si>
  <si>
    <t>733.27</t>
  </si>
  <si>
    <t>2116514</t>
  </si>
  <si>
    <t>https://app.dealroom.co/investors/paul_grossinger_1</t>
  </si>
  <si>
    <t>http://paulgrossinger.com</t>
  </si>
  <si>
    <t>Paul Grossinger</t>
  </si>
  <si>
    <t>Fresco (Formerly Drop);SpotHero;SHEEX;Swayable;Birdi;Zibby;Wylei;HopSkipDrive;SELECT;CommonBond;Yet Analytics;Sonavex Surgical;Refresh Body;Drinkwell;TomboyX;Nebulab;advisorCONNECT;ThinkCERCA;Imperative;Wag;Scene Health (Formerly emocha Health);InSilico Medicine;GLAMSQUAD;Borrowell;WiseBanyan;Deposify;MycoTechnology;Lever;Freebird;Varo Money;YayPay;Kitt.ai;Parsley Health;Drop (Earn with drop);Lime;Mindshare Medical;Proscia;Motiva;Kenzen;Say.com;Progressly;Weights &amp; Biases;Legion Analytics;Andie;Hyr;Excision BioTherapeutics;Hubble Contacts;Archer Roose;Avitus Orthopaedics;Thnks;Trusty.care;Glidian;Lucid Sight;GiveCampus;Negotiatus;Ro Health;Siren;Osmosis;Landsdowne Labs;Nexba;LocalHouse Acquisitions;Mathison;Roundtrip;Bluedot;Perch;Chicory;Caliber Fitness;Noken;Maveron;Helium Health;Infusion Beach Club;STEAMRole;Ground Control;Breakingfourth;Digitalunity;Gilson Boards;ClassTracks;The Dots;CHIME;The Tuesday Company;Mustard;Hyr</t>
  </si>
  <si>
    <t>Ro Health;Varo Money;Weights &amp; Biases;InSilico Medicine;Lime;MycoTechnology;Excision BioTherapeutics;GiveCampus;Lever;CommonBond</t>
  </si>
  <si>
    <t>gaming;health;travel;security;fintech;wellness beauty;real estate;fashion;sports;food;media;education;energy;kids;home living;event tech;jobs recruitment;transportation;marketing;enterprise software</t>
  </si>
  <si>
    <t>United States;France;Hong Kong;Canada;Australia;Nigeria;United Kingdom;Ireland</t>
  </si>
  <si>
    <t>jan/2018</t>
  </si>
  <si>
    <t>7715.57</t>
  </si>
  <si>
    <t>2116433</t>
  </si>
  <si>
    <t>https://app.dealroom.co/investors/hammerstone_capital</t>
  </si>
  <si>
    <t>http://hammerstonecapital.com</t>
  </si>
  <si>
    <t>Hammerstone Capital</t>
  </si>
  <si>
    <t>Arlington, Arlington County, Virginia, United States</t>
  </si>
  <si>
    <t>38.8903961</t>
  </si>
  <si>
    <t>-77.0841585</t>
  </si>
  <si>
    <t>Coupang;Grab;Alton Lane;Tracksmith;Mack Weldon;Boll &amp; Branch;Jack Erwin;Latch;Lifefactory;Final;Notion;Need/Want;Tecovas;Airtable;UrbanStems;Next Play Capital;Senseware;Evernote;Addepar;Rubicon;Sir Kensington's;Contactually;Criquet Shirts;Pasta Chips;SoapBox Soaps;Cresilon;Porter Road Butcher;Placemakr;Commonwealth Joe Coffee Roasters;ICON;ONEHOPE Wine;STS Electronic Recycling;Fio;Ten Thousand;Made In Cookware;Cubcoats;ILIA Beauty;Fraym;Newton;InKind;Outerspace;Jacks Coffee;Bushwickkitchen;Kinometrix;Steeped Coffee;Astro Doughnuts;Aerbetic;Allaylamp;DreamView;Rx Redefined;Acquco;Ted's Bulletin;Ren;Canopy;Biomedrex;Biscayne Bay Brewing Company;Novilla Pharmaceuticals, Inc.;Takoda Restaurant &amp; Beer Garden;Durkin Enterprises;Path;Latch;Little Pearl;Pineapple &amp; Pearls;Viska.Bio;Saronic Technologies</t>
  </si>
  <si>
    <t>Coupang;Airtable;Grab;Addepar;ICON;Acquco;Evernote;Placemakr;Boll &amp; Branch;Tecovas</t>
  </si>
  <si>
    <t>gaming;health;travel;security;fintech;wellness beauty;real estate;fashion;sports;food;media;energy;home living;event tech;robotics;transportation;semiconductors;marketing;enterprise software;space</t>
  </si>
  <si>
    <t>South Korea;Singapore;United States;Senegal;Canada;New Zealand</t>
  </si>
  <si>
    <t>5196.59</t>
  </si>
  <si>
    <t>16106.73</t>
  </si>
  <si>
    <t>2116395</t>
  </si>
  <si>
    <t>https://app.dealroom.co/investors/jiogennext</t>
  </si>
  <si>
    <t>http://jiogennext.com</t>
  </si>
  <si>
    <t>JioGenNext</t>
  </si>
  <si>
    <t>Ghansoli, Navi Mumbai, MH, India</t>
  </si>
  <si>
    <t>19.13215</t>
  </si>
  <si>
    <t>73.00368</t>
  </si>
  <si>
    <t>Navi Mumbai</t>
  </si>
  <si>
    <t>SquadStack;Ecozen Solutions;Credit Seva;eLoan;Mocioun TechLabs;OzTern Technology (P) Ltd;PIRON Corporation;LogicLadder;BuyHatke;LogiNext Solutions;CarIQ;Easebuzz;Wigzo Technologies;Gladiris Technology;Signzy;niki.ai;Legistify;LegalDesk;Happy Adda Studios;Recipe Book;Algoengines;DATTUS;MadGuy Labs;Health Vectors;Mobiotics;Doctors' Circle;NutSpace;Fieldomobify;Don’t Scratch Your Head (DSYH);VDeliver;Lavelle Networks;Origgon;Fingage;Vicara;Sqrrl Fintech;Plowns;PiOctave Solutions;Tap Cube Studios;I-Boson Innovations;Leap.is (previously Jiny.io);Cutting Chai Technologies;Tagalys;Codemojo;TBS Planet Comics;Fropcorn;AxleRate;Skyfire Applied Intelligence Pvt;NavStik Autonomous Systems;Happy2refer;Leado;Kings Learning (enguru Spoken English App);DoSelect;Orbo.ai;Smartcoin;Playfiks;BIGPHI TECHNOLOGIES PVT. LTD.;Fabulyst;Ayasta Technologies;Rapidor;Bodhi Health Education;YoRide;InteliTaap;EarlySalary;FRS Labs;Microchip Payments;Logisure;BigHaat;Clootrack;Esthenos Process Solutions;BharatAgri;Intello Labs;GUVI;CloudHedge Technologies;Aikaan Lab Pvt;Plutomen Technologies;Gumlet;Swipez;Zimyo;GeoIQ.io;Thinkerbell Labs;CamCom;HaQien;Mirakee;Payzello;Loktra;Fingpay;QZense Labs;Niroggyan;Aerchain;Dozee;Widely;Krishitantra;Apiria Technology;Auth Base;WIMWIsure;Megdap;Linear Squared;Cloudjiffy;COITOR IT Tech;Fiticket;Go4fresh;Aikenist;Clinikk Healthcare;Datacultr;CUREFY;Embright Infotech;Farmonaut;Janitri Innovations;HiPER Automotive;Conexstra Technologies;OnGrid;Navana Tech;Pickcel;Rightbot;Yethi Consulting;Vidcare Innovations;Thelightapp;Pgofindia;Tiger;Eshipz;Pensieve;Aarca Research;EDGENeural.ai;FirstHive;EnergiMate;Gmetri;COSGrid Networks;Qrio Technologies;DronaMaps;Slang Labs;Agri10x;UptimeAI;CloudNBFC;Unitary Technologies;Vitra.ai;Vadoo;Farmeasy Technologies;WakaW.Live;Cart.ai;1Mobility;Freightify;Puzzelo;Pingal:;30M Genomics;Dista;Swaasa;Taskmonk;Expertia AI;Iobot;Utter;BuzzOpinion;Akasa Labs;PatchUS;Zoapi;Bigthinx;iMocha;Payments2.0;Cab Dost;E42;Bharatrides;Cloud tv;Dubverse;WearBerry;Minko;Headlight;RecordBook;Kritsnam Technologies;Call Ambulance;Benow;Mozzo;Proximal SoilSenS;Iboson;Efficient Bazaar;Skyware;ContractKen;ZedBlox ActiPod;ENHANCE HEAD NECK REHABILITATION;Shoppre.com;Eatabl;FreeSpeech;wellth;Snippt;NOROC Solutions Pvt Ltd;Jhana;HYRGPT;Arficus;KissanAI;Voiceowl;Rightbot;ENHANCE HEAD NECK REHABILITATION;Weisdom FutureTech</t>
  </si>
  <si>
    <t>LogiNext Solutions;EarlySalary;Signzy;SquadStack;BigHaat;iMocha;Ecozen Solutions;Dozee;Freightify;Datacultr</t>
  </si>
  <si>
    <t>gaming;health;legal;security;fintech;music;real estate;fashion;sports;food;media;dating;telecom;education;energy;kids;hosting;home living;event tech;robotics;jobs recruitment;transportation;semiconductors;marketing;enterprise software</t>
  </si>
  <si>
    <t>United States;India;Singapore;Israel;Sri Lanka;United Arab Emirates;United Kingdom;Dominican Republic;Netherlands</t>
  </si>
  <si>
    <t>Asia;India;Navi Mumbai</t>
  </si>
  <si>
    <t>https://www.facebook.com/jiogennext</t>
  </si>
  <si>
    <t>https://twitter.com/jiogennext</t>
  </si>
  <si>
    <t>https://www.linkedin.com/company/jio-gennext/</t>
  </si>
  <si>
    <t>1405.70</t>
  </si>
  <si>
    <t>2116345</t>
  </si>
  <si>
    <t>https://app.dealroom.co/investors/wells_fargo_innovation_incubator</t>
  </si>
  <si>
    <t>http://in2ecosystem.com</t>
  </si>
  <si>
    <t>Wells Fargo Innovation Incubator</t>
  </si>
  <si>
    <t>80204 Denver, Colorado, United States</t>
  </si>
  <si>
    <t>39.74001</t>
  </si>
  <si>
    <t>-104.99202</t>
  </si>
  <si>
    <t>LiquidCool Solutions;Kelvin;7AC Technologies;Pre Framing Corp;Terviva;WattIQ;BlocPower;Heliotrope Technologies;Maalka;Whisker Labs;Geli;J2 Innovations;NETenergy;CarbonBook (formerly Motorleaf);Earthsense;Blokable;AgroSpheres;GrowFlux;Edison Agrosciences;Plastomics;75F;Shifted Energy;Go Electric;Stash Energy;Atlas Regeneration Technologies;Apana;Mobius (Grow Bioplastics);StratIS Inc;UbiQD;New West Genetics;Next Energy Technologies;Span;Covercress;Intrinsyx Research Corporation;ESS;InnerPlant;Yotta Energy;Buildee;Darcy Solutions;Slo Gro;Power Flex;VG SmartGlass;Corepower Magnetics;Techstyle Materials;Pivot Energy;Chytophage;Cypris Materials;Ninedot Energy;Transformative Wave;Community Energy Labs;Running Tide;Impossiblesensing;Neocharge;Pluton;Blue Frontier;SunPath Tech;Impetus Agriculture;Ladybug Tools;ThermoLift Inc;Robigo;Enkoat;Tallarna;EdgePower;Miraisolar;Kit Switch;Sentinel Fertigation;Peptyde Bio;Susterco;ProStar Energy;SolGro;habiterre.com</t>
  </si>
  <si>
    <t>Span;Terviva;BlocPower;Kelvin;Blokable;AgroSpheres;Covercress;ThermoLift Inc;Blue Frontier;75F</t>
  </si>
  <si>
    <t>health;travel;fintech;real estate;food;energy;hosting;home living;robotics;transportation;semiconductors;enterprise software;engineering and manufacturing equipment</t>
  </si>
  <si>
    <t>United States;Canada;United Kingdom;Saudi Arabia</t>
  </si>
  <si>
    <t>https://twitter.com/in2ecosystem</t>
  </si>
  <si>
    <t>https://www.linkedin.com/company/innovation-incubator-in2</t>
  </si>
  <si>
    <t>1714.72</t>
  </si>
  <si>
    <t>2116315</t>
  </si>
  <si>
    <t>https://app.dealroom.co/investors/rosecliff_venture_partners</t>
  </si>
  <si>
    <t>http://rosecliff.com</t>
  </si>
  <si>
    <t>Rosecliff Venture Partners</t>
  </si>
  <si>
    <t>Rosecliff Ventures - Make life better, brighter, bolder, and more efficient</t>
  </si>
  <si>
    <t>Michael Murphy (Founder);Michael Caso (Co-Founder);Jordan Zimmerman (Advisor);Mike Murphy (Managing Partner);Sal Ciccone (Associate);Jeffrey Bull (Associate);Michael Caso (Partner)</t>
  </si>
  <si>
    <t>Michael Murphy;Michael Caso;Jordan Zimmerman;Mike Murphy;Sal Ciccone;Jeffrey Bull;Michael Caso</t>
  </si>
  <si>
    <t>Founder;Co-Founder;Advisor;Managing Partner;Associate;Associate;Partner</t>
  </si>
  <si>
    <t>W.S.C. Sports;Cargo;Shotzoom Software;Open Sponsorship;Edufii;Roomi;LoanStreet;Riide;Yellowdig;Nuzzel;Homer Logistics;Banza;Lyon + Post;SideDolla;Postmates;PlateJoy;TrueFacet;Viyet Inc.;JackThreads;BREWPUBLIK;Selfmade;Raden;Allbirds;Casper;Voyajoy;Neutun;FanAI;Petal;ZenBusiness;SquareFoot;Ara Labs Inc.;Ample Hills Creamery;Ollie;Agile Stacks;Recycle Track Systems (RTS);SkyRyse;Trust &amp; Will;Heyday;Pure Growth Organics;Wheels Up;Routinely;Tally;Thirty Madison;RecoverX;Religion of Sports;Tout;SnackNation;Twist by Astro;Keeps;BREWPUBLIK;Sotheby's Home;JUICE PRESS;Trustify;JetPack Aviation;Brightside Health;For Days;Goby;Gatsby;Rumble;Pipe;Tortoise;Kyte;Jinx;Thread;Dashworks;Cargo;Twine;Railz;Lobus;Base;YouStake;Heyday;Curve Health;Brilliant Chemistry;Brad’s Raw Foods;Evens;Rory;Leo;Zero;TheSquareFoot;TenToOne Rum;Zero Bond;Cove;Shotzoom;Getroman;Botany.io;Mate Fertility;Getlabs;Caroo;CYC;PYM;FanAI;MyMarkit;Ara;Revolv3;Lifeforce;PRECZN</t>
  </si>
  <si>
    <t>Postmates;Wheels Up;Pipe;ZenBusiness;Thirty Madison;Petal;SkyRyse;Casper;Recycle Track Systems (RTS);Kyte</t>
  </si>
  <si>
    <t>health;travel;legal;security;fintech;wellness beauty;real estate;fashion;sports;food;media;dating;education;energy;home living;event tech;robotics;transportation;semiconductors;marketing;enterprise software;service provider</t>
  </si>
  <si>
    <t>Israel;United States;Canada</t>
  </si>
  <si>
    <t>https://www.facebook.com/michael-murphy-1729101133989442</t>
  </si>
  <si>
    <t>https://twitter.com/rosecliffvc</t>
  </si>
  <si>
    <t>https://www.linkedin.com/company/rosecliff-ventures/</t>
  </si>
  <si>
    <t>https://www.crunchbase.com/organization/rosecliff-ventures</t>
  </si>
  <si>
    <t>https://storage.googleapis.com/dealroom-images-production/1d/MTAwOjEwMDpjb21wYW55QHMzLWV1LXdlc3QtMS5hbWF6b25hd3MuY29tL2RlYWxyb29tLWltYWdlcy8yMDIwLzExLzA1L2FmNmJiNGVhYmU1YTEzYjgzMDdlMWRlNTNjMzM1NjQ1.png</t>
  </si>
  <si>
    <t>10.07</t>
  </si>
  <si>
    <t>493.50</t>
  </si>
  <si>
    <t>19.82</t>
  </si>
  <si>
    <t>3585.45</t>
  </si>
  <si>
    <t>7350.05</t>
  </si>
  <si>
    <t>2116159</t>
  </si>
  <si>
    <t>https://app.dealroom.co/investors/tusstar_incubator_investment</t>
  </si>
  <si>
    <t>http://tusstar.com</t>
  </si>
  <si>
    <t>TusStar Incubator Investment</t>
  </si>
  <si>
    <t>Xuyang Wang</t>
  </si>
  <si>
    <t>ZhaoGuang.com;Shenzhen Berxel Technology;Shaanxi Ouka Electronic Intelligent Technology;TSING STANDARD;AdIn Media;Youdemai;Meloaudio;Yuanbao Technology;MAXFC;Beijing Xiaosi Wenhua Co., Ltd.;ROBOT++;Icsuperman.com;SIGAI;nongxiao123.com;Data Governance Workshop;99 Interaction Entertainment;ZED-3;QuantoBio;Sinldo;GAREA;TOPI Imaging Technology;Avori;Yixian Wang;DeepcreatIC;iSMARTWAYS;Onemile;Yike Guan;Innovation Memory;MLINK;Twirling In Time;HENG ZHENG ROBOTICS;ScientistIn;Kexue Zhinanzhen;Zeegine;Shenzhen Zhongke Weiguang Medical Device Technology;Tovos;Leka;Malgo;Shecare;TWINWAY &amp; EAAT;Beijing Weidejie Biotechnology;Yikao Jiuguo;Computational SR;Xnw.com;Beijing Zhige Technology;Orcauboat;Guorun Energy Storage;Digiproto;Ya'an Technology;Beijing Fande Technology;Beijing Paihe Technology;TsingCar;Gongyuan Sanqian;Beijing Huashen Shengdian Medical Technology;Beijing Shengqi Technology;Magic Warehouse Robot;Shanghai Chenkai Jingshi Optical;StarDetect;Cheng Du Song Yuan;Qingqi Power Beijing Technology;Beijing Hollister Technology;Beijing Jiliu Technology;Yuanyi Technology (Beijing);Robot++;Qinghydrogen (Beijing) Technology;Xi'an Lianfeng Xunsheng Information Technology;Yitu (Shenzhen) Technology</t>
  </si>
  <si>
    <t>TOPI Imaging Technology;Guorun Energy Storage;MLINK;Beijing Hollister Technology;Shenzhen Zhongke Weiguang Medical Device Technology;Shaanxi Ouka Electronic Intelligent Technology;Shenzhen Berxel Technology;ROBOT++;TSING STANDARD;Yuanbao Technology</t>
  </si>
  <si>
    <t>Beijing Shuimu Guoding Investment Management;QF Capital</t>
  </si>
  <si>
    <t>Beijing SME Service Center;Tsing Stone Asset Management</t>
  </si>
  <si>
    <t>health;security;fintech;music;education;energy;hosting;robotics;transportation;semiconductors;marketing;enterprise software</t>
  </si>
  <si>
    <t>https://www.linkedin.com/company/%E5%90%AF%E8%BF%AA%E4%B9%8B%E6%98%9F/</t>
  </si>
  <si>
    <t>99.63</t>
  </si>
  <si>
    <t>1053.85</t>
  </si>
  <si>
    <t>2116152</t>
  </si>
  <si>
    <t>https://app.dealroom.co/investors/koffman_southern_tier_incubator</t>
  </si>
  <si>
    <t>http://southerntierincubator.com</t>
  </si>
  <si>
    <t>Koffman Southern Tier Incubator</t>
  </si>
  <si>
    <t>Hub for the Southern Tier and beyond’s expanding entrepreneurial ecosystem</t>
  </si>
  <si>
    <t>Koffman Southern Tier Incubator, 120, Hawley Street, Downtown Binghamton, City of Binghamton, Broome County, New York, 13901, United States</t>
  </si>
  <si>
    <t>42.09759755</t>
  </si>
  <si>
    <t>-75.90808894</t>
  </si>
  <si>
    <t>Binghamton</t>
  </si>
  <si>
    <t>Emma Smith (Founder)</t>
  </si>
  <si>
    <t>Emma Smith</t>
  </si>
  <si>
    <t>Skyven Technologies;EthosGen;The Hub Controller;ProsumerGrid;Enduraphin;SWITCHED SOURCE;SunTegra;NLine Energy;New Dominion Enterprises;Bandalier;Innovation Associates;OXTO Energy;EnergyX;Ubiquity Solar;Dynami;e-Zinc;EMPEQ;Enerpoly;COI Energy;Combplex;ThermoAI;Natrion;Hectre;Bionsight;BRASH Engines;Chargecccv;Syndem;Southern Tier Technologies;Dimensional Energy;Prescinto;Cleanwatts;iM3NY;Ionic Solutions Ltd.;Candidus;KLAW Industries;LiBAMA;AGreatE;Agri-Trak;PJP Eye LTD.;Enhance-VR;Ashlawn Energy, LLC;Agzeit;Edgespray;Xchempharma;USEFUZE;eHempHouse;M.E.D Energy;Sunthru;ChromaNanoTech;SmartKable;Farm to Flame Energy;TONIC;ExoCell Power;Thebartershop;DomCat Tech;Envision Biopolymers;Hemp Geek CBD Store;Aletair LLC;HydroCosm;INK EXTRACTS;Standard Battery Inc;2immersive4u;ReDram Program;Strategictestprep;DB Therapeutics;Muckles;3D Civil Solutions, LLC;SouthSixty;Parlor City Vegan;Wickcheed, LLC;Triple Cities Network Solutions;39 Ft. Creative;Global Cloud Solutions Inc;Cubed Naturals;Yokel;2nd Heaven;Lenguas Club;Perfection Platforms;MBM Hustle;Locket App;TruEnergy Inc</t>
  </si>
  <si>
    <t>iM3NY;Cleanwatts;e-Zinc;Dimensional Energy;SmartKable;Skyven Technologies;Prescinto;Hectre;COI Energy;Natrion</t>
  </si>
  <si>
    <t>health;fintech;real estate;sports;food;media;education;energy;home living;robotics;transportation;semiconductors;marketing;enterprise software</t>
  </si>
  <si>
    <t>United States;Ireland;United Kingdom;Canada;Sweden;New Zealand;South Korea;India;Portugal;Japan;Zimbabwe</t>
  </si>
  <si>
    <t>North America;United States;Binghamton</t>
  </si>
  <si>
    <t>https://twitter.com/thekoffman</t>
  </si>
  <si>
    <t>https://www.linkedin.com/company/koffmanincubator</t>
  </si>
  <si>
    <t>https://storage.googleapis.com/dealroom-images-production/9c/MTAwOjEwMDpjb21wYW55QHMzLWV1LXdlc3QtMS5hbWF6b25hd3MuY29tL2RlYWxyb29tLWltYWdlcy8yMDIwLzExLzA1LzU5NjJiYjEyMGFhYWI2NjhlYzM4YWIyZDQ5MWJmY2Ri.jpg</t>
  </si>
  <si>
    <t>New York State Business Incubators and Innovation Hot Spots;Southern Tier Startup Alliance;Business Incubator Association of New York State</t>
  </si>
  <si>
    <t>395.43</t>
  </si>
  <si>
    <t>2116109</t>
  </si>
  <si>
    <t>https://app.dealroom.co/investors/esa_bic_switzerland</t>
  </si>
  <si>
    <t>http://esabic.ch</t>
  </si>
  <si>
    <t>ESA BIC Switzerland</t>
  </si>
  <si>
    <t>ESA BIC Switzerland | Launch Ideas &gt; Push Gravity</t>
  </si>
  <si>
    <t>52, Stampfenbachstrasse, Unterstrass, Kreis 6, Zurich, District Zurich, Zurich, 8006, Switzerland</t>
  </si>
  <si>
    <t>47.3806916</t>
  </si>
  <si>
    <t>8.5427595</t>
  </si>
  <si>
    <t>ESABICCH;Christof Bötschi</t>
  </si>
  <si>
    <t>CYSEC;TwingTec;Embotech;Skypull;Insolight;9T Labs;INVOLI;Ligentec;IRsweep;Touchless Automation;Kido Dynamics;Neural Concept;UniSieve;Sevensense Robotics;MIRO Analytical;Diramics AG;ANYbotics;Flybotix;ARCATrust;CompPair;V-Labs;Polariton Technologies;Gilytics Ag;Komp-Act Sa;Drone Harmony;Picterra;Decentriq;Synthara Technologies;Fixposition;Voliro;EH Group;Klepsydra;Inergio;Mondaic;RigiTech;Spacetek;Uptim;SoHHytec;Bota Systems;Miraex;UrbanDataLab;CondenZero;XRnanotech;MicroR Systems;Lumiphase;Reor20;Menhir Photonics;Lightly;ClearSpace;Versics - Versatile Integrated Optics;TerraRad Tech AG;NEMATX AG;MinWave;Coactum;Archimethod SA;Urbandatalab;Sunwell;corintis.com;Correntics GmbH;Davos Instruments;DEEPLIGHT;TOSA swisstech SA;Swistor;INVERTO;Plt;askEarth;Enantios</t>
  </si>
  <si>
    <t>ANYbotics;ClearSpace;9T Labs;Decentriq;Embotech;Neural Concept;Sevensense Robotics;Picterra;Fixposition;UniSieve</t>
  </si>
  <si>
    <t>health;security;food;telecom;energy;robotics;transportation;semiconductors;enterprise software;space;engineering and manufacturing equipment</t>
  </si>
  <si>
    <t>Switzerland;Czech Republic;Canada</t>
  </si>
  <si>
    <t>https://twitter.com/esabicch</t>
  </si>
  <si>
    <t>https://www.linkedin.com/company/esa-bic-switzerland</t>
  </si>
  <si>
    <t>https://storage.googleapis.com/dealroom-images-production/fd/MTAwOjEwMDpjb21wYW55QHMzLWV1LXdlc3QtMS5hbWF6b25hd3MuY29tL2RlYWxyb29tLWltYWdlcy8yMDIzLzAxLzE0LzBmYzhiOTBmNTdkZDQ3ZjU2NmE1YTZhOGIxMGIyY2I1.png</t>
  </si>
  <si>
    <t>103.62</t>
  </si>
  <si>
    <t>2115994</t>
  </si>
  <si>
    <t>https://app.dealroom.co/investors/plant_4_0_team</t>
  </si>
  <si>
    <t>http://plant4-0-startup-incubator.com</t>
  </si>
  <si>
    <t>Plant 4.0 Team</t>
  </si>
  <si>
    <t>Energiency;Bulldozair;Sensa;Archon;ORELIA;NavVis;Disruptive Technologies;Neuron Soundware;Dronics for Critical Energy Infrastructures (DCEI);Diota;Singularity Insight;Rovenso;Evolutionenergie;XP Digit;Scope AR;Distran;Lili.ai;IoTium;Uwinloc;CorrosionRADAR;Arundo;Ermeo;DCbrain;Dataswati;Fieldbox.ai;Hiboo;C-Capture;Rcup;Braincube;Metron;WiN MS;M-CADOR;Seclab;Aeraccess;Wizata;SurfCleaner;Jungle VR;Olnica;Proxipi;InUse;Viibe;SpotLight;Aloxy;ROAV7;TRAXXS;WaryMe;DiagRAMS Technologies;Orisun;Samp;Prediktas;ROBOPLANET;Blyncsync;Ludo-Vic;Cold Pad;-_1;E-novACT;WaltR;FieldBox.ai</t>
  </si>
  <si>
    <t>Braincube;NavVis;Arundo;Metron;IoTium;C-Capture;Hiboo;Scope AR;Diota;Distran</t>
  </si>
  <si>
    <t>health;security;real estate;fashion;food;telecom;education;energy;home living;robotics;transportation;semiconductors;marketing;enterprise software;engineering and manufacturing equipment</t>
  </si>
  <si>
    <t>France;United States;Italy;Germany;Norway;Czech Republic;Switzerland;United Kingdom;Luxembourg;Sweden;Belgium</t>
  </si>
  <si>
    <t>https://storage.googleapis.com/dealroom-images-production/f8/MTAwOjEwMDpjb21wYW55QHMzLWV1LXdlc3QtMS5hbWF6b25hd3MuY29tL2RlYWxyb29tLWltYWdlcy8yMDIwLzExLzA1Lzg2YjU5YmVmMzM0NGM4YjYxMDE5MmRiMGNhZWE5MGI1.jpg</t>
  </si>
  <si>
    <t>546.85</t>
  </si>
  <si>
    <t>2115943</t>
  </si>
  <si>
    <t>https://app.dealroom.co/companies/global_incubator_network</t>
  </si>
  <si>
    <t>http://gin-austria.com</t>
  </si>
  <si>
    <t>Global Incubator Network</t>
  </si>
  <si>
    <t>1010 Vienna, Austria</t>
  </si>
  <si>
    <t>48.20263</t>
  </si>
  <si>
    <t>16.36843</t>
  </si>
  <si>
    <t>Sapiens International Corporation;Kompany;Playbrush;TapReason;H2 Energy Now;RideOn;Simplisico;Miro;MintM;own3D Entertainment;Bambu;GLM;Igloohome;PayKey;MOPIC;Jobdoh;Attoquant;Piur imaging;Soramitsu;Medicus;HappyMed;iDWELL;Big data Mobile company;Tuple Technologies;Onvego;TecSense;Music Traveler;Enpulsion;SCARLETRED Holding;Bitpanda;Authentic Vision;MoonVision;WUGGL;Snapscreen;Aurox;Valutico;MyExpatTaxes;Amaryllis Payment Solutions;Swathly;MyMilk Laboratories;Libra@Home;Aquarius Engines;Sixdof Space;EasySend;DoQme;GoWith;Narya Security;SensorFlow;MADx;Holo-Light;bsurance;Blockpit;Xencio Data Technology;Youibot;H2L;HoloEyes;Amplified.ai;Wis2Biz;DataVLT;Leben Care Technologies Pte;Idem Hospitality;PiQuant;5minLab;Insignary;BrainNow;Carployee;BMCP;Bakuun.com;Blue Planet Ecosystems;Emotion3D;Iviso;Traceto.io;TransferFi;Visionaries 777;Neurobit Technologies;Freedom cups;SCIO Holding;Merkle Science;AC Biode;Well Being Digital Limited;Rooftop Republic Urban Farming;SenzeHub;MeetFox;Prewave;BotBase;Minds Lab;Hiverlab;Trabble;Kontrol;Empath Inc.;Findustrial;Safeware;Vox;GDFLab;OuMaiGou 欧买购;Pika Diapers;KEEGO Technologies GmbH;Visual Vertigo;GeneYX;xaleon.com;Carbon Cleanup;ThermoTerra;goodbag;Symbiotic GmbH;For Sports;Shopreme;ALVARIA FinTac;Segurio;Snorefree;PlayersVote;Lumapod;VIITA Watches;MedySapeins;Opharmic Technologies;ArchiFiction;Graffiquo;H2Sense;Salin;Xandar Kardian;GlycaDx;SpeculoSystems;SEOciety;Bibo.Cool;Mania Mind;Blue Danube Robotics;cogvis</t>
  </si>
  <si>
    <t>Bitpanda;Sapiens International Corporation;EasySend;Youibot;GLM;Medicus;Prewave;Merkle Science;Igloohome;Aquarius Engines</t>
  </si>
  <si>
    <t>gaming;health;travel;legal;security;fintech;wellness beauty;music;real estate;fashion;sports;food;media;education;energy;kids;home living;robotics;jobs recruitment;transportation;semiconductors;marketing;enterprise software;space;service provider</t>
  </si>
  <si>
    <t>Israel;Austria;United States;Singapore;Japan;South Korea;Hong Kong;Taiwan;China;Germany;United Kingdom</t>
  </si>
  <si>
    <t>https://www.linkedin.com/company/global-incubator-network-gin</t>
  </si>
  <si>
    <t>https://storage.googleapis.com/dealroom-images-production/25/MTAwOjEwMDpjb21wYW55QHMzLWV1LXdlc3QtMS5hbWF6b25hd3MuY29tL2RlYWxyb29tLWltYWdlcy8yMDIxLzA3LzMwL2ZiM2EwNzJkMWVjOWVhZWMyZWM5MWRhODdmYWJkYTcz.png</t>
  </si>
  <si>
    <t>4643.47</t>
  </si>
  <si>
    <t>2115904</t>
  </si>
  <si>
    <t>https://app.dealroom.co/investors/metro_accelerator_1</t>
  </si>
  <si>
    <t>http://metroxcel.com</t>
  </si>
  <si>
    <t>METRO Accelerator</t>
  </si>
  <si>
    <t>Ruder Küchen, 1, Breite Straße, Spandau, Berlin, 13597, Germany</t>
  </si>
  <si>
    <t>52.5353772</t>
  </si>
  <si>
    <t>13.203243</t>
  </si>
  <si>
    <t>Ian Hannigan;Marc Schroder;Niclas Rohrwacher (Mentor)</t>
  </si>
  <si>
    <t>Ian Hannigan;Marc Schroder;Niclas Rohrwacher</t>
  </si>
  <si>
    <t>KptnCook;ZenChef;Sensefinity;SentimentSearch;GroupRaise.com;LISNR;GuestU;ProtoPixel;Sensei;Epinium;Flowtify;FreshIndex;Trakbar;Frag Paul;Sezzle;CHEERFY;Coffee Cloud;IamBot;JustSnap GmbH;EasyWay;Oriient;HeyMojo;PAZO;Perksy;KITRO;Somm'it;Fresco by Revoilution;MIO TECHNOLOGIES LTD.;Shopest;Apparier;RetailQuant;Ordercube;Discover Dollar Technologies Pvt;Xeno;Waitrr;CB4;Heüra (Foods for Tomorrow);Afresh Technologies;Gofer;Hotelhero GmbH;Barratio;Whole Surplus;Untie Nots;ARpalus;Roborus;Sellar;Hyre;Hrmony;MYMY catering;Smunch.co;Impala</t>
  </si>
  <si>
    <t>Afresh Technologies;Heüra (Foods for Tomorrow);Sezzle;LISNR;Oriient;ZenChef;Sensei;Untie Nots;Perksy;Xeno</t>
  </si>
  <si>
    <t>travel;legal;fintech;real estate;fashion;food;media;education;energy;event tech;robotics;jobs recruitment;marketing;enterprise software</t>
  </si>
  <si>
    <t>Germany;France;Portugal;United Kingdom;United States;Spain;Croatia;Israel;Switzerland;Italy;India;Singapore;Türkiye;South Korea;Canada</t>
  </si>
  <si>
    <t>https://twitter.com/metroaccel</t>
  </si>
  <si>
    <t>https://www.linkedin.com/company/metro-accelerator/</t>
  </si>
  <si>
    <t>288.82</t>
  </si>
  <si>
    <t>301.37</t>
  </si>
  <si>
    <t>2115545</t>
  </si>
  <si>
    <t>https://app.dealroom.co/investors/le_camp</t>
  </si>
  <si>
    <t>http://lecampquebec.com</t>
  </si>
  <si>
    <t>LE CAMP</t>
  </si>
  <si>
    <t>Located in the Saint-Roch district, in the heart of Quebec City, LE CAMP offers access to acceleration and incubation programs, as well as professional development activities</t>
  </si>
  <si>
    <t>G1R Ville de Quebec, Quebec, Canada</t>
  </si>
  <si>
    <t>46.81274</t>
  </si>
  <si>
    <t>-71.21931</t>
  </si>
  <si>
    <t>Ville de Quebec</t>
  </si>
  <si>
    <t>Sébastien Tanguay (CEO)</t>
  </si>
  <si>
    <t>Sébastien Tanguay</t>
  </si>
  <si>
    <t>Larian Studios;Gearbox Software;Miralupa;Signsquid;Netlift;BluPanda;MyCustomizer;Isogeo;FightCamp;Rhetorik;Quebec numérique;Minutes Depot;Abrafo Negajoule;DOmedic;Neuraxio;Bulldozer;Phantom Intelligence;A-malgam Technologies;Waste Robotics;Geovoxel;MATH Sport;Umaneo;Doptim;Emma;OfficiumLIVE;Botpress;Qohash Inc;Itch.io;Ova;Hydralab;Rexys;Ueat;ASD;Cradle Games;Femtum;Greenplay;KUPOL;Metrics Watch;VOWSMITH;Visao;Ambo Technologies Canada;Clean Nature;CareMedic System inc;MoveMate;Shapeshift 3D;Sweet Bandits Studios;Artisan Studios;Optania;Bishop Games;Tensoriel;Bliq Photonics;Polymorph Games;Pconnection;Elomentorat;Beyond Fun Studio;Busterfetcher;Kumojin;Zilia Health;Technologies Khlôros;Biomark Diagnostics;CS-Lane;Go See You;IDM Gestion d'identit? (ID-M.me);oxio;Vaolo;Geosapiens;H2X - Systems;Nexus Robotics;WALO;UgoWork;Viridis Terra International;Geolearn;Biotwin;Kiima;Bloc Solutions;Tack Verification;Brizo Data;HappyColis;Venturi;Dilygence Apps Inc;Aitera;Animacite;Bucco;Creativaxion;Deleaves;Teroproducts;Ethnocare;RageCure Games;AKUR8;nuutok;GeoMate;Hatchery Games;MySmartJourney;Formation la CuCaraCha;Saguaro;hector;aleop;ev sens;oplan;Élance;GPHY inc.;Omy Laboratoires;Vireo inc;Momentum Technologies;Balko Technologies;Jeux and Co;AREN Education;Devoray;ABCDUST TECHNOLOGIES CORP;Fika Productions;Solution Nexam;Livsta;Chainsawesome Games;Animora;Développement Solugen Inc.;Keitas Systems;Defi Evasion at home;ALTKEY;MIXA VISION;Folks;Boomrank;Satwii Solutions;StatsRadio;BiogasWorld;Zelexio;Dispo;Edutechno;Lixi Logiciel;Solution Moveck inc.;Deztination;Debtorraptor;Miaexplore;limehealth;Savoir;Obius;Studioruniq;Hoola One;M2Ocean;CoeurWay;Top10Easy;Hoodi AI;HerbiaEra;Nuvis Capital;MOS Racks;Plexflow;Ideo Concepts (MeterYX);GPTeam;Chalet Retreat;RapidBar;Pivot;PMP Solutions;Sooth Ski;ALIAS;Ashukan;AKA ETH Innovation;Atypic;Alérion;A7 Design;BioA3P;Blackware Tech;Bia Formations;Cofinia;SD2T;Somm360;Freelance.ca;Orthèses Hallux Valgus;BuddhaBowls;CMSD;Feely corp;Labnco;Toby;IAER Solutions;Scale;Nexapp;Jurigo;CyberSwat;Ogma;Optihoraire;SciencePerfo;FoodRadar;Explore sports et plein air;Ferreol;Followmybid;Landerz;Zapp Trans;Unicorn Powered;USOP Rx;Espace habitation;Ukaproductions;Fungo;Gestcode;KognitionS;LikaB;Lucine;Okaz;Logisparte;13e solution;E-Sim Solutions;MonClubSportif;ADNBSL;Energie-Stat;Adventice;Neuro Solutions Group;NOOS Technologies;Lux Image;Equi-Go;Oneiric Games;Espace Abeille;Panache;EXPLORio;EzoToken;Artifici;ARTIK;Progximity;Gestion-Traiteur;ProPulsion;Axxess Techno;Groupe Genius;AYOS;PuyTech;Pyxweb;Qidigo;HotellerieJobs;ICI Techno;Idahys;Rav3d;ILIR;Braver;Inbe;Domely;Rupico;InnovService;Ruut;Icetek;Insurloop;Code F;S3nergy;Kara RH;Salco Technologies;ClasseDoc;Classe Affaires;SennaCare;ShineX;KMS (Kernel Mode Software);Clairjoie;Character Creator;Kreezee Sports;Swiitch;Laylah;Swipecity;Lifeguard Health;Synode;Teameo;Bunker de la science;Lightbeans;Tecomind;Lila Solution;Groupe 3MC;LPER;Vibestar;Wise Market;Xalibu;Articho;Mini Maestro;LIVYA by REALVUU;Derrière l'écran;Bougeotte &amp; Placotine;Court circuit;Celliers Intelligents;Invicto;Acer équation;Studio Kochina;Monica Destination Weddings;Advitam;NatureBooker;AISP;Berzerk;OkuloDX;Quantum HPC;Raylier;THE MASSAMBA GROUP;SparksDrone;Staffroom RH;Synapse Tutorat;The Adventure Collective;Innotherm;Ipursu;BoxoHub;Bridge;C.Omega;Caribook;CodeBot;Cosmétiques O'Glacée;Dirty Earth;DotMotion Studio;Econochef;Exobyte Studio</t>
  </si>
  <si>
    <t>FightCamp;Gearbox Software;AKUR8;oxio;UgoWork;Botpress;Brizo Data;Omy Laboratoires;BluPanda;Qohash Inc</t>
  </si>
  <si>
    <t>gaming;health;travel;legal;security;fintech;wellness beauty;real estate;fashion;sports;food;media;dating;education;energy;hosting;home living;event tech;robotics;jobs recruitment;transportation;semiconductors;marketing;enterprise software;engineering and manufacturing equipment</t>
  </si>
  <si>
    <t>Belgium;United States;Canada;France;United Kingdom;Brazil;Venezuela;Grenada</t>
  </si>
  <si>
    <t>North America;Canada;Ville de Quebec</t>
  </si>
  <si>
    <t>https://twitter.com/lecampquebec</t>
  </si>
  <si>
    <t>https://www.linkedin.com/company/le-camp-quebec</t>
  </si>
  <si>
    <t>https://storage.googleapis.com/dealroom-images-production/a7/MTAwOjEwMDpjb21wYW55QHMzLWV1LXdlc3QtMS5hbWF6b25hd3MuY29tL2RlYWxyb29tLWltYWdlcy8yMDIwLzExLzA1L2IxMjg0NDczNzExNTU5MjYzMTQ4YTYwOWFiNzlhODU4.png</t>
  </si>
  <si>
    <t>297</t>
  </si>
  <si>
    <t>2115419</t>
  </si>
  <si>
    <t>https://app.dealroom.co/investors/alpine_investors_1</t>
  </si>
  <si>
    <t>http://alpineinvestors.com</t>
  </si>
  <si>
    <t>Alpine Investors</t>
  </si>
  <si>
    <t>San Francisco Private Equity Firm</t>
  </si>
  <si>
    <t>Jonathan Zeidan (Executive);Graham Weaver (Founder);Tim Metzner (Analyst)</t>
  </si>
  <si>
    <t>Jonathan Zeidan;Graham Weaver;Tim Metzner</t>
  </si>
  <si>
    <t>Executive;Founder;Analyst</t>
  </si>
  <si>
    <t>Ola;Lighting By Gregory;Medusind Solutions;GoFundMe;CLEO Communications;Ingenio;Aerialink;Riverside Publishing;Ethisphere Institute;FEV Tutor;Avitru,;Beneco;Trucker Tool;HealthPlus Management Services;Optima Healthcare Solutions;Hotel Effectiveness Solutions;FFO Home;ProfitSword;Constellation Behavioral Health;CarHop;Reputation Loop;Linx Technologies;AirDNA;McKissock - Online School;Cyfe;Aspira;Vionic Group;HealthComp;CSF Corp.;Wilson Language Training;Minute Menu Systems;Exym;YDesign Group;Light Wave Dental Management;Direct Marketing Solutions;EcoInteractive;KaleidaCare Management Solutions;ALICE - Hospitality Operations Platform;American Gaming Systems (AGS);Alpine SG;GatherUp;ImageQuix;Comlinkdata;Transcendent;Clubplanet;Kidkare;Link2feed;Digital-schools;Constructive Media;Innovative Systems;Interskill Learning;Roo;Reputology;Apex Service Partners;Optima Dermatology;America’s Thrift Stores;Great Falls Marketing;Perennial EdTech;Photolynx;Berkeys;Windsor Fine Jewelers;AlpineX;Antelope;Trilon Group;Mindful;Axcel;Focusedumatics;Actabl;Wild Microbes;Moody's Analytics;Mona;Ola Electric Mobility</t>
  </si>
  <si>
    <t>Ola;Ola Electric Mobility;American Gaming Systems (AGS);Ingenio;Trucker Tool;CLEO Communications;Wild Microbes;Lighting By Gregory;GoFundMe;Riverside Publishing</t>
  </si>
  <si>
    <t>gaming;health;travel;fintech;wellness beauty;music;real estate;fashion;food;media;telecom;education;energy;kids;home living;event tech;jobs recruitment;transportation;semiconductors;marketing;enterprise software</t>
  </si>
  <si>
    <t>India;United States;Canada</t>
  </si>
  <si>
    <t>https://www.linkedin.com/company/alpine-investors</t>
  </si>
  <si>
    <t>https://storage.googleapis.com/dealroom-images-production/a2/MTAwOjEwMDpjb21wYW55QHMzLWV1LXdlc3QtMS5hbWF6b25hd3MuY29tL2RlYWxyb29tLWltYWdlcy8yMDIwLzExLzA1LzRkMTYzN2Q3YTU1NWQyZjQ0YTk1NDNiMThlMjNmMWMw.png</t>
  </si>
  <si>
    <t>Medusind Solutions;Ethisphere Institute;Focusedumatics;FEV Tutor;AirDNA;Wilson Language Training;Aspira</t>
  </si>
  <si>
    <t>N/A;N/A;N/A;N/A;N/A;N/A;N/A</t>
  </si>
  <si>
    <t>192.04</t>
  </si>
  <si>
    <t>12565.66</t>
  </si>
  <si>
    <t>2115364</t>
  </si>
  <si>
    <t>https://app.dealroom.co/investors/the_batchery_1</t>
  </si>
  <si>
    <t>http://batchery.com</t>
  </si>
  <si>
    <t>The Batchery</t>
  </si>
  <si>
    <t>Berkeley, CA, United States</t>
  </si>
  <si>
    <t>37.86988</t>
  </si>
  <si>
    <t>-122.27054</t>
  </si>
  <si>
    <t>Berkeley</t>
  </si>
  <si>
    <t>Sarosh Kumana (Investor);Leonid Igolnik (Investor);Aaron Hayes (Investor);Jeff Wallace (President,Investor);Garrett Koehn</t>
  </si>
  <si>
    <t>Sarosh Kumana;Leonid Igolnik;Aaron Hayes;Jeff Wallace;Garrett Koehn</t>
  </si>
  <si>
    <t>Investor;Investor;Investor;President,Investor;n/a</t>
  </si>
  <si>
    <t>Quantum Campus;WNNA;Gryphon Online Safety;GearBrain;Kwiksy;Wintelligen;Alpha Investing;WeavAir;StyleBox;Plume;Penny;VueBox;EatEase;Peoplelogic;Smalltalk;Golfkicks;Cedar;Dashible;Medalynx;The Pride;QChange;LayerFive, Inc.;BLAYZE;DataBloc;Paidback;Guilde;Octb;Melodynest;Build Easy;Nicslab;Really Virtual;iPill;Steamchain Corp;Family Plan;Windscape;Clusiv;CounselHero;Clava;Buddy;Minnow;Revitalize Energy;Cur8able;ZELITE;Mantis Robotics;24Hr Truck Services;SkyGrid;Ai-op;WellVue Corp.;Anchorleg;IXily;myMomentum;The Village App;Neural Positive;text2md;Text A Lawyer;Mocaa;Atmosfy;Coala Pay;Flickonic;Vett News;Kubond;Kangaroo Birthing &amp; Maternity;Naina Tech;findingSpaces;Diiclae;Health Conscious;TabletopTown</t>
  </si>
  <si>
    <t>Penny;Atmosfy;Clusiv;Cedar;WNNA;Golfkicks;WeavAir;Revitalize Energy;Quantum Campus;Kwiksy</t>
  </si>
  <si>
    <t>health;travel;legal;security;fintech;wellness beauty;music;real estate;fashion;sports;food;media;education;energy;kids;event tech;robotics;semiconductors;marketing;enterprise software</t>
  </si>
  <si>
    <t>United States;Bahrain;Canada;France;Australia</t>
  </si>
  <si>
    <t>North America;United States;Berkeley</t>
  </si>
  <si>
    <t>https://www.facebook.com/thebatchery</t>
  </si>
  <si>
    <t>https://twitter.com/thebatchery</t>
  </si>
  <si>
    <t>https://www.linkedin.com/company/the-batchery</t>
  </si>
  <si>
    <t>2.34</t>
  </si>
  <si>
    <t>146.72</t>
  </si>
  <si>
    <t>2115359</t>
  </si>
  <si>
    <t>https://app.dealroom.co/investors/bic_gipuzkoa</t>
  </si>
  <si>
    <t>http://bicgipuzkoa.eus</t>
  </si>
  <si>
    <t>BIC Gipuzkoa</t>
  </si>
  <si>
    <t>BIC GIPUZKOA acts as a facilitator in the process of creating new innovative companies, as well as an active agent in the process of supporting and promoting the entrepreneurial culture in Gipuzkoa</t>
  </si>
  <si>
    <t>San Sebastián, Gipuzkoa, Autonomous Community of the Basque Country, Spain</t>
  </si>
  <si>
    <t>Amaia</t>
  </si>
  <si>
    <t>Opscura;Wattio;Graphenea;Tutorra;Prospero BioSciences;Farsens;PI.T.Knowledge;AKTING;Voovio (3Ditize);Ikasplay;Irisbond;Countercraft;Oskook;WanapGolf;HWS concrete towers;Netdevices;Likuid nano;Iline microsystems;Alerion;Hupi;Buntplanet;Vivebiotech;Fesia;AVL;ATTEN2 ADVANCED MONITORING TECHNOLOGY;Innovae;Acuratio;Skootik Mobile Technologies;DENEB MEDICAL;Nexkin Medical;BIODATUP;SIMUNE;Hdiv Security;Nesplora;Osoigo;Arima Software Design;Naiz Fit;GOGOA Mobility Robots;Enantio;MicroLIQUID;Noomaad Bike;Zuratrust;Educa Reality;IAltitude;Beseif;Birzitek Engineering;EKOLBER;Goaz;Myruns Technology;Cin Advanced Systems;Multiverse Computing;Dynargy;Biotech Foods;Polimerbio;Cofi;Lainomedical;Futboltek;Somaprobes;Developair;Vehoo;Vrpharma;Nomada;Oroi;Naru;Oreka Training;Asparia Glycomics;Compara y Contrata;Savvy Data Systems;Indicate Solutions;Emissary Cosmetics;EPowerlabs;Innguma;Onena Medicines;Cyber Surgery;Veris Behavior;Nuavis;Viralgen Vector Core;ADDILAN;aingura IIOT;Ctechnano;Lean Stocks;LEX Program;ScrapAd;Immersia;Xabet;Holocam;Dicopt;Quimatryx;Vifit training;Surphase;Ecomagnet;Twin &amp; Chic;Aglaya Virtual;Comadera;Borneoanalytics;Benio;Eko3r;Mixie Digital;Nano-Bay;PIT.cool;Donomotics;HANNIKO;DNA Data;Droneboard;GSF Upcycling;Vidext;MyDNAmap;Magnet;Strabe;Biobide, Your Zebrafish Partner;Trantor;Datik;POM Design &amp; Development;Lawyou;ORETEK;Onsite BIM;Skura Mobile;GoiEner;Glucovibes;Patia Diabetes;Oreka Interactive;Irizar E-Mobility;Sabbatic;Silicon Silwood;Dena Toys;Tecnologías De Mantenimiento De Activos;Move Ontracker;Big Data Sports;Normo;Paravalves;Whitehole Data;Evolgene;Cimico;Metal 78;Rio Limpio;Lup;Ema Ergonomia;Emotion Dynamics;Tecbiocel;Tagenea;Sistemas Avanzados De Fachadas Ventiladas;Ahora;Urdin Break;Ariona Pools;Iddoki;Neurtek;Motto Elevation;Digizen;Adimen;Baby3Dprint;Iddo;Miramoon Pharma;Aiara Soluciones;Indart3D;Alchemyomachine Learning;Mepro Life;Suculenta Media;Hibridpharm;Peta Optik;Kaipalur;Garau;Two Fly Systems;Domotek;Benetan Metal Solutions;Ulma Medical Imaging;Satiins;Linq Case;Inekin Design;Miaker Developments;Gymchess;Fincatecnia;Luma Suite;Itree;Kentu;Polykey;Eccmax Concept;Biohesy;Geiwaz;Endity;I2U;SMARTPM;Seruk;Dataka;Frutapauxa;Global Medical;Leycolan;Izurun;Kusudama;Ethnic;Basque Highlands;Orion Nova;Alaia Home;Aiene Design;Kevo;Talaia;Blue Agro;Mathematics For Life;Ufishpro;3R3D Technology Materials;Janby Kitchen;Acuipharma;Erasight;Nuuk Technologies;Blokal VIG;Wimbitek;The Bitxo;Wellk;Vi4Crane;Valorizacion;Gislan;Rotak Tech;Vixion;Mera Medical Solutions;Urblue Biopack;Mideos;Kiroldna®;Mobilsafe;Sortek;Remote Monitoring Services;Epack3;Ekomodo;Compo;Eolicare Wind;Batbitahiru;Sencell Therapeutics;Xagu Studios;Bimertek;Rpa Birotor;Ama Brewery;Instituto Del Queso;Keyway;BEREKIN;Foilchemy;BRANKA;pimflow;Go Local;Trak Health Solutions;Proteinmat Materials;ATTEN BIO;IMATRA SPORTS INNOVATION;ALGALOOP SL;Bibagu;VIRTUALIA WORLD TRAVEL CHANNEL;Mugat;GIPUZKOALED S.COOP;Biribilecolab;Vali;Abian Skateboards;Reformas Autnet;Licar Systems;Bakarts;Panoramic Team;CULTZYME;Skoon;Howsin;Cocoon Bioscience;Basque Country Surf Company;Biotekcafe;Innventa Energía;Nuuk Mobility;AGLAYA EVENTS;SafeLoc Systems;From Lab to Field;LignoBasque;NAW;Bapobap;Tecnologia Y Comunicaciones Witec;DNAK Cycling;Zelula Biopharma;Nurdoc;Microgood;Dinaiz;ROGANET;Labei Sosmetics</t>
  </si>
  <si>
    <t>Multiverse Computing;Cocoon Bioscience;Opscura;Cimico;Myruns Technology;LEX Program;ScrapAd;Countercraft;Onena Medicines;Nuuk Mobility</t>
  </si>
  <si>
    <t>Spain;United States;France;Austria;Switzerland;Germany;Argentina</t>
  </si>
  <si>
    <t>Europe;Spain;Eibar;San Sebastián</t>
  </si>
  <si>
    <t>https://twitter.com/bicgipuzkoa</t>
  </si>
  <si>
    <t>https://www.linkedin.com/company/bic-gipuzkoa-berrilan</t>
  </si>
  <si>
    <t>https://storage.googleapis.com/dealroom-images-production/cb/MTAwOjEwMDpjb21wYW55QHMzLWV1LXdlc3QtMS5hbWF6b25hd3MuY29tL2RlYWxyb29tLWltYWdlcy8yMDIzLzAzLzIyLzQ2ZTljYTQwMDFjNTJmYTk0ZDNmZjI4MzJkMjU4MDcx.png</t>
  </si>
  <si>
    <t>410.96</t>
  </si>
  <si>
    <t>2115344</t>
  </si>
  <si>
    <t>https://app.dealroom.co/investors/blackbox_1_2</t>
  </si>
  <si>
    <t>http://blackbox.org</t>
  </si>
  <si>
    <t>Blackbox</t>
  </si>
  <si>
    <t>Blackbox - Elevating entrepreneurs everywhere</t>
  </si>
  <si>
    <t>Rolf Dröge;Paola Marinone</t>
  </si>
  <si>
    <t>Fadi Bishara (Founder);Rachael McCrary;Katarzyna Dorsey;Cihat Kahraman;Pavel Antohe;Poonam Dungerwal;Joanna Fedorowicz;Ana Florescu (Director);Ry Morgan;Kasia Dorsey;Guillermo Garcia;Ismaël Nzouetom</t>
  </si>
  <si>
    <t>Fadi Bishara;Rachael McCrary;Katarzyna Dorsey;Cihat Kahraman;Rolf Dröge;Pavel Antohe;Poonam Dungerwal;Joanna Fedorowicz;Ana Florescu;Ry Morgan;Paola Marinone;Kasia Dorsey;Guillermo Garcia;Ismaël Nzouetom</t>
  </si>
  <si>
    <t>male;male;female;male;male;male;female;female;female;female;male</t>
  </si>
  <si>
    <t>Founder;n/a;n/a;n/a;n/a;n/a;n/a;n/a;Director;n/a;n/a;n/a;n/a;n/a</t>
  </si>
  <si>
    <t>pr.co;Cubeyou;DressUp;Dragdis;Eventtus;Fungrep;fintonic;fishfishme;Gini;Hiri;NewsWhip;42 Coffee Cups;I-Dispo;Smiirl;Sponseasy;Boxcryptor;Instabug;1Sheeld (Integreight);Visua (LogoGrab);Korbit;UXPin;Alugha;Tookitaki;Piggipo;Cialfo;Zoomaal;Take&amp;Make;IronScales;Proonto;Routier;Dreame;WeKast;GradTrain;Artips;myBestHelper;Montéz;Qempo;Expandly;LinguaLeo;Zero Keyboard;Xompass;Nabbesh;Sportiko;CareAcademy;pricena.com;DeltaX;AdAdapted;Yomp;Cashkaro;FanFootage;Ingrain.io;Mech Mocha Game Studios;SnapEDA;XGear;Pixc;Predictvia;Repositive Ltd;Sohati;Moiseum;Axonista;Fluid UI;ResumUP;Intiza;BidToTrip;remoteinterview.io;Blendo;Beats Medical;WeFitter;Wia;Vouchery;CanvasFlip;Mati Energy;Tapstack;fido.ai (Fido Voice);Poietis;Carpool Arabia;Cozify;MAZHR;Novertur International SA;Webio;SYOS;BandSquare;Setkeeper;Octonius;Repositive;Mr Noow;GorillaSpace.co;Cubigo;squiggle park;AND Global;Cherpa;Aliada;QuantaCorp;Flatastic;Kulina;Whisbear;Zapiens;1Drop Diagnostics;Intuitics;Flashchat;Kuende;SafeBeyond;ObjectBox;Wedfuly;LaborX;Erxes;Rheaply;RoverMed BioSciences;InHerSight;Fichman Furniture,;Furnishr;Five to Nine;Mykoob;Genivity;SmartHop;Hyperb;Voltera;Didimo;GirlCrew;Pharmapod;TickerFit;Brate;Jellyfish Labs;Teens Who Code;Neotic;NAR;RationalPixels;Converfit;SEMKNOX;Malang Studio Co, Ltd;EGZOTech;OvuFriend;Dozr;MDOTM AI;ELN The e-Learning Network;Zone V;Cosinuss;The Squirrelz;ERPlus;Sorority China;Non-Moving Inventory;GreedyGame;Xportmine;AutoPixie;Wccftech;TeacherExpress;Livegauge;DraftingSPACE;Phonics Hero;Vain Pursuits;Plum;Beanworks;Yosh.AI;Pezesha;Bon App;Horse Scout;EnvioPack;MisPichos.com;Vittude;New Hope Ecotech;StoryMax;Centraal;APIMATIC;High Earth Orbit Robotics;Lime Rocket;ConX;Flex Gym Share;Vision in Motion;Mucho by The Cook-In Company Limited;Upbeat Games;Herotown;FreshKet;Reblood;Faasthelp;BuuPass;Mamalette;Oincs;WhyBlueSky;Wonder Tree;m-Time;Shaka Tea;Kandua;I-Drop Water;MeetMindful;Fastinflow;Divano;Medimojo;Pomotodo;This Space Works;The Medical Concierge Group;Vest Wealth Management;30seconds;Pure;SHAREMRKT;Baskalet;FastFingers;Narrative Apparel;Smart Gifting;Automist by Plumis;Stillwhite;Songboost;Doing Lab;EDVON Robotics;Aliada;Setkeeper;Appstract Consulting;Stellarworx;Stashdapp;VISUA;Mention;bahia blanca;Jewel Toned;TunaCode;Inventhys;SI Società Internazionale S.p.A.;Springest;HerHealth BVKit;Welldoing.org;Capitaria;KOM Digital Agency;Media.com</t>
  </si>
  <si>
    <t>IronScales;Cialfo;Instabug;fintonic;SmartHop;FreshKet;Dozr;Rheaply;CareAcademy;Beanworks</t>
  </si>
  <si>
    <t>Netherlands;Italy;Ukraine;Lithuania;Egypt;South Korea;Spain;United Arab Emirates;Germany;Ireland;Estonia;France;United States;Poland;Singapore;Thailand;Lebanon;Israel;Canada;Mexico;United Kingdom;Russia;Finland;India;Czech Republic;Argentina;Greece;Switzerland;Belgium;Indonesia;Bulgaria;Romania;Latvia;Portugal;China;Brazil;Kenya;New Zealand;Australia;Nigeria;Uruguay;Pakistan;South Africa;Uganda;Palestinian Territories;Denmark;Chile</t>
  </si>
  <si>
    <t>https://twitter.com/blackboxvc</t>
  </si>
  <si>
    <t>https://www.linkedin.com/company/blackboxdotorg</t>
  </si>
  <si>
    <t>https://storage.googleapis.com/dealroom-images-production/40/MTAwOjEwMDpjb21wYW55QHMzLWV1LXdlc3QtMS5hbWF6b25hd3MuY29tL2RlYWxyb29tLWltYWdlcy8yMDIwLzExLzA1LzI5Nzg2YjFlMzVhNTdkYzA0YWQ1ZmNkMTEyMTc0ZGY3.jpg</t>
  </si>
  <si>
    <t>nov/2017</t>
  </si>
  <si>
    <t>142.06</t>
  </si>
  <si>
    <t>1810.05</t>
  </si>
  <si>
    <t>2115211</t>
  </si>
  <si>
    <t>https://app.dealroom.co/investors/astropreneurs</t>
  </si>
  <si>
    <t>http://astropreneurs.eu</t>
  </si>
  <si>
    <t>Astropreneurs</t>
  </si>
  <si>
    <t>Astropreneurs – Space Startup Accelerator</t>
  </si>
  <si>
    <t>Avenida António Portugal, Santo António dos Olivais, Coimbra, 3000-095, Portugal</t>
  </si>
  <si>
    <t>40.2178143</t>
  </si>
  <si>
    <t>-8.4052537</t>
  </si>
  <si>
    <t>Coimbra</t>
  </si>
  <si>
    <t>Geckomatics;Farm Intelligence;D-Orbit;Neuron Soundware;GreyCortex;Pollution Analytical Equipment;Connect Robotics;Valispace;HeraSpace;Mapscape;Myelo Therapeutics;Present Technologies;Phyen;SpaceLayer Technologies;Pangea Aerospace;Eye2Map;Alén Space;IMINNOV;The Code Company;Delox;SmartCloudFarming;satsearch;BatteryCheck;Matereo;HyPrSpace;Space4Good;Cool Roof France;Global Smart Rescue;AC Biode;Latitudo 40;Whympr;InFlights;NanoRaven;Spacemanic;Celestial;Sea Proven;EPCircle;Dalma Systems;Mapture;Spaceflux;SpaceSense;vorteX.io;Spectra &amp; Mass;Space Forge;Citadel Space Systems;Space Forms;Panda Insight UG;Flycom;Stratosyst;SuperVision Earth;IP-Wetter;3D AEROSPACE;asgard-space;SpaceSUR;Bio-inspired Think Tank;NeutronStar Systems UG;Zephalto;Airborne Projects;Parqist;ANZEN;Radian Systems;Theia;Manetco;U-space;May Marom;The Loop co;Oxford Earth Observation;EsferAtros;Scent of Life;MURMURATION;MEOSS;Sylvester Kaczmarek;Nautilia;Dronetag;Circular Algae;FabInventors;Blue Asteroids LTD;Spacemedex;Cybele;Scipath;Lycie;Darwin Innovation Group;Braided Communications;Fluctus SAS;LMO;Visionair Klugmann;Lide Space;Prometheus Space Technologies;DBSpace S.R.L.;RIEU Guillaume - ImaginEarth;Groundspace;B-Kode;Spicy Analytics;Greenvest Solutions;OneStageToSpace;SpacEngineer;SportSpots;Arstram;Microstrain.io;ORBITAL SOLUTIONS MONACO;Dark Sky Map;e.Nova Aerospace;Blue Abyss Diving Ltd;Cosmo Labs;Space4Earth;Space4alleducation;Terroir from Space;Planet DNA;Sol Galaxy;Cesat Space;Space Solutions for Health;Cyres</t>
  </si>
  <si>
    <t>D-Orbit;Space Forge;U-space;Neuron Soundware;Valispace;Pangea Aerospace;GreyCortex;HyPrSpace;SpaceSense;Alén Space</t>
  </si>
  <si>
    <t>health;travel;legal;security;fintech;wellness beauty;real estate;sports;food;media;telecom;energy;kids;hosting;robotics;transportation;semiconductors;enterprise software;space;service provider</t>
  </si>
  <si>
    <t>United Kingdom;United States;Italy;Czech Republic;Portugal;Germany;Netherlands;France;Spain;Denmark;Japan;Belgium;Slovakia;Slovenia;Israel;Luxembourg;Estonia;Hungary;Monaco</t>
  </si>
  <si>
    <t>Europe;Portugal;Coimbra</t>
  </si>
  <si>
    <t>https://twitter.com/astropreneurseu</t>
  </si>
  <si>
    <t>https://www.linkedin.com/company/astropreneursh2020/</t>
  </si>
  <si>
    <t>https://storage.googleapis.com/dealroom-images-production/3c/MTAwOjEwMDpjb21wYW55QHMzLWV1LXdlc3QtMS5hbWF6b25hd3MuY29tL2RlYWxyb29tLWltYWdlcy8yMDIwLzExLzA1LzQ0ZGJiMzcxZDFmY2M0OWIzMzg1ZDRhNDIzODYyNjU1.jpg</t>
  </si>
  <si>
    <t>2109412</t>
  </si>
  <si>
    <t>https://app.dealroom.co/companies/yspace_york_university</t>
  </si>
  <si>
    <t>http://yspace.yorku.ca</t>
  </si>
  <si>
    <t>YSpace is York University’s community innovation hub located in Downtown Markham. We support tech, agri-food, women and black-led businesses and community members alike to collaborate and connect to resources within the University and throughout the York Region</t>
  </si>
  <si>
    <t>Anita Chauhan;Yanky Li CPA, CMA, CPA (Aus), PMP;Erich Ko;Daniel Yeboah;️Raza Jafri;Judy Chang Wong (Founder);Saif Abid (CTO);Vito Giovannetti;Thomas Liu</t>
  </si>
  <si>
    <t>Anita Chauhan;Yanky Li CPA, CMA, CPA (Aus), PMP;Erich Ko;Daniel Yeboah;️Raza Jafri;Judy Chang Wong;Saif Abid;Vito Giovannetti;Thomas Liu</t>
  </si>
  <si>
    <t>n/a;n/a;n/a;n/a;n/a;Founder;CTO;n/a;n/a</t>
  </si>
  <si>
    <t>Tappytech;KPI Ninja;Q One Tech;Find A Nurse;Vidal Home Care;Cleanopy;Doorr;Studio 1 Labs;Culcherd;Creation Crate;Refeyn;Screenfluence;SUKU Vitamins;Nugget;OpenHouse.ai;Veer;VIBRAINT;Qoherent;Blumex;Takulabs;Hypedocs;Mero;Rose Health;AIMMO;Benefi;Erthos;Hop In;Lactiga;Machine Learning Estimation;Node App;Smart Cocoon;Neurofit VR;Phyxable;Statis Ring;Treasured;Quotekong;ABLE Innovations;Cola's Kitchen;SoulRooms;Softdrive;Ohh Foods;Appleflats;Odyssey3D;Pepper North;Happipad;Tranzlabs;Edgecomenergy;goPeer;Eatable;Dodjivi;Remixedsnacks;Algi Foods;Artgate;Connexa.ai;Arfront Technologies;Javelin Sports;PsyMood;BisRing;he happy era;VoxCell BioInnovation;myLaminin;Shippie;More Granola;Sachili;Mely.ai;Aerialytic;Liveinsights;Drinkgldnhour;Cookwithzing;Plantaform Technology;Senior Care Connect;Skinopathy;Schedulock;Requity Homes;Borgiq;Bladeair;Droplet lab;Carity Inc.;Myride901;CultureAlly;Airtasks;AutoMetrics Manufacturing Technologies Inc;Vesta Equity;Neophyto Foods;NIKU Farms;vstudio fitness platform;Retea Inc.;Jamargig;Fast Approach;DeckLinks;Siipbroth;Mhapy;AttentiveVision;HUEX;FitIn;Helping Hands;xauxa;RoadTrust;Swob;TRIYO;Rentproof;Shopequo;Routeswift;Decisionhub;Positivereactions;MIDO - My Important Document Organizer;Nufs;Oat Canada;Genuine Taste;MinuteSkill;WayFast;SPOTWORK;Linggo;Aruna Revolution;Cove Neurosciences;NLPatent;Scienceandhumans;Aga's Wholesome Foods;Aiva WTR;Anutio;ActivateStaff;Bangin' Bannock;Actuality;Beck's Broth;Eight50 Coffee;Four All Ice Cream;Arcpoint Connect;Freezochino;Better Foods;Bro Dough;Jugo Juice;Choose Life Foods;Metavo;Crooked Tree Fine Foods;Kare Granola;Managemate;Clay;Come To Agreement;Mini Chefs and Bakers;Rizo Radiance;Fruit Studio;Evstry;Stush Patties;Taltis Foods;The Noble Snack Co;Nola Baking Co;Healthy Genie;VESTA Social Innovation Technologies;Fortephy;Heartwood Farm &amp; Cidery;HeyAdvisor;It's Souper;Honeybee Trials;Jöey Nordic Seed Crisps;Huah;Indie Group;Labourly;Little Helpers Gift Baskets;Mamaraderie;Maraboo;NanaShake;Nani's Achar;Meds On Wheels;MetaWorldX;Mirable;No Fuss Tutors;Nippon Sake Imports;Taonga;Plentea Tea Bar;PaperlessNOW;Queens Premium;TechEasy;Seeds of Wellness;Rain Technologies;Silver Swallow;Smoke &amp; Tears Hot Sauce;Souperwell;Spice Girl Eats;Sn126;rax;The Little Red Bake Shop;The Low Carb Co;RideAlike;The Poet Kitchen Co;Rosor;VieChi;Traction Health;Honey - Soul Food</t>
  </si>
  <si>
    <t>Erthos;Requity Homes;AIMMO;Rose Health;ABLE Innovations;SoulRooms;Shopequo;Doorr;VoxCell BioInnovation;OpenHouse.ai</t>
  </si>
  <si>
    <t>ELLA by YSpace;The Black Entrepreneurship Alliance (BEA)</t>
  </si>
  <si>
    <t>York university</t>
  </si>
  <si>
    <t>health;travel;legal;security;fintech;wellness beauty;music;real estate;fashion;sports;food;media;telecom;education;energy;home living;robotics;jobs recruitment;transportation;semiconductors;marketing;enterprise software</t>
  </si>
  <si>
    <t>Canada;United States;United Kingdom;Lebanon;South Korea;Australia;Vietnam;Nigeria;Netherlands;Chile</t>
  </si>
  <si>
    <t>https://www.facebook.com/yspaceyu</t>
  </si>
  <si>
    <t>https://twitter.com/yspaceyu</t>
  </si>
  <si>
    <t>https://www.linkedin.com/company/yspaceyu/</t>
  </si>
  <si>
    <t>https://storage.googleapis.com/dealroom-images-production/13/MTAwOjEwMDpjb21wYW55QHMzLWV1LXdlc3QtMS5hbWF6b25hd3MuY29tL2RlYWxyb29tLWltYWdlcy8yMDIyLzAzLzE1L2JlZDQ1MTY5ODQwMzJkNmY0ZmIzODA5ZGYyN2IzY2Zl.png</t>
  </si>
  <si>
    <t>2090267</t>
  </si>
  <si>
    <t>https://app.dealroom.co/companies/praxis_1</t>
  </si>
  <si>
    <t>http://praxislabs.org</t>
  </si>
  <si>
    <t>Praxis</t>
  </si>
  <si>
    <t>Praxis Labs that has created a virtual-reality-based platform that allows users to take on identities of different racial and gender backgrounds</t>
  </si>
  <si>
    <t>Dave Blanchard (CEO,Co-Founder);Andy Muhich (Co-Founder);Laura Hertz;Donna Harris (Venture Partner);Jessica Nam Kim;Jessica Honegger;Melody Mel Murray;Andy Kristian Agaba;Ben Bohannon;Donna Harris (Venture Partner);Ben Chelf (Venture Partner)</t>
  </si>
  <si>
    <t>Dave Blanchard;Andy Muhich;Laura Hertz;Donna Harris;Jessica Nam Kim;Jessica Honegger;Melody Mel Murray;Andy Kristian Agaba;Ben Bohannon;Donna Harris;Ben Chelf</t>
  </si>
  <si>
    <t>CEO,Co-Founder;Co-Founder;n/a;Venture Partner;n/a;n/a;n/a;n/a;n/a;Venture Partner;Venture Partner</t>
  </si>
  <si>
    <t>FarmShelf;Man Crates;Find Your Trainer;Blue Sea Labs;Piktochart;MetricStory;Restore NYC;FreeTextbooks;May Designs;Cladwell;Standard Cyborg;GirlTrek;Will Reed Jobs;Tegu;Nomi Network;New Story;Goalbook;HireHand;Celery;CareerLark;Aura Health;PhotoUp;Jillshouse.org;Craftwork Coffee;Gifted Foundation;Sseko Designs;Cloverleaf.me;Connection Homes;The Looma Project;Digitize.AI;Earmark App;Kuju Coffee;Akola Project;Meals With A Mission;Lasting;LoanWell;Gifts for Good;Kindrid;Radial Analytics;SoapBox Soaps;Nebia;Krochet Kids;Blockit;HBCU.vc;RecoverX;The Virtual Reality Company;Kammok;Portx;PelotonU;Matchbook Learning;Take Command Health;Brazen Animation;BabbaCo (acquired by Barefoot Books in 2014);Adventure Clubs;Amani Global Works;MicroMech;Canopy Lawn Care;Ianacare;Alter Global;Acivilate;West Africa Vocational Education;Grayscale;Hypernet;PoolTogether;Healthy Hip Hop;Vennfi;Zambikes USA;100 Fold Studio;Advocates for Community Transformation;Anseye Pou Ayiti;Amplio Recruiting;A House on Beekman;Aruna Project;Avail NYC;Brookwood in Georgetown;Community Keepers;Change Agent Network;CityLink Center;The Carver Project;Constructing Our Future;CrossPurpose;Christian Youth Theater;Everclean;EPAMade;Every Shelter;Every Monday Matters;Fathers’ Uplift;Hiinga;Fowler Education;Healing Hands of Joy;Hustle PHX;Founders of Color;Impact Atlas;HomeStart;Heartwork;InspireMore;Redeem International;JLIN Marketing;Jonas Paul Eyewear;JOYN;Hope is Alive Ministries;HoPe (Hispanic Organization Promoting Education);Justice Defenders;Justice Rising;Lead for America;The Little Tinkerer;Martin Bionics;LivFul;Magic City Woodworks;Many Hopes;NEAT;Oxford Teachers Academy;Samaritan;More Media;The Path Project;Quo Vadis Institute;Regenesys BPO;Rays of Hope;The Recovery Tribe;Seed Effect;Scarlet Hope;Service Never Sleeps;STEM METS Resources;Telos;Sinapis Group;Starfish Project;The Purpose Hotel;The Supply;The Expectations Project;Broadcat;AND Campaign;Paradigm Shift;The Root Cause;The Thought Collective;Treetops Collective;Trelus;Wise Rock;Canopy;Wildsam;Thriving Cities Group;Unshattered;START | Stand Together And Rethink Technology;Venture Expeditions;Darling;Libertyinnorthkorea;Axis;Whiteboard;Wildernesscollective;Purposity;Worldimpact;Impactfoundation;UBUNTU (CTC International);Faithtech;Somagames;Exile International;OneWorld Health;Hoving Home;Jessica Rey;Save the Storks;TreeHouse;1MISSION;The Veritas Forum;Human Trafficking Institute;These Numbers Have Faces;Rare Genomics;The Giving Keys;Rising Tide Capital;Telunas Resorts;Petite Studio;1MILLIONHOME;The Birthday Party Project;Life Remodeled;BeStrong;Trash Mountain Project;VOMO;Akilah Institute for Women;Immerse Arkansas;GoHappy;CCO;Old Skool Cafe;Create Common Good;Webconnex;Saving Innocence;StreetCode Academy;Open Door Legal;Fig;Hedgedesk;Forte;Forgotten Voices International;Dollar For;Apfyt;Be the Bridge;Akola;Lead For Minnesota;Lome;Huntr App;Everclean Car Wash;Venture;Act;Turaco;Tether;Akilah Institute;JOYN;Screensanity;Bridge;goHappy Hub!;Indieshops;Redeeminternational;Untold;Ideos Institute;STEM METS Resources;ProGrace;Partners;Semilla Nueva;Reach University;Rallysong;Future Tide Partners;Africa Renewal University;World Wide Open;The Little Tinkerer;Flaire;Reframe Capital;Eden Equities;The Center for Christianity &amp; Public Life;Hypernet Labs;Institute for American Policing Reform;Unless U;JoyCorps;Lightbearers;GGEM Farming;Every Mother's Advocate;Launch Capital Partners;B2THEWORLD;Polk Group;Ambition Angels;The Congregation;AND Campaign;Missional Labs;Starfish Project;Meto;Prevention Now;Keseb;Restoring Justice;African Philanthropy Forum;Thought Collective;World Hope Ministries International</t>
  </si>
  <si>
    <t>The Virtual Reality Company;Portx;Take Command Health;Turaco;Hypernet;Cloverleaf.me;Grayscale;BabbaCo (acquired by Barefoot Books in 2014);Forte;Man Crates</t>
  </si>
  <si>
    <t>United States;Malaysia;United Kingdom;Canada;Nigeria;Haiti;South Africa;Philippines;Malawi;Kenya;Singapore;Iceland;Luxembourg;Indonesia;Romania;United Arab Emirates;Uganda;Guatemala;China;Thailand</t>
  </si>
  <si>
    <t>https://twitter.com/praxislabs</t>
  </si>
  <si>
    <t>https://www.linkedin.com/company/praxis-labs/</t>
  </si>
  <si>
    <t>https://storage.googleapis.com/dealroom-images-production/42/MTAwOjEwMDpjb21wYW55QHMzLWV1LXdlc3QtMS5hbWF6b25hd3MuY29tL2RlYWxyb29tLWltYWdlcy8yMDI0LzAyLzIxL2M3MzM4MjAzM2EwYzllZGMwMmIwYTM5Mjk2OGNlNzRh.png</t>
  </si>
  <si>
    <t>486.49</t>
  </si>
  <si>
    <t>2076778</t>
  </si>
  <si>
    <t>https://app.dealroom.co/investors/pointone_capital</t>
  </si>
  <si>
    <t>https://pointone.capital</t>
  </si>
  <si>
    <t>PointOne Capital</t>
  </si>
  <si>
    <t>Bengaluru, Karnataka, India</t>
  </si>
  <si>
    <t>Sunder Nookala;Chandrashekar Kupperi;Jacob Joe I;Satish Padmanabhan (Venture Partner)</t>
  </si>
  <si>
    <t>Sunder Nookala;Chandrashekar Kupperi;Jacob Joe I;Satish Padmanabhan</t>
  </si>
  <si>
    <t>n/a;n/a;n/a;Venture Partner</t>
  </si>
  <si>
    <t>ConnectedH;WOBB;Xpresslane;Vahak;Finin;Raidenbit;Tamasha.live;Tessact;UnRemot;Nector;Kiwi;CreatorStack;Tenantcube;DCode Care:;inai;Kashware;Opmagic;Wobb;Khyaal;Stratzy;PreSkale;ElevateHQ;PyjamaHR;Trakkia;Oditly;Salesgear;Threado;POSHN;Blup;Castler;tusker transport;Tradyl;ElevateHQ;VAMA;Podeum;Xuriti;Showroom B2B;Getdrisk;Vidyo;GoPaani;RouteNow;Interality;VOIZ;Crest;UserStudy;IndiaClan;Magma;Suite42;SalesCaptain;Turns;Blend;Onwo;Supercraft;UnOrg;SlayPay;Devdynamics;Punt Partners;Osfin;Pantherun Technologies;Blockfenders;Simple Viral Games;Embifi;Tao.live;Inspecity;Entries;Kuddle;Backstage.Army;TurboML;Agrictools;Mangohomz;kandle.xyz;Knowl;Mitigata: Smart Cyber Insurance</t>
  </si>
  <si>
    <t>Vahak;Khyaal;Showroom B2B;Castler;Suite42;inai;POSHN;Tamasha.live;Magma;ConnectedH</t>
  </si>
  <si>
    <t>SVB Financial Group</t>
  </si>
  <si>
    <t>gaming;health;legal;security;fintech;real estate;fashion;food;media;education;jobs recruitment;transportation;marketing;enterprise software;service provider</t>
  </si>
  <si>
    <t>India;Malaysia;United States;Canada;Singapore</t>
  </si>
  <si>
    <t>https://twitter.com/pointonecapital</t>
  </si>
  <si>
    <t>https://www.linkedin.com/company/pointonecapital/</t>
  </si>
  <si>
    <t>3.80</t>
  </si>
  <si>
    <t>263.03</t>
  </si>
  <si>
    <t>2076016</t>
  </si>
  <si>
    <t>https://app.dealroom.co/companies/lofty_ventures</t>
  </si>
  <si>
    <t>http://loftyventures.com</t>
  </si>
  <si>
    <t>Lofty Ventures</t>
  </si>
  <si>
    <t>Venture Capital &amp; Private Equity</t>
  </si>
  <si>
    <t>Christopher Deutsch (Founder);Spencer Gordon - Sand (Partner)</t>
  </si>
  <si>
    <t>Christopher Deutsch;Spencer Gordon - Sand</t>
  </si>
  <si>
    <t>Founder;Partner</t>
  </si>
  <si>
    <t>Popular Pays;Bound;See Me;Cubii;4Degrees;Enodo;Pearachute;Resonado;Retail Aware;Five to Nine;Fixer;Upkey;Gunslinger Studios;PechaKucha;TeaBot;OjaExpress;Project Admission;Fluent Forever;Gather Voices, Inc.;Current Media;86 Repairs;ToDoolie;Havoc Shield;Bridge;Mycocycle;Dimension Inx;A.M. Money;Gamerjibe;Anthill;Arvist;Route;OSCILLATIONS;Consider;IndiFit;Quicklly;Flamingo;Script Health;Bonfire.;Science On Call;Kanary;Pixithq;CobraSelect;ReloShare;Aramid Technologies;GGLeagues;Off Map;Laxis;Italic Type;Equi;PairUp;Loot Labs;Boxed;Be Global Safety</t>
  </si>
  <si>
    <t>Current Media;86 Repairs;Equi;Dimension Inx;Project Admission;Bridge;Fluent Forever;Five to Nine;Quicklly;Fixer</t>
  </si>
  <si>
    <t>gaming;health;travel;security;fintech;wellness beauty;music;real estate;fashion;sports;food;media;education;energy;kids;event tech;jobs recruitment;marketing;enterprise software</t>
  </si>
  <si>
    <t>United States;Canada;Gibraltar</t>
  </si>
  <si>
    <t>https://twitter.com/loftyventures</t>
  </si>
  <si>
    <t>https://www.linkedin.com/company/loftyventures/</t>
  </si>
  <si>
    <t>https://storage.googleapis.com/dealroom-images-production/db/MTAwOjEwMDpjb21wYW55QHMzLWV1LXdlc3QtMS5hbWF6b25hd3MuY29tL2RlYWxyb29tLWltYWdlcy8yMDIzLzAxLzEyLzVjMTQxZTlhN2U3MzM1MDU4ZmY5YTI2MDBhZjQzZjA2.png</t>
  </si>
  <si>
    <t>1.38</t>
  </si>
  <si>
    <t>558.17</t>
  </si>
  <si>
    <t>2073306</t>
  </si>
  <si>
    <t>https://app.dealroom.co/companies/deciduous_therapeutics</t>
  </si>
  <si>
    <t>http://mbcbiolabs.com</t>
  </si>
  <si>
    <t>MBC Biolabs</t>
  </si>
  <si>
    <t>Blueprint Genetics;Autodesk;Delpor;Alector;Miroculus;Nirmidas Biotech;Correlia Biosystems;Amarantus BioSciences;Tiatros;Zymergen;NeuroSave;Bell Biosystems;GraphWear Technologies;Medgenome Labs;Sano;Pendulum Therapeutics (Formerly Whole Biome);Engine Biosciences;Ripple Foods;Cala Health;Eidos Therapeutics;BridgeBio;SyntheX;Viewpoint Therapeutics;Mammoth Biosciences;AOBiome;Trace Genomics;RubrYc Therapeutics;Encoded Genomics;Glycomine;AesculaTech;Prellis Biologics;Buzzsaw;Assembly Biosciences;Immucor;Darmiyan;Siolta Therapeutics;Revitope Oncology;Scaled Biolabs;Inflammatix;Cypre;Mission Bio;Serotiny;OneSkin Technology;Applaud Medical;Imago BioSciences;4D Molecular Therapeutics;Celldom;Pionyr Immunotherapeutics (Formerly Precision Immune);Indee Labs;Tierra Biosciences;Pandorum Technologies;NUProtein;Concentric Analgesics;Mitokinin;January;CuraSen Therapeutics;Naked Biome;General Automation Lab Technologies;Pragma Bio (Formerly VastBiome);LogicInk Corporation;Combinati;ELSI Beauty;Fountain Therapeutics;ThinkCyte;Kit;ExcepGen;CellFE;CASPR Biotech;Alessa Therapeutics;Asher Bio;Alpine Roads;Coral Genomics;Gordian Biotechnology;Altay Therapeutics;BigHat Biosciences;Mattershift;Dorian Therapeutics;Nitrome Biosciences;Gpcr;Tradewind BioScience;Provenance Bio;Tranquis Therapeutics;Dren Bio;Symic Biomedical;Next-Ion Energy;Droplet;Accelero Biostructures;AiChemist Metal;Atropos Therapeutics;Apricity;BioAmp Diagnostics;Celevity;CHO Plus;CLEO Life Sciences;Clover Therapeutics;CAGE Biosciences Inc.;CuraSen Therapeutics;Aether;Delve Therapeutics;Envivo;Excel BioPharm;Factorial Diagnostics;ExoPolymer;Fustibal;Flora Therapeutics;Florica Therapeutics;IHP Therapeutics;Jupiter Therapeutics;GeneTether;Larrk Bio;Magnamosis;MEDIC;Fellow;Nucleo Life Sciences;OpenCovidScreen;Wildtype;NAVAN Technologies;Proxeom;RAVEL Biotechnology;Regencor;PTM Therapeutics;RUMI Scientific;ScalmiBio;RGene;Revel Pharmaceuticals;Scribe Biosciences;SageMedic;Telo Therapeutics;TB-SEQ;Teon Therapeutics;Xomics;Trilo Therapeutics;XPose Therapeutics;XCellAssay;Synimmune;Enablebiosciences;Safe-H2O;Symbiome;CRISP-HR Therapeutics;SiteOne Therapeutics;Ambagon Therapeutics;Single Helix Genomics;Biomea Fusion;Soteria Biotherapeutics;Neopeutics;Loyal;TORAY;Sardona Therapeutics;Trove;Aptah Biosciences;Myome;CellChorus;Paramune;Vcreate;PHINOMICS;Thelium Therapeutics;TRIO Pharmaceuticals;Epinoma;resistanceBio;Mojave Bio, Inc;FloodLamp Biotechnology;Dynomics;NysnoBio;Tactile Materials Solutions;Weatherwax biotechnologies;Arda Therapeutics;Rattan Life Science;Engage Bio;Uplands Med;Rosebudbiosci;Alixia Therapeutics;Switch Bioworks;Cartography Biosciences;Evoloh;Ten Lives;Bespoke Biotherapeutics;Integrated Biosciences;Link Cell Therapies</t>
  </si>
  <si>
    <t>Autodesk;BridgeBio;Immucor;Pionyr Immunotherapeutics (Formerly Precision Immune);Imago BioSciences;Mammoth Biosciences;Wildtype;Asher Bio;Biomea Fusion;4D Molecular Therapeutics</t>
  </si>
  <si>
    <t>gaming;health;security;wellness beauty;fashion;food;media;dating;energy;robotics;transportation;semiconductors;enterprise software</t>
  </si>
  <si>
    <t>Finland;United States;Singapore;India;Japan;South Korea;Germany</t>
  </si>
  <si>
    <t>https://www.facebook.com/mbcbiolabs</t>
  </si>
  <si>
    <t>https://twitter.com/mbiolabs</t>
  </si>
  <si>
    <t>https://www.linkedin.com/company/mbc-biolabs/</t>
  </si>
  <si>
    <t>https://storage.googleapis.com/dealroom-images-production/fb/MTAwOjEwMDpjb21wYW55QHMzLWV1LXdlc3QtMS5hbWF6b25hd3MuY29tL2RlYWxyb29tLWltYWdlcy8yMDIzLzAxLzEyL2M4MGYwMzNjNmViZWNkZDA3ZmQ0OGVjYjQ3ZGI5MDVm.png</t>
  </si>
  <si>
    <t>4294.91</t>
  </si>
  <si>
    <t>58446.38</t>
  </si>
  <si>
    <t>2027833</t>
  </si>
  <si>
    <t>https://app.dealroom.co/investors/100_accelerator</t>
  </si>
  <si>
    <t>http://100accelerator.com</t>
  </si>
  <si>
    <t>100+ Accelerator</t>
  </si>
  <si>
    <t>Global Sustainable Accelerator 🌎 Powered by AB InBev, The Coca-Cola Company, Colgate-Palmolive and Unilever</t>
  </si>
  <si>
    <t>Maisie Devine Sherman (Founder)</t>
  </si>
  <si>
    <t>Maisie Devine Sherman</t>
  </si>
  <si>
    <t>UET;AYALA Water and Ecology;Do Eat;MICROrganic Technologies;Akselos;KisanHub;Desolenator;Teralytic;Beeodiversity;OKO;Nostromo Energy;Change:WATER Labs;Trace Genomics;Atomiton;KETOS;RISE Products;Baswood;Asarasi;SmartHop;Club Soda;Ichthion Limited;QiO Technologies;Evove (formerly G2O Water Technologies);Watttron;CH-Bioforce;Svarmi;DataMesh;Plastics For Change;Eco-V (Pty);Aquacycl;Plutoshift;BanQu;Arborea;Enexor BioEnergy;60 Decibels;RecyclePoints;Emrgy;Nafigate Corporation a.s;Verqor;Atlas AI;H2Ok Innovations;Solutum;Soil Capital;Gybe;Ekonoke;Earthly Labs;Shopa;Comet Bio;EW Tech;Evolectric;Shanghai LONTRI Energy Saving Co;Mi Terro;Molecoola;Proteus;RSU Brasil;Shanghai Yushuo Energy Technology;Conservationxlabs;Finedininglovers;Done Properly Company;Regenize;ZoomAgri;Makegrowlab;Greenplat;Salient Predictions;Majik Water;EcoAct Tanzania;Erthos;Nfinite Nanotechnology;Zafree Papers;GreenMining;Waterplan;Virenxia;Refillable;litrodeluz.org;Sorbotics;FreightFox;Lasso Loop Recycling;SunMan;Conscious Container;Amperehour energy;Use Again;Nanofreeze;AirCapture;TURN;Solargik;Growpack;NoPalm Ingredients;Again;AgriFriend;Solumar;Elodys International;kelpy.co;Inspectral;Aerodymax;CLIMATENZA;Passive Edge;Kran;Modo RE;Preserve Botanica;Diversity Suppliers;VEGATEX;Otterpack;Can I Recycle This;Water Warriors;SORBA.ai;Pragma;ReciVeci;Chanzi;Agio;GreenLine Africa;Aquacare;Erthos;Svarmi;Zafree Papers</t>
  </si>
  <si>
    <t>SunMan;SmartHop;Comet Bio;Trace Genomics;Emrgy;Akselos;Evolectric;KETOS;Waterplan;DataMesh</t>
  </si>
  <si>
    <t>health;legal;fintech;wellness beauty;real estate;sports;food;dating;education;energy;kids;hosting;robotics;transportation;semiconductors;marketing;enterprise software;space;chemicals</t>
  </si>
  <si>
    <t>Israel;United States;Switzerland;United Kingdom;Belgium;Luxembourg;Germany;Finland;Iceland;China;India;South Africa;Nigeria;Czech Republic;Mexico;Spain;Ghana;Canada;Colombia;Brazil;Chile;Poland;Kenya;Tanzania;Ethiopia;Australia;Hong Kong;Argentina;Netherlands;Bulgaria;France;Latvia;Ecuador</t>
  </si>
  <si>
    <t>https://www.facebook.com/100accelerator</t>
  </si>
  <si>
    <t>https://twitter.com/100accelerator</t>
  </si>
  <si>
    <t>https://www.linkedin.com/company/100-accelerator/</t>
  </si>
  <si>
    <t>https://storage.googleapis.com/dealroom-images-production/f7/MTAwOjEwMDpjb21wYW55QHMzLWV1LXdlc3QtMS5hbWF6b25hd3MuY29tL2RlYWxyb29tLWltYWdlcy8yMDIzLzAxLzI0LzAwMzdhYmZlODhjMzkwYWIzYTljNTk4ZGVjMTNiY2Iz.png</t>
  </si>
  <si>
    <t>1175.64</t>
  </si>
  <si>
    <t>2015636</t>
  </si>
  <si>
    <t>https://app.dealroom.co/investors/elevation_capital_1_1</t>
  </si>
  <si>
    <t>https://elevationcapital.com</t>
  </si>
  <si>
    <t>Elevation Capital</t>
  </si>
  <si>
    <t>Elevation - Above. Beyond. Together</t>
  </si>
  <si>
    <t>Gurgaon, Gurugram, Haryana, India</t>
  </si>
  <si>
    <t>28.42826235</t>
  </si>
  <si>
    <t>77.00270015</t>
  </si>
  <si>
    <t>Gurugram</t>
  </si>
  <si>
    <t>Aadith Ramesh</t>
  </si>
  <si>
    <t>Ravi Adusumalli (Founder);Apurv Bansal (VP);Raj Chalimeda (Founder);Pratik Agarwal (VP)</t>
  </si>
  <si>
    <t>Ravi Adusumalli;Apurv Bansal;Raj Chalimeda;Aadith Ramesh;Pratik Agarwal</t>
  </si>
  <si>
    <t>Founder;VP;Founder;n/a;VP</t>
  </si>
  <si>
    <t>Tracxn;Swiggy;Capital Float;NoBroker;industrybuying.com;Aye Finance;Chaayos;FabAlley;Just Dial;IndiaMART;BookMyShow;CoverFox;Treebo Hotels;Urban Ladder;Care24;YourDOST;Spinny;Meesho;Playment;PlaySimple;Ziploan - Small Business Loan Provider;Gravity Square;Unacademy;Pelago;CrowdANALYTIX;Smart Tribune;Xpressbees;FLJ Group;Yoga Health Foods;Detect Technologies;The Souled Store;SUGAR Cosmetics;LifCare;Autoninja;FarEye;Rivigo;Mintifi;Qikwell Technologies;Goodera;SenseHawk;Country delight;Nano Net Technologies, Inc.;Medtrail;DGene;WMall;Audion;Mosaic Wellness;Polygon;Airblack;Headfone;Strata;FamPay;Camp K12;Zomentum;CityMall;Able Jobs;FrontRow;Loop Health;Vegrow;Haber Water;Bobble AI;Circle Internet;Turnip;Polymerize;Journeyfront;Bellabox;Cashflo;Anar Business Network;SarvaGram;FloBiz;Plobalapps;Ren Ren TV;Aiguanhuai;Everstage;FreeUp;Zeni;Yellow Class;Plena Data;Fashinza;SuperOps.ai;BlissClub;BriteHR;BlueLearn (previously Clinify);Murf.ai;Factors.ai;Drivetrain;Profit;Chaos Genius;PING;AppsForBharat;Dezerv Investments;Krypto: India’s Finest Crypto Platform;Anthem;Hyype;Atlys;Uni Cards;Jodo;curelink;Sprinto HQ;MedTrail;Pillow;Man Matters;Probo;Rigi;Solar Square;Skydo Technologies Private Limited;Wishlink;Mesa School of Business;Scapia;Brine Fi;Aaritya Tech;Aaritya Technologies;PierSight Space;Vridhi Home Finance;General Autonomy</t>
  </si>
  <si>
    <t>Swiggy;Meesho;Unacademy;Polygon;Gravity Square;IndiaMART;Spinny;Xpressbees;NoBroker;Rivigo</t>
  </si>
  <si>
    <t>Memorial Sloan-Kettering Cancer Center Pension Plan;Mayo Pension Plan;National Automatic Sprinkler Industry Pension Fund;Lockheed Martin Master Retirement Trust;Rwjf;Legacy Plan of the National Retirement Fund;Co-Op Retirement Plan;Massachusetts Institute of Technology Retiree Welfare Benefit Plan</t>
  </si>
  <si>
    <t>gaming;health;travel;legal;fintech;wellness beauty;music;real estate;fashion;sports;food;media;telecom;education;energy;kids;home living;event tech;robotics;jobs recruitment;transportation;marketing;enterprise software;space;chemicals</t>
  </si>
  <si>
    <t>India;United States;France;China;Singapore;Finland</t>
  </si>
  <si>
    <t>Asia;India;Gurugram</t>
  </si>
  <si>
    <t>https://twitter.com/elevcap</t>
  </si>
  <si>
    <t>https://www.linkedin.com/company/elevationcap/</t>
  </si>
  <si>
    <t>https://storage.googleapis.com/dealroom-images-production/e9/MTAwOjEwMDpjb21wYW55QHMzLWV1LXdlc3QtMS5hbWF6b25hd3MuY29tL2RlYWxyb29tLWltYWdlcy8yMDIwLzEwLzIxLzI0OTNhNzU2N2E2MzFiYTY0YmI1NDcwOWRlZDZhMzA1.jpg</t>
  </si>
  <si>
    <t>2274.02</t>
  </si>
  <si>
    <t>200.25</t>
  </si>
  <si>
    <t>70.44</t>
  </si>
  <si>
    <t>921.55</t>
  </si>
  <si>
    <t>32862.72</t>
  </si>
  <si>
    <t>2014674</t>
  </si>
  <si>
    <t>https://app.dealroom.co/companies/distrito_digital_comunitat_valenciana</t>
  </si>
  <si>
    <t>https://www.distritodigitalcv.es</t>
  </si>
  <si>
    <t>Distrito Digital Comunitat Valenciana</t>
  </si>
  <si>
    <t>Project of the Generalitat Valenciana for the digital and technological impulse. Tech startup hub in Alicante / Valencia / Castellón</t>
  </si>
  <si>
    <t>avenida de Jean Claude Combaldieu, 03008 Alicante, Valencian Community, Spain</t>
  </si>
  <si>
    <t>38.3128165</t>
  </si>
  <si>
    <t>-0.5185962</t>
  </si>
  <si>
    <t>santiago ambit gomez;Distrito Digital CV;Mayte Vañó (CMO)</t>
  </si>
  <si>
    <t>Enrique Lancis;Clara Castilla</t>
  </si>
  <si>
    <t>santiago ambit gomez;Distrito Digital CV;Enrique Lancis;Mayte Vañó;Clara Castilla</t>
  </si>
  <si>
    <t>n/a;n/a;n/a;CMO;n/a</t>
  </si>
  <si>
    <t>Aisoy Robotics;Asseco;Everis;GFT Group;Capgemini;Accenture;Bookmeetings;LinkedIn;Emxys;Regus Business Centre in Jeddah, Bin Sulaiman;Zonablu Networks;Acceseo;Iristrace;Cuatroochenta S.A.;ESIC Business &amp; Marketing School;Casanova;Doblemente;ECIJA;ROI UP Agency;Garrigues;Harmonic;Claned;Quibim;PLD Space;Greene;Facephi;Solaris Offgrid;BIGBAN;Sanitas;Barrabés BIZ &amp; Growth Space;Easygoband;Instituto de Biomecánica;MTP Métodos y Tecnología;Bit2Me;Vento;Tyris Software;Multiscan Technologies;PayNoPain;Embention;IoTSens;Rosmiman Software Corporation;WonderBits;Vithas Sanidad;Turronesydulces.com;GODREAMS VR;NUNSYS;CYPE;Zabala Innovation Consulting, S.A.;ChainGO Tech;Bioithas S.L;MyPlay;Kenmei Technologies;EventsCase;Lucentia Lab, SL;Travelest;Focus360;Actum4;MELBOT 48H LEFT on KICKSTARTER;UWare Technologies;CINFO;Aunoa;Aire Networks;BINARTIS GENOMICS;Applynano Solutions S.L.;Dragonstack;PONS IP;Seinon Solutions, S.L.;Vyne;Ggtech;foqum.io;Interacso (Internet Accuracy Soultions, S.L.);H&amp;A;Homia App;Verne Group;Nouss Intelligence SL;Startup Valencia;Global Tech Strategies;Upicus;Energy Sistem Technology sa;Jpl Tsolucio sl;Necomplus sl;Famliday;Hoteligy;Arkadia Space;INNOBOOSTER - Boostering your R&amp;D;Parser;IC Blue Ltd;2brains;Happÿdonia;Bioscore;Bumerania;Flexoh;Digit-S;Face2travel;FI Group;IT INFOTEC ROBOTICS SL;Glop;Firmio;OptimizaData Business Analytics &amp; Big Data;Sonneil;Virtual Solutions;xarxatec;Virtual Deploy;ClarkeModet;Hipermercode;Neo Coliseum Immersive Reality SL;Texlenet;PACpark·in;Sun and Co. | Coliving Coworking Community;VEOX Early Adopters;AuraQuantic;ELRIM PARTNERS;Play&amp;go;Nayarsystems;Intigia;Sleepzzone;REDIT;Fundesem Business School;DIELMO 3D SL;BIO HUB VLC;NOLICH;BAUM business center;Abionica;Activalink;Mas Ingenieros;InnoQubit;BOOKARIS;El Caleidoscopio;Dawako Medtech;Zeus;Zoon Suite;The Fun Lab;Drink Go;Cumulus City;CFZ Cobots;Pavabits;RunRun!;Wondella Travel Market Tecnology;TRABEM HEALTH AI;APPS SQUARE S.L, (CRMBLE);Dual Link;Trailmaker;FEMPA;INESCOP;FABERTELECOM;Brands For Planet;Ficherotecnia;Adsalsa;3dids;Dinamiza Digital;Aleson ITC;Drop Point Systems;Evaluate;Athletika;Geodrone Solutions;Lobocom Systems;NOZION Become Digital SL;Genion;Odyssey Robotics;Lynx View;Glub Urban Center;Orizon;ULab;Enfoca Group;PADIMA;Human Level;Small;Inprofit;PAVIGYM;Staiapps;SumamoOs;Nivel de Calidad;Nitsnets;LGM Creative Brands, SL;NeoCheck;WABI DISEÑO CREATIVO COOP V. (WABI Creative Design);ADESTIC – Clúster de Empresas Innovadoras para el Turismo de la Comunitat Valenciana;Adecual Costa Blanca S.l.;NAX SOLUTIONS;Liftel Comunicaciones SL (GRUPO NETEL);NETIN CLUB (LEVANTE SUMA SL);LOOKISH SPAIN (TOURISTINNOVACION360, S.L);THINK NETWORK TELECOM, S.L.;ICONECTA SOFTWARE DEVELOPERS, S.L.;Neurometrics;SIEN CONSULTING (Sien Planificación Inteligente SL);Cocolate, S.C.;KNX SIMULATOR, S.L. (próximo lanzamiento, no publicitar aún, antes Novatectum);TABARCA TECHNOLOGIES, S.L. (socios Nitsnets);VISUAL DATA ANALYTICS, S.L.;Global DIT - DESARROLLO E INVESTIGACIONES TURISTICAS SL;Asociación nacional big data y analitics -ANBAN-;ECOLUTIONS ENERGY S.L.;AVRE (Asociación Valenciana de Realidad Extendida);Alicante Emprende.;LAlicantina.com (ASANZFARG S.L.);Ángela Impact Economy;La Estación Agencia Creativa Coop. V.;Password Estudio;KlikTicket (KLIKAIR TECHNOLOGIES SL);ADKONVERSION METRICS S.L.;AEROSAFE SL;ASOCIACIÓN MAKER RASPEIG;SQUARE1 (SQ1 Web Development, S.L.);DINAMIC BRAIN (SOCIALANDTICS, S.L.);Asociación [artefactos] diseño social;Amura comunicación SLU;La Pinada Lab;ECORP (Esports Corporation - Drakonator Gaming, S.L.);RedEco;GRUPALIA INTERNET S.A. (parte del Grupo TRC);TICH CONSULTING (Grupo Asisa);Respuesta Jurídica Fintech / Legaltech;AQUORA BUSINESS EDUCATION, S.L.;ILUSIAK;Avamed Synergy;INYCOM (INSTRUMENTACION Y COMPONENTES, S.L.);ALIAUDIT CONSULTORES;ADEQUASYS ESPAÑA, S.L.;IberOrion Consultores SL;MEDIAPRODUCCIÓN, S.L.U. (MEDIAPRO);Qi Arrow - Grean Deal Advisors;Grupo Dropalia, SL;Omega CRM Consulting;Cámara de Comercio Hispano-Sueca – Delegación de Alicante, Costa Blanca;PRB AUDIT PARTNERS, S.L.P.;GRUPO ATU (ACADEMIA TECNICA UNIVERSITARIA SL);NATURAL TELECOM SL;GRUPO ATU (ACADEMIA TECNICA UNIVERSITARIA SL);Ayuntamiento de Guardamar del Segura;Clavei;Asociación de la Prensa Provincia Alicante;KVELOCE I+D+I (Senior Europa SL);PYME UP (BUSINESS SOLUTIONS PYME UP, S.L.);UP PROJECT GESTIÓN DE PROYECTOS, S.L. - UPICUS SOFTWARE;BranchCreation, SLU;Executive TIC S.L.;Maygmó Energía SL;GRUPO SUAVINEX;NEW COEX, S.L.;fundación Caja Mediterráneo;GUEVARA ABOGADOS SCP;Mapfre;PUNTUAL DISEÑO IMAGEN COMUNICACION SL;Scooltic Consulting SL;PAVAPARK MOVILIDAD, S.L.;Contese (SGContent);AIJU. Instituto Tecnológico del Juguete;Ayuntamiento de Alcoy / Ajuntament d'Alcoi;Just Compile It SL;Lãberit (old ALFATEC SISTEMAS, S.L. );Aures Tic Consultors S.L.;INTELIGENCIA TURISTICA SL;MST HOLDING;Societat d’Educació Matemàtica de la Comunitat Valenciana “al-Khwārizmī”;Coev - Colegio de Economistas de Valencia;CUALTIS SLU;AYUNTAMIENTO DE NOVELDA;fundACIÓN CONEXUS;Ayuntamiento de Orihuela;SOLLUTIA, S.L.;Ayuntamiento de L' Alfàs del Pi (Alfaz del Pi);Asociación para el Fomento de la Economía Creativa, Viver Creatiu;UNAES PLATAFORMA DIGITAL S.L.;PROYECTOS AMALTEA, S.L.;SONIPROF, S.L.;SERVICIOS DIGITALES CODINET, S.L. / lyntia;Federación de Asociaciones de Jóvenes Empresarios de la Provincia de Alicante (JOVEMPA);UNION DE CONSUMIDORES DE ALICANTE;foroMagno Centro de Negocios S.L.;Ayuntamiento de Jávea / Xàbia;Ilustre Colegio Oficial de Economistas de Alicante;HIDRAQUA, GESTIÓN INTEGRAL DE AGUAS DE LEVANTE, S.A. - PARTNER;Innova ID (Innova Industrial Design);CENTRO DE FORMACIÓN GARCIA IBAÑEZ, S.L.;Código10 Soluciones Informáticas S.A.L. -PARTNER-;Lago BECU SL;Coworking Denia SL;Cableworld Fibra (FIBRAWORLD TELECOM S.L.U);ROMEHU CONSULTORES Y ASOCIADOS, S.L.;Nexopia Workspace (Nexopia Service SL.);APSA;SESAME (SESAME LABS, S.L.);ASOCIACION DEPORTIVA;HOSBEC - Asociación Empresarial Hostelera de Benidorm, Costa Blanca y Comunidad Valenciana;CERCLE EMPRESARIAL DE LA MARINA ALTA (CEDMA);FAES Federación de Asociaciones de Empresarios de la Safor;Quick Release;VALMETAL - Agrupación Empresarial para la Innovación en los procesos productivos de Metal y afines de la Comunidad Valenciana;Confederació de Comerç d´Alacant, Castelló i València;ECOMMEDIA;DKV Seguros y Reaseguros, S.A.E.;Ayuntamiento de Gandía;Savour Rec, S.L.;SAUBER OFIMÁTICA, S.L.;TELENATURA EBT (TELENATURA EBT, S.L.);Improva Consulting S.L.;Link Formacion (Acinilla SL);AYUNTAMIENTO DE JIJONA/XIXONA;Producciones GDP;CONESA Y ROMERO ASOCIADOS S.L.P.;Efecto Hala SL (factoriadidees);Difusion comunicacion SL;FEMEVAL - Federación Empresarial Metalúrgica Valenciana;Adl Logistics Sl;FEDERACION DE POLIGONOS EMPRESARIALES DE LA COMUNIDAD VALENCIANA (FEPEVAL);Tilúa Asistencia;COLEGIO OFICIAL DE INGENIERÍA INFORMÁTICA DE LA COMUNITAT VALENCIANA - COIICV;ORBECA PYMES, S.C.P.;ZAFO LAW SLP;Lucentum Digital, S.L.;ASOCIACIÓN ESPAÑOLA DE TÉCNICOS CERÁMICOS;SOLUCIONA BUSINESS IT SOLUTIONS S.L.;APHA - Asociación Provincial de Hoteles y Alojamientos Turísticos de Alicante;M&amp;D MANAGEMENT WORKPLACE CONSULTING SL;CONSORTIA CONSULTORES (Carnicer y Perete Asociados SL);Berger &amp; Dozet Abogados;INSTITUTO DE MEDICINA INTEGRAL, DR. ALERJANDRO HUIZZI, SLP;ENEAS CONSULTORES SL;IGFORMACION (INGEST LEVANTE S.L);Kardum Tech S.L.;AVALNET - Asociación de Empresas y Profesionales de Internet de la Comunidad Valenciana;pearl eastern consulting;BISONTE FINTECH S.L.U;QUADROVISION- AGENCIA DE COMUNICACIÓN Y PUBLICIDAD;IDEA STRATEGIC FIRM - Grupo Idea;UTOPICUM (Larga vida a la idea S.L.);LA FÁBRICA DEL SEO (Marketing e Innovación Online CC, S.L.);Lempert Iberica SL;OFIMÁTICA MARE NOSTRUM SL;SOFTTEK (antes VECTOR SOFTWARE FACTORY, S.L. - Vector ITC);I2E (Ingenieria Informatica Empresarial SL);Inmobiliaria Casamayor ( Taller de Estudios de Gestión SL);CEMON - Centro de Negocios;ENTIDAD DE CONSERVACION P.i. LAS ATALAYAS;NOSTRAVANT SLL (akiwifi);LUA fund;NETHITS (NET HOSPITALITY IT SOLUTIONS S.L.);HAWK MEDIA SL;ASOCIACIÓN DE TECNOLOGÍAS DE LA INFORMACIÓN DE LA COMUNITAT VALENCIANA – SOM DIGITALS;fundación Globalis;IPYC Ingenieros de Calidad y Produccion S.L.;FUTURASMUS KNX TEST LAB, S.L;Konsultores en Tecnología SL;IDDEASS BUSINESS ANALYTICS SL;YDIGITAL CONSULTORIA Y SERVICIOS</t>
  </si>
  <si>
    <t>Accenture;Capgemini;LinkedIn;Mapfre;Harmonic;Aire Networks;Everis;Bit2Me;Facephi;Vyne</t>
  </si>
  <si>
    <t>gaming;health;travel;legal;security;fintech;wellness beauty;music;real estate;sports;food;media;telecom;education;energy;kids;hosting;home living;event tech;robotics;jobs recruitment;transportation;semiconductors;marketing;enterprise software;space;service provider</t>
  </si>
  <si>
    <t>Spain;Poland;United Kingdom;France;Ireland;United States;Argentina;Netherlands;Finland;Belgium;Peru</t>
  </si>
  <si>
    <t>https://www.facebook.com/gvaddigital</t>
  </si>
  <si>
    <t>https://twitter.com/gvaddigital</t>
  </si>
  <si>
    <t>https://www.linkedin.com/company/gvaddigital/</t>
  </si>
  <si>
    <t>https://storage.googleapis.com/dealroom-images-production/e1/MTAwOjEwMDpjb21wYW55QHMzLWV1LXdlc3QtMS5hbWF6b25hd3MuY29tL2RlYWxyb29tLWltYWdlcy8yMDIwLzEwLzE5LzBiZDFiNzg5MWUyMDhkOWM0MjE0MDM3ZWMwZDJlYmJl.jpg</t>
  </si>
  <si>
    <t>2014342</t>
  </si>
  <si>
    <t>https://app.dealroom.co/investors/emles_venture_partners</t>
  </si>
  <si>
    <t>https://emlesventure.com</t>
  </si>
  <si>
    <t>Emles Venture Partners</t>
  </si>
  <si>
    <t>Alba Orbital;Beek;inFeedo;Elevát;EduRev;BuyPower, Inc.;Delee Corp;Nabis;Prometheus;Betterhalf;CapWay;Gridless Power;Emi Labs;Virtual i Technologies;Flat;Shiru;Parrot Software;Untapped;Asher Bio;Sable Card;Karbon Card;Houm;HelpNow;Tajir;StayQrious;Sorting Robotics;DirectShifts;Canix;EPIC AEROSPACE;Treble.ai;Odeko;Mesh;Arist;WareIQ;Henry;Statiq.;1910 Genetics;Haven Servicing;Meta;Sequin Financial;Equbot;Garden Society;Jiga Inc.;Homebase;Zaraz;Sivo Finance;Kredi;inBalance;Meru;Mendel;Howdy;Juicy Marbles;Mesh;Rio Grande;Zeta Surgical;Mytos;Fuzionaire Diagnostics;Commons;Emporus Technologies;Radiant;Seabound;Fuzionaire;R2</t>
  </si>
  <si>
    <t>Prometheus;Asher Bio;Untapped;Odeko;Mesh;Houm;Howdy;Statiq.;Sivo Finance;Nabis</t>
  </si>
  <si>
    <t>health;legal;security;fintech;wellness beauty;real estate;food;media;dating;telecom;education;energy;robotics;jobs recruitment;transportation;marketing;enterprise software;space</t>
  </si>
  <si>
    <t>United Kingdom;Mexico;India;United States;Nigeria;Argentina;Switzerland;Chile;Pakistan;Israel;Singapore;Slovenia</t>
  </si>
  <si>
    <t>3826.85</t>
  </si>
  <si>
    <t>2012067</t>
  </si>
  <si>
    <t>https://app.dealroom.co/investors/bestart_cleantech_startup_accelerator</t>
  </si>
  <si>
    <t>https://www.bestart.nl</t>
  </si>
  <si>
    <t>BeStart cleantech startup accelerator</t>
  </si>
  <si>
    <t>BeStart helps sustainability and cleantech startups to grow their business. We offer them a business education program, an extensive network of helpful contacts and experienced coaches. Let your business grow at BeStart</t>
  </si>
  <si>
    <t>5 Hidalgoweg, 8938 BA Leeuwarden, Netherlands</t>
  </si>
  <si>
    <t>53.195741</t>
  </si>
  <si>
    <t>5.859613</t>
  </si>
  <si>
    <t>Leeuwarden</t>
  </si>
  <si>
    <t>Rianne Croes;Frans Hamstra</t>
  </si>
  <si>
    <t>Dairy Applications BV;New Marble;Seita;EColoRO;Tecned;Friesland Boeit;Metal membranes;Acquaint;Feedtuber.com;LivingFoods;Sustainable-eyes.com;Vortex Cavitation;Energy in Water ESCP;EV Biotech;Field Factors;SusPhos;CELINE;Foamplant;Greatwaves;Tapp;Reefsystems;Loofy's;SG Papertronics;Ecofalt;Sensileau Sensor Platform;LocalWise;Fryslân Fungies;Afmitech;EcoZuil;ViviMag;Waterfair;Pyrolyze;Fertipaq;Powerchainger;Nature’s Principles;Popken Mechatronica;Eatcup;Sustainable;Sensoty;Circ;Recell Group;Duurzame sloepen;Happy Cups;OurkilO;AeroCount;Pottle;Mobiele stroom;KNN Cellulose;Neutral;Hexem;Wapure International</t>
  </si>
  <si>
    <t>EV Biotech;SusPhos;Foamplant;SG Papertronics;Tapp;New Marble;Seita;Tecned;Friesland Boeit;Acquaint</t>
  </si>
  <si>
    <t>gaming;health;travel;wellness beauty;food;telecom;education;energy;home living;event tech;robotics;transportation;enterprise software;chemicals</t>
  </si>
  <si>
    <t>Netherlands;United Kingdom;Russia;Switzerland;Germany</t>
  </si>
  <si>
    <t>Europe;Netherlands;Leeuwarden</t>
  </si>
  <si>
    <t>https://twitter.com/bestart_nl</t>
  </si>
  <si>
    <t>https://www.linkedin.com/company/bestart-nu/</t>
  </si>
  <si>
    <t>https://storage.googleapis.com/dealroom-images-production/ad/MTAwOjEwMDpjb21wYW55QHMzLWV1LXdlc3QtMS5hbWF6b25hd3MuY29tL2RlYWxyb29tLWltYWdlcy8yMDIwLzEwLzEzLzJjNzRjZjE4ZmU3NTEzYmYwNjJiNTAyNDU5ZGVjY2Ix.jpg</t>
  </si>
  <si>
    <t>13.20</t>
  </si>
  <si>
    <t>2010299</t>
  </si>
  <si>
    <t>https://app.dealroom.co/investors/blockrocket_1</t>
  </si>
  <si>
    <t>https://www.blockrocket.io</t>
  </si>
  <si>
    <t>Blockrocket</t>
  </si>
  <si>
    <t>Early-stage venture capital firm in web3 startups</t>
  </si>
  <si>
    <t>Frankfurt, Hesse, Germany</t>
  </si>
  <si>
    <t>50.1109221</t>
  </si>
  <si>
    <t>8.6821267</t>
  </si>
  <si>
    <t>Sagar Barvaliya;Benjamin Horvath</t>
  </si>
  <si>
    <t>Moshe David (Founder);Sagar Barvaliya (Principal)</t>
  </si>
  <si>
    <t>Sagar Barvaliya;Benjamin Horvath;Moshe David;Sagar Barvaliya</t>
  </si>
  <si>
    <t>n/a;n/a;Founder;Principal</t>
  </si>
  <si>
    <t>Scorechain;Bernstein.io;Inova DE GmbH;license.rocks GmbH;Spherity;Aryze.io;Blockdata;Venly;BlockState;Asvin.io;IBISA;Curio Capital AG;DigiOptions;Trality;Digital Oracles;MyEGO2GO;Kedeon Solutions;Proof of Impact;Anyblock Analytics GmbH;Merkle Science;THX Network;Blocksport;DoxyChain;B.A.M Ticketing;Natix;Finery;Ispolink;DECUS Network GmbH;Klein Data Research;CryptoIndexSeries;Minima;Xertify;Usyncro;Breach;CCEX Cloud Commodities Exchange GmbH;Be Blockchain;Nu-Credits;tokenstreet;ditCraft;New Work City;Deutsche Infrastructure;CashOnLedger;QWICSchain;ipOcean;Sanostro;Trever;nftreats.art;Arkane;Afridom;chaincentive;Plethora;cheqd;Zignar Technologies;MobiFi;Digital Assets Technology AG;Tokenguard;Cadeia GmbH;ELEET GAMES;Proof of Impact</t>
  </si>
  <si>
    <t>Venly;Merkle Science;cheqd;Minima;Proof of Impact;DoxyChain;Natix;Breach;Scorechain;Blocksport</t>
  </si>
  <si>
    <t>gaming;health;legal;security;fintech;real estate;sports;food;media;hosting;event tech;robotics;jobs recruitment;transportation;marketing;enterprise software</t>
  </si>
  <si>
    <t>Luxembourg;France;Germany;Denmark;Netherlands;Belgium;Switzerland;Austria;United Kingdom;Latvia;United States;Singapore;Poland;Bulgaria;Türkiye;Spain</t>
  </si>
  <si>
    <t>https://www.linkedin.com/company/blockrocket-io/</t>
  </si>
  <si>
    <t>https://storage.googleapis.com/dealroom-images-production/10/MTAwOjEwMDpjb21wYW55QHMzLWV1LXdlc3QtMS5hbWF6b25hd3MuY29tL2RlYWxyb29tLWltYWdlcy8yMDI0LzAzLzAzLzkzY2I3MjRkZjQ4MDgxOTQ3NThhZDY0YmVjYjM1NzI5.png</t>
  </si>
  <si>
    <t>9.18</t>
  </si>
  <si>
    <t>312.94</t>
  </si>
  <si>
    <t>2009771</t>
  </si>
  <si>
    <t>https://app.dealroom.co/investors/b4i_bocconi_for_innovation</t>
  </si>
  <si>
    <t>https://www.b4i.unibocconi.it/</t>
  </si>
  <si>
    <t>B4i - Bocconi for innovation</t>
  </si>
  <si>
    <t>B4i is an initiative of Bocconi University that acts as a catalyst for the most innovative and high potential ideas and startups in the Italian entrepreneurial ecosystem</t>
  </si>
  <si>
    <t>25, Via Roberto Sarfatti, 20100 Milan, Italy</t>
  </si>
  <si>
    <t>45.4485736</t>
  </si>
  <si>
    <t>9.189945</t>
  </si>
  <si>
    <t>Marcello Triulzio;Veronica Vecchi;Michał Andrzejewski;Claudio Panico;Gerardo Elmini;Jacopo Faini;Ludovico Dejak</t>
  </si>
  <si>
    <t>Oleksandr Komarevych (Acceleration Program Manager)</t>
  </si>
  <si>
    <t>Marcello Triulzio;Veronica Vecchi;Oleksandr Komarevych;Michał Andrzejewski;Claudio Panico;Gerardo Elmini;Jacopo Faini;Ludovico Dejak</t>
  </si>
  <si>
    <t>n/a;n/a;Acceleration Program Manager;n/a;n/a;n/a;n/a;n/a</t>
  </si>
  <si>
    <t>WineNot;Bigboss4you;Tokitus;GENOA INSTRUMENTS;GREEN GAMES;FreedHome;Endelea;WAPI;Mapo Tapo;DOCTOR TODAY;Futuredata;Convin;Qodeup;Nubo;Bugslife;Fantacycling;Audit Colony;Circular;Jipay;Koko;Scudoro;Cucinery;GREEN island;Liquity fund;Mealot;Plinius;Cargoful;Einfintech;Quick Algorithm;Duing;Qi4M;Viamadeinitaly;Kidaria Bioscience;Ittinsect;Digitazon;Holifya;Nutriti;zero impack;CRQLAR;Komete;Axess4you;Beawarecircular;Chaptr Global;aMuse;Fabula Interactive;Doc.notch;Ifeeltech;Revibe;Gymnasio;Mine Crime;Proteso;Storykube;Aivesp;Pin Vision;Empethy;DEMETRA;arabat.it;Bestie Bite;Heloola;Partseeker;microxtechnologies.eu;Drype;Alkivio;TerraViva;Meeva;Nfolio;Ein Finance;Hotiday;Weply;Rewing;Agricsat;DEXAI;Dive.ai;Forever Land;Harvestbro;Math Lord;MiaTerrazza;Sherpo;Snap Kitchen;VIOLA;Alia Insect Farm;Fyblo;Winenot?;Everst;Tipicality;Campo Digitale;Glac-UP;Cardio Computing;Creator Cosmos;DottSpott;Finanz;Noble Touch;Baze;EBE Collective;Gluco-Live;Green Boost;LexHero;Lit;Menabòh;Robotizr;Conviv;Conero Beauty;Khooa;Keikibu;Guidoio;Hdemie;Kool;SLY;FunniFin</t>
  </si>
  <si>
    <t>Qodeup;Convin;Jipay;CRQLAR;Quick Algorithm;Guidoio;Ittinsect;Bugslife;Hotiday;Holifya</t>
  </si>
  <si>
    <t>gaming;health;travel;security;fintech;wellness beauty;music;real estate;fashion;sports;food;media;education;energy;kids;hosting;home living;robotics;jobs recruitment;transportation;marketing;enterprise software</t>
  </si>
  <si>
    <t>United States;India;Lithuania;Italy;Belize;Singapore;United Kingdom;Austria;Kenya;France;Mexico</t>
  </si>
  <si>
    <t>https://twitter.com/b4ibocconi</t>
  </si>
  <si>
    <t>https://www.linkedin.com/showcase/b4i-bocconi-for-innovation/</t>
  </si>
  <si>
    <t>https://storage.googleapis.com/dealroom-images-production/7e/MTAwOjEwMDpjb21wYW55QHMzLWV1LXdlc3QtMS5hbWF6b25hd3MuY29tL2RlYWxyb29tLWltYWdlcy8yMDIwLzEwLzA4LzQ0YTk1MjUzNWQ5YzgwOWU3ZWRlZTI0NDdiYWUwMDgz.jpg</t>
  </si>
  <si>
    <t>0.31</t>
  </si>
  <si>
    <t>2.79</t>
  </si>
  <si>
    <t>1.06</t>
  </si>
  <si>
    <t>46.65</t>
  </si>
  <si>
    <t>2008231</t>
  </si>
  <si>
    <t>https://app.dealroom.co/investors/mapleblock_capital</t>
  </si>
  <si>
    <t>http://mapleblock.capital</t>
  </si>
  <si>
    <t>Mapleblock Capital</t>
  </si>
  <si>
    <t>Vijay Garg Mandi, Dewas Sub-District, MP, India</t>
  </si>
  <si>
    <t>23.22289</t>
  </si>
  <si>
    <t>75.95806</t>
  </si>
  <si>
    <t>Dewas Sub-District</t>
  </si>
  <si>
    <t>Vijay Garg (Founder)</t>
  </si>
  <si>
    <t>Vijay Garg</t>
  </si>
  <si>
    <t>LimeWire;Coinsetter;Virtua;Ready Makers;Nodle.io;Marlin Protocol;Ngrave;AscendEX;CasperLabs;Ethermon;Reef;Grove;The Ready Games;Stake Technologies;PowerLoom;Decentral Games;WiCrypt;Public Mint;Tidal Finance;Nayms;Paralink Network;ETHA Lend;Spherium Finance;Sifchain Finance;Meme.com;Trace Network;DeFi Land;ParaState;Sigmadex;Knit Finance;GENESIS;NFTify;BitsCrunch;Domination Finance;Kawaii Islands;Gamic;Unifarm;Router Protocol;KridaFans;LOCGame;Good Games Guild;Faraland;HydraDX;Neptune Mutual;Get Safle;Nitro League;MyCointainer;Liveart;Primex Finance;New Order;Canza Finance;TeaDAO;Shardeum;Eywa;Zecrey;Pine;Creator;Metaprints;BCUG Vault;Reference Protocol;Alluo;Coinmara;Taiko Labs;0xboost;Crust Network;Pocket Network</t>
  </si>
  <si>
    <t>AscendEX;Shardeum;Nayms;0xboost;Taiko Labs;CasperLabs;Stake Technologies;Grove;Meme.com;Ngrave</t>
  </si>
  <si>
    <t>gaming;legal;security;fintech;media;telecom;enterprise software</t>
  </si>
  <si>
    <t>Austria;United States;Argentina;Singapore;Belgium;Switzerland;United Kingdom;Japan;British Virgin Islands;Nigeria;Slovenia;Sweden;India;Greece;Canada;Panama;Germany;Vietnam;Netherlands;Indonesia;United Arab Emirates;Estonia;Liberia;Australia;Hong Kong</t>
  </si>
  <si>
    <t>Asia;India;Dewas Sub-District</t>
  </si>
  <si>
    <t>https://www.linkedin.com/company/mapleblock-capital</t>
  </si>
  <si>
    <t>https://www.crunchbase.com/organization/mapleblock-capital</t>
  </si>
  <si>
    <t>https://storage.googleapis.com/dealroom-images-production/4c/MTAwOjEwMDpjb21wYW55QHMzLWV1LXdlc3QtMS5hbWF6b25hd3MuY29tL2RlYWxyb29tLWltYWdlcy8yMDIzLzAxLzIwLzZkNzBjNGU0ZWQzNzgzMjk4MTlmOWNkOWVhM2RjMjcx.png</t>
  </si>
  <si>
    <t>60.55</t>
  </si>
  <si>
    <t>932.09</t>
  </si>
  <si>
    <t>2008228</t>
  </si>
  <si>
    <t>https://app.dealroom.co/investors/zbs_capital</t>
  </si>
  <si>
    <t>http://zbs.capital</t>
  </si>
  <si>
    <t>ZBS CAPITAL</t>
  </si>
  <si>
    <t>Trading agency &amp; VC fund dedicated to building a decentralized world together</t>
  </si>
  <si>
    <t>01001 Kyiv, Ukraine</t>
  </si>
  <si>
    <t>50.45057</t>
  </si>
  <si>
    <t>30.52428</t>
  </si>
  <si>
    <t>Polygon.io;Aragon;Nexus Mutual;Band Protocol;CERE Network;Risk Labs;Polygon;GlobeDX;ULTRA;LTO Network;Umaproject;Fuse.io;Near Protocol Project;Injective Protocol;Bifrost;Polkastarter;Stafi;BZX;Public Mint;Royale Finance;Cover Compared;DAOMaker;Insured.finance;Skyrim Finance;Matic;Kylin Network;Umbrella Network;FantomStarter;DareNFT;Exeedme;ZONE;AcknoLedger;LTO Network;Colexion;Credefi;OneRare;Forward Protocol;NuLink;KingSpeed;Seeded Network;ASPO;Continuum;Battle of Guardians;Fananywhere;GoFungibles;Creaton;Dexe.network;Stonedefi;Clearpool.finance;Acy;Waggle;Artem Coin;Primex Finance;Nsure.Network;Solice;Plato Farm;CryptoVsZombie;Fantom Maker;Folks Finance;Voltage Finance (formerly FuseFi);HOFA Gallery (House of Fine Art);Itheum;Polygen;Olysport.io;TeaDAO;Deliq Finance;The Unfettered;Injective;Memusic;Massa;Awkay Technologies;Harmony launcher;The Three Kingdoms;Islander;Oriole Insights;Hedgehog Protocol</t>
  </si>
  <si>
    <t>Polygon;Near Protocol Project;Injective Protocol;Plato Farm;CERE Network;Injective;GlobeDX;Artem Coin;Polygon.io;Primex Finance</t>
  </si>
  <si>
    <t>gaming;legal;security;fintech;music;sports;food;media;enterprise software</t>
  </si>
  <si>
    <t>United States;Switzerland;United Kingdom;Thailand;Germany;Bulgaria;India;Seychelles;Estonia;Netherlands;Israel;Singapore;Portugal;British Virgin Islands;Burkina Faso;China;Canada;Cayman Islands;United Arab Emirates;Lithuania;Panama;Sweden;Vietnam;Ireland;Indonesia;Ukraine;Spain;Italy;Australia;South Korea;France</t>
  </si>
  <si>
    <t>https://www.linkedin.com/company/zbscapital</t>
  </si>
  <si>
    <t>https://www.crunchbase.com/organization/zbs-capital</t>
  </si>
  <si>
    <t>https://storage.googleapis.com/dealroom-images-production/e9/MTAwOjEwMDpjb21wYW55QHMzLWV1LXdlc3QtMS5hbWF6b25hd3MuY29tL2RlYWxyb29tLWltYWdlcy8yMDIwLzEwLzA1L2UxZGQzNWY5NDI4ZDE1OTk0MzE2NzA5ZDBhOGJlNGU3.jpg</t>
  </si>
  <si>
    <t>2.11</t>
  </si>
  <si>
    <t>46.42</t>
  </si>
  <si>
    <t>4964.04</t>
  </si>
  <si>
    <t>2008218</t>
  </si>
  <si>
    <t>https://app.dealroom.co/investors/fondaction</t>
  </si>
  <si>
    <t>http://fondaction.com</t>
  </si>
  <si>
    <t>Fondaction</t>
  </si>
  <si>
    <t>G0G Sept-Îles, Quebec, Canada</t>
  </si>
  <si>
    <t>50.19915</t>
  </si>
  <si>
    <t>-66.62887</t>
  </si>
  <si>
    <t>Sept-Îles</t>
  </si>
  <si>
    <t>Louis Fortier</t>
  </si>
  <si>
    <t>ALOSKO;Aceris 3D Inspection;N(i)Â²;Talent.com ( Formerly Neuvoo);Mediabiz International;CoPower;Nexio;PRANA;Optel Group;Trans-Canada Energies Distribution;InEdge;Embrionix Design;Fresche Solutions;EquiSoft;Ficodis;Eddyfi;H2O Innovation;D-BOX Technologies;Velan;Agropur;Pacini;AtmanCo;Libro;Metal 7;Evolia;MY01;Gusta Foods;Dispersa;Colonial Elegance;Alliance Magnesium;Sollum Technologies;Spectra Premium;Lavergne Group;Polyrix;Nubik;Gogoquinoa;Coop. Agri-Énergie Warwick;RISE Kombucha;Mdf commerce;Wong Wing Foods;Lithion recycling;Art Massif;Finitec;Master Group;Telecon;Lion Electric;Meglab;Buddha Brands;Maple3;Maison Le Grand;HOLOS;Edilex;Chlorophylle;AV&amp;R;CPU;Côté Jardin;JLD - Laguë;Le Devoir;Loki;Poitras;Munvo;G2MC;Exposio;nolk;Loop Inc.;Courchesne Larose Ltd;Energere;BOW;Action 500;Marie Saint Pierre;Arsenal Media;AEquo Shareholder Engagement Services;Dion Herbs &amp; Spices;Viaction;Marsolais;SAIS Interconnexion;Fiducie;Lambert et Fils Luminaires;KANUK;Saint-Damase Furniture;Arkys;Au Coin du Pédaleur;Ducharme;GRYB;O.A.M.;RAD Technologies;R&amp;D Capital;Solisco;Sushi Taxi;C. Laganière;Coopérative Forestière de Petit Paris;Construction Prospère;Entosystem;Omy Laboratoires;Les Industries Amisco ltée;PCP Aluminium;Congebec;Flash Romeo;Lü Interactive Playground;Aquatech BM;Evive;Enerserv;Café William;EnviroGlobal;Tournevent;Gen V Cultures;Granules LG;Groupe DMV;Urapi;Rcm Modulaire;ONYM;Mabarex</t>
  </si>
  <si>
    <t>Lion Electric;Alliance Magnesium;Talent.com ( Formerly Neuvoo);Lithion recycling;H2O Innovation;Mdf commerce;Velan;nolk;MY01;Evolia</t>
  </si>
  <si>
    <t>MacKinnon, Bennett &amp; Co;Lumira Ventures;Accelia Capital;BKR Capital;Idealist Capital;Brightspark Ventures;i4 Capital;Active Impact Investments;Diagram</t>
  </si>
  <si>
    <t>gaming;health;legal;fintech;wellness beauty;real estate;fashion;sports;food;media;telecom;education;energy;home living;event tech;robotics;jobs recruitment;transportation;semiconductors;marketing;enterprise software</t>
  </si>
  <si>
    <t>Sweden;Spain;Canada;United States</t>
  </si>
  <si>
    <t>North America;Canada;Sept-Îles</t>
  </si>
  <si>
    <t>https://twitter.com/fondaction</t>
  </si>
  <si>
    <t>https://www.linkedin.com/company/fondaction/</t>
  </si>
  <si>
    <t>https://www.crunchbase.com/organization/fondaction</t>
  </si>
  <si>
    <t>https://storage.googleapis.com/dealroom-images-production/2b/MTAwOjEwMDpjb21wYW55QHMzLWV1LXdlc3QtMS5hbWF6b25hd3MuY29tL2RlYWxyb29tLWltYWdlcy8yMDIzLzAyLzAyL2M0NDE3YTkzMGE4MjJkNmQ4ZjY4NWMxZGZiZWQxYTBl.png</t>
  </si>
  <si>
    <t>65.69</t>
  </si>
  <si>
    <t>Wong Wing Foods</t>
  </si>
  <si>
    <t>919.65</t>
  </si>
  <si>
    <t>133.33</t>
  </si>
  <si>
    <t>258.18</t>
  </si>
  <si>
    <t>2105.15</t>
  </si>
  <si>
    <t>2008196</t>
  </si>
  <si>
    <t>https://app.dealroom.co/investors/spiral_capital</t>
  </si>
  <si>
    <t>http://spiral-cap.com</t>
  </si>
  <si>
    <t>Spiral Capital</t>
  </si>
  <si>
    <t>Toranomon, Sotobori-dori, Shinbashi 1-chome, Shinbashi, Minato, Tokyo, 100-8959, Japan</t>
  </si>
  <si>
    <t>35.67015</t>
  </si>
  <si>
    <t>139.750011</t>
  </si>
  <si>
    <t>SenSprout;OpenLogi;Maneo;TVision Insights;Crowd Cast;al+;Minrevi;Candee;Sorabito;Study Plus;Z-Works;Planet Table;Future Standard;Hacobu;Sitateru;CLUE;Enechange;GITAI;POL;Yoriso;BPM Japan;Crezit;Aba, Inc.;DIV;Wakaze;Bitkey Japan;Olta;Save Medical Corp.;LayerX;Adacotech;Identity Japan;Azit;Enechange;NUR*VE;StreetAcademy;BERTRAND Japan;Tangerine Japan;Ecbo cloak;Gracia Japan;AZUL Energy;Luup Japan;Kikitori;Curama.jp;MIKAWAYA21;QibiTech;Shippio;Visional;REVISIO;N.Avenue;Unilabo;WED;Rakumo;LexxPluss;Loglass;207, Inc.;Recotech;ROMS, Inc.;株式会社ミナカラ;enpay;Snaq.me;Aeronext Inc.;Aculys Pharma;207;Nudge;株式会社Save Medical;株式会社スナックミー;Restore Vision;SpaceData;PetVoice Co., Ltd.;anyCarry;Filedriver K.K;Azit;PowerX;HITOTSU;LabBase;TANP;Shuttlepay;Gracia;HQ Inc;SUSHI TOP MARKETING;Bloomo Investment;Spiral AI</t>
  </si>
  <si>
    <t>Enechange;LayerX;PowerX;GITAI;Luup Japan;al+;Aculys Pharma;OpenLogi;Yoriso;Bitkey Japan</t>
  </si>
  <si>
    <t>Drone Fund</t>
  </si>
  <si>
    <t>Juroku Bank;Japan Investment Corporation;Mitsui Fudosan;Seino Holdings;SME (Small &amp; Medium Enterprises and Regional Innovation) OSAKA;MORI TRUST Sogo Reit;Ogaki Kyoritsu Bank;Tosho Printing;SMBC Venture Capital;ASICS Ventures Corporation</t>
  </si>
  <si>
    <t>gaming;health;travel;legal;security;fintech;wellness beauty;real estate;fashion;food;media;dating;telecom;education;energy;event tech;robotics;jobs recruitment;transportation;marketing;enterprise software;space</t>
  </si>
  <si>
    <t>Japan;United States</t>
  </si>
  <si>
    <t>https://www.crunchbase.com/organization/spiral-capital</t>
  </si>
  <si>
    <t>https://storage.googleapis.com/dealroom-images-production/9b/MTAwOjEwMDpjb21wYW55QHMzLWV1LXdlc3QtMS5hbWF6b25hd3MuY29tL2RlYWxyb29tLWltYWdlcy8yMDIwLzEwLzA1L2E3N2EzMzBlMjEzYjQ1NDM1NzcxZjZjMDIyYTVlNjU3.png</t>
  </si>
  <si>
    <t>206.64</t>
  </si>
  <si>
    <t>92.40</t>
  </si>
  <si>
    <t>1699.45</t>
  </si>
  <si>
    <t>2008074</t>
  </si>
  <si>
    <t>https://app.dealroom.co/investors/iyogin_capital</t>
  </si>
  <si>
    <t>http://iyo-capital.co.jp</t>
  </si>
  <si>
    <t>Iyogin Capital</t>
  </si>
  <si>
    <t>Matsuyama, Ehime Prefecture, Japan</t>
  </si>
  <si>
    <t>33.8395188</t>
  </si>
  <si>
    <t>132.7653521</t>
  </si>
  <si>
    <t>Matsuyama</t>
  </si>
  <si>
    <t>grooves;CogniteeindexE.html;Integriculture;AlarmBox;Uhuru;PIJIN;Optical Comb;Mazrica inc.;Paintory;ALE;NanoMist Technologies;TWO CELLS,Ltd;OCT;SoundFun;KORTUC;Miraikikai;KAMOMEYA;Momotaro-Gene;Japan Cloud Capital;Melody International;DR.C Medical Medicine;Generic Solution;HIROTSU BIO SCIENCE;IJGN BUILD;DennoKotsu;QUADRAC;SmartRyde;Secual;Vivid garden;BoCo;Audiostock;Gryllus;UUUO;Ken Robotec;Berg Earth;XTIA;EV Motors Japan;Veqta;Universal View;WOTA;株式会社ビッグウッド;株式会社HALVOホールディングス;株式会社ビズ・クリエイション;オプティアム・バイオテクノロジーズ株式会社;株式会社paintory;Melody International Ltd.;Cognitee;Cognitee;Cognitee;イジゲングループ株式会社;Audiostock;Dishim</t>
  </si>
  <si>
    <t>KORTUC;AlarmBox;OCT;Berg Earth;ALE;Optical Comb;Integriculture;DennoKotsu;Mazrica inc.;grooves</t>
  </si>
  <si>
    <t>Iyo Bank Capital</t>
  </si>
  <si>
    <t>health;security;fintech;music;real estate;fashion;food;media;telecom;energy;home living;robotics;jobs recruitment;transportation;marketing;enterprise software</t>
  </si>
  <si>
    <t>Asia;Japan;Matsuyama</t>
  </si>
  <si>
    <t>https://www.crunchbase.com/organization/iyogin-capital</t>
  </si>
  <si>
    <t>https://storage.googleapis.com/dealroom-images-production/0f/MTAwOjEwMDpjb21wYW55QHMzLWV1LXdlc3QtMS5hbWF6b25hd3MuY29tL2RlYWxyb29tLWltYWdlcy8yMDIzLzAzLzI4L2M2ZDFkNDcyOTU1ZjM4NTBjYTBmYTdkYjgxZWMxMWEx.png</t>
  </si>
  <si>
    <t>3.06</t>
  </si>
  <si>
    <t>19.26</t>
  </si>
  <si>
    <t>1146.98</t>
  </si>
  <si>
    <t>2008005</t>
  </si>
  <si>
    <t>https://app.dealroom.co/investors/vitosha_venture_partners</t>
  </si>
  <si>
    <t>http://vitosha.vc</t>
  </si>
  <si>
    <t>Vitosha Venture Partners</t>
  </si>
  <si>
    <t>Vitosha Venture Partners invests between EUR 25,000 and EUR 1,000,000 in early-stage and growth-stage companies that are based in or related to Bulgaria</t>
  </si>
  <si>
    <t>23 ulitsa "Mizia", 1124 Sofia, Sofia-City, Bulgaria</t>
  </si>
  <si>
    <t>42.691394</t>
  </si>
  <si>
    <t>23.3435976</t>
  </si>
  <si>
    <t>Alexandra Todorova;Stoyan Nedin (Venture Partner);Maris Prii</t>
  </si>
  <si>
    <t>Maxim Gurvits;Erik Anderson (Partner);Erik Anderson (Partner);Max Gurvits (Managing Partner);Nikola Stojanow (Partner)</t>
  </si>
  <si>
    <t>Alexandra Todorova;Maxim Gurvits;Stoyan Nedin;Erik Anderson;Maris Prii;Erik Anderson;Max Gurvits;Nikola Stojanow</t>
  </si>
  <si>
    <t>female;male;male;male;female;male;male;male</t>
  </si>
  <si>
    <t>n/a;n/a;Venture Partner;Partner;n/a;Partner;Managing Partner;Partner</t>
  </si>
  <si>
    <t>GreenRay;Taylor &amp; Hart;VEDAMO;Native Spaces;365 Data Science;Cashlend;QuarkXR;TokWise;DynamicPricing;Sheetly;Bye Bye Stuttering;Hobo;Cloudcart;Quendoo;aeco;Valerian Funds;Agriniser;Addit Tech;OMNIO;Petmall;Assen Aero;MeatMe Bar;PelletBox;Gridmetrics;Trace the Taste;FidU Trade;Augment;EcoPolytech;NulaBG;Econic One;Eirene Studio;VGAN AS;Voxxy;WeHugit;Edison Marks;Dacademy;Pleggi;Mercatus;Softmedline;Voltrax;Saver Tech;Multispace;Pet Buddy;Preo Now;Arctic fox supply;Monoyer;TOM Thermochromic;FoxCrop;Swipe;health me;Myvi;Re:benefit;NOVIOTIC;Fabrico;PELLET BOX;Elca.bg;Dexycon;Agrovar CC;Optoexpert;Black Sea Film;NOESIS;Push Marketplace;Fight Scout;Brain Foods;Fly The Earth;Relaxify App;Hros;SoCyber;S&amp;N Group;Nakantara;ChatHalla;FinqUP Technology;Nomad Cabins;DiplomID;PetStay;Twisted Technology;Kikimora;Deep Green;Vodoraslo;AIoTcloud;Modern Energy;Ivory;D Aerospace;Buglab;Krik.bg;StarForge;TeamSchedule;ECEON</t>
  </si>
  <si>
    <t>Taylor &amp; Hart;TokWise;Native Spaces;GreenRay;Econic One;Quendoo;SoCyber;Kikimora;Re:benefit;Swipe</t>
  </si>
  <si>
    <t>Fund Manager of Financial Instruments in Bulgaria (FMFIB)</t>
  </si>
  <si>
    <t>gaming;health;travel;security;fintech;wellness beauty;real estate;fashion;sports;food;media;dating;education;energy;kids;home living;event tech;robotics;jobs recruitment;transportation;marketing;enterprise software;chemicals;consumer electronics;engineering and manufacturing equipment</t>
  </si>
  <si>
    <t>United States;United Kingdom;Bulgaria;France;Germany;Norway;Switzerland;Philippines;Austria;North Macedonia</t>
  </si>
  <si>
    <t>https://www.linkedin.com/company/vitoshavp/</t>
  </si>
  <si>
    <t>https://www.crunchbase.com/organization/vitosha-venture-partners</t>
  </si>
  <si>
    <t>https://storage.googleapis.com/dealroom-images-production/f1/MTAwOjEwMDpjb21wYW55QHMzLWV1LXdlc3QtMS5hbWF6b25hd3MuY29tL2RlYWxyb29tLWltYWdlcy8yMDIwLzEwLzA1LzcwNDllZjJhODYzMTdmZDJiMmY4ZDRjMWM3YzBjZGVj.png</t>
  </si>
  <si>
    <t>22.33</t>
  </si>
  <si>
    <t>122.02</t>
  </si>
  <si>
    <t>2007852</t>
  </si>
  <si>
    <t>https://app.dealroom.co/investors/charter_school_growth_fund</t>
  </si>
  <si>
    <t>http://chartergrowthfund.org</t>
  </si>
  <si>
    <t>Charter School Growth Fund</t>
  </si>
  <si>
    <t>Charter School Growth Fund | Growing the nation's best public charter schools</t>
  </si>
  <si>
    <t>Broomfield, Colorado, United States</t>
  </si>
  <si>
    <t>39.9203827</t>
  </si>
  <si>
    <t>-105.0691464</t>
  </si>
  <si>
    <t>City and County of Broomfield</t>
  </si>
  <si>
    <t>Caroline Lopez (Co-Founder)</t>
  </si>
  <si>
    <t>Caroline Lopez</t>
  </si>
  <si>
    <t>pilotED;Success Academy Charter Schools;DreamBox Learning;DSST Public Schools;IDEA Public Schools Enterprises;KIPP Academy Nashville;YES Prep Public Schools;Rocky Mountain Prep Charter School;Oxford Teachers Academy;ASPIRE PUBLIC SCHOOLS;Brooke Charter Schools;Mastery Charter Schools;Academy Charter Schools;Collegiate Academies;Bright Star Schools;Amigos Por Vida Friends For Life;Citizens Of The World Silver Lake;Environmental Charter Schools;Diamond Kipp Academy;Kipp Nyc;Stepping Stones Charter Elementary;Samueliacademy;Rootedschool;Valorcollegiate;I3 Academy;Spokane International Academy;KIPP Metro Atlanta;The Primary School;Uncommon Schools;KIPP Bay Area;Ednovate;FirstLine Schools;Wildflower Schools;Noble Network of Charter Schools;Aiadschool;Amana Academy Charter Schools;One City Schools;Learn Charter School;Sears Optical;Axl Academy;Beehive Science &amp; Tech Acad;Digital Pioneers Academy;Brillanteacademy;Albuquerque Collegiate Charter School;Beacon College Prep;Believe Schools;Catalyst Public Schools;Empower Community High School;Étoile Academy Charter School;InspireNOLA Charter Schools;Arizona Autism Charter Schools;Brooklyn Laboratory Charter School;Atlanta Unbound Academy;Las Américas ASPIRA Academy;BRICK Education Network;Buffalo Academy of Science Charter School;Bloom Academy Charter School;Élan Academy Charter School;Du Bois Integrity Academy;Breakthrough Public Schools;Elevate Academy;Caliber Schools;KIPP ENC Public Schools;Kansas City Girls Preparatory Academy;Ambition Preparatory Charter School;Alma del Mar Charter Schools;Newark Opportunity Youth Network;KIPP New Jersey Public Schools;Brilla Public Charter Schools;KIPP Texas Public Schools;Lycée Français de la Nouvelle-Orléans;Washington Latin Public Charter School;Leflore Legacy Academy;Clarksdale Collegiate;Georgia Fugees Academy Charter School;Yu Ming Charter School;New Paradigm For Education;The Bronx Charter School for Children;Elsie Whitlow Stokes Community Freedom PCS - Brookland Campus;Paramount School of Excellence;Fortune School of Education;RePublic Schools;Hellenic Classical Charter School;Coney Island Prep;Tulsa Legacy Charter School;Navigator Schools;Impact Public Schools;Community Academies of New Orleans;Houston Classical Charter School;City Garden Montessori Charter School;RI Nurses Institute Middle College Charter School;Vista College Prep;Gabriella Charter Schools;NYOS Charter School;The Gathering Place;ReGeneration Schools;Hynes Charter School;AAEC High Schools;MAS;True North Classical Academy;Beta Academy;Tulsa Honor Academy;Pataula Charter Academy;Great Oaks Legacy Charter School;Third Future Schools;Prospect Charter Schools;Warren Easton Charter High School;Hmong American Peace Academy;Nashville Classical Charter School;Future Public School;Gem Prep: Meridian;Sallie B. Howard School for the Arts &amp; Education;San Antonio Prep;Forte Preparatory Academy;The New School of San Francisco;Zeta Charter Schools;Great Hearts Academies;Houston Gateway Academy;Journey Community Schools;HIVE Preparatory;Freedom Preparatory Academy Charter Schools;Atlas Preparatory School;Butler Academy;Excellence Community Schools;Legacy Prep;Atlanta SMART Academy;Liberty STEAM Charter School;LIFE Academy AL;Ascend Public Charter Schools;Golden Charter Academy;Earl Monroe New Renaissance Basketball School;Voz Collegiate Preparatory Charter School;Summit Public Schools (Public Charter Network);Magic City Acceptance Academy;Intrinsic Schools;Clayful;KIPP New Orleans Schools;Harmony Public Schools;LEAP Social Enterprise;Discovery Charter School;LEEP Dual Language Academy;Empower Community School;YouthBuild Preparatory Academy;Breakthrough Charter School;Da Vinci Schools;Allegiance STEAM Academy Thrive;The Leadership School;Kwiyagat Community Academy;DeKalb Brilliance Academy;RCMA;Texas Empowerment Academy;Alabama Aerospace &amp; Aviation High School;SBCSICA;Essence Preparatory;Thrive Center for Success;THRIVE Community School;Rio Grande Academy of Fine Arts;PEACE Academy Charter School;Aventura Community Schools;Urban Assembly;Rocketship Public Schools;Atlas Public Schools;Hayward Collegiate;Becomingschools;Amber Charter Schools;Royal Public Schools;Vertex Partnership Academies;The Excel Center;Herron Classical Schools;MagicSchool AI;Phalen Leadership Academies;Kyron Learning;Sankofa Montessori</t>
  </si>
  <si>
    <t>DreamBox Learning;Kyron Learning;Clayful;MagicSchool AI;Sankofa Montessori;Success Academy Charter Schools;DSST Public Schools;IDEA Public Schools Enterprises;KIPP Academy Nashville;Rocky Mountain Prep Charter School</t>
  </si>
  <si>
    <t>health;media;education;kids;event tech</t>
  </si>
  <si>
    <t>United States;United Kingdom;Germany</t>
  </si>
  <si>
    <t>North America;United States;City and County of Broomfield</t>
  </si>
  <si>
    <t>https://twitter.com/chartergrowth</t>
  </si>
  <si>
    <t>http://www.linkedin.com/company/charter-school-growth-fund</t>
  </si>
  <si>
    <t>https://www.crunchbase.com/organization/charter-school-growth-fund</t>
  </si>
  <si>
    <t>https://storage.googleapis.com/dealroom-images-production/48/MTAwOjEwMDpjb21wYW55QHMzLWV1LXdlc3QtMS5hbWF6b25hd3MuY29tL2RlYWxyb29tLWltYWdlcy8yMDIwLzEwLzA1L2VkMWE4ZmQzNzMyNWUwNDgyY2M5MGZkNjA5MjU2NTAy.png</t>
  </si>
  <si>
    <t>87.27</t>
  </si>
  <si>
    <t>2007843</t>
  </si>
  <si>
    <t>https://app.dealroom.co/investors/w_ventures_japan</t>
  </si>
  <si>
    <t>https://w-inc.vc/</t>
  </si>
  <si>
    <t>W fund</t>
  </si>
  <si>
    <t>Shibuya Scramble Square, 12, B4F, Shibuya 2, Shibuya, Tokyo, 150-0002, Japan</t>
  </si>
  <si>
    <t>35.6583792</t>
  </si>
  <si>
    <t>139.70221611</t>
  </si>
  <si>
    <t>Nagisa;Creema;Kyash;SYMAX;Carstay;Rentio;Anique;Mikai;YOUTRUST;GO TODAY SHAiRE SALON;Monogatari Corporation;GRIT Japan;Theoria Japan;RUN.EDGE;RABO;Ukka;GarageBank;FromTo;GFIT;MonooQ;TRIBEAU;Ascenders;Homeal;Biophilia;DENDOH;Parallelcorp;Tippsy Sake;Yondemy;Mepple;DayBreak Japan;Frich;Brhino;SG ENTERTAINMENT;Monokabu;Re-touch;Snaq.me;Unbereal;My Sherpa;YAGO;TranSe;株式会社fruor;アプセル株式会社;こころから;classmall;GRIT株式会社;SpoLive Interactive株式会社;PAPAMO;RIM株式会社;株式会社スナックミー;WASIMIL;Samantha;My Sherpa;Carstay;Carstay;Philduct;株式会社Mesh / Mesh, Inc.;株式会社UPDATER(みんな電力);Little Rooms;Paytner;Archers;Parallel;Pluskampo;Squiz;Kaeka;素敵なランニングコースやイベント、ランニングステーションを簡単検索;LifeFit;indent;Kreation;Utaite;CollEco;Newmo</t>
  </si>
  <si>
    <t>Kyash;DayBreak Japan;Newmo;Parallel;Rentio;indent;LifeFit;Utaite;Nagisa;Biophilia</t>
  </si>
  <si>
    <t>health;travel;fintech;wellness beauty;music;fashion;sports;food;media;kids;hosting;home living;event tech;transportation;marketing;consumer electronics</t>
  </si>
  <si>
    <t>https://www.linkedin.com/company/w-inc-vc/about/</t>
  </si>
  <si>
    <t>https://www.crunchbase.com/organization/w-ventures-5f08</t>
  </si>
  <si>
    <t>https://storage.googleapis.com/dealroom-images-production/12/MTAwOjEwMDpjb21wYW55QHMzLWV1LXdlc3QtMS5hbWF6b25hd3MuY29tL2RlYWxyb29tLWltYWdlcy8yMDIzLzA4LzE4LzhhYWE5MTEzZGFmMzU0ZWVmNjU5ZjUxNDA1N2VkMjAw.png</t>
  </si>
  <si>
    <t>3.53</t>
  </si>
  <si>
    <t>28.28</t>
  </si>
  <si>
    <t>27.44</t>
  </si>
  <si>
    <t>24.08</t>
  </si>
  <si>
    <t>480.67</t>
  </si>
  <si>
    <t>2007816</t>
  </si>
  <si>
    <t>https://app.dealroom.co/investors/blockrock_capital</t>
  </si>
  <si>
    <t>http://br.capital</t>
  </si>
  <si>
    <t>BR Capital</t>
  </si>
  <si>
    <t>Cayman Islands, George Town</t>
  </si>
  <si>
    <t>19.29657</t>
  </si>
  <si>
    <t>-81.38175</t>
  </si>
  <si>
    <t>Larva Labs;Ocean Protocol;DYdX;Nodle.io;Nexus Mutual;Aggregion;Beam;Decentraland;GlobeDX;Odyssey;T-DIGITAL;Bitquery;Boson Protocol;Persistence;The DApp List;Idle Finance;Transak;VirgoX;Hanbitco;Ethereum Push Notification Service;Delta;Kine Protocol;dClimate;Lido DAO;Archer Dao;Bringing Bitcoin to DeFi;PieDAO;Cryptovoxels;Superfluid Finance;Bored Ape Yacht Club;Anchor;OpenSwap;Parcel;Coinshift (Formerly Multisafe);Paladin;ReSource Network;Immunefi;Dorafactory;Ignite Tournaments;Nectar.community;Everscale;DAOfi;Yesports;Azuro;CryptoPunks;DAOsquare;Joinblocks;Quest Gamers, Inc.;Eywa;Moonbirds Mint;NFTS.WTF;Qset;Enpower Greentech;DappCraft;G money;StableBattle;Consensys;Pave Bank</t>
  </si>
  <si>
    <t>Beam;Lido DAO;DYdX;Ethereum Push Notification Service;Larva Labs;Immunefi;Transak;Enpower Greentech;GlobeDX;Coinshift (Formerly Multisafe)</t>
  </si>
  <si>
    <t>gaming;security;fintech;media;telecom;energy;home living;transportation;marketing;enterprise software</t>
  </si>
  <si>
    <t>United States;Singapore;United Kingdom;China;Seychelles;Netherlands;Peru;South Korea;Saint Vincent and the Grenadines;Hong Kong;France;Panama;Russia;Liberia;Puerto Rico;Portugal;Japan</t>
  </si>
  <si>
    <t>https://twitter.com/brcapital_fund</t>
  </si>
  <si>
    <t>https://www.linkedin.com/company/brcapital</t>
  </si>
  <si>
    <t>https://www.crunchbase.com/organization/blockrock-capital</t>
  </si>
  <si>
    <t>63.85</t>
  </si>
  <si>
    <t>1743.04</t>
  </si>
  <si>
    <t>2007773</t>
  </si>
  <si>
    <t>https://app.dealroom.co/investors/beresford_ventures</t>
  </si>
  <si>
    <t>http://beresfordventures.com</t>
  </si>
  <si>
    <t>Beresford Ventures</t>
  </si>
  <si>
    <t>Beresford Ventures is a unique early stage fund</t>
  </si>
  <si>
    <t>Delray Beach, Palm Beach County, Florida, United States</t>
  </si>
  <si>
    <t>26.4614625</t>
  </si>
  <si>
    <t>-80.0728201</t>
  </si>
  <si>
    <t>Entac Medical;Simplenight;Proxy42;Quantitative Software Management;OpenSesame;Lumoptik;Laminate Medical;EMurmur;Gridics;Exchangelodge;Tellus;B.well Connected Health;Vytalize Health;The Labz;8base;Tomahawk Robotics;Tierra Biosciences;Avinew;REX;Mesentech;Audible Reality;Dynami;TagSpace;BabySparks;Obatala Sciences;Ikas;La Haus;Vincere Biosciences;Cue;ViewStub;Mytide Therapeutics;Chattr;Capacitech Energy;Nth Cycle;Alexsei;Prime Discoveries;Mido Play;DanceFight;Cellibre;Aptiv;Pawsomepet;Justpoint;Saasuma;Leo;BlueLeap;VersusGame;Koa Health;Wellbox;CheckToBuild;EVQLV;Jenthera Therapeutics;Hyivy Health;Pngme;Emerge;Coloursmith Labs Inc.;PerfectQuote;inRecovery;Swift Paws;Braven Environmental;Office Otter;SoliDDD;VoiceScript;Alexi</t>
  </si>
  <si>
    <t>Vytalize Health;La Haus;REX;OpenSesame;B.well Connected Health;Nth Cycle;Tomahawk Robotics;VersusGame;Tierra Biosciences;Koa Health</t>
  </si>
  <si>
    <t>gaming;health;legal;security;fintech;wellness beauty;music;real estate;sports;food;media;telecom;education;energy;home living;event tech;robotics;jobs recruitment;transportation;semiconductors;enterprise software;service provider</t>
  </si>
  <si>
    <t>United States;Israel;Canada;Australia;Türkiye;Colombia;Spain</t>
  </si>
  <si>
    <t>https://www.linkedin.com/company/beresford-ventures-llc</t>
  </si>
  <si>
    <t>https://www.crunchbase.com/organization/beresford-ventures</t>
  </si>
  <si>
    <t>https://storage.googleapis.com/dealroom-images-production/2d/MTAwOjEwMDpjb21wYW55QHMzLWV1LXdlc3QtMS5hbWF6b25hd3MuY29tL2RlYWxyb29tLWltYWdlcy8yMDIzLzAxLzEyLzBjZWQ5YmQxOGE5NzdjOWE5ZjIwMjlkYmExNDEwOWU4.png</t>
  </si>
  <si>
    <t>4.12</t>
  </si>
  <si>
    <t>1739.77</t>
  </si>
  <si>
    <t>2007610</t>
  </si>
  <si>
    <t>https://app.dealroom.co/investors/crestvalue</t>
  </si>
  <si>
    <t>http://crestvalue.com</t>
  </si>
  <si>
    <t>CrestValue</t>
  </si>
  <si>
    <t>Hangzhou City, Zhejiang, China</t>
  </si>
  <si>
    <t>30.2489634</t>
  </si>
  <si>
    <t>120.2052342</t>
  </si>
  <si>
    <t>Hangzhou City</t>
  </si>
  <si>
    <t>Yingying;ThreatBook;ObEN;Turing Robot;LeiShen Intelligent System;Chunyu Yisheng;EasyStack;Well-healthcare Technologies;Meichuang Technology;Zhonglan Media;Tiandi Hexing Technology;Hotpu Technology;Witkey;Logan Laser Technology;CloverSec Labs;Dongxun Tech;Chengniu;Hangzhou Lianchuan Biotechnology;100Biotech;Zhengyouke;Kerun Intelligent Control;Weiclicai;TaoCloud;SUN CREATIVE;Speed Clouds;Makepower;Lanran;Lanyun Technologies;ShinobiControls;Chaoteng Nengyuan;Hotpu Technology;Wondersoft;Zhilu Technology;Global Aircom;Immersion Technology;Hisign Technology;HSKJ;HYPERS;Hinge Tech;Great Power;Wuhan Miracle Laser Systems;又拍云;酷云互动;Sage Microelectronique;Flying Technology;ZMJ Group;Vidoo;Weilian Technology;9188.com;Hangzhou Xieneng Technology;Cang.com;Roseonly;CloverSec Labs;Dadi Ocean;Leishen Intelligent system;Laifual;Deeli Network;Dimension 5;Pastar Tech;ScanTech;Sqmall;Teyang Network;ECRRC;Lianzhong Medical;Miaoxiang Sanqi;Nantong Metalforming Equipment;WAYS;Zhejiang Liufang Semiconductor Technology;Shengyang Keji;Anhui Bogut;远望信息;初志科技;大地海洋;高品自动化;加速科技;帕瓦新能源;迪普诊断;Minggan Technology (Shaoxing)</t>
  </si>
  <si>
    <t>ZMJ Group;Great Power;Chunyu Yisheng;Flying Technology;Yingying;EasyStack;ThreatBook;LeiShen Intelligent System;Tiandi Hexing Technology;Hangzhou Lianchuan Biotechnology</t>
  </si>
  <si>
    <t>health;security;fintech;wellness beauty;music;media;education;energy;hosting;home living;robotics;transportation;semiconductors;marketing;enterprise software;engineering and manufacturing equipment;service provider</t>
  </si>
  <si>
    <t>China;United States;United Kingdom</t>
  </si>
  <si>
    <t>Asia;China;Hangzhou City</t>
  </si>
  <si>
    <t>https://www.crunchbase.com/organization/crestvalue</t>
  </si>
  <si>
    <t>11.50</t>
  </si>
  <si>
    <t>0.62</t>
  </si>
  <si>
    <t>1847.09</t>
  </si>
  <si>
    <t>2007555</t>
  </si>
  <si>
    <t>https://app.dealroom.co/investors/innovation_fund_northeast_ohio</t>
  </si>
  <si>
    <t>http://innovationfundamerica.org</t>
  </si>
  <si>
    <t>Innovation Fund Northeast Ohio</t>
  </si>
  <si>
    <t>Pre-Seed Funding for Technology Startups | Innovation Fund America</t>
  </si>
  <si>
    <t>United States, Elyria</t>
  </si>
  <si>
    <t>41.36768</t>
  </si>
  <si>
    <t>-82.10584</t>
  </si>
  <si>
    <t>Elyria</t>
  </si>
  <si>
    <t>Surgical Theater;Segmint;Pick My Solar;ABSMaterials;TurtleCell;SPR Therapeutics;Event 38 Unmanned Systems;inlaw.me;Queryly;remesh;Sequentia Corporation;myfab5;Anderson Aerospace;SpearFysh;Banza;NicheVision;StreamLink Software;BoxCast;alchemie;Skritter;Vadxx Energy;Plum Print;ScoreFeeder;Zuga Medical;MySwimPro;Complion;Insight Market Data;Thermalin Diabetes;HotEnd Works;iRx Reminder;Pro:Up;Heureka Software;kollecto.com;InfoGPSNetworks;SPLT (Splitting Fares);Mr. Beams;Aatru Medical;JuggerBot 3D;TIP Imaging;Mycestro;Bodies Done Right;Fluence Therapeutics;NueVue Solutions;Komae;Sign-On C.P.R.;NeoProteomics;SpiroSano;Vlipsy;Halo Smart Labs;SplashLink;FokusLabs;Micro Fantasy;SellHack.com;Recognition Robotics;KTISIS;Yourefolio;Biolectrics;RecoveryPark;Cleveland Whiskey;Virteom;ENT Biotech Solutions;Theravasc;Sterionics;Everykey;Enyx Studios;Splash Financial;Sentinl inc.;Drive My Way;Centerline Biomedical;CityInsight;LifeMedix;Campus Shift;PHASIQ;Alerje;MAKE-CUP CONCEPTS;Tesla NanoCoatings, Inc.;O2 Regen Tech;MedaSync;Design Flux Technology;Brio Device;AKTV8;Folio Photonics;Hyr Medical;Farm Fare;NelDerm;Thrivable;Prophit.ai;Strife;Wisr Inc;Bioflightvr;FishMySpot;GO2;Thermedx;Intwineconnect;Fluttersocial;Unific;Experience;Studio Stick ™;Stridepost;Hedgemon;DateFit;Sensor Development;Acense;VetGuardian (Formerly Structured Monitoring Products);FlipsiBottle;BubbleClear;Nauticawindpower;RooSense;Mbriotech;DeepHire;Augment Therapy;The Read Read;Aquasight;VizBe;Navage;PROJiTECH;Linear Labs;Teametrix;RadioCarb Genetics;RoadPrintz;Content status;OndeCare;Turningmode;WiTuners;Cyanicsoft;NgageContent;Check-In Sherpa;ABĒMIS;SeeLife;Nikola;Octet Scientific;Plexar Associates;Echo Investing;Revoterial;Markers;CutterCroix, LLC;VX Aerospace;UVisIR;Traceability;QUANTERRA SOFTWARE;LARAD;Terves Inc.</t>
  </si>
  <si>
    <t>Splash Financial;SPR Therapeutics;Segmint;Centerline Biomedical;remesh;Banza;BoxCast;Thermalin Diabetes;Folio Photonics;Complion</t>
  </si>
  <si>
    <t>gaming;health;legal;security;fintech;wellness beauty;sports;food;media;dating;telecom;education;energy;kids;event tech;robotics;jobs recruitment;transportation;semiconductors;marketing;enterprise software;consumer electronics</t>
  </si>
  <si>
    <t>United States;Australia;United Kingdom;Philippines</t>
  </si>
  <si>
    <t>North America;United States;Elyria</t>
  </si>
  <si>
    <t>https://www.linkedin.com/company/innovation-fund-north-carolina</t>
  </si>
  <si>
    <t>https://www.crunchbase.com/organization/innovation-fund</t>
  </si>
  <si>
    <t>https://storage.googleapis.com/dealroom-images-production/09/MTAwOjEwMDpjb21wYW55QHMzLWV1LXdlc3QtMS5hbWF6b25hd3MuY29tL2RlYWxyb29tLWltYWdlcy8yMDIzLzAxLzE4LzU2MDEzN2YzYTkwMTQ5NjhkYTZiMWE4MzYwOWVjOGM5.png</t>
  </si>
  <si>
    <t>feb/2020</t>
  </si>
  <si>
    <t>0.33</t>
  </si>
  <si>
    <t>895.08</t>
  </si>
  <si>
    <t>2007523</t>
  </si>
  <si>
    <t>https://app.dealroom.co/investors/sdic_fund_management</t>
  </si>
  <si>
    <t>http://sdicfund.com</t>
  </si>
  <si>
    <t>SDIC Fund Management</t>
  </si>
  <si>
    <t>BYD Company;Innovent Biologics;Maxwell Technologies;iPinYou;Souzhou Ribo Life Science;Liepin;NIO;United Imaging Healthcare;CATL;Horizon Robotics;EpimAb Biotherapeutics;Ninebot;CF PharmTech;Eversec;Semcorp;LP Pharmaceutical;Banma Network Technologies;Tianjin CanSino Biotechnology;Poten Environment Group;Peijia Medical;BrightGene;Yihui Information;Zylox Medical;Dizal Pharmaceutical;BGI;FitSAMO;Saurer Spinning Solutions Management;Jinneng;京磁;虹软 (688088.SH);华明装备 (002270.SZ);Xin Jinghe;亚普股份 (603013.SH);中能加速器;中集来福士;普拉克;China Bester Group;树根互联;明峰医疗;新时达 (002527.SZ);凯金;英威腾;科隆新能源;北排水环境;雷沃重工;九号公司 (689009.SH);天智航 (688277.SH);菲仕电机;亚盛医药 (6855.HK);杭州迪普 (300768.SZ);北京精雕集团;绿的谐波;创新生物;星宇股份 (601799.SH);万丰科技;Guangzhou Paizhen Biotechnology;Foxconn Industrial Internet;AsiaInfo Security;Duzhe;GBASE;BGI Group;Synlight Crystal;Rfgene;SHANGHAI TOSUN Technology;CanSemi;Beijing Zhongke Fuhai Cryogenic Technology;Novogene Global;Sany Heavy Truck;Sichuan Kelun Botai Biomedical;Shenzhen Deep Vision Intelligent Technology;Shanghai Bowang Pharmaceutical;Ningbo Lijin Technology;Tongxing Intelligence;Zhejiang Xinglaihe Agricultural Equipment;Beijing JJJ Technology;Beijing Anshi Biotechnology Co;Zibo News Dart Planetary Reducer;Hainan Xianshengzaiming Pharmaceutical</t>
  </si>
  <si>
    <t>CATL;BYD Company;Foxconn Industrial Internet;United Imaging Healthcare;NIO;Innovent Biologics;星宇股份 (601799.SH);Horizon Robotics;Maxwell Technologies;CanSemi</t>
  </si>
  <si>
    <t>State Development &amp; Investment Corporation (SDIC);China Unicom;Shenzhen Capital Group;ICBC Credit Suisse Asset Management;China Tobacco;China Telecom;China Mobile</t>
  </si>
  <si>
    <t>health;travel;security;fintech;food;media;energy;hosting;home living;robotics;jobs recruitment;transportation;semiconductors;marketing;enterprise software;engineering and manufacturing equipment</t>
  </si>
  <si>
    <t>China;United States;Germany;Australia;Singapore</t>
  </si>
  <si>
    <t>https://www.linkedin.com/company/sdic-capital</t>
  </si>
  <si>
    <t>https://www.crunchbase.com/organization/sdic-fund-management</t>
  </si>
  <si>
    <t>https://storage.googleapis.com/dealroom-images-production/55/MTAwOjEwMDpjb21wYW55QHMzLWV1LXdlc3QtMS5hbWF6b25hd3MuY29tL2RlYWxyb29tLWltYWdlcy8yMDIzLzExLzI0L2UxNjUxZjg1NGQ0NmI4MjQ3ZGRiNjQ2NTNkM2JiZWMw.jpeg</t>
  </si>
  <si>
    <t>78.91</t>
  </si>
  <si>
    <t>1972.78</t>
  </si>
  <si>
    <t>658.75</t>
  </si>
  <si>
    <t>508.75</t>
  </si>
  <si>
    <t>4230.91</t>
  </si>
  <si>
    <t>21416.25</t>
  </si>
  <si>
    <t>2007501</t>
  </si>
  <si>
    <t>https://app.dealroom.co/investors/ferry_venture_capital</t>
  </si>
  <si>
    <t>http://ferryvc.com</t>
  </si>
  <si>
    <t>Ferry Venture Capital</t>
  </si>
  <si>
    <t>31.25516</t>
  </si>
  <si>
    <t>121.47471</t>
  </si>
  <si>
    <t>Palmap;Jiangsu Zhuosheng Microelectronics (Maxscend Technologies);Chinapex;Souche;Malong Technologies;GigaDevice;Besoon100;Magnity Electronics;Raiing;Uoko.com;Yihong Intelligent Equipment ( EHolly);Linx Robot;ZSFab;Zhangshangfucai;Transactly;Soushi88.com;Zapya;Omega Pilzno;Robotphoenix;Ddianle.com;Custouch;Slicejobs;SEEMILE;HELF Technologies;ANYLINK;Bangbangxing;Qcast;Zhuhai Core Power Technology;SMARTBOW;Sike Sport;APEX Technologies;I-CON;Orangeinvest;kobox;Chuangshu Education​;GMobile;Quna;Champartners Intelligence Technologies;Grenergy;Han Nail;MetaSOTA;Ningbo Daochong Technology;Chuang Shujiaoyu;Matchvs;Shijiu;Viking Games;Weizhizao;WUDUN;Quna;Infcom (Zhejiang) Industrial Technology;Zhihui Robot Technology (Jiangyin);SHIFANG Technology;Beijing Shijiyu Intelligent Technology;Beijing Timely Language Intelligent Technology</t>
  </si>
  <si>
    <t>Jiangsu Zhuosheng Microelectronics (Maxscend Technologies);GigaDevice;Souche;Uoko.com;Malong Technologies;Linx Robot;Besoon100;Magnity Electronics;Transactly;Soushi88.com</t>
  </si>
  <si>
    <t>health;security;fintech;real estate;food;media;telecom;hosting;home living;robotics;transportation;semiconductors;marketing;enterprise software</t>
  </si>
  <si>
    <t>China;United States;Poland;Tuvalu</t>
  </si>
  <si>
    <t>https://www.linkedin.com/company/%E6%BA%90%E6%B8%A1%E5%88%9B%E6%8A%95/</t>
  </si>
  <si>
    <t>https://www.crunchbase.com/organization/ferry-vc</t>
  </si>
  <si>
    <t>https://storage.googleapis.com/dealroom-images-production/79/MTAwOjEwMDpjb21wYW55QHMzLWV1LXdlc3QtMS5hbWF6b25hd3MuY29tL2RlYWxyb29tLWltYWdlcy8yMDIwLzEwLzA1Lzk4NTk3OGIzOTExNzYzZTJlMjZlZjg3ODQzNjhmMDk3.png</t>
  </si>
  <si>
    <t>16.57</t>
  </si>
  <si>
    <t>11079.69</t>
  </si>
  <si>
    <t>2007423</t>
  </si>
  <si>
    <t>https://app.dealroom.co/investors/visary_capital</t>
  </si>
  <si>
    <t>http://visary.capital</t>
  </si>
  <si>
    <t>Visary Capital</t>
  </si>
  <si>
    <t>Calle Connecticut, 31213 Chihuahua, CHIH, Mexico</t>
  </si>
  <si>
    <t>28.64294</t>
  </si>
  <si>
    <t>-106.10972</t>
  </si>
  <si>
    <t>Faizan Khan (Managing Director,Founder)</t>
  </si>
  <si>
    <t>Faizan Khan</t>
  </si>
  <si>
    <t>Filecoin;Wefunder;Ethereum;Coinmine;Bitcoin;Accern;Skillshare;Inside;YouNow;Bitwage;Fold;Cafe X Technologies;Azteco;Blockstack (formally OneName);Algorand;TZero;Ocean Protocol;Orchid;Unchained Capital;TrustToken (Formerly Archblock);NowRx;Minds;Nexus Mutual;Codex Protocol;Good Money;Grabango;Tari Labs;Staked;OpenPhone;AltoIRA;Livepeer;Hacker Noon;SKALE Labs;Origin Protocol;Bolt;PROPS;IPwe;Handshake;0x;Grin;Balancer Labs;Percent (Formerly Cadence);Turing;Skale;Koji;Stronghold;Rarible;Foundation Devices;Liquidity Digital;Yearn;Docs;Cover;Karate Combat;Mirror Protocol;Evaluate Market;Percent;Bringing Bitcoin to DeFi;TrueFi;Lit Protocol;TAGS;Gateway;Rarify Labs</t>
  </si>
  <si>
    <t>Bolt;Turing;0x;TZero;Skale;NowRx;Skillshare;Unchained Capital;AltoIRA;OpenPhone</t>
  </si>
  <si>
    <t>health;security;fintech;sports;food;media;telecom;education;energy;hosting;robotics;jobs recruitment;marketing;enterprise software</t>
  </si>
  <si>
    <t>United States;Switzerland;United Kingdom;Singapore;Malawi;Brazil</t>
  </si>
  <si>
    <t>South America;Mexico</t>
  </si>
  <si>
    <t>https://twitter.com/visarycapital</t>
  </si>
  <si>
    <t>https://www.linkedin.com/company/visary-capital/</t>
  </si>
  <si>
    <t>https://www.crunchbase.com/organization/visary-capital</t>
  </si>
  <si>
    <t>https://storage.googleapis.com/dealroom-images-production/b8/MTAwOjEwMDpjb21wYW55QHMzLWV1LXdlc3QtMS5hbWF6b25hd3MuY29tL2RlYWxyb29tLWltYWdlcy8yMDIwLzEwLzA1L2EyYTc5YzgxZjRlNjc3ODU5NGRkNjJlNDI4Y2MzMzQ2.jpg</t>
  </si>
  <si>
    <t>8.44</t>
  </si>
  <si>
    <t>15690.36</t>
  </si>
  <si>
    <t>2007412</t>
  </si>
  <si>
    <t>https://app.dealroom.co/investors/darwin_startups</t>
  </si>
  <si>
    <t>http://darwinstartups.com.br</t>
  </si>
  <si>
    <t>Darwin Startups</t>
  </si>
  <si>
    <t>Florianópolis, Região Geográfica Imediata de Florianópolis, Região Geográfica Intermediária de Florianópolis, Santa Catarina, South Region, Brazil</t>
  </si>
  <si>
    <t>-27.5973002</t>
  </si>
  <si>
    <t>-48.5496098</t>
  </si>
  <si>
    <t>Florianópolis</t>
  </si>
  <si>
    <t>Jurus;Nextcode;DAYBACK;BemVendi;MindMiners;DriveOn;VC-X Solutions;Troco Simples;PLANIUM;License Solutions;Globalbot;ExchangeNow;EasyJur;Remoty;Payface;Predify;Yapoli;Flow Finance;ParkApp International;Débito Direto;Evlos;Receiv;Vality;CondoConta;Soul.Med;Clube do Promotor;Beaver;BLOCKBR - DIGITAL ASSETS;CashWay;Finansystech;Quanticpass;Payfy;Investplay;Qgx;Openbox;Cianove;4Mdg;Pibi;creditares;Data Rudder;Destra;Zabit;EcoTrust;Sup#Pay;Yapoli;Soul;Giro.Tech;Hubii;RevPay;Refinaria de Dados;Teva Indices;Ponto Facil;1SS BANK;iBotz;Virti;Deduz;SenseUp;Simplex</t>
  </si>
  <si>
    <t>CondoConta;MindMiners;Payface;Teva Indices;Data Rudder;Simplex;Payfy;4Mdg;Investplay;CashWay</t>
  </si>
  <si>
    <t>gaming;health;legal;security;fintech;telecom;energy;transportation;marketing;enterprise software</t>
  </si>
  <si>
    <t>Brazil;United States</t>
  </si>
  <si>
    <t>South America;Brazil;Florianópolis</t>
  </si>
  <si>
    <t>https://www.linkedin.com/company/darwinstartups</t>
  </si>
  <si>
    <t>https://www.crunchbase.com/organization/darwin-startups</t>
  </si>
  <si>
    <t>https://storage.googleapis.com/dealroom-images-production/e4/MTAwOjEwMDpjb21wYW55QHMzLWV1LXdlc3QtMS5hbWF6b25hd3MuY29tL2RlYWxyb29tLWltYWdlcy8yMDIwLzEwLzA1L2QxODliYTlkNjBmMGE0YzY4NDBiNWY4ZTdjMGQ1NzRj.png</t>
  </si>
  <si>
    <t>0.43</t>
  </si>
  <si>
    <t>3.86</t>
  </si>
  <si>
    <t>2.51</t>
  </si>
  <si>
    <t>105.38</t>
  </si>
  <si>
    <t>2007398</t>
  </si>
  <si>
    <t>https://app.dealroom.co/investors/ethaum_venture_partners</t>
  </si>
  <si>
    <t>http://ethaum.com</t>
  </si>
  <si>
    <t>EthAum Venture Partners</t>
  </si>
  <si>
    <t>EthAum – Incubator and Accelerator for Deep Tech</t>
  </si>
  <si>
    <t>Singapore, Singapore, Central Expy</t>
  </si>
  <si>
    <t>1.28613</t>
  </si>
  <si>
    <t>103.83861</t>
  </si>
  <si>
    <t>Pankaj Gupta;Madhu</t>
  </si>
  <si>
    <t>Rishabh Pote</t>
  </si>
  <si>
    <t>Rishabh Pote;Pankaj Gupta;Madhu</t>
  </si>
  <si>
    <t>Sensefinity;IntuView;Tespack;Reengen;Xcellent Life;IronYun;OptiWays;Aggregion;Pulsifi;Expediente Azul;DigsFact;Reigo;Get Parking;SDIB;Cybord;Ipseity Network;UHoo;AnyLog;MediConCen;SenseLoaf;Simplr Solutions;Stayr;Asiabots;PowerArena;Keyri;ProjAIX Ltd.;XPakk;MixCare Health;B2metric;Telepresenz ®;Skill Real;Steamchain Corp;Wer;Alpha AI;PropCap Technologies Ltd;CloudWorx;Faradai;WeSoar Limited;P2vest;insbay;Explico;Monitair;Wada Bento;Falaina;Torus;SenseLoaf Technologies;Velotix;Securli;Mojodomo;SPEEQO;Libera Foundation;Arqgen;Mobile.Cards;ProMEX;BRDGEPAY;Luchs Security;SolidBlock</t>
  </si>
  <si>
    <t>Reigo;Velotix;MediConCen;Cybord;Wada Bento;Faradai;Pulsifi;Aggregion;Explico;Reengen</t>
  </si>
  <si>
    <t>health;travel;legal;security;fintech;wellness beauty;real estate;sports;food;education;energy;hosting;home living;jobs recruitment;transportation;semiconductors;marketing;enterprise software</t>
  </si>
  <si>
    <t>Portugal;Israel;Finland;Türkiye;United States;Taiwan;United Kingdom;Singapore;Mexico;India;Hong Kong;Nigeria;Poland;Lithuania;United Arab Emirates;Brazil;Germany</t>
  </si>
  <si>
    <t>https://twitter.com/ethaumventure</t>
  </si>
  <si>
    <t>https://www.linkedin.com/company/ethaum-venture-partners/</t>
  </si>
  <si>
    <t>https://www.crunchbase.com/organization/ethaum-venture-partners</t>
  </si>
  <si>
    <t>https://storage.googleapis.com/dealroom-images-production/46/MTAwOjEwMDpjb21wYW55QHMzLWV1LXdlc3QtMS5hbWF6b25hd3MuY29tL2RlYWxyb29tLWltYWdlcy8yMDIwLzEwLzA1L2E5ZTAzMmVhOGFlYWRjMDc1ODhjNGJmODEzNGQzOGEz.jpg</t>
  </si>
  <si>
    <t>1.95</t>
  </si>
  <si>
    <t>5.86</t>
  </si>
  <si>
    <t>159.97</t>
  </si>
  <si>
    <t>2007390</t>
  </si>
  <si>
    <t>https://app.dealroom.co/investors/centre_street_partners</t>
  </si>
  <si>
    <t>http://centrestreet.partners</t>
  </si>
  <si>
    <t>Centre Street Partners</t>
  </si>
  <si>
    <t>Outdoor Voices;Yumi;JAJA Spirits;Year &amp; Day;Dassity;Lively;Scopio;Leal;Kosas;Redesign Health;FLOWER CO: Wholesale Cannabis Club;Beacons AI;Squeeze Massage;Vessel Health;Cultured Decadence;Realworld;Tot Baby;Tillfinancial;Honey Mama’s;Object Limited;Blank Street;Two Front;JUDY;Needed;Borgo Group;Schmooze;Radicle Science;Hank;Sway;JUDY;Smartrr;TLDR;Wearloom;Swaypay;Cleanwith;Startupy;re_ grocery;Accrue Savings;Swaypay;Smarty;The Marriage Pact;Scream Truck;Mavericks Snacks;Inveterate, Inc;Gently (fka Wearloom);Realworld;Edge;3rd Ritual;Vyrao;Enigma Labs;RMX;NetNow;Raylu;The Free Press
Verified account;Kontango;10Beauty;Vatnsystems;Happy Medium;Pelles.ai;Arcee.ai;Electryone AI;Jabra Hearing;SwayID</t>
  </si>
  <si>
    <t>Redesign Health;Yumi;Scopio;Outdoor Voices;Blank Street;10Beauty;Accrue Savings;Lively;Dassity;Needed</t>
  </si>
  <si>
    <t>health;security;fintech;wellness beauty;fashion;food;media;dating;education;energy;kids;home living;marketing;enterprise software</t>
  </si>
  <si>
    <t>United States;Colombia;United Arab Emirates;United Kingdom;Canada</t>
  </si>
  <si>
    <t>https://www.crunchbase.com/organization/centre-street-partners</t>
  </si>
  <si>
    <t>2513.50</t>
  </si>
  <si>
    <t>2007327</t>
  </si>
  <si>
    <t>https://app.dealroom.co/investors/kinzon_capital</t>
  </si>
  <si>
    <t>http://kinzoncap.com</t>
  </si>
  <si>
    <t>Kinzon Capital</t>
  </si>
  <si>
    <t>Xpeng;Boche;MovieBook;RoboSense;WeRide.ai;Aibee;Liangzibao.cn;Sensingtech;Hecom;Beijing Yihui zhongmeng;Shenzhen Rui Medical ( Deep Core);YI Tunnel;Flowerplus;Sxmobi Science and Technology;Xiaodian;North Ocean Photonics;TEDDYMOBILE;Zhizhangyi;Ehomepoct;UniCareer;Rich AI;Qiqitong;SandStar;SK Automation Technology;Got;Yilan Technology;Weiback;Lexing Technology;OMS Education;Jiaojiaoyuedu;LUOMAN;Fantasyworks;Qzkeji;Qianyuislands;Chinaubi;Bjboshi;Gkid;17Smile;Cat-Pidan;Pdx;Gongfudou;Bainuo;Hanyunsports;Eee;Dooluu;Soocare;Shenzhen Lingming Photonics Technology;403 Forbidden;Kunyou Optoelectronics;Flowerplus_1;Joyme.com;Rich AI;Yihong Health;Lockin;Shanghai Tangfeng Energy Technology;Shanghai Otter Tonton Food Technology;Shenzhen Yilanke Electric;Daimeng (Shenzhen) Robot Technology;LimX Dynamics;Hangzhou Fengtan Robot</t>
  </si>
  <si>
    <t>Xpeng;WeRide.ai;RoboSense;MovieBook;Aibee;SK Automation Technology;Kunyou Optoelectronics;Shenzhen Lingming Photonics Technology;LUOMAN;Beijing Yihui zhongmeng</t>
  </si>
  <si>
    <t>Fosun Venture Capital Investment;Shenzhen Angel FOF;CPE;Yutong Bus;Oriza FOFs;CreditEase;Hunan Guochuang Industrial Investment;Hunan Chasing Fund;China Merchants Group;CICC Genesis;Shenzhen Yitoa Intelligent Control;SJ Jiacheng Investment Management;Howbuy Asset Management;CICC Jiacheng Investment Management;Prosperity Investment</t>
  </si>
  <si>
    <t>health;travel;security;fintech;sports;media;telecom;education;energy;hosting;home living;robotics;jobs recruitment;transportation;semiconductors;marketing;enterprise software</t>
  </si>
  <si>
    <t>China;United States</t>
  </si>
  <si>
    <t>https://www.crunchbase.com/organization/kunzhong-capital</t>
  </si>
  <si>
    <t>12.18</t>
  </si>
  <si>
    <t>182.77</t>
  </si>
  <si>
    <t>42.41</t>
  </si>
  <si>
    <t>1471.88</t>
  </si>
  <si>
    <t>9009.46</t>
  </si>
  <si>
    <t>2007316</t>
  </si>
  <si>
    <t>https://app.dealroom.co/investors/adapt_ventures</t>
  </si>
  <si>
    <t>http://adaptvc.co</t>
  </si>
  <si>
    <t>Adapt Ventures</t>
  </si>
  <si>
    <t>Oscar Adelman;Mohammed Amdani (Founder);Ammar Amdani (Co-Founder,Managing Partner)</t>
  </si>
  <si>
    <t>Oscar Adelman;Mohammed Amdani;Ammar Amdani</t>
  </si>
  <si>
    <t>n/a;Founder;Co-Founder,Managing Partner</t>
  </si>
  <si>
    <t>Heroes;Italic;Webveloper;Vibely;Duffl;On Deck;Quaestor;Queue;Phood;Welcome Homes;Matter;Clay CRM;Maple;Pogo;Panther;NEWNESS;Behave Candy;Lighthouse;Remi;Jambys;Clara;Stagger;Draft;PYM;OpenEnvoy;WISE;Maven;Embedded Financial;Bizwise;Modernbanc;Levels.fyi;Smartrr;Capital;Sanas.ai;Queue;Panther;Symba;MosaicVoice;Laskie;Snif;Arctype;StageGlass;Zelt;Wander;Default;Incommtax Insurance;Valur;Ender Education;Plutocard;Ellis;Dutch pet;Rollfi;GrindFoundry;Miga Health;Kasheesh;Graza;Taekus;Plot;Archy;Squads;Standard Metrics;Revv;Party Round</t>
  </si>
  <si>
    <t>Clara;Welcome Homes;Dutch pet;Wander;Quaestor;Maven;On Deck;Embedded Financial;OpenEnvoy;Pogo</t>
  </si>
  <si>
    <t>health;travel;legal;fintech;wellness beauty;music;real estate;fashion;food;media;education;energy;jobs recruitment;transportation;marketing;enterprise software</t>
  </si>
  <si>
    <t>United States;Mexico;India;United Kingdom;United Arab Emirates;Malawi</t>
  </si>
  <si>
    <t>North America;United States;San Francisco;New York City</t>
  </si>
  <si>
    <t>https://twitter.com/adaptvc</t>
  </si>
  <si>
    <t>https://www.linkedin.com/company/adaptvc/</t>
  </si>
  <si>
    <t>https://www.crunchbase.com/organization/adapt-ventures</t>
  </si>
  <si>
    <t>https://storage.googleapis.com/dealroom-images-production/47/MTAwOjEwMDpjb21wYW55QHMzLWV1LXdlc3QtMS5hbWF6b25hd3MuY29tL2RlYWxyb29tLWltYWdlcy8yMDI0LzAzLzAzL2JmZjIwODc4ZGVlMGNlNDNkYjViYmYyOTE4MDYwYTY2.png</t>
  </si>
  <si>
    <t>49.68</t>
  </si>
  <si>
    <t>1.91</t>
  </si>
  <si>
    <t>2025.16</t>
  </si>
  <si>
    <t>2006103</t>
  </si>
  <si>
    <t>https://app.dealroom.co/investors/jinding_capital</t>
  </si>
  <si>
    <t>http://jindingcapital.com.cn</t>
  </si>
  <si>
    <t>Jinding Capital</t>
  </si>
  <si>
    <t>linkedcare;Shanmai;NYSCPS;Ruiyun (Shenzhen) Cold Chain Logistics Technology;Cemni;Cramer;IME Future;Eartech;Bawei;Beijing Wanpisi Food Technology;Ruiming New Drug;Ma Zaw Claw;Zhixinwei;Moxiaoxian Food;RedDog;Shenzhen Zhixin Microelectronics;Riyuan Beverages;Kabon (Shenzhen) Medical Technology;Xi'an Xinai Electric Technology;Shenzhen Weifang Energy Technology;LUCA Healthcare;Shandong Chongyunxing Information Technology;Shanghai Jiyi Technology;Xiaohongdao;Xiaoyi;Xiaoyi Intelligent Technology Yangzhou (Formerly Elspet);Methuselah Medical Technology;Dalian Rongke Energy Storage Technology Development;Beijing Jinjing Technology;Ningbo Rouchuang Nano Technology;Shugao Electromechanical;Ma Zhua Zhua;Shenzhen Liuyi Innovation Technology;Dalian Bolong New Materials;Haining Yunhuang New Material;Chengdu White Rabbit You You Culture Communication;Chengdu Douka Culture Communication;Hongzheng Energy Storage (Shanghai) Energy Technology;Beiyi Semiconductor Technology;Hangzhou Weixin Medical Technology;Guangdong Jiemeng Intelligent Equipment;Shanghai Jianyi Tengchuang Biomedical Technology;Kaierzi (Beijing) Technology;Jinengyi New Energy Technology;Guangzhou Meiyang Innovation Technology;Suzhou Fu Hydrogen Energy Technology;Foshan Aikai Electric;Suzhou Zhicheng Semiconductor Technology;Xingdong Era;Beijing Xingdong Era Technology;ZSE;Shengzhi Runhe (Beijing) Biotechnology</t>
  </si>
  <si>
    <t>Dalian Bolong New Materials;Dalian Rongke Energy Storage Technology Development;Ruiyun (Shenzhen) Cold Chain Logistics Technology;NYSCPS;Guangdong Jiemeng Intelligent Equipment;linkedcare;RedDog;Shenzhen Weifang Energy Technology;Suzhou Zhicheng Semiconductor Technology;Beiyi Semiconductor Technology</t>
  </si>
  <si>
    <t>Tianjin Yiyi Hygiene Products Co., Ltd;Yuanfei Pet Toy;Guilin Layn Natural Ingredients;Flariant;Zhejiang Hailide New Material;Hiron Cold Chain;Inevitability Investment;Suzhou Alton Electrical;Marssenger</t>
  </si>
  <si>
    <t>health;fintech;wellness beauty;food;media;education;energy;kids;home living;event tech;robotics;transportation;semiconductors;marketing;engineering and manufacturing equipment</t>
  </si>
  <si>
    <t>https://www.linkedin.com/company/%E5%8C%97%E4%BA%AC%E6%96%B9%E5%9C%86%E9%87%91%E9%BC%8E%E6%8A%95%E8%B5%84%E7%AE%A1%E7%90%86%E6%9C%89%E9%99%90%E5%85%AC%E5%8F%B8/about/</t>
  </si>
  <si>
    <t>https://www.crunchbase.com/organization/jinding-capital</t>
  </si>
  <si>
    <t>https://storage.googleapis.com/dealroom-images-production/8b/MTAwOjEwMDpjb21wYW55QHMzLWV1LXdlc3QtMS5hbWF6b25hd3MuY29tL2RlYWxyb29tLWltYWdlcy8yMDIzLzAxLzI5LzIzN2ZjNjkxNzczZTE5MzgwN2E0MGFmMzhlYTg1MDYx.png</t>
  </si>
  <si>
    <t>492.02</t>
  </si>
  <si>
    <t>268.75</t>
  </si>
  <si>
    <t>180.00</t>
  </si>
  <si>
    <t>3384.00</t>
  </si>
  <si>
    <t>2005804</t>
  </si>
  <si>
    <t>https://app.dealroom.co/investors/cacao_capital</t>
  </si>
  <si>
    <t>http://cacao-capital.com</t>
  </si>
  <si>
    <t>Cacao Capital</t>
  </si>
  <si>
    <t>Cacao Capital – Conscious Angel Investment &amp; Venture Capital focused on helping Entrepreneurs in emerging markets</t>
  </si>
  <si>
    <t>Guatemala, Guatemala</t>
  </si>
  <si>
    <t>14.63326</t>
  </si>
  <si>
    <t>-90.46711</t>
  </si>
  <si>
    <t>Jaime Matus (Co-Founder);Ana Glaesel (Co-Founder)</t>
  </si>
  <si>
    <t>Jaime Matus;Ana Glaesel</t>
  </si>
  <si>
    <t>Parknav;Crowdcube;Bolt;Wefunder;Cityzenith;Referrizer;Inside;Rentberry;UpCounsel;Nanusens;Customer.io;Plum;Freetrade;ID Finance;Chip;AlphaFlow;Groundfloor;Factmata;The Plum Guide;TaxScouts;Emma app;TransitNet;EXPERT DOJO;Qoins;StartEngine;Unbanked;Replit;Koning;Powur, PBC;Here Holdings;Hydraloop;GoApp;Envel;Jetoptera;KingsCrowd;Datagran;Heüra (Foods for Tomorrow);Dizzie;Siembro;Meatless Farm;Coco Mercado;Mercury;B-North;Magway;Streamlytics;Verqor;Cabinet Health;Tribevest;Linen App;Rotamundos;Letzwapp Communications, Inc.;Todos Comemos;Asaak;Arc.dev;Chisos;Saludtools;Token Metrics;CINCEL;Cowboy;Alfi;IKA Platform;Evrmore;Qube Money;Terraformation;Ábaco;Nothing;Bitmec;Ember Fund;Storybook;SOMOS;Lomi;Porter Metrics;Card Blanch;Digital Twin Corporation;Immersed;Maybe;Logra;NUOVO;Apparta;uils;Symfonia;Traeguate;Curios;The Bucket List Studios;Avanzo;Gamestar+;Alladin Digital Bank;Dito Ventures Inc;Favik;Viritech;Woof;Veloz;Cabal app;Crema;Hedge;Amiloz;Synthesis;Virtual Llantas;Wunderkeks;Gridia;Jequi;TuConsejeria;Cubo;ViiT Health;Nyce;Northern Pacific;UpStack;Hydro Hash;Waik;Cybolt;BeeHub guate;Argus Analytics</t>
  </si>
  <si>
    <t>Bolt;Mercury;StartEngine;Replit;Nothing;Freetrade;ID Finance;Chip;Crowdcube;Heüra (Foods for Tomorrow)</t>
  </si>
  <si>
    <t>health;travel;legal;fintech;wellness beauty;real estate;fashion;food;media;telecom;education;energy;kids;jobs recruitment;transportation;semiconductors;marketing;enterprise software;consumer electronics</t>
  </si>
  <si>
    <t>United States;United Kingdom;Estonia;Spain;Netherlands;Brazil;Argentina;Mexico;Colombia;Belgium;Guatemala;Chile;France;Nigeria;El Salvador</t>
  </si>
  <si>
    <t>South America;Guatemala</t>
  </si>
  <si>
    <t>https://www.linkedin.com/company/cacao-capital</t>
  </si>
  <si>
    <t>https://www.crunchbase.com/organization/cacao-capital</t>
  </si>
  <si>
    <t>https://storage.googleapis.com/dealroom-images-production/eb/MTAwOjEwMDpjb21wYW55QHMzLWV1LXdlc3QtMS5hbWF6b25hd3MuY29tL2RlYWxyb29tLWltYWdlcy8yMDI0LzAzLzEwLzMyNzJhZGUyNTQwYjFkMmZjZTRhMzA5ZjY3NjRhY2Fh.png</t>
  </si>
  <si>
    <t>1.02</t>
  </si>
  <si>
    <t>2.05</t>
  </si>
  <si>
    <t>14173.57</t>
  </si>
  <si>
    <t>2005681</t>
  </si>
  <si>
    <t>https://app.dealroom.co/investors/render_capital</t>
  </si>
  <si>
    <t>http://render.capital</t>
  </si>
  <si>
    <t>Render capital</t>
  </si>
  <si>
    <t>38.25489</t>
  </si>
  <si>
    <t>-85.76666</t>
  </si>
  <si>
    <t>resound.fm;SupportPay;Switcher Studio;FreshFry;Edj Analytics;EdjSports;Louisville Vegan Jerky Co.;Victory Hemp Foods;Roborus;Forecastr;Secondsight;Forecastr;Moxiegirl;Stuccco;GoWild;Cornbread Hemp;Innovative Therapeutix;Resonate Recordings;Spontivly;Unitonomy;Lenderfit;EZ-Chow;Elixir Kombucha;Louisville Cream;Briocare;Barefitlife;Stayclean;Kare Mobile;Repaytient;BrainSTEM University;Idlewild Butterfly Farm;Kentucky Straight Ice;oskars;Home → Clover Learning;True Adherence;Farm to Fork Food;Misc. Goods Co.;Amplify Louisville;Gamerabble;Symba;Xena Intelligence;Moolathon;Vsimple;Veeper;Getpavr;Legal Gantt;Yornest;Value Buddy;DiningTek;HippoCLIN (Formerly DUES24);Alt Distilling</t>
  </si>
  <si>
    <t>SupportPay;Forecastr;FreshFry;Secondsight;GoWild;Cornbread Hemp;Switcher Studio;Vsimple;Edj Analytics;Moolathon</t>
  </si>
  <si>
    <t>gaming;health;travel;legal;security;fintech;wellness beauty;music;real estate;sports;food;media;education;kids;home living;robotics;marketing;enterprise software</t>
  </si>
  <si>
    <t>United States;South Korea</t>
  </si>
  <si>
    <t>https://twitter.com/rendercap</t>
  </si>
  <si>
    <t>https://www.linkedin.com/company/render-capital</t>
  </si>
  <si>
    <t>https://www.crunchbase.com/organization/render-capital</t>
  </si>
  <si>
    <t>https://storage.googleapis.com/dealroom-images-production/e0/MTAwOjEwMDpjb21wYW55QHMzLWV1LXdlc3QtMS5hbWF6b25hd3MuY29tL2RlYWxyb29tLWltYWdlcy8yMDIwLzEwLzA1LzFmN2ZkN2YzN2FhZTVlMGQzM2I2NjlmOTIyYjM1NWVk.png</t>
  </si>
  <si>
    <t>8.25</t>
  </si>
  <si>
    <t>2005514</t>
  </si>
  <si>
    <t>https://app.dealroom.co/investors/japan_startup_support_association</t>
  </si>
  <si>
    <t>http://yumeplanning.jp</t>
  </si>
  <si>
    <t>Japan Startup Support Association</t>
  </si>
  <si>
    <t>Japan startup support Association is a management support association specialized for startup companies</t>
  </si>
  <si>
    <t>Hata 4-chome, Ikeda, Osaka Prefecture, 562-0046, Japan</t>
  </si>
  <si>
    <t>34.8298999</t>
  </si>
  <si>
    <t>135.4490877</t>
  </si>
  <si>
    <t>Ikeda</t>
  </si>
  <si>
    <t>GeoCreates;ASHITA-TEAM;Docodoor;WFrontier;LESTAS;Zest;Quatre;Gecipe;Brista;Tsunagu.AI;SandBox;AgreeBit;Miniique;LiveYourDreams;Siig;roundz;BABY JOB;Replace.;Meetscare Co. Ltd.;ON-GRIT ENGINEERING,.Inc.;Surumi;Next Innovation;Firetech;Smarna;Laspy;HANOWA;mono-revo;ENT;MEME Co., Ltd.;What’s Your Rich Co., Ltd.;cocoe Inc.;LOOVIC Co., Ltd.;Shabelab;Srust;ロスゼロ-おいしく社会貢献！;Saveexpats;Tearexo;High Manager;Officefaction;Baby Job;Loss Zero;WorX;Innovare;LRMrporation;mono-revoinc.;BOUKENNOMORI;Osaka Heat Cool;Plus Room;LacuS;MarbleXR;En-Broker;NOBU Planning;g-port;SaveExpats</t>
  </si>
  <si>
    <t>LESTAS;mono-revo;Innovare;WorX;ENT;roundz;Gecipe;SandBox;GeoCreates;HANOWA</t>
  </si>
  <si>
    <t>health;security;fintech;sports;food;media;telecom;education;energy;hosting;home living;event tech;jobs recruitment;transportation;semiconductors;marketing;enterprise software;engineering and manufacturing equipment</t>
  </si>
  <si>
    <t>Asia;Japan;Ikeda</t>
  </si>
  <si>
    <t>https://www.crunchbase.com/organization/japan-startup-support-association</t>
  </si>
  <si>
    <t>https://storage.googleapis.com/dealroom-images-production/fa/MTAwOjEwMDpjb21wYW55QHMzLWV1LXdlc3QtMS5hbWF6b25hd3MuY29tL2RlYWxyb29tLWltYWdlcy8yMDIzLzEwLzI2LzdmZGNhMGQwNjZkZjg1OTE4NmVhNDM3NzE3ZDBhMDU0.jpg</t>
  </si>
  <si>
    <t>2005469</t>
  </si>
  <si>
    <t>https://app.dealroom.co/investors/allied_venture_partners</t>
  </si>
  <si>
    <t>http://allied.vc</t>
  </si>
  <si>
    <t>Allied Venture Partners</t>
  </si>
  <si>
    <t>Western Canada’s largest angel syndicate, investing in early-stage tech startups across Canada &amp; the US</t>
  </si>
  <si>
    <t>T2G Calgary, Alberta, Canada</t>
  </si>
  <si>
    <t>51.04533</t>
  </si>
  <si>
    <t>-114.06301</t>
  </si>
  <si>
    <t>Matt Wilson, MBA (Managing Director,Founder)</t>
  </si>
  <si>
    <t>Steve Walsh. (Venture Partner)</t>
  </si>
  <si>
    <t>Matt Wilson, MBA;Steve Walsh.</t>
  </si>
  <si>
    <t>Managing Director,Founder;Venture Partner</t>
  </si>
  <si>
    <t>Airbnb;Flexport;Transfix;Remoov;Quanergy;App Academy;LeadIQ;Dataminr;Coursera;PTO;SoFi;Roqad;Raise;23andMe;Casper;Contraline;SupportPay;Turo;Farmstead;Indigo;ZenSports;Aura Health;Dexter;Nude Barre;Zingtree;Fitbod;Shoot My Travel;Capsule;Genecis EnviroTech;Klue;Techmate, Inc.;Tiliter;Scener;EvaBot;Freightflows;Fluent Forever;Anyplace;Formulate;GMTM;NutriSense;RoundlyX;Ozone;Cabana;Xilo;Joinswitch;Bundle;PatternAg;GroWrk Remote;Starling Minds;Flume;TOOLBX;Solesavy;Fonbnk;Relay;Offsight;Vincent;StartGlobal;STEEZY;Vint;The Coven Club;Designalytics;ROOK;SHARE;VoiceScript;Edlink</t>
  </si>
  <si>
    <t>Airbnb;Flexport;SoFi;Dataminr;Indigo;Coursera;Quanergy;Capsule;Turo;Casper</t>
  </si>
  <si>
    <t>gaming;health;travel;security;fintech;wellness beauty;real estate;fashion;sports;food;media;telecom;education;energy;kids;home living;jobs recruitment;transportation;marketing;enterprise software;service provider</t>
  </si>
  <si>
    <t>https://twitter.com/alliedvc</t>
  </si>
  <si>
    <t>https://www.linkedin.com/company/allied-venture-partners</t>
  </si>
  <si>
    <t>https://www.crunchbase.com/organization/allied-venture-partners</t>
  </si>
  <si>
    <t>https://storage.googleapis.com/dealroom-images-production/a7/MTAwOjEwMDpjb21wYW55QHMzLWV1LXdlc3QtMS5hbWF6b25hd3MuY29tL2RlYWxyb29tLWltYWdlcy8yMDI0LzAyLzI5LzVmODU0M2EwY2JkNWMyNGNiODM1OTA3MWVlODE4OTQz.png</t>
  </si>
  <si>
    <t>22.93</t>
  </si>
  <si>
    <t>5004.55</t>
  </si>
  <si>
    <t>18354.91</t>
  </si>
  <si>
    <t>2005423</t>
  </si>
  <si>
    <t>https://app.dealroom.co/investors/accelerating_asia</t>
  </si>
  <si>
    <t>http://acceleratingasia.com</t>
  </si>
  <si>
    <t>Accelerating Asia</t>
  </si>
  <si>
    <t>Amra Naidoo (Founder);Yolanda lee (Board Member);Craig Dixon (Founder);Winsie D;Jaron Soh;Ivy Russell;Swami Sekar (Venture Partner)</t>
  </si>
  <si>
    <t>Amra Naidoo;Yolanda lee;Craig Dixon;Winsie D;Jaron Soh;Ivy Russell;Swami Sekar</t>
  </si>
  <si>
    <t>female;female;male;male;female</t>
  </si>
  <si>
    <t>Founder;Board Member;Founder;n/a;n/a;n/a;Venture Partner</t>
  </si>
  <si>
    <t>PriyoShop;DeZyre;Giftpack;Handymama;Panalyt;RecyGlo;COCOTEL;Sova Health;Romoni;Stylemyle;IFarmer;DeafTawk;Loop Freight;Joni.AI;Datanest;Safetruck;Askdr;Energy Lite;ChatGenie;Fitscovery;Nitex;KaryaKarsa;Numu;Mayani;Kopi Date;Nu-Credits;MyBrand;Shuttle;Amar Lab;TransTrack.id;Swap;Casa Mia;Izy;Medlink;z-waka;Shoplinks;Sohopathi;Ellegra;Markopolo AI;SupplyLine;Hishabee Technologies;Dana Fintech;Fullfily;Mintpay;Tokban;Godaam Technologies;MedEasy;Relay Club;60PlusIndia;On Demand Deals;Pattern Technologies;Proton;VIFO;WeGro Technologies;Lemonade.;Interactive Cares;Healthpro;Lister;BizB;‍Ulisse;K-link;Easy Rice Digital Technology;Sparklehaze</t>
  </si>
  <si>
    <t>PriyoShop;Giftpack;TransTrack.id;Easy Rice Digital Technology;Mayani;Shuttle;Casa Mia;RecyGlo;Markopolo AI;Shoplinks</t>
  </si>
  <si>
    <t>health;travel;fintech;wellness beauty;real estate;fashion;sports;food;media;education;energy;home living;jobs recruitment;transportation;marketing;enterprise software</t>
  </si>
  <si>
    <t>Bangladesh;Mexico;United States;Singapore;Philippines;India;Indonesia;Malaysia;Spain;United Kingdom;Vietnam;Myanmar;Sri Lanka;Pakistan;China;United Arab Emirates;French-Guiana;Italy;Thailand</t>
  </si>
  <si>
    <t>https://www.linkedin.com/company/acceleratingasia/</t>
  </si>
  <si>
    <t>https://www.crunchbase.com/organization/accelerating-asia</t>
  </si>
  <si>
    <t>https://storage.googleapis.com/dealroom-images-production/d0/MTAwOjEwMDpjb21wYW55QHMzLWV1LXdlc3QtMS5hbWF6b25hd3MuY29tL2RlYWxyb29tLWltYWdlcy8yMDIwLzEwLzA1LzdmMDhhYWNhOWU2MzMzNTQ3NDg4MmEzMmQ1ZmYwYTAy.png</t>
  </si>
  <si>
    <t>0.49</t>
  </si>
  <si>
    <t>9.95</t>
  </si>
  <si>
    <t>88.60</t>
  </si>
  <si>
    <t>2002689</t>
  </si>
  <si>
    <t>https://app.dealroom.co/companies/georgia_research_alliance</t>
  </si>
  <si>
    <t>https://gra.org</t>
  </si>
  <si>
    <t>Georgia Research Alliance</t>
  </si>
  <si>
    <t>Founded in 1990, the Georgia Research Alliance helps Georgia’s universities conduct more research and create more companies to grow the state’s economy</t>
  </si>
  <si>
    <t>Atlanta, GA, United States</t>
  </si>
  <si>
    <t>33.74832</t>
  </si>
  <si>
    <t>-84.39111</t>
  </si>
  <si>
    <t>CloudTags;InTouch Health;Neurotrack;Suniva;Iconic Therapeutics;Urjanet;OpenStudy;Clearside Biomedical;PNP Therapeutics;Softwear Automation;StarMobile;Codoxo;MoQuality;Sila Nanotechnologies;Adaptive Flight;Reservoir;AKESOgen;Cognosos;Abeome Corporation;SEQUEGENICS;GlycoScientific;LiquidText;Cogent Education;Damballa;ALGIX;Cambium Medical Technologies;TendoNova™ Corporation;Carbice Corporation;NovAb;Pointivo;Vertera Spine;Metaclipse Therapeutics;Antios Therapeutics;QUE Oncology;Acivilate;Diasyst;Quest Renewables;Sanguina;CellFE;MapHabit;TCPoly;DDM Systems;Lucid Scientific;Atheraxon;AdeptDC;Accuitis;Aruna Biomedical;Innovolt;NeurOp;Fortiphyd;LymphaTech;Clean Hands – Safe Hands;Micron Biomedical;CellectCell;SWAMP OPTICS;Camellix;Inhibikase;Metaclipse Therapeutics;MetCure Therapeutics;Electromedical Products;DigitalVision Systems;WEAV3D;CameRad Technologies;PanXome;DHX Electric Machines;Candidus;Velocity Medical Solutions;Cambium Oncology;BioCircuit Technologies;Corami Therapeutics;Kodikaz Therapeutic Solutions;OncoSpherix;ResonanceDx;AngioCloud;Covanos;NatGlycan;Moonlight Therapeutics;SIRPant Immunotherapeutics;Lena Biosciences;Cognition Medical;BRIJ Medical;Stethx;Cyanvac;Precisionmedcare;Nutrivert;the Bipolar and Schizophrenia Network on Intermediate Phenotypes;Andson Biotech;EarliTec Dx;Huxley Medical;Nyra Medical;AudioT;Rotor X;TCPoly;Infrared Rx, Inc.;CytoNest, Inc.;BiotecEra;Microbplex;Piezo Therapeutics;PNEUMOTACTIX, LLC;BIODATA CONSORTIUM LLC;MetasTx;Emtherapro;Flotype;Ground Control Robots;Annate BiTherapeutics;SANICKA;Zyrobotics;Matmerize;Jackson Medical;Hypercell Technologies;Terminal Velocity Aerospace;5M Biomed;Inventech Solutions;EcoaTEX</t>
  </si>
  <si>
    <t>Sila Nanotechnologies;Antios Therapeutics;Suniva;Neurotrack;CellFE;InTouch Health;Nyra Medical;Codoxo;EarliTec Dx;Clearside Biomedical</t>
  </si>
  <si>
    <t>health;security;fintech;wellness beauty;fashion;food;media;education;energy;event tech;robotics;transportation;semiconductors;marketing;enterprise software;space;chemicals;engineering and manufacturing equipment;service provider</t>
  </si>
  <si>
    <t>United States;Sweden;Australia;Switzerland</t>
  </si>
  <si>
    <t>research and development</t>
  </si>
  <si>
    <t>https://twitter.com/ga_res_alliance</t>
  </si>
  <si>
    <t>http://www.linkedin.com/company/georgia-research-alliance</t>
  </si>
  <si>
    <t>https://storage.googleapis.com/dealroom-images-production/d9/MTAwOjEwMDpjb21wYW55QHMzLWV1LXdlc3QtMS5hbWF6b25hd3MuY29tL2RlYWxyb29tLWltYWdlcy8yMDIwLzEwLzA1LzBjZDM3YTU3YzE1NzAxMDRmZWNhZmVkNjgwODA1ODEz.jpeg</t>
  </si>
  <si>
    <t>4644.18</t>
  </si>
  <si>
    <t>1997322</t>
  </si>
  <si>
    <t>https://app.dealroom.co/investors/daedeok_venture_partners</t>
  </si>
  <si>
    <t>http://www.dvpdvp.com</t>
  </si>
  <si>
    <t>Daedeok Venture Partners</t>
  </si>
  <si>
    <t>Daehak-ro, Bongmyeong-dong, Oncheon 1(il)-dong, Yuseong-gu, Daejeon, 34179, South Korea</t>
  </si>
  <si>
    <t>36.3542418</t>
  </si>
  <si>
    <t>127.3418456</t>
  </si>
  <si>
    <t>Daejeon</t>
  </si>
  <si>
    <t>Rocket Punch;Bitnine Global;Movements;Lillycover;Intocell;Sysmate;NEUROPHET;Innopresso,Inc.;True Balance;FamePick;G2G Bio;WiseJet;Corners;Freshcode;Sugentech;Redwit;Sovargen;Hojeon Cable;Medizen Humancare;InLC Technology;DUCHEM BIO;ILIAS Biologics;Skychips;Mimicus;Ens-H;Changupin;Point2 Technology;MBD;COXEM;Airpoint;G2GBIO;ELROILAB;Bio Friends;Varram_korea;Difon;Korcarb;EFIL BioScience;CottonCandy;Fusion Biotechnology;Nemesis;Mass Asia;Banf;Healthbiome;PetNow Co;Allt;HYDROLUX;Mitotherapeutics;Oasis Business;Style Bot;ChemE;Foody Worm;Tempus;Tablero;J-micro;Precious Writing;VPIX Medical;Lysin Bio;Fine One;Immersivecast;LysoTech;BJ Biochem;Movements;DS Broadcast;Rose Lab;Weve(Electrical Equipment);ChemOptics;엘앤디전자;(주)케이엠디바이오;(주)코멤텍;NEO NANOTECH;워터아이즈;Wavveon(웨이브온);AiM Future;Xcell;Easy Chem;ramschip;Dr. Raymond Lab;Mippy Labs;Sc Bio</t>
  </si>
  <si>
    <t>NEUROPHET;Sovargen;Intocell;True Balance;Point2 Technology;ILIAS Biologics;Difon;MBD;Sugentech;Fine One</t>
  </si>
  <si>
    <t>health;travel;security;fintech;wellness beauty;media;telecom;education;energy;home living;transportation;semiconductors;marketing;enterprise software</t>
  </si>
  <si>
    <t>South Korea;United States;India</t>
  </si>
  <si>
    <t>Asia;South Korea;Daejeon</t>
  </si>
  <si>
    <t>53.22</t>
  </si>
  <si>
    <t>12.42</t>
  </si>
  <si>
    <t>799.35</t>
  </si>
  <si>
    <t>1994422</t>
  </si>
  <si>
    <t>https://app.dealroom.co/investors/7761_</t>
  </si>
  <si>
    <t>https://www.sevensevensix.com/</t>
  </si>
  <si>
    <t>Seven Seven Six</t>
  </si>
  <si>
    <t>776 is a venture capital firm backing extraordinary founders</t>
  </si>
  <si>
    <t>6231 PGA Boulevard, 33418 Palm Beach Gardens, Florida, United States</t>
  </si>
  <si>
    <t>26.8415916</t>
  </si>
  <si>
    <t>-80.1328766</t>
  </si>
  <si>
    <t>Palm Beach Gardens</t>
  </si>
  <si>
    <t>Marlon Primous</t>
  </si>
  <si>
    <t>Alexis Ohanian (Founder);King White (Founder);Cristina Apple Georgoulakis (Operating Partner);Hiram Vazquez (Operating Partner);Mariano Gonzalez Vasconcelos;Casey Lewis;Ashraf Shemirani;Kevin Bartanian (Investor)</t>
  </si>
  <si>
    <t>Alexis Ohanian;King White;Cristina Apple Georgoulakis;Hiram Vazquez;Mariano Gonzalez Vasconcelos;Casey Lewis;Ashraf Shemirani;Kevin Bartanian;Marlon Primous</t>
  </si>
  <si>
    <t>male;male;female;male;male;female;male</t>
  </si>
  <si>
    <t>Founder;Founder;Operating Partner;Operating Partner;n/a;n/a;n/a;Investor;n/a</t>
  </si>
  <si>
    <t>Envoy;Helium;CoinTracker;Flock Safety;Papa;Mast Reforestation (Formerly Drone Seed);Ro Health;Trala;Givingli;Lolli;Simulate;Gloria;Pipe;Elektra Health;Earlybird;Quicknode;Scoreplay;Topia;Clash;Dispo;Commsor;ANGELCITY;Metafy;Alt Platform;Poppy Seed Health;Realtime;RiversideFM;Teenage;Itsme;Ancient Ritual;Rainbow;Stoke Space;Nova ( Formerly Ladder );Vaayu;Pearpop;Better Brand;Prenda;Wagr;Batch;Islands;Zebra;Goals;Intro;Americana;July Solutions;Fourthwall;Aidaly;Curio;Invisible Universe;Cal.com;Nucleus Genomics;The Grand World;Anja Health;Kairos;Bisonic;Astroforge;PROOF;Series;Americana Technologies;Stakeholder Labs;AC Momento;Doodles;Balance;Antic;TMRW Sports;Emerge Career;Codename;SYKY;Notus;Plot;Deeptune;LALA;Alcove;Deeptune;Avail</t>
  </si>
  <si>
    <t>Ro Health;Flock Safety;Pipe;Envoy;Papa;CoinTracker;Helium;Quicknode;Doodles;Stoke Space</t>
  </si>
  <si>
    <t>Polygon;Broadhaven Ventures;Retirement Plan of Carilion Clinic;Employees' Retirement Plan of Duke University;Shervin Pishevar;British Columbia Investment Management</t>
  </si>
  <si>
    <t>gaming;health;security;fintech;wellness beauty;music;real estate;fashion;sports;food;media;telecom;education;energy;kids;event tech;transportation;marketing;enterprise software;space</t>
  </si>
  <si>
    <t>United States;Portugal;Israel;Sweden;Germany;Australia</t>
  </si>
  <si>
    <t>North America;United States;Palm Beach Gardens</t>
  </si>
  <si>
    <t>https://twitter.com/sevensevensix</t>
  </si>
  <si>
    <t>https://www.linkedin.com/company/sevensevensix/</t>
  </si>
  <si>
    <t>https://www.crunchbase.com/organization/seven-seven-six</t>
  </si>
  <si>
    <t>https://storage.googleapis.com/dealroom-images-production/80/MTAwOjEwMDpjb21wYW55QHMzLWV1LXdlc3QtMS5hbWF6b25hd3MuY29tL2RlYWxyb29tLWltYWdlcy8yMDI0LzAyLzE2LzIyODdlOGUyY2Q1OTk1Zjc3ZDcyMDdhZDRkOTQzODNk.png</t>
  </si>
  <si>
    <t>25.84</t>
  </si>
  <si>
    <t>1937.94</t>
  </si>
  <si>
    <t>66.59</t>
  </si>
  <si>
    <t>35.68</t>
  </si>
  <si>
    <t>20734.84</t>
  </si>
  <si>
    <t>1994360</t>
  </si>
  <si>
    <t>https://app.dealroom.co/investors/gsr_united_capital</t>
  </si>
  <si>
    <t>https://www.gsrunited.com</t>
  </si>
  <si>
    <t>GSR United Capital</t>
  </si>
  <si>
    <t>IAT-Auto;Aleees;Mirarobot;Liushanmen;Whalehouse Technology;Zhidou;Eggshell(Danbay);SellerGrowth;Beijing Tage Zhixing Technology;ZiYun Cloud;Newlinks Technology;Recurrent.ai;Samon Technology;Xinyue;LinkTime Cloud;Guochen Robot;XGene;Xingyun Group;Polly Polymer;HappyCast;Quanray Electronics;Qianxiang Bank;Sousou Mai Che;Sweeper;GHAPHICHINA;BOTSINGTECH;Jixie Zhijia;FreeTech;Unigroup Guoxin Microelectronics;YANGLING METRON NEW MATERIAL CO LTD;Tanyuan Tech;Beijing Compass Technology Development;Shenzhen Zhishen Information Technology;Flightwin;Fairsense;Yang Tian Technology;HappyCast;Celfras;HUAHUI TECHNOLOGY;Xing Li Automotive Equipment Ltd. Corporation Kun Shan;ShanShouFu;Wahool;Chinaasic;Apulis Technology (Shenzhen);Shanghai DZH;Zhichubao;NaaS;GreenWheel EV;Liubeixc.com;Using.ai;Borderless Innovation;GCCAlliance;LianLian;LAVA MUSIC;HPY Sorting;GravityXR;Puncture Robotic;Shenzhen Ouye Semiconductor;Chenhai Group;NaaS;Epbox;Dopler Eco Technologies;Lightking;FancyTech;Spectrum;ZTE New Cloud;AIMACH Automation;LUYE Auto Lighting Company;Norco Medical;Cathay Pacific Environmental Protection;Harbin Zhongfei New Technology;Kshine;Rongzhijia;Jiangxi Xinli Sensor Technology;Shanghai Bintie Biotechnology;Shanghai Bowang Pharmaceutical;Hangzhou Chicheng Digital Technology;Kaixun Optoelectronics;Huirui;Thorsianway Microelectronics;Meet Auto;Unicomp Technology;CECEP Jinghe Technology;Lebo Technology;Beijing Huahui Detection Technology;Yiimix;Cipher Tech Group;Jiangsu Compass Navigation Communication;Chewang Technology;Power Max Technology;Suzhou Aiyi Animal Pharmaceutical</t>
  </si>
  <si>
    <t>Unigroup Guoxin Microelectronics;Beijing Compass Technology Development;YANGLING METRON NEW MATERIAL CO LTD;Xingyun Group;Zhidou;Beijing Tage Zhixing Technology;Newlinks Technology;NaaS;Shanghai Bowang Pharmaceutical;FreeTech</t>
  </si>
  <si>
    <t>PCD Stores;Novogene Global;Oriza FOFs;Nanchang Xinshiji Venture Capital;Sina;China Development Bank FOF;Linghang Sihai;Tianjin CanSino Biotechnology;Zhejiang University Innovation Technology Research Institute;Tianjin Lisheng Pharmaceutical;SDIC Unity Capital;China Merchants Group;Shanghai Tellgen Life Science;Haihe Industrial Fund;Suzhou Industrial Park Biotech Development</t>
  </si>
  <si>
    <t>gaming;health;legal;music;food;media;education;energy;hosting;robotics;transportation;semiconductors;marketing;enterprise software;engineering and manufacturing equipment</t>
  </si>
  <si>
    <t>China;Taiwan;United States;Singapore</t>
  </si>
  <si>
    <t>https://www.linkedin.com/company/gsr-united-capital</t>
  </si>
  <si>
    <t>https://storage.googleapis.com/dealroom-images-production/b1/MTAwOjEwMDpjb21wYW55QHMzLWV1LXdlc3QtMS5hbWF6b25hd3MuY29tL2RlYWxyb29tLWltYWdlcy8yMDIzLzAxLzIyLzdjNTIyNzZiZmQ4NDgwMjIxNzIzMzlkMTc1OTgyYjk0.png</t>
  </si>
  <si>
    <t>19.95</t>
  </si>
  <si>
    <t>538.58</t>
  </si>
  <si>
    <t>117.50</t>
  </si>
  <si>
    <t>12992.15</t>
  </si>
  <si>
    <t>1993897</t>
  </si>
  <si>
    <t>https://app.dealroom.co/investors/motivate_ventures</t>
  </si>
  <si>
    <t>https://motivate.vc</t>
  </si>
  <si>
    <t>Motivate Ventures</t>
  </si>
  <si>
    <t>Motivate Venture Capital – Capital for Very Early Stage High Growth Startups</t>
  </si>
  <si>
    <t>Lauren DeLuca (Managing Partner);David Wieland (Founder);David Wieland (Founder)</t>
  </si>
  <si>
    <t>Lauren DeLuca;David Wieland;David Wieland</t>
  </si>
  <si>
    <t>Managing Partner;Founder;Founder</t>
  </si>
  <si>
    <t>Kangarootime;Paperchain;Endpoint Security;JOEZOO;Frontdesk;Zoro Card;Hosta Labs;Moove;Stargazr;Polymerhq;Quiltt;Valiot;Phood;Fulcrum;Enklu;Hallow;Stacked;IgniteADR;Klover;Washington Abstract;CoreChain Technologies;New Era ADR;ProHabits;Smarty;Embedded Financial;HELIXintel;Sweater;Fize;aucto.com;Zoya;Dyania Health;Mesh Connect;Caden;ReloShare;Savvi Legal;Payall Payment Systems;Banyan;Cryptofi;Hosta.ai;Smarty;Fin3;Gig and Take;iink Payment;Eko investments;Velvet;CoreChain Technologies;Notoros;Telegraph;Obviant;SureBright;Path;Sarna;Architect;NetNow;Sarna Finance;Finofo;hallow.com;Paperchain;Velvet</t>
  </si>
  <si>
    <t>Klover;Hallow;Banyan;Stacked;Kangarootime;Fulcrum;Mesh Connect;Embedded Financial;Caden;Sweater</t>
  </si>
  <si>
    <t>health;travel;legal;security;fintech;music;real estate;food;media;telecom;education;kids;home living;transportation;marketing;enterprise software</t>
  </si>
  <si>
    <t>United States;Canada;Mexico</t>
  </si>
  <si>
    <t>https://www.linkedin.com/company/motivatevc/</t>
  </si>
  <si>
    <t>https://storage.googleapis.com/dealroom-images-production/be/MTAwOjEwMDpjb21wYW55QHMzLWV1LXdlc3QtMS5hbWF6b25hd3MuY29tL2RlYWxyb29tLWltYWdlcy8yMDI0LzAzLzA0LzYyZTU4MzNlNGIyZjIwNGRmYzU5NzBkOWUyOWFkN2Vi.png</t>
  </si>
  <si>
    <t>199.18</t>
  </si>
  <si>
    <t>1409.42</t>
  </si>
  <si>
    <t>1992892</t>
  </si>
  <si>
    <t>https://app.dealroom.co/investors/goodfriends</t>
  </si>
  <si>
    <t>https://www.goodfriends.com</t>
  </si>
  <si>
    <t>GoodFriends</t>
  </si>
  <si>
    <t>Interior Define;STORD;Yumi;Ezra;Kangaroo;Parabola;Payfully;Tealbook;Bloomscape;EdSights;Plantible Foods;Plutoshift;Joe Coffee;Spark Grills;The Org;Ethyca;Tend;Pawp;Daring Foods;Good Dog;9 Count;Routable;Ever/Body;Shipium;Kaskada;Builder;Air;FunCraft;FairShake;Arch;Grayce;Landed;Ophelia;Grin;Engageli;Bread Beauty;Hellosaurus;Avenue 8;Blank Street;Cabinet;Wingspan;Headgum;Arrived Homes;Kargo;Nostra;Cyrus;Stuf;Meetmaev;Topicals;Millions;Imprint;Archive;Sway;Personal.ai (Formerly Human AI Labs);Black Crow AI;Vori Health;Simplist;WellSaid Labs;Shiftsmart;Tendies;Basis Theory;PerfectQuote;Catch;RevenueBase;Daybase;Spritz;Gumball;Altan insights;Accrue Savings;Recast;Revela;Spellbound;Cast;Portex;Learnexus;Chromatic;Sparrow;Marble (San Diego);Oko;Hang;Protein Evolution;Trisk Bio;Flare;gettongo.com;Knot API;Agua Mágica Mezcal;OneText;Shippy;Rembrand;Protein Evolution;Zamp;Jones;10Beauty;Millions</t>
  </si>
  <si>
    <t>STORD;Tend;Grin;Shiftsmart;Imprint;Yumi;Daring Foods;Vori Health;Ever/Body;Ophelia</t>
  </si>
  <si>
    <t>gaming;health;travel;legal;security;fintech;wellness beauty;real estate;fashion;food;media;telecom;education;energy;kids;home living;event tech;jobs recruitment;transportation;marketing;enterprise software</t>
  </si>
  <si>
    <t>United States;Canada;United Kingdom</t>
  </si>
  <si>
    <t>https://www.linkedin.com/company/good-friends-venture-capital</t>
  </si>
  <si>
    <t>https://storage.googleapis.com/dealroom-images-production/bf/MTAwOjEwMDpjb21wYW55QHMzLWV1LXdlc3QtMS5hbWF6b25hd3MuY29tL2RlYWxyb29tLWltYWdlcy8yMDIzLzA2LzI5LzMyNWRhOWNhZjVjOGVlZDM1MGJhNWNhYWI3YWYzZWI4.png</t>
  </si>
  <si>
    <t>13.21</t>
  </si>
  <si>
    <t>502.09</t>
  </si>
  <si>
    <t>6643.36</t>
  </si>
  <si>
    <t>1990990</t>
  </si>
  <si>
    <t>https://app.dealroom.co/investors/core_angels</t>
  </si>
  <si>
    <t>https://www.coreangels.com/</t>
  </si>
  <si>
    <t>Core Angels</t>
  </si>
  <si>
    <t>Via do Conhecimento, Santo António da Coutada, Ílhavo (São Salvador), Ílhavo, Aveiro, 3830-352, Portugal</t>
  </si>
  <si>
    <t>40.6124975</t>
  </si>
  <si>
    <t>-8.6680152</t>
  </si>
  <si>
    <t>Ílhavo</t>
  </si>
  <si>
    <t>COREangels;Teresa Delgado;Fernando Andreolla;Rui Falcao;Pedro Bandeira;Cintia Mano;Paulo Désirat;Urs Rothmayr (Founder);EDUARDO SILVA;Michele Morabito;Federico Giannetti;Diego;COREangels EnterpriseTech</t>
  </si>
  <si>
    <t>Pedro Bandeira;Eduardo Migliorelli (Co-Founder);Sjoerd van der Meulen;João Camarate (Angel investor);Terry Huang Mph (Investor);Anderson Moutinho (Angel investor);Geesje Mosies (Angel investor)</t>
  </si>
  <si>
    <t>COREangels;Teresa Delgado;Fernando Andreolla;Pedro Bandeira;Rui Falcao;Pedro Bandeira;Cintia Mano;Paulo Désirat;Eduardo Migliorelli;Urs Rothmayr;EDUARDO SILVA;Sjoerd van der Meulen;Michele Morabito;João Camarate;Terry Huang Mph;Anderson Moutinho;Federico Giannetti;Diego;COREangels EnterpriseTech;Geesje Mosies</t>
  </si>
  <si>
    <t>none of the options;female;male;male;male;male;female;male;male;male;male;female;male;male;male</t>
  </si>
  <si>
    <t>n/a;n/a;n/a;n/a;n/a;n/a;n/a;n/a;Co-Founder;Founder;n/a;n/a;n/a;Angel investor;Investor;Angel investor;n/a;n/a;n/a;Angel investor</t>
  </si>
  <si>
    <t>Landing.Jobs;Métrica6;Biohope;Instreamatic;Visor.ai;Acqustic;Wsense;NumberEight;Shiptimize;LetMePark;Uelz;Precision medicine giving hope;Motoreto;TotalCross Global Mobile Platform;ComunidadFeliz.com;Kibus;EnergIoT;Tripartie;YAYZY;BoxMagic;CodeContract;Talentfy;Nware;Modatta;Kaikoo;Hotelmanager;Dolnai Technology;Cerby;Competize;mimoto Parking;Chargy;Kiss my Score;KIT-AR;Sizebay;Emendu;Micole;Webel;Mooevo;Simplr;Enso Coliving;VyooTrip;Sciven;Atlas RE Analytics;ChatWith.io;Hamelyn;360Hyper;Luda Partners;Sorwe;Palqee Technologies;Peoople;Caplena;Brands &amp; Ninjas;The Residential Club;Globick;Strong by Form;Vurdere;TripYeah!;gogoodpeople;DoGood People;finvero;Hunty;Intuitivo;KnowCode;Arkadia Space;Kouo.Ltd;Triple;Birthtech;Gaston;Token City;Kiddlepass;99Hunters;Deale;Transkriptorium AI, SL;RUN TO WEAR;Ethiack;IMU Biosciences;BHOUT;EDAM Healthcare;FORME;CazaTuPlaza;Linguistic Factory;My AI;Jrny;MindCo Health;Limenet;GOVA Oy;Krita.ai</t>
  </si>
  <si>
    <t>Cerby;IMU Biosciences;BHOUT;Wsense;Triple;Precision medicine giving hope;Instreamatic;Simplr;Strong by Form;Visor.ai</t>
  </si>
  <si>
    <t>gaming;health;travel;legal;security;fintech;music;real estate;fashion;sports;food;media;telecom;education;energy;home living;jobs recruitment;transportation;semiconductors;marketing;enterprise software;space;consumer electronics;engineering and manufacturing equipment;service provider</t>
  </si>
  <si>
    <t>Portugal;Spain;United States;Italy;United Kingdom;Chile;France;Switzerland;Netherlands;Mexico;Brazil;Austria;Finland</t>
  </si>
  <si>
    <t>Europe;Spain;Portugal;Madrid;Aveiro;Lisbon;Ílhavo;Porto</t>
  </si>
  <si>
    <t>https://www.linkedin.com/company/coreangels/</t>
  </si>
  <si>
    <t>https://storage.googleapis.com/dealroom-images-production/60/MTAwOjEwMDpjb21wYW55QHMzLWV1LXdlc3QtMS5hbWF6b25hd3MuY29tL2RlYWxyb29tLWltYWdlcy8yMDI0LzAzLzA0Lzg4NmExMTEzMWIyNWVmNjQ0MzQxZWRhNDJjNzAyZGJk.png</t>
  </si>
  <si>
    <t>33.24</t>
  </si>
  <si>
    <t>28.49</t>
  </si>
  <si>
    <t>28.07</t>
  </si>
  <si>
    <t>23.80</t>
  </si>
  <si>
    <t>503.10</t>
  </si>
  <si>
    <t>1990725</t>
  </si>
  <si>
    <t>https://app.dealroom.co/investors/sugar_capital</t>
  </si>
  <si>
    <t>https://www.sugarcap.com/</t>
  </si>
  <si>
    <t>Sugar Capital</t>
  </si>
  <si>
    <t>Sugar Capital invests in innovative companies with mass appeal that strive to simplify and elevate everyday life</t>
  </si>
  <si>
    <t>Brian Sugar (Founder)</t>
  </si>
  <si>
    <t>Brian Sugar</t>
  </si>
  <si>
    <t>ShopStyle;Roadster;Tracksmith;Tribe Dynamics;Cogsy;Everlane;True Botanicals;Webeyez;Argent Mill;Archive;Brightland;Postscript;ShoppingGives;Small Door;Lolli;Dent Reality;VIOLET;Fast;Bonsai;Builder;Split Technologies;AirRobe;Caraway;Cake;Starface World;Ecocart;Tydo;Kinship;Nostra;outdoorly;Disco (formerly Co-op Commerce);LUUM;JUDY;House Of Wise;Omsom;Frame;Jupiter;Snif;Archive.ai;Olive &amp; June;Govalo;Chptr;Workreflex;Leap;Exponent Beauty;Black Wolf;Feastables;novel;Fondue;Reflex Delhivery;Bounty;Kahaniapp;Locket;Motion App;Perry;Hyperar (Formerly Dent Reality);Trady;Lvble</t>
  </si>
  <si>
    <t>Fast;Roadster;Everlane;Postscript;Leap;Small Door;Caraway;Disco (formerly Co-op Commerce);Archive;Tribe Dynamics</t>
  </si>
  <si>
    <t>Bain Capital;Pritzker Group Venture Capital</t>
  </si>
  <si>
    <t>health;security;fintech;wellness beauty;real estate;fashion;food;media;hosting;home living;jobs recruitment;transportation;marketing;enterprise software</t>
  </si>
  <si>
    <t>United States;Israel;United Kingdom;Canada;Australia</t>
  </si>
  <si>
    <t>https://www.linkedin.com/company/sugarcapital/</t>
  </si>
  <si>
    <t>https://storage.googleapis.com/dealroom-images-production/1c/MTAwOjEwMDpjb21wYW55QHMzLWV1LXdlc3QtMS5hbWF6b25hd3MuY29tL2RlYWxyb29tLWltYWdlcy8yMDIxLzA2LzE2LzEyOWQ2NjlhMzE0ZjYxNGI2N2FkYmU3ZWExNjgwODkx.jpeg</t>
  </si>
  <si>
    <t>9.87</t>
  </si>
  <si>
    <t>187.52</t>
  </si>
  <si>
    <t>2209.53</t>
  </si>
  <si>
    <t>1990603</t>
  </si>
  <si>
    <t>https://app.dealroom.co/investors/the_lao</t>
  </si>
  <si>
    <t>https://www.thelao.io</t>
  </si>
  <si>
    <t>The LAO</t>
  </si>
  <si>
    <t>36.7014631</t>
  </si>
  <si>
    <t>-118.755997</t>
  </si>
  <si>
    <t>SOMEC;DocSend;ConsenSys;Aira;Colony;Gitcoin;Robby Technologies;Giveth.io;Greenfire;DeFiner;Spatium;PoolTogether;Prasaga;Meter.io;PRT UG &amp; Co. KG;Maple Finance;Diode;Idena;Yanda;Arterra;Ecopros;Fleek;Gelato Network;Boardroom Labs;Zora;OpenGrants;BrightID;Throwlights;Tokenplace;Idle Finance;Asynchronous Art;Brickken;Flambu;Transak;The Teacher Marketplace;More;Ethereum Push Notification Service;YIELD;Decentral Games;Blockcities;Deep DAO;Palm NFT;Ntropika Labs;Lore (Formerly Prysm);Grindery.io;Enso Finance;NFTunes;SOLV;CrowdFounder;Unique Network;Stater;NFTfi;Art Blocks;NFT Oasis;ClayStack;Superfluid Finance;Thales;Charged particles;EthSign;Dexify;Ondo Finance;SubQuery;Koryntia;Minterest;Taker Protocol;88mph;Upscore;Genesis Volatility;Guer;Psyche;Bird.Money;B-Datagray;BlockX;Lit Protocol;opty.fi;prologe;Nomad Development, Inc.;Scorefam;DGT;Payphone;prePO;Endowl 🦉;DEFIENT.co;Abridged;DeHorizon;KAKI Options;IsItDebunked Ltd.;Exorde;Coinkit;Immunefi;Mint Songs;Overlay;nameless;FingerprintsDAO;RealtyDao;Den domains;Niemisjärven Historiayhdistys Ry;Tinyman;Nestcoin;Snapshot Labs;Gallery;Webill;ADORS;Neon Earth;Gaming Revolution for International Development;Metastreet;SMASHCHAIN;Continuum;Coworksurf;The Brief;Paribus;Transcoin me;Chibi Dinos NFT;Picnab;Pozzle $Planet;Gauss Gang;Pepper Zone;gateway.fm;Razfinance;FanClub Sports Capital;Revolve Games;Gear Technologies;Metapoly;E-Krone;Integral(Financial Software);OpenLeverage;SubDAO;Viablemining;Weave;WitLink;BreederDAO;Real E Chain;altynex.io;Endaoment;Just Wallet;Diagonal finance;Boto;Atlas Space;Devpost;DeriLoan Protocol;Poinswap;zkLend;CoWDAO;Epicwar;Aiax Network;Tea Project;St;Cobogo;Wujigames;Mantlefi;Eywa;Midanft;Metabase;Wukongproject;Metagreys;Sharpe;Datsproject;Defyca;Daocollege;Rapsodie;Enrex;Hook Protocol (Formerly Hook Art);Tenderize;Sumotex;TiTi Protocol;Peeranha;InsureDAO;Storya;Sansbank;Inflow;CRNFT;Unicorn DAO;Dexible;Walken;Blockbank;Astaria;Lovecrypto;Beamswap;Pine;Crypto Guilds;Destoria;Elitemeta;Openpad;Cryptomayhem;Fridomapp;Facexid;Jigger;Anwa Platform;Spacetwin Systems;StoryCO(Formerly Story DAO);build_;Raise Finance | We're Hiring!;Red Rock DAO;Treasure;dn2.life;ratofy;LunaRedClassic;Lympid;Dropys Airdrop &amp; NFT Snapshot Tool;Mars Fellows;#EarnTV;ATHEOS;9DKP CCG Blockchain;Aletheo;Brahma;Bountie Hunter;Covid Authority Passport;Anti-Coin;Klezma;3RM;Aether Games;KOHA DAO;Entropy Art AI;Studio Token;Acedia;Sun Labs;Highwater.world;FLOLiO.eth;Civil;Neemble;SolarMineX;weiWard;Ylide;Cometa.algo;SuspendedSoul DAO;Gtps.Finance;WitEx;PartyFi;MetaBeasts;Smoke and Mirrors;Ubiquity DAO;universaldot.me;WowPerson platform;Payzura;coNFT;Tradeboard;StationX.network;Rio;Nick;Shrine House;KAH-LIFE WORLD;SuperPets: Dreamcity;Metaintro;HotpotDAO;DogeGuard;BankDAO;Ajanta;Givosity, Inc.;OtoCo;MetaGame;XQUI;Deedy Digital;ARCHIMORPH;WOWswap;Verso Wallet;Metafity;Green Cultural Travel Hub Limited;NGHBR;Imperium Isles;Crowd Funded Cures;Wizzer.io;Online World Chess League;Project Kepler;Zkvault;Actiquest;Cetra Finance;Metalistings;Arcton;Mine Arena;Compose Finance;CryptoSorted (CST);MAXX Finance;Cashmere Labs;Exoflow;Fourth Wave DAO;EXX Network;0xdx;test;Yield Guild Games;Eneftis;Xsauce;Data Lake;NiftyApes;EarlyStation;Campaign;GearFi;Portals Xperience [PortalsX];Gitshock Finance;Robinhoot;Mande Network;Safeforge;Ouch;QSTN I qstn.near;Creek Protocol;Citizen Token;M3;JP;Ferris Games;PrimeDAO (D2D);Reputable Health;AML Crypto;AtorDEX;PERSA;Stackspace;SquiggleDAO;Slash Payments;Xandar;intercon;Glory Games: Worlds;Fungi Cloud;Pistis;Space Six;Enefits;LocalDonation;Hexaverse inc.;Mars Capital;PSI-G;LabDAO;Aridia Labs;LNR DAO;fair-ads-app;Story DAO;Free Market Protocol;Caddi.fi;Swaptok;AntiworkDAO;Dolia Pets;DeRE (Decentralized Real Estate);Bias-protocol;Loty;Metaplanetary;Plexus;Usekeyp;UNO.farm;Fungies;Prysm;Bounty Temple;Lazy Cat BlissVille;Boojabaunga.com;UniverseSwap;Gray Market;Eternaldigitalassets;Walletor;Galoswap;VIM;Metacard;Duckfactory;THE HUB DAO;Kanaloa Network;Peter Elkins;Shenanigan;Anu Initiative CLG;ArtSect Gallery;Track Infectious Diseases Globally;Bakodun Game Studios;Pickle Adventure;Piratos;STARZZ GmbH;NFTvest;Minto;Intuition;Earn Network;LISA Foundation;story selections;Genesys Network;SohoTraders;termal;Maldorini Technologies;Zappy;MiCarbon - MIST token;Klasma Labs;Consensys;Chuckgpt;Rodeofinance;DeMemoriam;CortexDAO;Boardroom Labs;UnshETH;Ambrus Studio;Fidesium;Bloklab Limited</t>
  </si>
  <si>
    <t>ConsenSys;Zora;DocSend;SOLV;Ethereum Push Notification Service;Ondo Finance;Palm NFT;Fleek;Scorefam;Metastreet</t>
  </si>
  <si>
    <t>gaming;health;travel;legal;security;fintech;wellness beauty;music;real estate;sports;media;dating;education;energy;kids;hosting;home living;event tech;robotics;jobs recruitment;transportation;marketing;enterprise software</t>
  </si>
  <si>
    <t>Germany;United States;Cayman Islands;Spain;Singapore;Switzerland;Australia;Taiwan;United Kingdom;France;Israel;British Virgin Islands;Finland;India;Romania;South Africa;Ukraine;Canada;Estonia;Colombia;Nigeria;Türkiye;Philippines;Netherlands;Cyprus;Norway;Kazakhstan;Hong Kong;Liberia;Italy;Indonesia;Luxembourg;Lithuania;Brazil;Panama;Serbia;Russia;Poland;Curacao;Moldova;United Arab Emirates;Georgia;Mexico;Thailand;Grenada;Ireland;Puerto Rico;Japan;China</t>
  </si>
  <si>
    <t>https://twitter.com/thelaoofficial</t>
  </si>
  <si>
    <t>https://storage.googleapis.com/dealroom-images-production/6e/MTAwOjEwMDpjb21wYW55QHMzLWV1LXdlc3QtMS5hbWF6b25hd3MuY29tL2RlYWxyb29tLWltYWdlcy8yMDIzLzAyLzIzLzcwNjUxYzM5MmExZjhhYjFiYjdkZWVhZjg4MjMwZmNi.jpg</t>
  </si>
  <si>
    <t>7.63</t>
  </si>
  <si>
    <t>378</t>
  </si>
  <si>
    <t>343.45</t>
  </si>
  <si>
    <t>47.55</t>
  </si>
  <si>
    <t>8963.10</t>
  </si>
  <si>
    <t>1986315</t>
  </si>
  <si>
    <t>https://app.dealroom.co/investors/kyoto_university_innovation_capital</t>
  </si>
  <si>
    <t>https://kyoto-unicap.co.jp</t>
  </si>
  <si>
    <t>Kyoto University Innovation Capital</t>
  </si>
  <si>
    <t>Wholly owned venture capital firm established by Kyoto University</t>
  </si>
  <si>
    <t>35.0385567</t>
  </si>
  <si>
    <t>135.780494</t>
  </si>
  <si>
    <t>Lang-8;Questetra;ACT Genomics;Kyulux;Drawbridge Health;Saki Corporation;On The Slope;FLOSFIA;AceRNA;Luxonus;AFI Japan;Myoridge;Oligogen;LegalForce Japan;Stem Cell &amp; Device Laboratory;Space Power Technologies;Kyoto Drug Discovery &amp; Development;Kinopharma;Melody International;Mitsucari;Chordia Therapeutics;Tiem factory;Fimecs;U-MaP;Rege Nephro;Perseus Proteomics;AlphaNavi Pharma;Kyoto Fusioneering;Toregem BioPharma;Algal Bio Co., Ltd.;Quantum Simulation Technologies;Cuorips, Inc.;Thyas;EneCoat Technologies;Symbiobe;Connexx Systems;Orizuru Therapeutics Inc. (“OZTx”);Mitate Zepto Technica;Melody International Ltd.;Kola-Gen Pharma;Digestome Therapeutics;MaRI.;BTB Drug Development Research Center;Restore Vision;HOLO BIO;DPS Inc.;Sunlit Seedlings;KyotoTextLab;OPTMASS;TSK;Cellshoot;LegalOn Technologies;Lisata Therapeutics;Audio Metaverse;Link Therapeutics</t>
  </si>
  <si>
    <t>LegalForce Japan;Kyoto Fusioneering;Chordia Therapeutics;Thyas;Restore Vision;ACT Genomics;Fimecs;Kyulux;Connexx Systems;On The Slope</t>
  </si>
  <si>
    <t>Kyoto University;Bank of Kyoto;SMBC Bank International;Astellas Venture;Mitsubishi UFJ Financial Group (MUFG);Kyoto University Fund</t>
  </si>
  <si>
    <t>health;legal;food;media;education;energy;home living;robotics;jobs recruitment;semiconductors;enterprise software;space;chemicals;engineering and manufacturing equipment</t>
  </si>
  <si>
    <t>https://twitter.com/kyoto_icap</t>
  </si>
  <si>
    <t>https://www.linkedin.com/company/%E4%BA%AC%E9%83%BD%E5%A4%A7%E5%AD%A6%E3%82%A4%E3%83%8E%E3%83%99%E3%83%BC%E3%82%B7%E3%83%A7%E3%83%B3%E3%82%AD%E3%83%A3%E3%83%94%E3%82%BF%E3%83%AB%E6%A0%AA%E5%BC%8F%E4%BC%9A%E7%A4%BE/</t>
  </si>
  <si>
    <t>https://storage.googleapis.com/dealroom-images-production/47/MTAwOjEwMDpjb21wYW55QHMzLWV1LXdlc3QtMS5hbWF6b25hd3MuY29tL2RlYWxyb29tLWltYWdlcy8yMDIwLzA5LzA4LzYyMmExNTRmMTBiNzUxYzc0NTY2MDM4NTM0Zjc4NmNl.jpg</t>
  </si>
  <si>
    <t>27.19</t>
  </si>
  <si>
    <t>16.13</t>
  </si>
  <si>
    <t>1074.16</t>
  </si>
  <si>
    <t>1977248</t>
  </si>
  <si>
    <t>https://app.dealroom.co/investors/myclimatejourney</t>
  </si>
  <si>
    <t>https://www.mcjcollective.com/</t>
  </si>
  <si>
    <t>MCJ Collective</t>
  </si>
  <si>
    <t>MCJ has recently launched MCJ Collective, an early-stage climate tech fund, using AngelList’s new rolling fund structure</t>
  </si>
  <si>
    <t>Boston, MA 02113, US</t>
  </si>
  <si>
    <t>Raviv Turner;David Aronoff</t>
  </si>
  <si>
    <t>WattBuy;BlocPower;Sense;Overstory;Twelve;Rheaply;Energetic Insurance;LevelTen Energy;AMP Robotics;Leap;Pachama;Charm Industrial;Lilac Solutions;Crusoe Energy Systems;Dispatch Goods;Weave Grid;cirplus;Air Company;David Energy;Planet FWD;Phoenix Tailings;Microbyre;SINAI;Nitricity;Clean Crop Technologies;Patch;Dance;Arcadia;Terra.do;Odyssey Energy Solutions;Sublime Systems;Avalanche Energy;Moment Energy;Enode;Scoot Science;Airloom;Carbon collective;Hoxton Farms;Living Carbon;Remora;Noya;Heirloom Carbon;Lightship RV;Waterplan;Yard Stick;Kodama Systems;BasiGo;Runwise;Evergrow;Toucan;Fleetzero;Tender Food;Carbon Crusher;Phuc Labs;Lun;Helio Home;Bolt.Earth;Kopperfield;Epoch Biodesign;Artyc;Ecosafi;Climate Club;Zanskar;Opna;SailPlan;Verse;Mill;Floodbase;Arch;Quilt</t>
  </si>
  <si>
    <t>Crusoe Energy Systems;Arcadia;Lilac Solutions;Sense;Twelve;Mill;AMP Robotics;Charm Industrial;Pachama;Patch</t>
  </si>
  <si>
    <t>health;security;fintech;real estate;food;education;energy;home living;event tech;robotics;jobs recruitment;transportation;enterprise software;space;chemicals;engineering and manufacturing equipment</t>
  </si>
  <si>
    <t>United States;Netherlands;Germany;Canada;Norway;United Kingdom;Kenya;Switzerland;Denmark;India</t>
  </si>
  <si>
    <t>https://twitter.com/mcjcollective</t>
  </si>
  <si>
    <t>https://www.linkedin.com/company/my-climate-journey</t>
  </si>
  <si>
    <t>https://storage.googleapis.com/dealroom-images-production/10/MTAwOjEwMDpjb21wYW55QHMzLWV1LXdlc3QtMS5hbWF6b25hd3MuY29tL2RlYWxyb29tLWltYWdlcy8yMDIzLzAxLzIwLzY3MjFlZGUyNzYzYWVjNTVmYzlkMjI5MTE4NWI3NmQ4.png</t>
  </si>
  <si>
    <t>20.76</t>
  </si>
  <si>
    <t>1017.35</t>
  </si>
  <si>
    <t>131.62</t>
  </si>
  <si>
    <t>16.21</t>
  </si>
  <si>
    <t>15.18</t>
  </si>
  <si>
    <t>8942.68</t>
  </si>
  <si>
    <t>1906358</t>
  </si>
  <si>
    <t>https://app.dealroom.co/companies/delphidigital</t>
  </si>
  <si>
    <t>http://delphidigital.io</t>
  </si>
  <si>
    <t>Delphi Digital</t>
  </si>
  <si>
    <t>Research &amp; Consulting on digital assets</t>
  </si>
  <si>
    <t>85, Broad Street, 10004 New York, New York</t>
  </si>
  <si>
    <t>40.7040662</t>
  </si>
  <si>
    <t>-74.0111456</t>
  </si>
  <si>
    <t>Yau Teng Yan</t>
  </si>
  <si>
    <t>Anil Lulla (Co-Founder,COO);Kevin Kelly (Co-Founder);Tom Shaughnessy Jr (Co-Founder);Yan Liberman (Co-Founder);Medio Demarco (Co-Founder);Piers Kicks</t>
  </si>
  <si>
    <t>Anil Lulla;Kevin Kelly;Tom Shaughnessy Jr;Yan Liberman;Medio Demarco;Piers Kicks;Yau Teng Yan</t>
  </si>
  <si>
    <t>Co-Founder,COO;Co-Founder;Co-Founder;Co-Founder;Co-Founder;n/a;n/a</t>
  </si>
  <si>
    <t>DYdX;HQTrivia;Sky Mavis;Zapper.fi;Fan Controlled Football;W, INC.;Karate Combat;Yield Guild Games;Recur;Fractal Wealth;Upshot;Chainflip;Celestia;Solrise Finance;NFT Oasis;Superfluid Finance;Anchor;Catalog;Trader Joe;LayerZero;Genesis Volatility;DoomsdayX;Increment;Laguna Games;Amgi;Sipher;Poap;Crypto Unicorns;Beta Finance;Polemos;Metastreet;Hubble Protocol;CyberConnect;Azuro;Heroes of Mavia;BreederDAO;Squads;Squads;Suberra;MetalCore Foundation;zkLend;Crypto Raiders;BlackPool DAO;Pollen Mobile;Cardinal;RISC Zero;Civitas;Reactor;Upshot;Blocklords;Voyage Finance;Avalon;MetaverseGo;Jito Labs;Phi;Internet Game;Mirage;Hyperplay;ZGEN;Troy Labs;Jungle;Spectarium;Aark Digital;Pulsar Finance;GRAVITY;io.net;Ready Games Network;HYTOPIA;Backpack</t>
  </si>
  <si>
    <t>Sky Mavis;LayerZero;Celestia;io.net;Recur;DYdX;RISC Zero;Fan Controlled Football;Backpack;Crypto Unicorns</t>
  </si>
  <si>
    <t>gaming;fintech;music;sports;media;event tech;transportation;marketing;enterprise software;service provider</t>
  </si>
  <si>
    <t>United States;Singapore;Canada;Türkiye;Philippines;Germany;Liechtenstein;Serbia;United Kingdom;Vietnam;Russia;British Virgin Islands;Spain;Hong Kong;Switzerland;China;Hungary;Brazil;Finland</t>
  </si>
  <si>
    <t>https://twitter.com/delphi_digital</t>
  </si>
  <si>
    <t>https://www.linkedin.com/company/delphi-digital</t>
  </si>
  <si>
    <t>https://storage.googleapis.com/dealroom-images-production/c0/MTAwOjEwMDpjb21wYW55QHMzLWV1LXdlc3QtMS5hbWF6b25hd3MuY29tL2RlYWxyb29tLWltYWdlcy8yMDI0LzAxLzA1L2RiN2I0NDllOGY1ODNiN2ZlMjk2ODkzMGVmNzg4ZThj.png</t>
  </si>
  <si>
    <t>8.92</t>
  </si>
  <si>
    <t>517.33</t>
  </si>
  <si>
    <t>124.09</t>
  </si>
  <si>
    <t>9545.35</t>
  </si>
  <si>
    <t>1892591</t>
  </si>
  <si>
    <t>https://app.dealroom.co/investors/9unicorns</t>
  </si>
  <si>
    <t>https://www.9unicorns.in</t>
  </si>
  <si>
    <t>9Unicorns</t>
  </si>
  <si>
    <t>Apoorva Sharma (Managing Director,Founder)</t>
  </si>
  <si>
    <t>Apoorva Sharma</t>
  </si>
  <si>
    <t>TrulyMadly;GOQii;Melorra;Leverage Edu;Coutloot;ShipRocket;ShopKirana;Eunimart;Drink Prime;Financepeer;Numadic;DCGPAC;FreightBro;VideoVerse;ExtraAEdge;Flickstree;Navia Life Care;Credright;Snapmint;HomeCapital;Rooter;Progcap;Astrogate Labs;Vested Finance;Pariksha;dubpro.ai;Swipez;Savart;OTO Capital;GeoIQ.io;Rage Coffee;Power Gummies;Ethereal Machines;Oga;Baaz Bikes;Zingbus;Insurance Samadhan;Blu Smart Mobility;Kosh;QZense Labs;Alippo;Qin1;Klub;Saara Inc;Mitron TV;Gigforce;Cusmat;The Healthy Company;KIKO TV;Signalx;Coffeemug;Thelightbulb;Convin;The Switch Fix;Assiduus Global;Dukaan;Reshamandi;TagZ Foods;Hospals;Instoried;Kindly;Ensuredit;Humus;Raidenbit;Tamasha.live;NeoDocs;Gonuts;Rezolve.ai;FloBiz;EDGENeural.ai;Greenikk;Meme Chat Private Limited;ANS Commerce;FitterFly;Raskik;pinBox Solutions;Monrow;Reevoy;Secure Things;TruNativ;Oga;Prescinto;LegalPay;Evenflow Brands;Tyreplex;Kwik Foods;AURIC;HESA Global;Uvi Health;GOAT Brand Labs;Freightify;Flam;MYFITNESS;SustLabs;inai;Kenko Health;Zypp Electric;Fleek;RENEE Cosmetics;Shodashi Sutras: PawPurrfect;OneStack;Ecovia;MarketWolf;Rooter;Glimpay;The Betel Leaf Co.;Tartan;Castler;Zorro;Hoopr;Bytelearn;Tyke;LightX;Join Ventures;Malaki;trulymadly.com;Cosmofeed;Ekank Technologies;Bharat Housing Network;Controlz;WIOM;PoddL;ALYF;Butterfly Learnings;Healthtrip (Global health travel platform);Unstop;LabaHolic</t>
  </si>
  <si>
    <t>ShipRocket;Progcap;GOQii;GOAT Brand Labs;VideoVerse;Reshamandi;Blu Smart Mobility;ShopKirana;Leverage Edu;FloBiz</t>
  </si>
  <si>
    <t>Beams Fintech Fund</t>
  </si>
  <si>
    <t>Indian Bank;Parakh Foods;Yes Bank;Chona Family Office;Haldiram Foods International</t>
  </si>
  <si>
    <t>gaming;health;travel;legal;security;fintech;wellness beauty;fashion;sports;food;media;dating;telecom;education;energy;kids;robotics;jobs recruitment;transportation;semiconductors;marketing;enterprise software;space</t>
  </si>
  <si>
    <t>India;United States;Singapore;United Kingdom</t>
  </si>
  <si>
    <t>https://twitter.com/9unicornsvc</t>
  </si>
  <si>
    <t>https://www.linkedin.com/company/9unicorns</t>
  </si>
  <si>
    <t>https://storage.googleapis.com/dealroom-images-production/d4/MTAwOjEwMDpjb21wYW55QHMzLWV1LXdlc3QtMS5hbWF6b25hd3MuY29tL2RlYWxyb29tLWltYWdlcy8yMDI0LzAzLzAxLzc2YTYxMGE5MWIzZDg1ODU1NDNhM2M4YTViMWI2Yzg1.png</t>
  </si>
  <si>
    <t>7.22</t>
  </si>
  <si>
    <t>938.32</t>
  </si>
  <si>
    <t>106.05</t>
  </si>
  <si>
    <t>4838.47</t>
  </si>
  <si>
    <t>1891716</t>
  </si>
  <si>
    <t>https://app.dealroom.co/investors/startup_sweden</t>
  </si>
  <si>
    <t>https://www.startupsweden.com/</t>
  </si>
  <si>
    <t>Startup Sweden</t>
  </si>
  <si>
    <t>Accelerating Sweden's most promising tech founders with entrepreneur-centred support for early-stage and scaling companies. Part of Tillväxtverket</t>
  </si>
  <si>
    <t>Västgötagatan, 118 27 Stockholms kommun, Stockholm County, Sweden</t>
  </si>
  <si>
    <t>59.3135699</t>
  </si>
  <si>
    <t>18.070697</t>
  </si>
  <si>
    <t>Arash Sangari (Program Manager);Tatjana Choudhary (Project Manager)</t>
  </si>
  <si>
    <t>Arash Sangari;Tatjana Choudhary</t>
  </si>
  <si>
    <t>Program Manager;Project Manager</t>
  </si>
  <si>
    <t>BehavioSec;Aptilo Networks;NUITEQ;Neonode;Newsreps;Preamp.fm;Clayster;Tinitell;Unified Remote;Tipser;FSM Future Sports Media Services AB;Minatjanster;Imagimob;Infobric Field;Playpilot AB;Byggvarulistan;Appspotr;Metry;Zeroparallax;Doctor Professor;Eat Create Sleep;Erghis;For Life;IAMIP;iControl;Mooringo AB;Non Violence Education;norbloc;Prindit AB;Referanza AB;Returnado;Student Node;Upgraded;Vainu;Zeifie;Dugga;Gastrofy;Beatly;Beleco;Cargobeacon;Samtrygg;House of Elias;CovR;Zalster;Minna Technologies;MyFC;All Ears;IGDB.com;Ekkono Solutions;Airmee;Learnster;Hiveonline;Peppy Pals;Precisely;Hypocampus;Senion;TrusTrace;Boositifed;Aponomy;Wehype;Geztio;SenseNode;Heja;Vultus;&amp;frankly;Gigstr;Grace Health;Ingager;Sensative;Trustcruit;Auranest;Inex One;Enigio Time;CombiQ AB;Lindhe Xtend;The Folklore Company Sverige AB;LOOP PDS;Palindrome Interactive;Wide ideas;Fooever;TADA Group;Mysocial.io;Divine Robot;Ridesum;Cake;Flamebait Games;IUS innovation AB;Normative.io;Metaforce;Mostly Harmless;Näktergal Financial Technology;Off2off;Pyzzle it AB;Service Node AB;Storyspot;TOURN;We aRe Spin Dye;Bundling;Pitchler Global AB;TwoAct AB;Shortly;Optimus;Figuratic;Care To Translate;Defentry;Greenlytics;Mimbly;SCRIIN;Flype AB;Phoenix BioPower;Hemset;Seliro;IGrant.io;Butong;Fertsoft;LunaMicro;Detecht.se;Brinja AB;xNomad;Pliance;ImagiLabs;It’s Re:Leased;Snömoln;Textual;loop-It;Invisense;Foodloopz;Ecobloom;Ihopa;IPscreener;Diretto;REKTRA;WELLOW;Ett tak;HOLISTAL;Frekis;Loggamera;Elonroad;Swatab;Guru Games;Knodd;Ridely;Vembla;Irregular Cycles (Spit Lab AB);Aidar Health;Togee;Laundrop;Easy Eat;Estabild;Little snooze;Homer;TradeBay;Vaam;Brick Technology;Ochno;ClowID;Coach Nation App;1 Percent;Gigway;Lexly;We Are Voice;Coupleness;Din Psykolog;Gardenize;Meetio;Object/A;Voyado;Logcast;Animals AI;Rider´s Position;Prometa;InnoBrain;Nagoon;dynamicdocuments;Mbegu Solar;Envue Technologies AB;ROUTINE;Returbo AB;CoOwnt;VivoLogica AB;Scientific Ed Tech;PlasticFri;TempOnline;Aura Banking Cloud;Wiser Media;Vocolize;BoneProx;Stagecast;Pecar;Driftio;Ourliving;Combuyit;cDoc;Nordic Energy Audit;Elementric AB;Disir Productions AB;Spoonsource AB;BeautyQlick AB;Carrot AB;BrightAct;ConsumIQ AB;Centersource Technologies AB;Conpetence;Gigapay AB;Treks AB;krzmi AB (karazmi);HAJA Applikation AB;Workwide AB;Gastronaut;Herringbone AB - Project HumActify;POMMINE;Zunzun AB;Pathos Interactive AB;I Heat You AB;Paytack AB;OrganAi;Good Learning;Privacy1 AB;Papereed;W&amp;D Group AB;Pinya Group AB;Babloon Studios AB;Futurenoob AB;Qlerify AB;Motion Apps AB;Mark Two Bags;The Ode To;Team Tools Sweden AB;Trime AB;Mooova Technology;Sibship;iquest ab;Trilo Interactive AB;Mina Arbeten Adminstration Sverige AB;Future Memories;Optiqo;HomeMaker;RaceONE;Korpi &amp; Gordon;Vikarielärare;Infoping;Multi Trolley;FrontPoint;Mostly Harmless Games;Easy on Eyglasses;Zesec of Sweden AB;Golden Opportunity;EasyArr;Vilja Solutions AB;Fossil Free Marine;Foodfighters;Magma Math ( Formerly Matteappen);STILRIDE;scientifyRESEARCH;Invivo;Sparly;Vattn;Brainsafe;Light Stage;Ledarskapsjouren</t>
  </si>
  <si>
    <t>Cake;Normative.io;TrusTrace;Lexly;Airmee;BehavioSec;Minna Technologies;STILRIDE;Magma Math ( Formerly Matteappen);MyFC</t>
  </si>
  <si>
    <t>Tillväxtverket</t>
  </si>
  <si>
    <t>gaming;health;travel;legal;security;fintech;wellness beauty;music;real estate;fashion;sports;food;media;dating;telecom;education;energy;kids;home living;event tech;robotics;jobs recruitment;transportation;semiconductors;marketing;enterprise software;space;chemicals;service provider</t>
  </si>
  <si>
    <t>United States;Sweden;Finland;Denmark;Singapore;Brazil;United Kingdom;France;Norway</t>
  </si>
  <si>
    <t>https://twitter.com/startup_sweden</t>
  </si>
  <si>
    <t>https://www.linkedin.com/company/startupsweden</t>
  </si>
  <si>
    <t>https://storage.googleapis.com/dealroom-images-production/a8/MTAwOjEwMDpjb21wYW55QHMzLWV1LXdlc3QtMS5hbWF6b25hd3MuY29tL2RlYWxyb29tLWltYWdlcy8yMDIwLzA4LzI4LzNkMDc4NTBhNGE1MjhlZTY4ZWE3MWMxMjc5YTIwMWU4.jpg</t>
  </si>
  <si>
    <t>976.02</t>
  </si>
  <si>
    <t>1891471</t>
  </si>
  <si>
    <t>https://app.dealroom.co/investors/sandeep_nailwal</t>
  </si>
  <si>
    <t>Sandeep Nailwal</t>
  </si>
  <si>
    <t>1.369115</t>
  </si>
  <si>
    <t>103.845434</t>
  </si>
  <si>
    <t>Sweatcoin;Connext;Frontier;UniLend Finance;ToposWare;The DApp List;Xend Finance;Transak;Ethereum Push Notification Service;WiCrypt;Plotx;Unmarshal;Burnt Finance;Dfyn;Meme.com;SmartDeFi;Llama;Arcana Network;RedStone;Cypherock;Coinshift (Formerly Multisafe);DoinGud;Liminal;Rift Finance;Stader Labs;Lysto;OneRare;nCORE Games;Diginoor;Crypso;Humanode;Lagoframe;Unagi;Mana Interactive;Flint;Jambo;Otterspace;Carret;Kandola;Lens Protocol;Xalts;Joyn;Dework;Mohash;SX Network;Revise;Koinbasket;FanTiger;DAOLens;KoinX;Empiric Network;Zamp;AO Labs;Magpie Protocol;Onmeta;rep3;orb;BukTech;Gateway;Narval;Baseflow;Curvance;Formless;Sahara</t>
  </si>
  <si>
    <t>Stader Labs;Connext;Zamp;Ethereum Push Notification Service;Jambo;Transak;Rift Finance;Coinshift (Formerly Multisafe);Lens Protocol;Lysto</t>
  </si>
  <si>
    <t>gaming;travel;security;fintech;music;sports;food;media;dating;telecom;semiconductors;marketing;enterprise software</t>
  </si>
  <si>
    <t>United Kingdom;United States;Singapore;India;Nigeria;Sweden;Switzerland;Georgia;Democratic Republic of the Congo;Germany;Canada;United Arab Emirates;France;Cayman Islands</t>
  </si>
  <si>
    <t>https://www.linkedin.com/in/sandeep-nailwal-60709a33/</t>
  </si>
  <si>
    <t>4.34</t>
  </si>
  <si>
    <t>269.24</t>
  </si>
  <si>
    <t>60.86</t>
  </si>
  <si>
    <t>38.05</t>
  </si>
  <si>
    <t>2023.63</t>
  </si>
  <si>
    <t>1891467</t>
  </si>
  <si>
    <t>https://app.dealroom.co/investors/mechanism_capital</t>
  </si>
  <si>
    <t>https://www.mechanism.capital</t>
  </si>
  <si>
    <t>Mechanism Capital</t>
  </si>
  <si>
    <t>Texas, United States</t>
  </si>
  <si>
    <t>31.2638905</t>
  </si>
  <si>
    <t>-98.5456116</t>
  </si>
  <si>
    <t>Andrew Kang (Partner,Co-Founder);Marc Weinstein (Partner);Marc Weinstein (Partner)</t>
  </si>
  <si>
    <t>Andrew Kang;Marc Weinstein;Marc Weinstein</t>
  </si>
  <si>
    <t>Partner,Co-Founder;Partner;Partner</t>
  </si>
  <si>
    <t>Set Protocol;Pixion games;Ngrave;Near Protocol Project;First Light Games;Opyn;Set Labs;Frontier;Branch;Nansen;PureStake;Covalent;Grove;Horizon;BICONOMY;Slingshot;dHEDGE;Yield Guild Games;Curve;Siren;Pendle;NAOS Finance;Burnt Finance;Upshot;Frax Finance;Alice;dTrade;Pontem Network;NFT Oasis;CXIP;Star Atlas;BENQi;Highstreet;Trader Joe;XDEFI Wallet;Dankbank;OP Games;Merit Circle;Atomic Form;DeHorizon;Ardana;Genopets;KYVE;Morpho;nameless;PleasrDAO;Nyan Heroes;Mem Protocol;BlockchainSpace;C3 Protocol;UNOPND;Ignite Tournaments;XY Finance;Hubble Protocol;Code4rena;Gear Technologies;Loda.fi;Strips;The Defiant;PERP;Ancient8;Heroes of Mavia;BreederDAO;SO-COL;Neon Machine;Firefly Exchange;Itheum;Pixels;Diagonal finance;Derby Stars;Platypus;Blast Royale;MARA;Metaverse Game Studios;Nameless;Upshot;Zerodrop;SNACKCLUB;XLD Finance;Hexagon Wireless;Cantina Royale;Avalon;reNFT Labs;MetaverseGo;Anboto Labs;TokenScript;Pixelmon;nftperp;Tatsu Works;Timeswap;Burnt Finance;Portals;Loot Labs;Boxed;RabbitX;Synapse Protocol;GAM3S.GG;Pocket Network;Humanity Protocol;Humanity Protocol</t>
  </si>
  <si>
    <t>Near Protocol Project;Nansen;Covalent;KYVE;SO-COL;dTrade;Upshot;Neon Machine;nameless;Morpho</t>
  </si>
  <si>
    <t>gaming;security;fintech;music;real estate;media;telecom;hosting;enterprise software</t>
  </si>
  <si>
    <t>United States;United Kingdom;Belgium;Singapore;Canada;Australia;Philippines;Switzerland;Japan;France;Taiwan;Cayman Islands;Finland;Netherlands;Germany;Greece;South Korea;Panama;Vietnam;British Virgin Islands;Kenya;Liechtenstein;Portugal</t>
  </si>
  <si>
    <t>https://twitter.com/mechanismcap</t>
  </si>
  <si>
    <t>https://www.linkedin.com/company/mechanism-capital/</t>
  </si>
  <si>
    <t>https://storage.googleapis.com/dealroom-images-production/6a/MTAwOjEwMDpjb21wYW55QHMzLWV1LXdlc3QtMS5hbWF6b25hd3MuY29tL2RlYWxyb29tLWltYWdlcy8yMDI0LzAzLzA0LzJhMjc0ZDY3N2RmMzEwMjQ4N2YwOTdkYzU0YmY0MzIx.png</t>
  </si>
  <si>
    <t>471.31</t>
  </si>
  <si>
    <t>26.09</t>
  </si>
  <si>
    <t>3937.99</t>
  </si>
  <si>
    <t>1884823</t>
  </si>
  <si>
    <t>https://app.dealroom.co/investors/darco_capital</t>
  </si>
  <si>
    <t>https://darcocapital.com</t>
  </si>
  <si>
    <t>Darco Capital</t>
  </si>
  <si>
    <t>David Adelman's Darco Capital | A Family Office Investment Vehicle - Darco Capital</t>
  </si>
  <si>
    <t>Philadelphia, Philadelphia County, Pennsylvania, United States</t>
  </si>
  <si>
    <t>39.9527237</t>
  </si>
  <si>
    <t>-75.1635262</t>
  </si>
  <si>
    <t>David J. Adelman (Founder)</t>
  </si>
  <si>
    <t>David J. Adelman</t>
  </si>
  <si>
    <t>Wear Your Voice Magazine (WYV);AeroFarms;Biomeme;Jackpocket;BeatBox Beverages;Beach Whiskey;Osaro;MOOV;Ollie;Avisa Pharma;Treez;STOPit;JUICE PRESS;Art of Sport;RISE Brewing;Recess;Something Navy;Dignitas;Dropps;Empathy Wines;Cred.ai;Lightyear AI;Stimulus;Songclip;EureQa, LLC;SocialLadder;Zero Bond;Margauxny;The House of LR&amp;C;Context Therapeutics;Cesium;Kalamata’s Kitchen;Living Carbon;American Harvest Vodka;Remora;REGENT Craft;Settle;Maroo;Lio insurance;Rubi Laboratories;Neutral;Bungeebrand;Underdog Fantasy;PHILANTHROPI;VIDE;Broken coconut;Minor League Baseball;Lids;Hyperion Bank;Rubi Laboratories;Cumberland Additive;Flowcode;ReMo;Lobos 1707;FutureBank;Darco Spirits;World of HA Productions;Type One Energy</t>
  </si>
  <si>
    <t>Jackpocket;AeroFarms;Underdog Fantasy;Lio insurance;Treez;Settle;REGENT Craft;BeatBox Beverages;MOOV;Osaro</t>
  </si>
  <si>
    <t>gaming;health;security;fintech;wellness beauty;fashion;sports;food;media;dating;telecom;education;energy;kids;home living;event tech;robotics;transportation;marketing;enterprise software</t>
  </si>
  <si>
    <t>United States;Guernsey</t>
  </si>
  <si>
    <t>North America;United States;Philadelphia</t>
  </si>
  <si>
    <t>https://twitter.com/david_adelman</t>
  </si>
  <si>
    <t>https://www.linkedin.com/company/darco-capital</t>
  </si>
  <si>
    <t>https://storage.googleapis.com/dealroom-images-production/5c/MTAwOjEwMDpjb21wYW55QHMzLWV1LXdlc3QtMS5hbWF6b25hd3MuY29tL2RlYWxyb29tLWltYWdlcy8yMDIzLzAxLzE0LzYwNjljN2Y3NzNiZDM5MWM4MGZjMzc0MTU0ZjRkZDZk.png</t>
  </si>
  <si>
    <t>American Harvest Vodka;Beach Whiskey</t>
  </si>
  <si>
    <t>N/A;6.82</t>
  </si>
  <si>
    <t>93.50</t>
  </si>
  <si>
    <t>3569.18</t>
  </si>
  <si>
    <t>1884638</t>
  </si>
  <si>
    <t>https://app.dealroom.co/investors/iterative_vc</t>
  </si>
  <si>
    <t>https://iterative.vc</t>
  </si>
  <si>
    <t>Iterative VC</t>
  </si>
  <si>
    <t>Ka Kay</t>
  </si>
  <si>
    <t>Franklyn Chien (Partner);Hsu Ooi (Co-Founder);Brian Ma (General Partner,Founder)</t>
  </si>
  <si>
    <t>Franklyn Chien;Hsu Ooi;Brian Ma;Ka Kay</t>
  </si>
  <si>
    <t>Partner;Co-Founder;General Partner,Founder;n/a</t>
  </si>
  <si>
    <t>PriyoShop;Sendhelper;Allure Systems;Blackbox AI;XOR.AI;Encellin;Propseller;Haulio;NodeFlair;Interprime;Valiu;Lumineye;Flat;Go Zayaan;Modus;Moons;Spenmo;Outside Voice;Jenfi;Loop Health;EPIC AEROSPACE;Botsync;Proper;Cottage Technologies;PrizePool;Jipay;MedPiper Technologies, Inc;Barikoi;TendoPay;Welcome;LingoTalk;Bungkus;Become;Arogga;Homebase;1export;Ferne Health;Uncommon;Friz;Thrive EdTech;Kludio;Boost Capital;YPay Financial Services;Oyen;Digi-Prex;Edsy.co;Zi.Care;Invisible Commerce;DeZy;CoderSchool;Azara;z-waka;Duoria;String Soul;Hawkr;Modus;AcadArena;Nuport;Gobble;Kipin ID;Envio Logistics;Stylebase Inc;ULive;Worq Health;Waffle;Supahands;One;On Demand Deals;Rida;Civils.ai;Qalboo;Yippy;Starboard;Sellde;Shipmates;SUPA;SUPA;ConcreteAI;Metaboxlabs;Coverio;CareNow Indonesia;Inflow;PopInventory;Supabaza;Bueno.money;Mindpod;Rebel;Soulgood Health;decube;GORO;Scarlett Panda;Eten Technologies;blink.co.id;getissa.com;BuildBear Labs;Eubrics;Mother Finance;wavtool.com;nuflow.io;Needle;Lunara;Fluid Financial;Modern Trade;Roomable;Remoteteleop;Setoko;BukaPO;Factorem;Matida;Chodeli;1LONG;BeautyBuddy</t>
  </si>
  <si>
    <t>Spenmo;Loop Health;Flat;Cottage Technologies;Homebase;Modus;Welcome;Propseller;PrizePool;Encellin</t>
  </si>
  <si>
    <t>Goodwater Capital;Village Global;Andrewchen;K5 Global;Cendana Capital</t>
  </si>
  <si>
    <t>gaming;health;travel;legal;security;fintech;wellness beauty;music;real estate;fashion;food;media;telecom;education;kids;home living;event tech;robotics;jobs recruitment;transportation;marketing;enterprise software;space</t>
  </si>
  <si>
    <t>Bangladesh;Singapore;United States;Colombia;Mexico;India;Philippines;Indonesia;Malaysia;Pakistan;Thailand;Vietnam;Myanmar;Hong Kong</t>
  </si>
  <si>
    <t>https://twitter.com/iterativevc</t>
  </si>
  <si>
    <t>http://www.linkedin.com/company/iterative-capital</t>
  </si>
  <si>
    <t>https://storage.googleapis.com/dealroom-images-production/fb/MTAwOjEwMDpjb21wYW55QHMzLWV1LXdlc3QtMS5hbWF6b25hd3MuY29tL2RlYWxyb29tLWltYWdlcy8yMDIzLzAyLzIwL2EzNWYwNzNhNTlkM2MyNDNiMGM2ODU2OWNjZTZkZjQ5.jpg</t>
  </si>
  <si>
    <t>46.62</t>
  </si>
  <si>
    <t>16.91</t>
  </si>
  <si>
    <t>19.73</t>
  </si>
  <si>
    <t>1114.51</t>
  </si>
  <si>
    <t>1881421</t>
  </si>
  <si>
    <t>https://app.dealroom.co/companies/next_play_ventures</t>
  </si>
  <si>
    <t>https://www.nextplayventures.com</t>
  </si>
  <si>
    <t>Next Play Ventures</t>
  </si>
  <si>
    <t>Next Play Ventures - Venture capital investment and coaching</t>
  </si>
  <si>
    <t>Menlo Park, CA, United States</t>
  </si>
  <si>
    <t>37.4555</t>
  </si>
  <si>
    <t>-122.17879</t>
  </si>
  <si>
    <t>Jeff Weiner</t>
  </si>
  <si>
    <t>Cloudera;Seesaw;Brilliant;Wellthy;Holberton School;Brightwheel;Scoop Technologies;LogicGate;Nana.io;CurlMix;Truework;Physna;LandscapeHub;Little Passports;Multiverse;Trala;Evervault;Wildlife;Encantos;Edlyft;Market Wagon;The Browser Company;Esusu;Brighthire;Toucan;Bicycle Health;Ajua;Craftable;Gather;Nana;Nana Technologies;TestGorilla;SpoonfulOne;Humaans;Common Room;Chainlink Labs;Windmill;Pace;Poised;Hatch;Iron Fish;Acryl Data;Cron;BRINC;Neura Health;Junecare;Leland;Cloaked;Airspeed;Neta;Warp;21 SEEDS;Studio;Armstrong Robotics;BrightHire;Scoop Technologies, Inc.</t>
  </si>
  <si>
    <t>Cloudera;Wildlife;Multiverse;Esusu;Brightwheel;LogicGate;Scoop Technologies;Common Room;TestGorilla;Truework</t>
  </si>
  <si>
    <t>gaming;health;legal;security;fintech;wellness beauty;music;real estate;food;dating;education;kids;home living;robotics;jobs recruitment;transportation;marketing;enterprise software</t>
  </si>
  <si>
    <t>United States;United Kingdom;Ireland;Brazil;Kenya;Netherlands;Mexico</t>
  </si>
  <si>
    <t>https://twitter.com/nextplayvc</t>
  </si>
  <si>
    <t>https://www.linkedin.com/company/next-play-ventures</t>
  </si>
  <si>
    <t>https://storage.googleapis.com/dealroom-images-production/ac/MTAwOjEwMDpjb21wYW55QHMzLWV1LXdlc3QtMS5hbWF6b25hd3MuY29tL2RlYWxyb29tLWltYWdlcy8yMDIzLzAxLzEyLzcwZTE0Y2NiMjdkNTI1YjQ2YjNmNTE1NjliMDljOTM0.png</t>
  </si>
  <si>
    <t>239.91</t>
  </si>
  <si>
    <t>5022.73</t>
  </si>
  <si>
    <t>9351.09</t>
  </si>
  <si>
    <t>1880762</t>
  </si>
  <si>
    <t>https://app.dealroom.co/investors/ffg_venture_business_partners</t>
  </si>
  <si>
    <t>http://www.ffg-venture.co.jp/</t>
  </si>
  <si>
    <t>FFG Venture Business Partners</t>
  </si>
  <si>
    <t>36.204824</t>
  </si>
  <si>
    <t>138.252924</t>
  </si>
  <si>
    <t>Cinnamon;YAMAP;Monstar Lab;Farmnote;MagicPrice;Linough;Credit Engine;Oh My Glasses TOKYO;Groovenauts;Akippa;Sitateru;TWO CELLS,Ltd;IQPS;Kotozna;BPM Japan;FABRIC TOKYO;EditForce;NOW;Save Medical Corp.;KAICO;Pafin;FiNANCiE;Peace of mind;Visits Technologies;SQUEEZE;IYell;Pan For You;Liberaware;Leeways;STUDIUM;Looop;EC-GAIN;Life Log Technology;KOALA Tech Japan;Nature Architects;CellAxia;FULL KAITEN;ABCash Technologies;ATOMica;Catallaxy;CreoFuga;OVERFLOW;Souco;Data Vehicle;Refinverse;Vivid garden;REVORN;CAPSULE;Souco;principle2007;IndyGo Inc.;EV Motors Japan;Tailorworks;VISITS Technologies;Aeronext Inc.;Oita University Institute of Advanced Medicine;GREEN RIVER HOLDINGS Japan;株式会社ライトハウス（Lighthouse Inc）;Forest;リーフラス株式会社;Hogetic Lab;Yoii;Pivot;HMS;YAMAP;TaqTik Health;Zeroboard;Trinity Technology Co., Ltd.;YOLO JAPAN CORPORATION;JSH Co., Ltd.;Swish inc.;Sonire Therapeutics;Ｆ．ＭＥＤ株式会社;Audiostock;バヅクリ株式会社;Paytner;Funds;Felix;Harmonia;Pippin;cars.inc;素敵なランニングコースやイベント、ランニングステーションを簡単検索;GOファンド株式会社;リチカの広報;Cryptact;On Call;OPTEMO;Youth Theater Japan</t>
  </si>
  <si>
    <t>IQPS;Looop;Funds;Monstar Lab;Zeroboard;IYell;Cinnamon;EditForce;YAMAP;Forest</t>
  </si>
  <si>
    <t>Genesia Ventures;Beyond Next Ventures;Chiba Dojo;F Ventures;GO;Drone Fund;Mint (Tokyo);One Capital;NOW;Apricot Ventures</t>
  </si>
  <si>
    <t>Seiko Electric;Bank of Fukuoka;Nishi-Nippon City Bank;Kyudenko;Sg incubate;Mitsui Matsushima Holdings;Mitsubishi UFJ Trust and Banking;World Holdings;REVIC Capital;Shin-Idemitsu Company;QTnet;Astem;Toppan</t>
  </si>
  <si>
    <t>health;travel;legal;fintech;wellness beauty;music;real estate;fashion;sports;food;media;telecom;energy;hosting;home living;event tech;robotics;transportation;semiconductors;marketing;enterprise software;space</t>
  </si>
  <si>
    <t>Asia;Japan</t>
  </si>
  <si>
    <t>https://storage.googleapis.com/dealroom-images-production/38/MTAwOjEwMDpjb21wYW55QHMzLWV1LXdlc3QtMS5hbWF6b25hd3MuY29tL2RlYWxyb29tLWltYWdlcy8yMDIwLzA4LzExLzkyODVkMjgwYWY2MDQ2MjY2MWY4NmE0YmQzNWQzY2E4.png</t>
  </si>
  <si>
    <t>154.33</t>
  </si>
  <si>
    <t>70.61</t>
  </si>
  <si>
    <t>26.17</t>
  </si>
  <si>
    <t>862.95</t>
  </si>
  <si>
    <t>1880236</t>
  </si>
  <si>
    <t>https://app.dealroom.co/investors/snz_holding</t>
  </si>
  <si>
    <t>https://www.snzholding.com/</t>
  </si>
  <si>
    <t>SNZ Holding</t>
  </si>
  <si>
    <t>SNZ is a crypto fund founded by a group of engineers, blockchain evangelists and entrepreneurs passionate about disruptive blockchain technologies</t>
  </si>
  <si>
    <t>Bihu.com;IPFS;Cosmos Network;Cartesi;Animoca Brands;DoraHacks;Band Protocol;Offchain Labs;Infinity Stones;O(1) Labs;DeFiner;IRIS Foundation Ltd.;MixMarvel;CasperLabs;Phala Network;Blocto;Alpha5;Kira;Acala;Bumo;Bifrost;Bitpush.news;Grove;Rct studio;Tokenlon DEX;Manta Network;Automata Network;Deeper Network;Coin98 Finance;Kikitrade;NAOS Finance;X World Games;SOLV;MugglePay;Zenlink;XCarnival;Rangers Protocol;Aspen Digital;DoraHacks;Cybertino Lab;Swan Cloud (FilSwan);WOO Network;DeBank;Animoca;The Africa Blockchain Center;PAWNFI;Darwinia’s;VIBRA;Stratos Network;Arcade;Memolabs;MetaBlox Network;Mina Foundation;DAOsquare;Desyn;Relationlabs;LiveArtX;TeleportDAO;Zecrey;Web3Port;May.Social;PlatON;Metaforo;SignalPlus;.bit;Meson;Port3 Network;TwitterScan;TokenScript;ChainML;Intmax;MetaTrust;Trusta Labs;Cysic;Puffer Finance;Social Future;Consensys;Crust Network;Metapier;FuzzLand;Rio Network;Pocket Network;Itering.io;Crafting Finance</t>
  </si>
  <si>
    <t>Offchain Labs;Manta Network;Mina Foundation;Infinity Stones;DeBank;SOLV;WOO Network;X World Games;Animoca Brands;Blocto</t>
  </si>
  <si>
    <t>gaming;security;fintech;media;telecom;hosting;jobs recruitment;marketing;enterprise software</t>
  </si>
  <si>
    <t>China;United Kingdom;Switzerland;Singapore;Hong Kong;United States;Thailand;Taiwan;India;Canada;Isle of Man;Vietnam;Greece;Australia;Kenya;Nigeria;Panama;Seychelles;Japan</t>
  </si>
  <si>
    <t>https://twitter.com/snzholding</t>
  </si>
  <si>
    <t>https://www.linkedin.com/company/snzholding/</t>
  </si>
  <si>
    <t>https://storage.googleapis.com/dealroom-images-production/c1/MTAwOjEwMDpjb21wYW55QHMzLWV1LXdlc3QtMS5hbWF6b25hd3MuY29tL2RlYWxyb29tLWltYWdlcy8yMDIzLzAxLzExL2JlY2EwYTRjOTE4NzkwNmFjN2Y3YjZiZGFkMDJjYmY1.png</t>
  </si>
  <si>
    <t>297.18</t>
  </si>
  <si>
    <t>3821.75</t>
  </si>
  <si>
    <t>1879009</t>
  </si>
  <si>
    <t>https://app.dealroom.co/investors/jinyu_maowu_investment</t>
  </si>
  <si>
    <t>https://jolmo.net</t>
  </si>
  <si>
    <t>Jinyu Maowu Investment</t>
  </si>
  <si>
    <t>People's Republic of China</t>
  </si>
  <si>
    <t>Prismlab China;Help Stem Cell Innovations;Star chain technology;Xuankai Biological;Senyint;MFK.com;ZUNSION;Rixing Bio-Tech;Jiangsu Zebra Software Technology;DAYANG PARKING;Jiankang 724;Help Therapeutics;Pinwei Intelligence;VSWORK Network Technology;Shanghai Sazhi Intelligent Technology;Oriental Bacteria;JWD Automotive Technology;Dashi Jiuxin;Gokin Solar;PowerValue;Youyi CARE;Hao Microorganisms;King Young Tech;A New Energy Technology (Formerly DAS SOLAR);Puncture Robotic;Shenghe Energy;Soundec;Veima Medical;Beijing Aisip Biotechnology;Lihao Semiconductor;Ke Runxi Medical;Nanjing Guangqi Image Technology;Changzhou Ruisai Laser Technology;Cytocares;Tsingke Biotechnology;Nanjing Changxiang Medical Technology;Chongqing Shuoyingfeng New Energy Technology;Chongqing Yuntong Technology;Qianrun Electronic Technology (Suzhou);Nanjing Pafu Information Technology;Beijing Chengda Instrument;TechStone;Yee Space;Suzhou Zhaoxinchi Intelligent Technology;Zhongkesing Power Technology (Wuxi);Diallebo (Zhangjiagang) Biotechnology;Lebo Semi;Changsha Morning Shine;CoreTan (Shanghai) Technology;Jiangsu Fuhan Medical Industry Development;Wuxi Erui Micro Semiconductor Equipment</t>
  </si>
  <si>
    <t>Gokin Solar;Lihao Semiconductor;Tsingke Biotechnology;Chongqing Yuntong Technology;Prismlab China;A New Energy Technology (Formerly DAS SOLAR);Help Stem Cell Innovations;Help Therapeutics;JWD Automotive Technology;Puncture Robotic</t>
  </si>
  <si>
    <t>Changzhou Venture Capital Group;Wujin Jiangsu Construction Group;Xiangtang Group;Suzhou Hongda Group;China Southern Asset Management;ShareJoy;Nanjing Zijin Technology Venture Capital;Wujiang Dongyun Chuangtou;Yangzijiang Shipbuilding;Taloph;Jiangsu Jincai Investment;Yangzhou State Owned Capital Investment Group Co., Ltd.;Suzhou Wujiang Orient State-Owned Capital;Yurun Group;SND Ventures Group;Jiangsu Coast Development Group;Plaza 336;Jiangsu SME Development Center;SooChow Securities;Wuxi Innovation Investment;Wuxi Venture Capital Group;Kunshan Yinqiao Venture;Great Wall Securities;Jiangsu Life Park;Suzhou Property Right Exchange;Wuxi Xuelang Environmental Technology;State Development &amp; Investment Corporation (SDIC);Gaoli Group;Hisen Tech;Wei Chi Holding Group;Wanghai Group</t>
  </si>
  <si>
    <t>health;food;energy;event tech;robotics;semiconductors;enterprise software;consumer electronics;engineering and manufacturing equipment</t>
  </si>
  <si>
    <t>https://www.linkedin.com/company/%e6%b1%9f%e8%8b%8f%e9%87%91%e8%8c%82%e5%88%9b%e4%b8%9a%e6%8a%95%e8%b5%84%e7%ae%a1%e7%90%86%e6%9c%89%e9%99%90%e5%85%ac%e5%8f%b8/</t>
  </si>
  <si>
    <t>16.12</t>
  </si>
  <si>
    <t>612.72</t>
  </si>
  <si>
    <t>46.25</t>
  </si>
  <si>
    <t>4878.36</t>
  </si>
  <si>
    <t>1876806</t>
  </si>
  <si>
    <t>https://app.dealroom.co/companies/flow_capital</t>
  </si>
  <si>
    <t>https://flowcap.com/</t>
  </si>
  <si>
    <t>Flow Capital</t>
  </si>
  <si>
    <t>Flow Capital | Founder-Friendly Growth Capital | Fast &amp; Flexible Terms</t>
  </si>
  <si>
    <t>Craft Beer Market, 1, Adelaide Street East, King East, Toronto Centre, Old Toronto, Toronto, Golden Horseshoe, Ontario, M5C 2V9, Canada</t>
  </si>
  <si>
    <t>43.6502102</t>
  </si>
  <si>
    <t>-79.3781509</t>
  </si>
  <si>
    <t>Alex Baluta (CEO)</t>
  </si>
  <si>
    <t>Alex Baluta</t>
  </si>
  <si>
    <t>Boardwalktech;Rfxcel;Switch Marketing and Communications Limited (Switch Video).;Echobox;Wedge Networks Inc.;Clear Blue Technologies;Wrisk;CrowdProperty;Factor 75;Exigo;Frequentz;INOVX;Miniluxe;DirectScale;ConnectAndSell;Everwash;BallotReady;TruGolf;AGNITY;42Crunch;Aquam;Stability Healthcare Inc.;Pulse Oil Corp.;Pliteq;Hybrid Financial;Universal mCloud;Wirkn;Bluedrop Performance Learning;Solar Brokers Canada;Performio;Inner Spirit Holdings;MedWorxs;DirecTech Labs;ESCRIBE;Mera Group of Companies;The PYURE Company;Spiridon Technologies;Novation Networks;prolifiq.ai;Kovo HealthTech;Bearaby;Leveljump Healthcare;Fixt Wireless Repair;ClearBlue Technologies Group;Interiormark;Systèmes de Sécurité Hitachi;Heretto;DS Handling;Medallion Holding Company;Worldsource Securities;The PYURE Company</t>
  </si>
  <si>
    <t>Factor 75;TruGolf;Rfxcel;42Crunch;Heretto;Universal mCloud;CrowdProperty;Miniluxe;DirectScale;Wrisk</t>
  </si>
  <si>
    <t>health;travel;legal;security;fintech;wellness beauty;real estate;fashion;sports;food;media;telecom;energy;jobs recruitment;transportation;marketing;enterprise software;engineering and manufacturing equipment</t>
  </si>
  <si>
    <t>United States;Canada;United Kingdom;Ireland</t>
  </si>
  <si>
    <t>https://twitter.com/flowcapitalcorp</t>
  </si>
  <si>
    <t>https://www.linkedin.com/company/flowcapital/</t>
  </si>
  <si>
    <t>https://storage.googleapis.com/dealroom-images-production/54/MTAwOjEwMDpjb21wYW55QHMzLWV1LXdlc3QtMS5hbWF6b25hd3MuY29tL2RlYWxyb29tLWltYWdlcy8yMDIyLzAxLzAyL2Q4N2E4YWEzMDM1NmI2NDQ1Y2JjOWFkYTEyMTVlY2Iz.png</t>
  </si>
  <si>
    <t>280.31</t>
  </si>
  <si>
    <t>1875581</t>
  </si>
  <si>
    <t>https://app.dealroom.co/investors/tbd_angels</t>
  </si>
  <si>
    <t>https://tbdangels.com</t>
  </si>
  <si>
    <t>TBD Angels</t>
  </si>
  <si>
    <t>Sriram Gollapalli</t>
  </si>
  <si>
    <t>Joshua Summers (Co-Founder);Jonathan Betz (Investor);Jason Burke (Director,Investor,Founder);Le Zhang (Angel investor);Ben Littauer (Angel investor);Jessica Meher (Investor);Matthew Kleiman (Investor);Christian Magel;Grant Deken (Angel investor);Kerry Thacher (Angel investor);Jason Gulbinas;Vicky Davis;Damien Balsan (Angel investor);Russell Layton (Investor);Kelly Mcettrick (Investor);Sean Daly (Investor);Simeon Simeonov (Investor);Dan S (Investor);Zach Pelka (Angel investor);Heather Fraser (Investor);Debi Kleiman (Investor);Shereen Shermak (Co-Founder);Bob Breznak;Richard Kasperowski (Angel investor);Jessica Lynch (Investor)</t>
  </si>
  <si>
    <t>Sriram Gollapalli;Joshua Summers;Jonathan Betz;Jason Burke;Le Zhang;Ben Littauer;Jessica Meher;Matthew Kleiman;Christian Magel;Grant Deken;Kerry Thacher;Jason Gulbinas;Vicky Davis;Damien Balsan;Russell Layton;Kelly Mcettrick;Sean Daly;Simeon Simeonov;Dan S;Zach Pelka;Heather Fraser;Debi Kleiman;Shereen Shermak;Bob Breznak;Richard Kasperowski;Jessica Lynch</t>
  </si>
  <si>
    <t>male;male;male;male;male;male;female;male;male;male;male;male;male;male;male;female;female</t>
  </si>
  <si>
    <t>n/a;Co-Founder;Investor;Director,Investor,Founder;Angel investor;Angel investor;Investor;Investor;n/a;Angel investor;Angel investor;n/a;n/a;Angel investor;Investor;Investor;Investor;Investor;Investor;Angel investor;Investor;Investor;Co-Founder;n/a;Angel investor;Investor</t>
  </si>
  <si>
    <t>Voatz;Kytopen;Folia Health;UptimeHealth;WEVO;Cyber Crucible;Hostfully;Hunt Club;Savran Technologies;PowerSpike;Metrobi;Esprezzo;NeighborSchools;Ignatica;Magnomer;LuminDx;Expetitle;Endvr;Powered by People;Quala;Nth Party;CLIPr;EVQLV;Boh.ai;Squark;XSET;Lassogear;CACTIVATE;Yuva Biosciences;Unstack;Sauce Pricing;Project Wayfinder;Hyperspec AI;MOMBOX;Wishroute;AOA;Mytos;Zingeroo;SimpliFed;Piction Health;Phiex Technologies;Another Tomorrow;Une Femme Wines;Qatch;Animated insights;PERKS;Health Haven Pharmacy;Loose Cannon Systems;Moolah Kicks;Oversoul;Upshot;five;High Time Foods;Penny Finance;FeMMA;Ultron AI;Whooz Cooking;Apex Noire</t>
  </si>
  <si>
    <t>Hunt Club;Kytopen;Mytos;AOA;XSET;Loose Cannon Systems;Voatz;Powered by People;Yuva Biosciences;Ignatica</t>
  </si>
  <si>
    <t>gaming;health;travel;security;fintech;wellness beauty;real estate;fashion;sports;food;education;energy;kids;home living;jobs recruitment;transportation;marketing;enterprise software</t>
  </si>
  <si>
    <t>United States;Hong Kong;Canada;United Kingdom</t>
  </si>
  <si>
    <t>https://twitter.com/tbdangels</t>
  </si>
  <si>
    <t>https://www.linkedin.com/company/tbdangels/</t>
  </si>
  <si>
    <t>https://storage.googleapis.com/dealroom-images-production/03/MTAwOjEwMDpjb21wYW55QHMzLWV1LXdlc3QtMS5hbWF6b25hd3MuY29tL2RlYWxyb29tLWltYWdlcy8yMDI0LzAzLzA0LzlkMzMwNzc1YTE2NmNiZWQwNTllN2I5OTQwYjk0NjJk.png</t>
  </si>
  <si>
    <t>29.24</t>
  </si>
  <si>
    <t>772.04</t>
  </si>
  <si>
    <t>1874596</t>
  </si>
  <si>
    <t>https://app.dealroom.co/investors/100x_ventures</t>
  </si>
  <si>
    <t>https://www.100x.vc/</t>
  </si>
  <si>
    <t>100x Ventures</t>
  </si>
  <si>
    <t>400001 Mumbai, India</t>
  </si>
  <si>
    <t>18.94017</t>
  </si>
  <si>
    <t>72.83483</t>
  </si>
  <si>
    <t>Utpal Doshi</t>
  </si>
  <si>
    <t>Sanjay Mehta (Founder);Shashank Randev (Founder);Yagnesh Sanghrajka (CFO,Founder);Sanjay Mehta (Founder);Anoop Mathur (Private Investor);Vikrum Srivastavaa;Saurav Kumar;Ankita De;Niharika Jain</t>
  </si>
  <si>
    <t>Sanjay Mehta;Shashank Randev;Yagnesh Sanghrajka;Sanjay Mehta;Anoop Mathur;Vikrum Srivastavaa;Saurav Kumar;Ankita De;Niharika Jain;Utpal Doshi</t>
  </si>
  <si>
    <t>Founder;Founder;CFO,Founder;Founder;Private Investor;n/a;n/a;n/a;n/a;n/a</t>
  </si>
  <si>
    <t>TabTrader;inFeedo;Instaread;Cryptosense;Foodmonk;Sharedpro;VALR;Vcc.exchange;Data Sutram;Pickright;DataKund;Knorish;The Renal Project;Dhiyo;Wizzy;Bhyve;Kryll;Hoggy;Mindpeers;AGRIGATOR;BatteryPool;Pikndel;Reko.Social;FilterPixel;Fyllo;SAWO;OurEye.ai;Pocketly;Xetgo;Karnival;Vitra.ai;Solvio;Finline;Accio Robotics;CORA Health;MicroDegree;Broomees India;FieldProxy;BlueLearn (previously Clinify);Powerbot;Talkie;Quizy Games;Moving;SaleAssist:;Jetsons Robotics;FnV Farms (FNV Infotech Solutions Private Limited);Vecros;Kroop AI;DCode Care:;Inzpira;Helppr;Roadmetrics;Honc;Bebeburp;Strive;Healthy Barks;Renacle;CRE CLUB;Bepure;Red Basil Technologies;SpoofSense;Arthum;SimpliClariFy;Super Scholar;WayFr;Rannkly;RecordBook;Pilk;Smiles.ai;Beyond Snáck;rannkly;wastefull insights;PensionBox;Paperplane;Getjellycard;Openoffers;Dailybee;BugBase;Swasthya AI;EMO;QwikSkills;Instasell;MyAva;KloudMate;Paperplane;MiClient;Papa Pawsome;Bueno Finance;50fin;Quriverse;Credwise;Humblx;Aliste Technologies;The Little Farm;Alpyne Labs;Minifeel;Shyft;MetaShop;Byaj Book;Adsys;ThinkMetal;ZERON;Vodex;Plug;Sukham;Greenkin;Rocca;MetaBrix Labs;Dolf Finance;DAOstruct;Luzo;Dr Mantra;Zing;Joinsummer;Xylem;Wyse;Utsav;abCoffee;Airbook;BANSIWALA;Breathe ESG;ColabTools;Curlin;Enrico Eyewear;Epicure Robotics;Happi Planet Eco Products;ReThought;Recipeat;Ribin;Roopya;Seek;Spicta;TRIKL;WomanLikeU;ZuAI;Flabs;Goldpe;Datavio;Confido Health;Buckmint;Sprentzo;The Happiness Project;CutBox;Hatchfast;Offside;HYRGPT;DayFi;JoySpoon</t>
  </si>
  <si>
    <t>VALR;Smiles.ai;TabTrader;Cryptosense;Beyond Snáck;BlueLearn (previously Clinify);inFeedo;Pocketly;Data Sutram;Bueno Finance</t>
  </si>
  <si>
    <t>health;travel;security;fintech;wellness beauty;real estate;fashion;sports;food;media;dating;education;energy;kids;home living;event tech;robotics;jobs recruitment;transportation;marketing;enterprise software</t>
  </si>
  <si>
    <t>Netherlands;India;United States;France;South Africa;Vietnam;Russia;Saint Vincent and the Grenadines;Singapore</t>
  </si>
  <si>
    <t>https://twitter.com/100x_vc</t>
  </si>
  <si>
    <t>https://www.linkedin.com/company/100x-vc/</t>
  </si>
  <si>
    <t>https://storage.googleapis.com/dealroom-images-production/dc/MTAwOjEwMDpjb21wYW55QHMzLWV1LXdlc3QtMS5hbWF6b25hd3MuY29tL2RlYWxyb29tLWltYWdlcy8yMDI0LzAyLzIzLzcxYmRhNzEzODk0OWUxMjE0N2ExZDEyMTBiZDg1NGFh.png</t>
  </si>
  <si>
    <t>24.11</t>
  </si>
  <si>
    <t>8.51</t>
  </si>
  <si>
    <t>4.21</t>
  </si>
  <si>
    <t>509.44</t>
  </si>
  <si>
    <t>1874522</t>
  </si>
  <si>
    <t>https://app.dealroom.co/investors/share_capital2</t>
  </si>
  <si>
    <t>http://www.sharecapital.cn</t>
  </si>
  <si>
    <t>Share Capital</t>
  </si>
  <si>
    <t>Professional venture capital institution in China</t>
  </si>
  <si>
    <t>Haitian 1st Road, Shenzhen, China</t>
  </si>
  <si>
    <t>22.522864</t>
  </si>
  <si>
    <t>113.936255</t>
  </si>
  <si>
    <t>QFPay;Easyhin Technology;UPLTV;Suzhou Zelgen Biopharmaceuticals;Genetron Health;Binhui Biotech;MileBot Robotics;Help Stem Cell Innovations;Kaiwan Security;CoWin Biosciences;HoyTrabajas.com;OrbusNeich;Jianyi.tech;Dr. Smile Medical Group;Avid.ly;Spokn;北斗星耳鼻喉医院;Hocermed;Cwbio IT Group;PARTICLE FEVER;Feiyuxing;Sundan;ISTORM;Xiamen Meiyou;Regenovo;Cool brother English;Medical Connaught joins Zhuhai Hejia Medical Equipment;Hylanda;TCR Cure;Rontgen Medical;Chi Biomedicine;MagicWiFi;Clounix Technology;Action Pi;Yingmei Chuanmei;Agile Sales Cloud;cycang.com;KONYING;Nanfang Yingu;Mofan;HUAXIA PATHOLOGY Infomation Net;Kidsmile;LES CHAMPS D'OR;VOC Fingerprint Door Lock;INNOMED;Help Therapeutics;iCell Biotechnology;Jodell Robotics;Abmart;Funiutang;GOLDMAG;Upward Technology;WeFinance;Keshi Optical;AKA Robotics;Depu CNC (Shenzhen) Co;MICROVIEW Electronics</t>
  </si>
  <si>
    <t>OrbusNeich;Xiamen Meiyou;Clounix Technology;Keshi Optical;TCR Cure;Binhui Biotech;CoWin Biosciences;Help Therapeutics;Help Stem Cell Innovations;Genetron Health</t>
  </si>
  <si>
    <t>SJ Jiacheng Investment Management;SND Ventures Group;Luzhou Laojiao;CICC Jiacheng Investment Management;China Merchants Securities Capital;Peking University Education Foundation;Shenzhen Capital Group;Sail Group;iCarbonX;鹏瑞_鹏瑞集团_鹏瑞地产_深圳湾1号_深圳鹏瑞集团有限公司;Suzhou Dade Hongqiang Investment Management;CICC Capital;She's;Shenzhen Angel FOF;Wind;Shenzhen Changhong Technology</t>
  </si>
  <si>
    <t>gaming;health;security;fintech;wellness beauty;media;telecom;kids;event tech;robotics;jobs recruitment;semiconductors;enterprise software;chemicals;engineering and manufacturing equipment</t>
  </si>
  <si>
    <t>China;United States;Colombia;Hong Kong</t>
  </si>
  <si>
    <t>https://www.linkedin.com/company/%E6%B7%B1%E5%9C%B3%E5%B8%82%E5%88%86%E4%BA%AB%E6%8A%95%E8%B5%84%E5%90%88%E4%BC%99%E4%BC%81%E4%B8%9A-%E6%9C%89%E9%99%90%E5%90%88%E4%BC%99-/</t>
  </si>
  <si>
    <t>https://storage.googleapis.com/dealroom-images-production/7a/MTAwOjEwMDpjb21wYW55QHMzLWV1LXdlc3QtMS5hbWF6b25hd3MuY29tL2RlYWxyb29tLWltYWdlcy8yMDIwLzA3LzIyLzliNGUwODQ1ZTgxZjBhODk0N2MyYWY5MGU4NzE2ZjJm.jpg</t>
  </si>
  <si>
    <t>33.41</t>
  </si>
  <si>
    <t>634.76</t>
  </si>
  <si>
    <t>26.11</t>
  </si>
  <si>
    <t>2835.87</t>
  </si>
  <si>
    <t>1874378</t>
  </si>
  <si>
    <t>https://app.dealroom.co/investors/sdic_venture_capital</t>
  </si>
  <si>
    <t>https://www.sdicvc.com</t>
  </si>
  <si>
    <t>SDIC Venture Capital</t>
  </si>
  <si>
    <t>Was established in 2016 and is a fund management company independently operated by SDIC in a market-oriented manner</t>
  </si>
  <si>
    <t>39.912288</t>
  </si>
  <si>
    <t>116.365867</t>
  </si>
  <si>
    <t>YoYo Systems;Accusilicon;KBP Biosciences;Cambricon Technologies;Biocytogen;Beijing Immunochina Medical Science and Technology;AOSSCI;Beijing Heqijuli Education Technology;Zhiyi Pharmaceutics;GreeNet;Aluksen Technology;Bangsun Technology;MoonBiotech;WITINMEM;Air Touch;DTStack;Intelligent Laser;Yihui Information;TransThera Biosciences;Sky Semiconductor;Beijing Ruisi Intelligent Core Technology;Suzhou Omni Pharmaceutical;SinoTau;PTM Biolabs;Nanolighting- lab;Ractigen Therapeutics;Skyguard;Jianan Nongmu;Bai Xiniu;Abogen Biosciences;ECTEK;Twenty First Century Aerospace Technology Co., Ltd;GBASE;Weijiexin Biological Technology;INVO;Shanghai Hanxin Technology;Xianyi Electronics;Enmotech;Changhong Intelligence;Eucure Biopharma;MLINK;ZETTASTONE;Baylx;Yingmai Medical;Grace Laser;Zhongmei Ruikang;AccuSilicon;Guangzhou Hanteng Biotechnology;HiGo;Quadas;Bluetron Industrial Internet Information;Gongda Satellite;Guangdong Xinjuneng;Jinyi New Material;Sinomicro Medical;SDSX;Vision Semiconductor Technology;Zhongyin Microelectronics (Nanjing);Yuansheng Pixel;Honghu (Suzhou) Semiconductor Technology;Weikaier Pharmaceutical Technology;Shenzhen Ouye Semiconductor;Viiyong;Jialichuang;Ningbo Testo Technology;Xunlian Technology;Beijing Lingfu Biotechnology;Wuhan Kaimu Information Technology;Yimofeng Biotechnology;Chengdu Redway Technology;Spectron (Shenzhen) Technologies;Sichuan Zhishan Weixin Biotechnology;Shenzhen Hongfucheng New Material;Shenzhen Huaxun Semiconductor Materials;Genevoyager;Jixin Communication Technology (Nanjing);Beijing Yanming Biotechnology;Zhejiang Dehui Electronic Ceramics;Guangdong Guohua New Material Technology;Beijing North Yiheng Technology;ATOMsci;Shanghai Bangxin Semiconductor Technology;Zhuhai Jingxun Juzhen Technology;PowerEpi;Shanghai Bintie Biotechnology;Xianning Haiwei Composite Materials Products;Hongqi Integrated Circuit (Zhuhai)</t>
  </si>
  <si>
    <t>Abogen Biosciences;Cambricon Technologies;TransThera Biosciences;Viiyong;Weikaier Pharmaceutical Technology;SinoTau;Shanghai Hanxin Technology;WITINMEM;Jialichuang;Beijing Ruisi Intelligent Core Technology</t>
  </si>
  <si>
    <t>Veken Technology;State Development &amp; Investment Corporation (SDIC);National Fund for Technology Transfer and Commercialization;Shoudu Keji Fazhan Jituan</t>
  </si>
  <si>
    <t>health;travel;security;fintech;real estate;fashion;food;telecom;education;hosting;robotics;transportation;semiconductors;marketing;enterprise software;consumer electronics</t>
  </si>
  <si>
    <t>China;United States;Switzerland;Hong Kong</t>
  </si>
  <si>
    <t>https://www.linkedin.com/company/%E5%9B%BD%E6%8A%95%E5%88%9B%E4%B8%9A%E6%8A%95%E8%B5%84%E7%AE%A1%E7%90%86%E6%9C%89%E9%99%90%E5%85%AC%E5%8F%B8/about/</t>
  </si>
  <si>
    <t>https://storage.googleapis.com/dealroom-images-production/0c/MTAwOjEwMDpjb21wYW55QHMzLWV1LXdlc3QtMS5hbWF6b25hd3MuY29tL2RlYWxyb29tLWltYWdlcy8yMDIzLzAxLzI5L2I3NmFjMDI3YmEwMTlmNGRiNTYyOTk5YmM5ZmJiZTg5.png</t>
  </si>
  <si>
    <t>27.90</t>
  </si>
  <si>
    <t>1757.43</t>
  </si>
  <si>
    <t>446.98</t>
  </si>
  <si>
    <t>133.75</t>
  </si>
  <si>
    <t>14699.84</t>
  </si>
  <si>
    <t>1874263</t>
  </si>
  <si>
    <t>https://app.dealroom.co/investors/litani_ventures</t>
  </si>
  <si>
    <t>https://www.litani.com/</t>
  </si>
  <si>
    <t>Litani Ventures</t>
  </si>
  <si>
    <t>A consumer investment company for entrepreneurs by entrepreneurs</t>
  </si>
  <si>
    <t>60654 Chicago, United States</t>
  </si>
  <si>
    <t>41.8929153</t>
  </si>
  <si>
    <t>-87.6359125</t>
  </si>
  <si>
    <t>Peter Rahal (Managing Director)</t>
  </si>
  <si>
    <t>Peter Rahal</t>
  </si>
  <si>
    <t>X.;SpaceX;Dr. Squatch Soap Co.;Freeletics;Banza;Hippeas;DustPhotonics;ZBiotics;Zymochem;Karat;Curative;OLIPOP;Spero Foods;Speak;Cure Hydration;Opopop;NuMilk;JuneShine;Liquid Death Mountain Water;Endless West;Fora Foods;Homage;Beam Organics;Ohi;Spot &amp; Tango;Huron.;Reel;Adozencousins;Haven's Kitchen;Xsight Labs;Cove;MUSH Foods;Stryve;Iris&amp;Romeo;Papa'S Pops;Three Wishes Cereal;Supersapiens;SockSoho;Kingdom Supercultures;Cometeer;Candela Mamajuana;Salted;CrossFit;Getroman;Slatemilk;Usage AI;Minded;5thColumn;Dirty Labs;Voyage Foods;Parthean;re_ grocery;Cove;Vacation® by Poolside FM;Cofactr;Muddy Bites;Curative;Notissia;Noba</t>
  </si>
  <si>
    <t>SpaceX;X.;Karat;Liquid Death Mountain Water;Xsight Labs;Cometeer;Endless West;Freeletics;Hippeas;Voyage Foods</t>
  </si>
  <si>
    <t>health;security;fintech;wellness beauty;music;fashion;sports;food;media;telecom;education;energy;home living;event tech;jobs recruitment;semiconductors;marketing;enterprise software;space</t>
  </si>
  <si>
    <t>United States;Germany;Israel;India;Thailand</t>
  </si>
  <si>
    <t>https://www.linkedin.com/company/litani-ventures/</t>
  </si>
  <si>
    <t>https://storage.googleapis.com/dealroom-images-production/07/MTAwOjEwMDpjb21wYW55QHMzLWV1LXdlc3QtMS5hbWF6b25hd3MuY29tL2RlYWxyb29tLWltYWdlcy8yMDIwLzA3LzIwLzVlMDE3OWQ4MmQ3ZGFkMDJjYTIwZDE5ZjlkODYxNmM5.png</t>
  </si>
  <si>
    <t>40109.36</t>
  </si>
  <si>
    <t>205956.52</t>
  </si>
  <si>
    <t>1873489</t>
  </si>
  <si>
    <t>https://app.dealroom.co/investors/shenzhen_gaoxin_investment</t>
  </si>
  <si>
    <t>https://www.szhti.com.cn</t>
  </si>
  <si>
    <t>Shenzhen Gaoxin Investment</t>
  </si>
  <si>
    <t>Shudun Technology;CassTime;Suzhou Yixi Biotechnology;Pisofttech;Gaoch Auto;Engitist;GeneMind Biosciences;Aolei Technology Group (Olight);Elegoo;Shenzhen Gencun Technology;SpinQ;Zhong Yun Xin An;UGO;Betterfuse;WINEW;WTSD;Penging;Innoplay;NuboMed;Geo-Chip;AVSNest;Kupa;HASE;Tianyi Technology;Shenzhenshi Robeta Robot Co. Ltd.;Yikuaiqu;UVS;Comma Bio;Creative &amp; Bright Group;Shenzhen Bosi Yunchuang Technology;Satellink (Shenzhen);Global Electronics;Zmjsemi;NeuroEchos;Qianhai Yueshi Information Technology;Sunrise;Shenzhen Furui Electric;United Medicine;Yunyao Shenwei;Honghu (Suzhou) Semiconductor Technology;First Technology;Shenzhen Zhixin Microelectronics;Junyi Technology;HLK Pharmacin;Hainav;Bosheng Medical;Suzhou Xinrui Technology;Shanghai Xindi Digital Technology;VicoretTek;Zhendui Industrial Intelligent Technology;Huamu Medical;Huamu Medical Technology;Guangdong Sulian Technology;Anhui Hechen New Material;MORIC (Shenzhen) Technology;Meraki Integrated;Shenzhen Senmeixieer Technology;Blue Star Light Domain (Shanghai) Aerospace Technology;Shenzhen Anyikong Power Technology;Guangdong Zhihui Chip Screen Technology;Shenzhen Dashi Qiyun Health Technology;Shenzhen Zhiqin Instrument;Qingdao Guogong Industrial Internet;Beijing Yingfei Network Technology;China Sodium Times (Shenzhen) New Energy Technology;Beijing Yidong Aerospace Technology;Shenzhen Xiaoyang Technology;Hubei Yingteli Electric;Aihefa Industrial Transmission Technology (Guangdong);MagicCubeSat Technology;Futureway Technology;Chengdu Feiya;Wuhan Haide Bochuang Technology;Sichuan Chuangzhi Lianheng Technology;Baikaisheng (Shanghai) Biotechnology;Ninghai Hongde New Material Technology;Anyikong Technology;iHF Aihefa;Biocatsyn;Newdel Biotech;Shenzhen Chuangxiang Digital Technology;Three Little Grass (Shenzhen) IoT Technology;Super Rui Technology Shanghai;Zhongshan Botesta Electronic Technology;Xiamen Nair Electronics;Pixso;Leishen Technology</t>
  </si>
  <si>
    <t>Shanghai Xindi Digital Technology;Qianhai Yueshi Information Technology;CassTime;GeneMind Biosciences;Honghu (Suzhou) Semiconductor Technology;Global Electronics;Shenzhen Bosi Yunchuang Technology;United Medicine;VicoretTek;Beijing Yidong Aerospace Technology</t>
  </si>
  <si>
    <t>Chang Gao Xin Group;Changzhou Taifu Group;Zhengxuan Investment;Changzhou Venture Capital Group;Mianyang Economic Development;Shenzhen United Property Rights Exchange;Changhong Electric;Shenzhen Longtech Smart</t>
  </si>
  <si>
    <t>health;security;media;telecom;education;energy;hosting;home living;robotics;transportation;semiconductors;marketing;enterprise software;engineering and manufacturing equipment</t>
  </si>
  <si>
    <t>China;United States;France</t>
  </si>
  <si>
    <t>https://www.linkedin.com/company/%E6%B7%B1%E5%9C%B3%E5%B8%82%E9%AB%98%E6%96%B0%E6%8A%95%E9%9B%86%E5%9B%A2%E6%9C%89%E9%99%90%E5%85%AC%E5%8F%B8/</t>
  </si>
  <si>
    <t>431.91</t>
  </si>
  <si>
    <t>306.13</t>
  </si>
  <si>
    <t>144.88</t>
  </si>
  <si>
    <t>8293.52</t>
  </si>
  <si>
    <t>1872366</t>
  </si>
  <si>
    <t>https://app.dealroom.co/investors/operator_collective</t>
  </si>
  <si>
    <t>https://operatorcollective.com/</t>
  </si>
  <si>
    <t>Operator Collective</t>
  </si>
  <si>
    <t>Operator Collective Home - Op Co</t>
  </si>
  <si>
    <t>Alison Barr Allen (Limited Partner);Leyla Seka (Partner,Member of the Advisory Board);Terell S. (Limited Partner);Mallun Yen (CEO,General Partner,Founder)</t>
  </si>
  <si>
    <t>Alison Barr Allen;Leyla Seka;Terell S.;Mallun Yen</t>
  </si>
  <si>
    <t>Limited Partner;Partner,Member of the Advisory Board;Limited Partner;CEO,General Partner,Founder</t>
  </si>
  <si>
    <t>Textio;Outreach;Hubot;Noyo;BlocPower;Ironclad;Guild Education;Spekit;Forethought;Omni Labs;All Raise;DataGrail;Voiceflow;Syndio Solutions;Searchlight;SetSail;Origin;Productiv;Fast;RightBound;Level;AgentSync;AllHere;Cube;Hightouch;Integry;Hex;Scratchpad;Faros AI;Soda Laboratory;Stellic;Workstream;Altostra;Rupa Health;Databento;Masterfulai;Balsa;Airspace Intelligence;TeamSense;Demostack;Common Room;Xata.io;Thistle Technologies;Dock;Amberflo;RightBound;Supergrain;Midi Health;Series;RevSure;Regal.io;Propense;TollBit</t>
  </si>
  <si>
    <t>Outreach;Guild Education;Ironclad;AgentSync;Hightouch;Fast;Origin;Regal.io;Common Room;Forethought</t>
  </si>
  <si>
    <t>The Perkins Fund;Kapor Capital;GingerBread Capital;Michigan State University Foundation;The W.K. Kellogg Foundation</t>
  </si>
  <si>
    <t>health;legal;security;fintech;real estate;media;telecom;education;energy;robotics;jobs recruitment;transportation;marketing;enterprise software</t>
  </si>
  <si>
    <t>United States;Austria;Israel</t>
  </si>
  <si>
    <t>https://twitter.com/opco_vc</t>
  </si>
  <si>
    <t>https://www.linkedin.com/company/operator-collective</t>
  </si>
  <si>
    <t>https://storage.googleapis.com/dealroom-images-production/c7/MTAwOjEwMDpjb21wYW55QHMzLWV1LXdlc3QtMS5hbWF6b25hd3MuY29tL2RlYWxyb29tLWltYWdlcy8yMDI0LzAzLzAzLzUyNzc4N2E2YTk4ZTQwZWQxOTJmNDZlOGIyZTQ5Yzdh.png</t>
  </si>
  <si>
    <t>574.27</t>
  </si>
  <si>
    <t>86.14</t>
  </si>
  <si>
    <t>48.86</t>
  </si>
  <si>
    <t>17227.64</t>
  </si>
  <si>
    <t>1871273</t>
  </si>
  <si>
    <t>https://app.dealroom.co/investors/spark_digital_capital</t>
  </si>
  <si>
    <t>https://sparkdigitalcapital.com</t>
  </si>
  <si>
    <t>Spark Digital Capital</t>
  </si>
  <si>
    <t>150 W 50th St, New York, 10019, US</t>
  </si>
  <si>
    <t>40.7590836</t>
  </si>
  <si>
    <t>-73.9784751</t>
  </si>
  <si>
    <t>Fetch.AI;ZenGo (formally KZen Networks);Marlin Protocol;Ngrave;CasperLabs;HOPR;Frontier;Covalent;Persistence;Bonded;Frontier Wallet;Razor Network;UNION;HOPR;Public Mint;Kattana;TradeStars;Kine Protocol;Mintable;Polkamarkets;Octopus Network;Coin98 Finance;ChainSwap;Don-Key;Beyond Finance;Hashflow;Formation Fi;Vent Finance;Moma Protocol;Shield Finance;dotmoovs;Skyrim Finance;Meme.com;Amasa;Rangers Protocol;Ethernity chain;Trace Network;DAFI Protocol;APYSwap;Star Atlas;GENESIS;Airwaive;Parami;Slope Finance;BitsCrunch;FantomStarter;Ludenaprotocol;SuperFarm;Seascape;Exeedme;Porta;mizar.ai;Dorafactory;Polytrade;GLITCH;Antimatter;Metaloka;DigiNation;MetaVisa;Litentry;Waggle;Artem Coin;PawnHouse;SubDAO;Oiler Network;Struct;WingRiders;HOFA Gallery (House of Fine Art);Itheum;Volare;TeaDAO;Gemie;Elumia;Ola Guild Games;Fusionist;Vega Labs;Web3Port;Dmail;Thetan Arena;Wanlian Technology;Islander;Derivatives Exchangeï½œBuy/Sell Cryptocurrency;BusyDAO;Tristan, Web3.0 Marketing and Loyalty Management;Tprotocol;FARE Protocol;The Animal Age;Range Protocol;CharacterX;Ta-da;Ringfence;Redbrick</t>
  </si>
  <si>
    <t>Hashflow;Fetch.AI;Covalent;ZenGo (formally KZen Networks);Rangers Protocol;CasperLabs;Redbrick;Mintable;Coin98 Finance;Artem Coin</t>
  </si>
  <si>
    <t>gaming;security;fintech;sports;food;media;telecom;hosting;event tech;enterprise software</t>
  </si>
  <si>
    <t>United Kingdom;Israel;Singapore;Belgium;Switzerland;Canada;United States;Argentina;China;Portugal;Seychelles;Vietnam;India;South Korea;Poland;Spain;Hong Kong;Estonia;Sweden;Australia;Ukraine;Greece;Germany;British Virgin Islands;Japan;Ireland;Thailand;Czech Republic;France</t>
  </si>
  <si>
    <t>https://twitter.com/capital_spark</t>
  </si>
  <si>
    <t>https://www.linkedin.com/company/spark-digital-capital/</t>
  </si>
  <si>
    <t>https://storage.googleapis.com/dealroom-images-production/a4/MTAwOjEwMDpjb21wYW55QHMzLWV1LXdlc3QtMS5hbWF6b25hd3MuY29tL2RlYWxyb29tLWltYWdlcy8yMDIzLzAyLzAzL2Q4ZTE0NmRkYzQxMWNhMjc0MTRlMmM2NDVlNDk1NTcy.png</t>
  </si>
  <si>
    <t>136.38</t>
  </si>
  <si>
    <t>16.14</t>
  </si>
  <si>
    <t>1595.33</t>
  </si>
  <si>
    <t>1871160</t>
  </si>
  <si>
    <t>https://app.dealroom.co/investors/siddhi_capital</t>
  </si>
  <si>
    <t>https://www.siddhicapital.co/</t>
  </si>
  <si>
    <t>Siddhi Capital</t>
  </si>
  <si>
    <t>We blend operating expertise &amp; capital to invest in convention-crushing companies changing the food &amp; beverage industry</t>
  </si>
  <si>
    <t>Winding Drive, 08003 Cherry Hill, United States</t>
  </si>
  <si>
    <t>39.889897</t>
  </si>
  <si>
    <t>-74.978583</t>
  </si>
  <si>
    <t>Cherry Hill</t>
  </si>
  <si>
    <t>Melissa Facchina (Co-Founder,General Partner);Gregory Struck</t>
  </si>
  <si>
    <t>Melissa Facchina;Gregory Struck</t>
  </si>
  <si>
    <t>Co-Founder,General Partner;n/a</t>
  </si>
  <si>
    <t>Thistle;MycoTechnology;Ripple Foods;No Evil Foods;Good Catch;PURIS;Momofuku;Tea Drops;Mooala;Grovara;Copper Cow Coffee;KENCKO;The Abbot's Butcher;Jumbotail;Spero Foods;Plantible Foods;BlueNalu;New Age Meats;Barvecue;Fora Foods;Loca Food;Magic Spoon;Black Sheep Foods;Matrix Meats;Michroma;Strella Biotechnology;Future Fields;Father Farms;Tiamat;Noops;Cirkul;MeliBio;Moku Foods;Jellatech;Aura Bora;Mid-Day Squares;Ayoba Yo;Algi Foods;Goodfish;Elite Sweets;Immi Eats;Solar Biotech;De Novo Foodlabs;ProFuse Technology;Mush Foods;Paleo;SCiFi Foods;Liberation Labs;Ingrediome;PoLoPo;Meatly</t>
  </si>
  <si>
    <t>Cirkul;Magic Spoon;MycoTechnology;Jumbotail;Ripple Foods;Good Catch;BlueNalu;PURIS;New Age Meats;SCiFi Foods</t>
  </si>
  <si>
    <t>health;food;energy</t>
  </si>
  <si>
    <t>United States;India;Canada;Israel;Belgium;United Kingdom</t>
  </si>
  <si>
    <t>North America;United States;Cherry Hill</t>
  </si>
  <si>
    <t>https://www.linkedin.com/company/siddhi-capital/</t>
  </si>
  <si>
    <t>https://www.crunchbase.com/organization/siddhi-capital</t>
  </si>
  <si>
    <t>https://storage.googleapis.com/dealroom-images-production/f5/MTAwOjEwMDpjb21wYW55QHMzLWV1LXdlc3QtMS5hbWF6b25hd3MuY29tL2RlYWxyb29tLWltYWdlcy8yMDI0LzAzLzA1LzNkNzdlYjVjNDI4NWNjMDdkZmYyMjNiYmI3YmFiOThi.png</t>
  </si>
  <si>
    <t>12.04</t>
  </si>
  <si>
    <t>493.54</t>
  </si>
  <si>
    <t>69.76</t>
  </si>
  <si>
    <t>7.87</t>
  </si>
  <si>
    <t>3330.40</t>
  </si>
  <si>
    <t>1864969</t>
  </si>
  <si>
    <t>https://app.dealroom.co/investors/long_journey_ventures</t>
  </si>
  <si>
    <t>https://www.longjourney.vc</t>
  </si>
  <si>
    <t>Long Journey Ventures</t>
  </si>
  <si>
    <t>Long Journey Ventures - Seed Stage Investing for the long-term.</t>
  </si>
  <si>
    <t>Pascal Levy-Garboua (Venture Partner);Brian Balfour (Venture Partner);Cyan Banister (Investor);Arielle Zuckerberg;Lee J. (General Partner,Founder)</t>
  </si>
  <si>
    <t>Pascal Levy-Garboua;Brian Balfour;Cyan Banister;Arielle Zuckerberg;Lee J.</t>
  </si>
  <si>
    <t>Venture Partner;Venture Partner;Investor;n/a;General Partner,Founder</t>
  </si>
  <si>
    <t>SpaceX;Zeal;DuckDuckGo;PayJoy;Pipefy;Womply;Wonderschool;Loom;Reforge;Flock Safety;Trusted Health;Mindbloom;Kettle &amp; Fire;LimaCharlie;Popshop Live;Modern Animal;Antara Health;Multis;FlickPlay;Ziina;CASHDROP;Mountaintop;Deno;Runway Financial;AtoB;BusRight;Wingspan;Sourcetable;Rtfkt;MicroAcquire;Zero Acre Farms;Deno;Base64ai;Stoke Space;New Eelam;Z League;Serve Robotics;Bemlo;Maven;Surely Non;FWB;Pomp;YAA;Sequel;Pallet;Atlys;Atob;Pahdo Labs;Iris;Popchew;Ownwell;Mad Realities;BODS;Paper;Brassica Technologies;Rally;Spark;Together;Volteras;Spark.art;Wand Technologies;Orson (Multimedia and Design Software);Getmammoth;Northwood Space;Bedrock Energy;getwellen.com;Pallet;Arcee.ai</t>
  </si>
  <si>
    <t>SpaceX;Flock Safety;Loom;Zeal;PayJoy;Together;Stoke Space;Trusted Health;AtoB;Modern Animal</t>
  </si>
  <si>
    <t>gaming;health;legal;security;fintech;real estate;fashion;sports;food;media;telecom;education;energy;robotics;jobs recruitment;transportation;marketing;enterprise software;space</t>
  </si>
  <si>
    <t>United States;Kenya;United Arab Emirates;United Kingdom;Canada;Sweden;Greece;China</t>
  </si>
  <si>
    <t>https://twitter.com/longjourneyvc</t>
  </si>
  <si>
    <t>https://www.linkedin.com/company/longjourney/</t>
  </si>
  <si>
    <t>https://storage.googleapis.com/dealroom-images-production/30/MTAwOjEwMDpjb21wYW55QHMzLWV1LXdlc3QtMS5hbWF6b25hd3MuY29tL2RlYWxyb29tLWltYWdlcy8yMDIwLzA3LzEwLzkxOWJkMDE2ODc0NjZlMzQwYmE5YzMxNzllMDdlYmQx.jpg</t>
  </si>
  <si>
    <t>488.64</t>
  </si>
  <si>
    <t>180.36</t>
  </si>
  <si>
    <t>129.91</t>
  </si>
  <si>
    <t>886.36</t>
  </si>
  <si>
    <t>171867.13</t>
  </si>
  <si>
    <t>1864557</t>
  </si>
  <si>
    <t>https://app.dealroom.co/investors/bread_and_butter_ventures</t>
  </si>
  <si>
    <t>https://www.breadandbutterventures.com</t>
  </si>
  <si>
    <t>Minneapolis, MN, USA</t>
  </si>
  <si>
    <t>44.977753</t>
  </si>
  <si>
    <t>-93.2650108</t>
  </si>
  <si>
    <t>Emily Dinu</t>
  </si>
  <si>
    <t>Scott N. Miller (Advisor)</t>
  </si>
  <si>
    <t>Scott N. Miller;Emily Dinu</t>
  </si>
  <si>
    <t>Civic Eagle, LLC;Carbon Origins;Upsie;EIO Diagnostics;Bizzy Coffee;Earthsense;Savitude;ShearShare;HeavyConnect;Local Crate;Structural;Gravy Live;Big Wheelbarrow;Extempore;Gencove;X-Mode Social;SUMMERSALT;Techmate, Inc.;Project Admission;Tradelanes;Omnia Fishing;Rentgrata;Renewal Mill;Alchemy 365;Traive;Spoonshot;Toolsvilla;ConverSight;Dispatch Goods;Milk Moovement;XRobotics;Gabbi;Bridge;Clean Crop Technologies;Mountain Health Technologies;Induction Food Systems;Wizco;Stonehenge Technology Labs;Fulcrum;River Health;Nest Collaborative;Cherryblossomintimates;Options MD;Orbiit;Knit;BYBE;SnoutID;Itiliti Health;Caddy Systems;Science On Call;Kahilla;PurPicks;Stopwatch;Delfina;Tender Food;Tender Food;Betterleave;YourPath;Whitebalance;Gabbi;SocialCrowd;Plural Policy;First Bite;Tendrel</t>
  </si>
  <si>
    <t>Fulcrum;Traive;Milk Moovement;Upsie;SUMMERSALT;Tender Food;Project Admission;Civic Eagle, LLC;Gencove;ConverSight</t>
  </si>
  <si>
    <t>Toyota Ventures;Bernick's;Revolution;F. R. Bigelow Foundation;MSP Equity Fund</t>
  </si>
  <si>
    <t>gaming;health;legal;fintech;wellness beauty;real estate;fashion;sports;food;media;education;energy;event tech;robotics;jobs recruitment;transportation;marketing;enterprise software</t>
  </si>
  <si>
    <t>United States;India;Canada</t>
  </si>
  <si>
    <t>https://twitter.com/bread_buttervc</t>
  </si>
  <si>
    <t>https://www.linkedin.com/company/bread-and-butter-ventures/</t>
  </si>
  <si>
    <t>https://storage.googleapis.com/dealroom-images-production/fc/MTAwOjEwMDpjb21wYW55QHMzLWV1LXdlc3QtMS5hbWF6b25hd3MuY29tL2RlYWxyb29tLWltYWdlcy8yMDIwLzA3LzA5LzMxY2VmNTAyYjVhMjg4MWM3YzBmY2E1NDAxZjBhMGUx.png</t>
  </si>
  <si>
    <t>130.26</t>
  </si>
  <si>
    <t>17.82</t>
  </si>
  <si>
    <t>16.45</t>
  </si>
  <si>
    <t>923.82</t>
  </si>
  <si>
    <t>1864331</t>
  </si>
  <si>
    <t>https://app.dealroom.co/investors/innovation_capital_bulgaria</t>
  </si>
  <si>
    <t>https://www.innovationcapital.bg/</t>
  </si>
  <si>
    <t>Innovation Capital</t>
  </si>
  <si>
    <t>EUR 21.1 million Pre-Seed and Seed Venture Fund with Acceleration program / Sector-agnostic / Geographic preference: Eastern Europe</t>
  </si>
  <si>
    <t>Angel Angelov;Tanya Ilieva</t>
  </si>
  <si>
    <t>Anna-Marie Vilamovska (Board Member);Angel H. Angelov (Managing Partner);Diana Dobreva (CFO);Dimitar Kostov (Managing Partner);Antoan Shotarov</t>
  </si>
  <si>
    <t>Anna-Marie Vilamovska;Angel H. Angelov;Diana Dobreva;Dimitar Kostov;Angel Angelov;Tanya Ilieva;Antoan Shotarov</t>
  </si>
  <si>
    <t>Board Member;Managing Partner;CFO;Managing Partner;n/a;n/a;n/a</t>
  </si>
  <si>
    <t>Flatsy;Resalta;PAGGAS Technologies;Software Group;Ubitrack.eu;Avtoikonom;Worddio: Vocabulary builder;Homeheed;Sappience;TokWise;Bye Bye Stuttering;SolarSteam Inc.;WHISP;Countryside Renewables;Exeron;Green Chargeur;Eskape2play;Qualsights;Arboreal;RPA Consulting;Econic One;CWP Global;CWP Renewables;EasyDoc;AquaLID;Swayde;Mindset Design;Doggocollar;SHAREASCOOT;Healthyco;Subscribe.bg;LayAlt;IRIS Solutions;Kaiyuan Communication Technology (Xiamen);Tivoros;Healthinbox;2parts;praven.bot;Willie;Re:benefit;soft intellect;Furisto;tropicana;scala;Pureo.bio;mk feravita;Apipax;Cargenta;greet.bg;dali vino;Moo Lander;fastbooks;Dnamarketing;Clever bear;Scandia;zaya.app;Trenergo;AskTheCP;Fabrico;Foody.to;Extensa;Innova River;Pastiamo;Foodobox;Kaya Foods;MealMix;Im Pack;Dancing goats;Shimani Smart Skincare;Proviti;MyCFO;Make My Cargo;BezGloba;Karavani;Bum Bam;Roni Games;Muzschool;KDTB Research;Kabinet;Mr Case;UnityPass;Stailor;Push Marketplace;Fight Scout;Surveys.bg;The Sixth Hammer;Relaxify App;WHISP;Next Basket;Getrevio;Vodoraslo;Prista Oil Group;Nanny Care;EcoVox;IQ Zipper;Novatio;Krik.bg;FlexyFit;Papagali;Cardinal Bites Ltd.;Paw2Paw;The Meat Box;ScaleX;StarForge;RE3D;Happy Pet Net;Dermico.care;WayClix;Love Your Body;Mlad izobretatel;Nu INS;Infomatics;MobiWash;YOX;appetIT;AI Design Center;COMA.CO Atelier;EMPRUE;Pricemind;IRSTI;EvaGene;Parcel Link;EnsReale;E-drive</t>
  </si>
  <si>
    <t>Kaiyuan Communication Technology (Xiamen);Software Group;Flatsy;TokWise;Econic One;Re:benefit;Fabrico;RPA Consulting;SolarSteam Inc.;Foodobox</t>
  </si>
  <si>
    <t>gaming;health;travel;legal;fintech;music;real estate;fashion;sports;food;media;dating;education;energy;kids;hosting;home living;transportation;marketing;enterprise software</t>
  </si>
  <si>
    <t>France;Slovenia;Bulgaria;United Kingdom;Canada;United States;Uruguay;Germany;Serbia;Australia;China;Austria</t>
  </si>
  <si>
    <t>https://www.linkedin.com/company/innovationacceleratorbg/</t>
  </si>
  <si>
    <t>https://storage.googleapis.com/dealroom-images-production/33/MTAwOjEwMDpjb21wYW55QHMzLWV1LXdlc3QtMS5hbWF6b25hd3MuY29tL2RlYWxyb29tLWltYWdlcy8yMDIyLzA5LzI5LzllZDkxYTVkMmI2NTRjNmE2MzBlZjdhN2NlNTA1NTg3.jpeg</t>
  </si>
  <si>
    <t>2.57</t>
  </si>
  <si>
    <t>33.44</t>
  </si>
  <si>
    <t>32.83</t>
  </si>
  <si>
    <t>7.83</t>
  </si>
  <si>
    <t>32.43</t>
  </si>
  <si>
    <t>786.62</t>
  </si>
  <si>
    <t>1863467</t>
  </si>
  <si>
    <t>https://app.dealroom.co/companies/telus</t>
  </si>
  <si>
    <t>https://www.telus.com</t>
  </si>
  <si>
    <t>Telus</t>
  </si>
  <si>
    <t>National telecommunications company in Canada</t>
  </si>
  <si>
    <t>510 W Georgia St, Vancouver, BC V6B 0M3, Canada</t>
  </si>
  <si>
    <t>49.2809928</t>
  </si>
  <si>
    <t>-123.1170021</t>
  </si>
  <si>
    <t>Marc Bell;Bryce Swan (Project Manager);Tomiwa Oladele (Sales Associate);Swati Matta;Wilson Yanaprasetya;Olivier Wietrich;Jaafer Haidar;Stuart Wilson (Intern);Bailey Hu;Fraser Thompson;Nicolas Thomas;Ryoma Ito;Michael Argast (Director);Simon Wong;Tariq Alam;Paul Assaly;Sam Razi;Rodrigo Madriz;Eric Bourbeau (President);Moezine Hasham;Andrew Ta;Kate Bell;Jason Gamblen;Chris Snoyer;Donovan Jones (Director);Tom Jefferd;Dave Heller;Rob Halasz (Director);Ashish Bidadi (Project Manager);Dominic Fortin</t>
  </si>
  <si>
    <t>Marc Bell;Bryce Swan;Tomiwa Oladele;Swati Matta;Wilson Yanaprasetya;Olivier Wietrich;Jaafer Haidar;Stuart Wilson;Bailey Hu;Fraser Thompson;Nicolas Thomas;Ryoma Ito;Michael Argast;Simon Wong;Tariq Alam;Paul Assaly;Sam Razi;Rodrigo Madriz;Eric Bourbeau;Moezine Hasham;Andrew Ta;Kate Bell;Jason Gamblen;Chris Snoyer;Donovan Jones;Tom Jefferd;Dave Heller;Rob Halasz;Ashish Bidadi;Dominic Fortin</t>
  </si>
  <si>
    <t>male;male;male;male;male;male;female;male;male;male;male;male;male;male;male</t>
  </si>
  <si>
    <t>n/a;Project Manager;Sales Associate;n/a;n/a;n/a;n/a;Intern;n/a;n/a;n/a;n/a;Director;n/a;n/a;n/a;n/a;n/a;President;n/a;n/a;n/a;n/a;n/a;Director;n/a;n/a;Director;Project Manager;n/a</t>
  </si>
  <si>
    <t>Eseye;Taulia;Zebra Medical Vision;CommScope;Mojio;Competence Call Center;Teradici;AFS Technologies;Agriwebb;Rx Networks;EnStream;ZenEdge;Conservis;Xavient Information Systems;Iotas;Alida (formerly Vision Critical);PatientSafe Solutions;Vigilent;Ohmconnect;SecureKey Technologies;Movius Interactive;Vox Mobile;Mogo Finance Technology;Voxpro;Get Real Health;WillowTree;Unmanned Life;ManagingLife;Dexit;Veracode;QuintessenceLabs;Playment;Jamcracker Inc;League Inc.;Full Harvest;Sonder;Agrian;Blacksmith Applications;Car IQ;IP Unity;Yerba Buena VR;AKIRA;Jajah;Widevine Technologies;Hummingbird Technologies;LifeWorks;Techsee;AppNeta, Inc.;Mobile Klinik;Virtual Gurus;Alithya;DOmedic;Heart and Stroke;Fortius Sport &amp; Health;Integrate.ai;Symend;MedStack;PNI Digital Media;Miovision Technologies;GenXys Health Care Systems;Nectar Technologies;PocketPills;MindBeacon Software;NanoThings;RecoveryOne;Trexity;Vital Bio;UKKO;Rise Gardens;Sprout Wellness Solutions;Price’s Alarms;Monalabs;Atreus Systems;MDS Global;Cosm Medical;Start;Ismash;Acorn Biolabs;EQ Care;radicle;Lumeto;Hohonu;Bindle;mobile banks;Movaz Networks;Critical Telecom;Sentrian</t>
  </si>
  <si>
    <t>CommScope;Sonder;Competence Call Center;Miovision Technologies;Veracode;Ruckus Wireless;Sense;Swift Navigation;League Inc.;Telica</t>
  </si>
  <si>
    <t>health;telecom</t>
  </si>
  <si>
    <t>health;travel;security;fintech;wellness beauty;fashion;sports;food;media;telecom;education;energy;hosting;home living;robotics;jobs recruitment;transportation;semiconductors;marketing;enterprise software;space;service provider</t>
  </si>
  <si>
    <t>United Kingdom;United States;Israel;Canada;Austria;Australia;Ireland;India</t>
  </si>
  <si>
    <t>https://www.facebook.com/telusinternational</t>
  </si>
  <si>
    <t>https://twitter.com/telus</t>
  </si>
  <si>
    <t>https://www.linkedin.com/company/telus/</t>
  </si>
  <si>
    <t>https://www.crunchbase.com/organization/telus-international</t>
  </si>
  <si>
    <t>https://storage.googleapis.com/dealroom-images-production/e3/MTAwOjEwMDpjb21wYW55QHMzLWV1LXdlc3QtMS5hbWF6b25hd3MuY29tL2RlYWxyb29tLWltYWdlcy8yMDIzLzAxLzI5L2U5ZDJlMWZlNTBkNDJlZWM1N2MzNmUwYzQ4MmZlZWM5.png</t>
  </si>
  <si>
    <t>Start;WillowTree;LifeWorks;Sprout Wellness Solutions;Blacksmith Applications;Conservis;Playment;EQ Care;AFS Technologies;Agrian;Price’s Alarms;Mobile Klinik;Competence Call Center;AKIRA;Xavient Information Systems;Voxpro</t>
  </si>
  <si>
    <t>n/a;n/a;2900;n/a;275;n/a;n/a;n/a;n/a;n/a;n/a;n/a;1300;n/a;250;n/a</t>
  </si>
  <si>
    <t>N/A;N/A;N/A;N/A;N/A;4.55;2.27;N/A;N/A;N/A;N/A;18.55;N/A;N/A;N/A;N/A</t>
  </si>
  <si>
    <t>Going public in 2021/2022?</t>
  </si>
  <si>
    <t>4090.12</t>
  </si>
  <si>
    <t>174.97</t>
  </si>
  <si>
    <t>173.33</t>
  </si>
  <si>
    <t>755.09</t>
  </si>
  <si>
    <t>6783.66</t>
  </si>
  <si>
    <t>1863408</t>
  </si>
  <si>
    <t>https://app.dealroom.co/investors/the_arc_fund</t>
  </si>
  <si>
    <t>http://www.arkfund.co/</t>
  </si>
  <si>
    <t>The Arc Fund</t>
  </si>
  <si>
    <t>A venture capital firm that specializes in early stage investments in technology companies</t>
  </si>
  <si>
    <t>Lomas de Chapultepec, 11000 Mexico City, CDMX, Mexico</t>
  </si>
  <si>
    <t>19.420166</t>
  </si>
  <si>
    <t>-99.2203687</t>
  </si>
  <si>
    <t>Andres Barrios (Co-Founder);Luis X. Barrios (CEO,Founder)</t>
  </si>
  <si>
    <t>Andres Barrios;Luis X. Barrios</t>
  </si>
  <si>
    <t>Filecoin;Worktoday;Bridgefy;InstaFit;Sunu;Alquilando;Quotanda;Albo;Quiena Inversiones;TrustToken (Formerly Archblock);ExplORer Surgical;Torre;PITZ;Stache;The Regulars;World Tech Makers;Joinery;Work Today;Ubits;Liftit;Symplifica;Tarefa.co;Ubanku ( Formerly Enlau );TipiTop;Lefort;Qapla Gaming;Getabed;Mienvío;Alana;Piktia;Gus Chat;Bayonet;Moneypool;Nube;SinCola;Finerio;Apperto;ElegirSeguro.com;Remitee;Bonnus;Terapify;Gesto;SuperFuds;EmpleosTI;Truora;Vozy;Baubap;Vexi;DB Menos;Contxto;Verqor;GuruHotel;Flux;Pronto;Finnu;Qapla;Pitz;Top e university;Orionx;Saludtools;Hackmetrix;Shuttle Central;Gesto;BOITAS.COM;Porter Metrics;Portal educativo;M AEROSPACE RTC S. DE R.L DE C.V.;Ancana;Hireline;Luable;Pickwin;Apparta;Wihom;Rocketfy;HERO Esports;JAI;Somosindi;Casa Bravo;Lizza;Dito Ventures Inc;Preauth;Nomad;ebombo;Lineup;Nudos;Pickwin;Wited;ALBA;SKGCL;Virtual Llantas;kiwinetworks;Mica;Somos Smart Wellness;Lulubit;Envera;Mercado Bici</t>
  </si>
  <si>
    <t>Albo;Ubits;Liftit;Nomad;Truora;Bridgefy;Vexi;Verqor;Finerio;ExplORer Surgical</t>
  </si>
  <si>
    <t>gaming;health;travel;security;fintech;wellness beauty;real estate;sports;food;media;telecom;education;energy;hosting;event tech;robotics;jobs recruitment;transportation;semiconductors;marketing;enterprise software;consumer electronics</t>
  </si>
  <si>
    <t>United States;Spain;Mexico;Argentina;Colombia;Chile;Brazil;Costa Rica;El Salvador;Panama</t>
  </si>
  <si>
    <t>South America;Mexico;Mexico City</t>
  </si>
  <si>
    <t>https://twitter.com/arkfundvc</t>
  </si>
  <si>
    <t>https://www.linkedin.com/company/thearkfund/</t>
  </si>
  <si>
    <t>https://www.crunchbase.com/organization/the-arkfund</t>
  </si>
  <si>
    <t>https://storage.googleapis.com/dealroom-images-production/b6/MTAwOjEwMDpjb21wYW55QHMzLWV1LXdlc3QtMS5hbWF6b25hd3MuY29tL2RlYWxyb29tLWltYWdlcy8yMDIwLzA3LzA1L2JjNDA2Y2ZkYTYzYzgxODYzOGZiMDE2ZDcwYTMwZDFm.png</t>
  </si>
  <si>
    <t>770.44</t>
  </si>
  <si>
    <t>1863388</t>
  </si>
  <si>
    <t>https://app.dealroom.co/investors/monozukuri_ventures</t>
  </si>
  <si>
    <t>https://www.monozukuri.vc/</t>
  </si>
  <si>
    <t>Monozukuri Ventures</t>
  </si>
  <si>
    <t>Monozukuri Ventures (formerly known as Makers Boot Camps) provides investment, mentorship, prototyping know-how and manufacturing expertise for hardware startups</t>
  </si>
  <si>
    <t>Shimogyo Ward, Kyoto, Kyoto Prefecture, Japan</t>
  </si>
  <si>
    <t>34.9925269</t>
  </si>
  <si>
    <t>135.7350963</t>
  </si>
  <si>
    <t>Nobuhiro Seki (Co-Founder,Chief Investment Officer);Nikolas Schreiber;Narimasa Makino (CEO);Sabrina Sasaki (Marketing);Nob Seki (Board Member,CEO)</t>
  </si>
  <si>
    <t>Nobuhiro Seki;Nikolas Schreiber;Narimasa Makino;Sabrina Sasaki;Nob Seki</t>
  </si>
  <si>
    <t>Co-Founder,Chief Investment Officer;n/a;CEO;Marketing;Board Member,CEO</t>
  </si>
  <si>
    <t>Hoplite Power;Boston Biomotion;Digital Dream Labs;sana.io;16Lab Inc.;PlayDate;Kakaxi;OhmniLabs;CleanRobotics;Flextrapower;Everykey;ARIN Technologies;HiberSense;Mira;Smart Shopping;COLLOIDAL INK CO., LTD.;Orphe;Mui;Veldt;Arblet;Atmoph;Arieca;Iterate Labs;Forest Devices, Inc.;Shade;Edgecortix;Proteus Motion;Enowa Japan;Hava Health;Brelyon;Amanogi Space;MonoLets;Space Power Technologies;Melody International;EASEL, Inc.;ugo;Orphe;Smart Shopping;ImaCreate;Magic Shields;ESTAT Actuation;Teplo;pristeem;EneCoat Technologies;Y’s Global Vision;SeaSatellites;Maxwell Labs;KAKAXI;Sembient Inc.;team S;Blastradio;Denshindo;Mitate Zepto Technica;log build;Rutilea;Melody International Ltd.;Smart mat cloud | Zero-click inventory management;FingerVision;Vertiq;Mentore;EarthGrid;Waqua;Lab 91, Inc</t>
  </si>
  <si>
    <t>EarthGrid;Edgecortix;Brelyon;Mira;Proteus Motion;Smart Shopping;ugo;SeaSatellites;Arieca;CleanRobotics</t>
  </si>
  <si>
    <t>The Kyoto Shinkin Bank;Yanmar;Glory;Rohm;Musashi Seimitsu Industry;THK Co;Murata Machinery;Exedy America Corporation</t>
  </si>
  <si>
    <t>health;security;wellness beauty;music;real estate;fashion;sports;food;media;telecom;energy;kids;home living;robotics;transportation;semiconductors;enterprise software;space;consumer electronics</t>
  </si>
  <si>
    <t>United States;Japan</t>
  </si>
  <si>
    <t>https://www.facebook.com/monozukurivc</t>
  </si>
  <si>
    <t>https://twitter.com/monozukurivc</t>
  </si>
  <si>
    <t>https://www.linkedin.com/company/monozukuriventures</t>
  </si>
  <si>
    <t>https://www.crunchbase.com/organization/makers-boot-camp</t>
  </si>
  <si>
    <t>https://storage.googleapis.com/dealroom-images-production/04/MTAwOjEwMDpjb21wYW55QHMzLWV1LXdlc3QtMS5hbWF6b25hd3MuY29tL2RlYWxyb29tLWltYWdlcy8yMDIwLzA3LzA1LzUyZmQ0NmU5ZTQwYzY3YTQwMTI5YmU4NzNiMzQyY2Yx.png</t>
  </si>
  <si>
    <t>1.85</t>
  </si>
  <si>
    <t>53.69</t>
  </si>
  <si>
    <t>23.15</t>
  </si>
  <si>
    <t>481.59</t>
  </si>
  <si>
    <t>1862597</t>
  </si>
  <si>
    <t>https://app.dealroom.co/investors/climate_capital22</t>
  </si>
  <si>
    <t>https://www.climatecapital.co/</t>
  </si>
  <si>
    <t>Climate Capital</t>
  </si>
  <si>
    <t>Backing emissions reduction and adaption</t>
  </si>
  <si>
    <t>Omar Nasser (Associate);Jessica Alter (Partner)</t>
  </si>
  <si>
    <t>Omar Nasser;Jessica Alter</t>
  </si>
  <si>
    <t>Associate;Partner</t>
  </si>
  <si>
    <t>Mosaic;Bright;GridCure;Carbo Culture;Cervest;Rebellyous Foods;Overstory;Blueprint Power;Gelatex;Raptor Maps;Twelve;Upshift;Swell Energy;NCX (formerly SilviaTerra);Ampaire;Iron Ox;Mighty Buildings;Arthur Technologies;ION Energy;Flux Auto;Leap;Traverse;Four Growers;Swift Solar;C16 Biosciences;Tandem Repeat;Amply Power;New Age Meats;Span;Amperon;The Better Meat Co.;ReThought Insurance;Cemvita Factory;Wren;Gaiascope;Shiru;New Culture;Weave Grid;Mootral;DiviGas;SINAI;Nitricity;UnSpun;Coral Vita;Zenskar;Upward Farms;Xos Trucks;Odyssey Energy Solutions;Electric Era Technologies;Kettle;Statiq.;AtoB;Aether;Avalanche Energy;Pow.Bio;EExion;Aerial;MeliBio;Noteworthy AI;Piersica;Enode;Scoot Science;Banyan Infrastructure;Terraformation;Carbon collective;Living Carbon;Kanin Energy;Frost Methane;Remora;Chippin;Noya;inBalance;Juicy Marbles;H3X Technologies;Sway;Better Cooking Company / EcoSafi;Modern Synthesis;Moxion Power;CarbonBuilt;Pano;Mars Materials;Zevvy (Formerly Flux EV);Greenwork;Rubi Laboratories;Waterplan;Spring Free EV;Kodama Systems;Drift Trader;Ohmium;get Lumen Energy;Enduring Planet;Zitara;Plant Provisions;Colossal Biosciences;Olympian Motors;BasiGo;Flora Brands;Future;Paces;4QT;Voltpost;Odys Aviation;Current Foods;Pina Earth;Umaro;Phuc Labs;Renovaterobotics;Senken;Gaeastar;Ecosapiens;Perennial;New School Foods;Hohm Energy;Hgen;Return.green;Oneshot.earth;Beltways Inc;Wild Microbes;Quilt;CarbonFarm;Wildgridhome;Four Growers, Inc.;Bedrock Energy;Inlyte Energy;Izote Biosciences;Umaro Foods</t>
  </si>
  <si>
    <t>Colossal Biosciences;Ohmium;Mosaic;Twelve;Swell Energy;Span;Moxion Power;Mighty Buildings;AtoB;Iron Ox</t>
  </si>
  <si>
    <t>health;legal;security;fintech;real estate;fashion;food;energy;home living;event tech;robotics;jobs recruitment;transportation;enterprise software;space;chemicals;engineering and manufacturing equipment</t>
  </si>
  <si>
    <t>United States;Mexico;Finland;United Kingdom;Netherlands;Estonia;India;Singapore;Switzerland;Bahamas;Bermuda;Spain;Norway;Canada;Slovenia;Kenya;Germany;South Africa;France</t>
  </si>
  <si>
    <t>https://twitter.com/climatecap</t>
  </si>
  <si>
    <t>https://www.linkedin.com/company/climatecap/</t>
  </si>
  <si>
    <t>https://storage.googleapis.com/dealroom-images-production/d5/MTAwOjEwMDpjb21wYW55QHMzLWV1LXdlc3QtMS5hbWF6b25hd3MuY29tL2RlYWxyb29tLWltYWdlcy8yMDIwLzA3LzAyLzM2ZDM1ZmExYmRlM2Q1NzJjZDQzZjFmZTQxODczMjhh.png</t>
  </si>
  <si>
    <t>293.25</t>
  </si>
  <si>
    <t>158.31</t>
  </si>
  <si>
    <t>318.18</t>
  </si>
  <si>
    <t>8854.84</t>
  </si>
  <si>
    <t>1862077</t>
  </si>
  <si>
    <t>https://app.dealroom.co/investors/endeavor_greece</t>
  </si>
  <si>
    <t>https://endeavor.org.gr</t>
  </si>
  <si>
    <t>Endeavor Greece</t>
  </si>
  <si>
    <t>Endeavor Greece | Home Page</t>
  </si>
  <si>
    <t>Transifex;PROTO.IO;Bryq;Seismos;Tesseract Interactive;norbloc;Brainomix;Advantis Medical Imaging;Causaly;Vertoro;Weav Music;Augmenta;Lifebit;Convert Group;Classter;Spotawheel;Apifon;Cube RM;TileDB;Voda;Arrikto;Futurae;Omilia;Versabox;Safesize;Savings United;Seervision;Manual;My Online Therapy;Intelligencia;Lendis;Hack The Box;Numan;ICOMAT;Digital Commerce Intelligence;Goodpath;DeepSea;Instacar;Better Origin;Prosperty;Netronix;Seafair;Procure Ship;Anodyne Nanotech;Vimachem;OKTO;Two;geekbot;Connectly.ai;Baresquare;PD Neurotechnology;Pop Market;Langaware;Tomorrow;Vane;Pandas;Harbor Lab</t>
  </si>
  <si>
    <t>Lifebit;Causaly;Hack The Box;Numan;Instacar;Lendis;TileDB;Manual;Augmenta;Brainomix</t>
  </si>
  <si>
    <t>gaming;health;security;fintech;wellness beauty;music;real estate;fashion;food;media;education;energy;home living;robotics;jobs recruitment;transportation;semiconductors;marketing;enterprise software;space;chemicals</t>
  </si>
  <si>
    <t>Greece;United States;North Macedonia;Sweden;United Kingdom;Netherlands;Switzerland;Cyprus;Poland;Germany;Singapore;Norway;Belgium</t>
  </si>
  <si>
    <t>Europe;Greece</t>
  </si>
  <si>
    <t>https://twitter.com/endeavorgr</t>
  </si>
  <si>
    <t>https://www.linkedin.com/company/endeavor-greece</t>
  </si>
  <si>
    <t>https://storage.googleapis.com/dealroom-images-production/ed/MTAwOjEwMDpjb21wYW55QHMzLWV1LXdlc3QtMS5hbWF6b25hd3MuY29tL2RlYWxyb29tLWltYWdlcy8yMDIwLzA2LzI5LzUxMzNiYzBiNTQxZmU5OThlNTEzNjk1M2QyNjc3MzM4.png</t>
  </si>
  <si>
    <t>1855685</t>
  </si>
  <si>
    <t>https://app.dealroom.co/investors/atento_capital</t>
  </si>
  <si>
    <t>https://www.atentocapital.com/</t>
  </si>
  <si>
    <t>Atento Capital</t>
  </si>
  <si>
    <t>Tulsa, OK, USA</t>
  </si>
  <si>
    <t>36.1539816</t>
  </si>
  <si>
    <t>-95.992775</t>
  </si>
  <si>
    <t>Tulsa</t>
  </si>
  <si>
    <t>Lawrence Watkins (Investor);Paul Cassisa;Max Mona;Sterling Smith;Curtis Kline (Venture Partner)</t>
  </si>
  <si>
    <t>Lawrence Watkins;Paul Cassisa;Max Mona;Sterling Smith;Curtis Kline</t>
  </si>
  <si>
    <t>Investor;n/a;n/a;n/a;Venture Partner</t>
  </si>
  <si>
    <t>Percepto;ChowNow;Sway Medical;Thistle;Robbie AI;Simporter;Boddle;Cleancult;SeeTree;Ursa Major Technologies;Otto (formerly TeleVet);Capitalize;Eddii;Oyster;Optimize Health;Juno Medical;Sollis Health (Formerly Priority Private Care);Artifact;Respond Flow;Halo Industries;Access Optics;Assemblyosm;Kiira;Satellite;Ox Fulfillment Solutions;Machina Labs;BillionMinds;Payfactory;PatchRx;Cariina;BuildWithin;SuperVisas;Remble;Menstrual Mates;Fabric Health;April Tax Solutions;Bootup;Volt;WeReno;Bioeutectics;Pear Suite;WriteSea;Forcemetrics;SquadTrip;FanSub;PushKin;Florence Labs;B2B Reviews;Candor Health;Getarbit;Compoundfoundry;Fabric</t>
  </si>
  <si>
    <t>Oyster;Ursa Major Technologies;Fabric;Percepto;Sollis Health (Formerly Priority Private Care);Otto (formerly TeleVet);Assemblyosm;SeeTree;Machina Labs;April Tax Solutions</t>
  </si>
  <si>
    <t>gaming;health;travel;fintech;wellness beauty;real estate;food;media;education;home living;event tech;robotics;jobs recruitment;transportation;marketing;enterprise software;space;service provider</t>
  </si>
  <si>
    <t>United States;Israel;Canada;Argentina</t>
  </si>
  <si>
    <t>North America;United States;Tulsa</t>
  </si>
  <si>
    <t>https://twitter.com/atento_cap</t>
  </si>
  <si>
    <t>https://www.linkedin.com/company/atento-capital/</t>
  </si>
  <si>
    <t>https://storage.googleapis.com/dealroom-images-production/64/MTAwOjEwMDpjb21wYW55QHMzLWV1LXdlc3QtMS5hbWF6b25hd3MuY29tL2RlYWxyb29tLWltYWdlcy8yMDIwLzA2LzE2LzU4NTJhZjMyZTkxMmNkZWQ0NWQyYzg5MTYzYTI4NjJm.png</t>
  </si>
  <si>
    <t>266.06</t>
  </si>
  <si>
    <t>158.82</t>
  </si>
  <si>
    <t>72.82</t>
  </si>
  <si>
    <t>3155.68</t>
  </si>
  <si>
    <t>1846696</t>
  </si>
  <si>
    <t>https://app.dealroom.co/investors/g2_momentum_capital</t>
  </si>
  <si>
    <t>https://g2momentum.capital/</t>
  </si>
  <si>
    <t>G2 Momentum Capital</t>
  </si>
  <si>
    <t>Polanco III Secc, 11560 Ciudad de México, CDMX, Mexico</t>
  </si>
  <si>
    <t>19.4339168</t>
  </si>
  <si>
    <t>-99.1878721</t>
  </si>
  <si>
    <t>Koibanx;Kubo.financiero;SchoolControl;Rocket;Openpay;Albo;Decidata;Nimblr.ai;Balcony.io;Thermy;KarmaPulse;EnvíoClick;Kigo - Parkimóvil;SkyAlert;Wisum;Dapp;SeguroSimple.com;Bonnus;Licify;CLUPP;Gestionix;Tedcare;Baubap;Peiky;Quipu;Zenda.la;Reverscore;Swap;Getin;Cacao;Zing Networks;Boxies;Devolanita;Shuttle Central;YoFio;Ruedata;QUASH;Ancana;Miio;Alibio;Azucena;Mi Compa;Klopp;Belo;Dollarize;Zenki;Pickwin;Compartec;GAG BAG;Good Express;Naupphilus;Quelata;techreo;FinanEx</t>
  </si>
  <si>
    <t>Albo;Kubo.financiero;Koibanx;Dapp;Kigo - Parkimóvil;techreo;YoFio;QUASH;Licify;Reverscore</t>
  </si>
  <si>
    <t>gaming;health;fintech;real estate;sports;food;media;telecom;education;kids;event tech;transportation;marketing;enterprise software</t>
  </si>
  <si>
    <t>Mexico;United States;Peru;Colombia;Argentina;Russia</t>
  </si>
  <si>
    <t>https://twitter.com/g2consultores</t>
  </si>
  <si>
    <t>https://www.linkedin.com/company/g2-momentum-capital/</t>
  </si>
  <si>
    <t>https://storage.googleapis.com/dealroom-images-production/e2/MTAwOjEwMDpjb21wYW55QHMzLWV1LXdlc3QtMS5hbWF6b25hd3MuY29tL2RlYWxyb29tLWltYWdlcy8yMDIwLzA2LzEyLzkxMmYxOTQ4YTY3NGNmMTY2ZjI3NTI1MDZkZjA2YTY3.jpg</t>
  </si>
  <si>
    <t>47.18</t>
  </si>
  <si>
    <t>605.01</t>
  </si>
  <si>
    <t>1845997</t>
  </si>
  <si>
    <t>https://app.dealroom.co/companies/on_deck</t>
  </si>
  <si>
    <t>https://www.beondeck.com/</t>
  </si>
  <si>
    <t>On Deck</t>
  </si>
  <si>
    <t>Where top talent comes to accelerate their ideas and build companies, surrounded by a world-class community</t>
  </si>
  <si>
    <t>2431, Mission Street, Mission District, San Francisco, California, 94110, United States</t>
  </si>
  <si>
    <t>37.75810212</t>
  </si>
  <si>
    <t>-122.41889851</t>
  </si>
  <si>
    <t>Gonz Sanchez Sarmiento;Winson Wong 黃永傳;Salvador Silva;Nick Lenten (Advisor)</t>
  </si>
  <si>
    <t>Mac Reddin;Catherine H.;Preetham Vishwanatha;Jonathan Kogan.;Neeka Mashouf;Sanne (Hylta) Fouquet;Mark Zhang.;April Flora Stephenson;Arthur Root;Jason Jin;Shray Bansal;Brian Tsang.;Yubo Ruan (Angel investor);Frederik O;Danielle Erica Center;Nathan Helming (Venture/Fellowship);David Booth (Co-CEO);Olya Caliujnaia Sivers (Venture/Fellowship);Vivek Pandit (Fellow Intern);Michelle Kwok (Lead Programmer);Courtney Monk (Fellow Intern);Mohannad Arbaji (Fellow Intern);Jamie Farrell (Advisor);George Georgallides (Fellow Intern);Joanathan M. (Fellow Intern);Marissa Fetter Hochster (Fellow Intern);Erik Torenberg (Co-Founder,Co-CEO);Shriya Nevatia (Director);JJ N. (Fellow Intern);Akash Aggarwal;Noorvir Aulakh (Fellow Intern);Steven Tannason (Fellow Intern);Mostafa Elbermawy (Fellow Intern);Brent Akamine (Fellow Intern);Tai Alegbe (Research Fellow);Nitin Sharma;Dheeraj Sanka;Lawrence Chu (Investor);Frederik Fleck;Namrata Ganatra (Investor);Ilan Abehassera;Zach Waterfield;Will Murphy;Chris Messina;Markus Ament;Sameer Brij Verma (Investor);Tommy Gamba (Research Fellow);Aviv Bergman (Research Fellow);Mahmoud Mattan (Research Fellow)</t>
  </si>
  <si>
    <t>Mac Reddin;Catherine H.;Gonz Sanchez Sarmiento;Preetham Vishwanatha;Jonathan Kogan.;Winson Wong 黃永傳;Neeka Mashouf;Sanne (Hylta) Fouquet;Mark Zhang.;April Flora Stephenson;Arthur Root;Jason Jin;Shray Bansal;Brian Tsang.;Yubo Ruan;Frederik O;Danielle Erica Center;Nathan Helming;David Booth;Olya Caliujnaia Sivers;Vivek Pandit;Michelle Kwok;Courtney Monk;Mohannad Arbaji;Jamie Farrell;George Georgallides;Joanathan M.;Marissa Fetter Hochster;Erik Torenberg;Shriya Nevatia;JJ N.;Akash Aggarwal;Noorvir Aulakh;Steven Tannason;Mostafa Elbermawy;Brent Akamine;Salvador Silva;Tai Alegbe;Nick Lenten;Nitin Sharma;Dheeraj Sanka;Lawrence Chu;Frederik Fleck;Namrata Ganatra;Ilan Abehassera;Zach Waterfield;Will Murphy;Chris Messina;Markus Ament;Sameer Brij Verma;Tommy Gamba;Aviv Bergman;Mahmoud Mattan</t>
  </si>
  <si>
    <t>male;female;male;male;male;male;female;female;male;female;male;male;male;male;male;male;female;male;male;female;male;female;female;male;female;male;female;female;male;female;male;male;male;male;male;male;male;male;male;male;male;male;male;female;male;male;male;male;male;male</t>
  </si>
  <si>
    <t>n/a;n/a;n/a;n/a;n/a;n/a;n/a;n/a;n/a;n/a;n/a;n/a;n/a;n/a;Angel investor;n/a;n/a;Venture/Fellowship;Co-CEO;Venture/Fellowship;Fellow Intern;Lead Programmer;Fellow Intern;Fellow Intern;Advisor;Fellow Intern;Fellow Intern;Fellow Intern;Co-Founder,Co-CEO;Director;Fellow Intern;n/a;Fellow Intern;Fellow Intern;Fellow Intern;Fellow Intern;n/a;Research Fellow;Advisor;n/a;n/a;Investor;n/a;Investor;n/a;n/a;n/a;n/a;n/a;Investor;Research Fellow;Research Fellow;Research Fellow</t>
  </si>
  <si>
    <t>Logistify AI;Visa2Fly;Usefluent;1V1Me;Simply;Kintsugi Mindful Wellness;Partner Insight;Fractional;1v1Me;Machineryplanet;Rondoo;Kredi Bank;Newcon;re:collect, AI;Figuro;NExTNet;Vader Nanotechnologies;Stack;Teachfloor;Beacon AI;CashQ;Onboardbase;Clicked;Ladda;CatalyzeX;Collect;Wingback;Fidia;Tanél Health;1fort;Cal.com;Chptr;Rollfi;EducUp;kalpay financials;conifer;Otto;Exin Versa;Terran Robotics;Craftmerce;Sendstack;Withe;Uprise;Nolea Health;Rava;VMind AI;Leather Corp;Maildock.io;1stHm;Lucky Sweater;Kargoru Inc;Scout;Pending;Maplerad;Sukhiba;WinStreakz Inc.;Mizala;Crstl Technology;Shader;Tramline;Mykare Health;Delv AI;Revv;Guru;Induced AI</t>
  </si>
  <si>
    <t>Cal.com;Simply;Fractional;Kintsugi Mindful Wellness;Maplerad;Crstl Technology;Delv AI;Stack;Scout;Induced AI</t>
  </si>
  <si>
    <t>gaming;health;travel;security;fintech;wellness beauty;music;real estate;fashion;media;education;robotics;jobs recruitment;transportation;marketing;enterprise software</t>
  </si>
  <si>
    <t>Estonia;India;Canada;United States;United Kingdom;United Arab Emirates;Colombia;Nigeria;Germany;Senegal;Finland;Kenya</t>
  </si>
  <si>
    <t>hard tech;community learning;lifelong and consumer learning;career planning</t>
  </si>
  <si>
    <t>https://twitter.com/beondeck</t>
  </si>
  <si>
    <t>https://www.linkedin.com/company/beondeck</t>
  </si>
  <si>
    <t>https://www.crunchbase.com/organization/on-deck-a441</t>
  </si>
  <si>
    <t>https://storage.googleapis.com/dealroom-images-production/c4/MTAwOjEwMDpjb21wYW55QHMzLWV1LXdlc3QtMS5hbWF6b25hd3MuY29tL2RlYWxyb29tLWltYWdlcy8yMDI0LzAyLzI2LzliMDExZWY5Y2ViNmVjMjIyNzVhMGZkYjI2MTFkZjUz.png</t>
  </si>
  <si>
    <t>Startups for startups;Coaching and mentoring solutions;Top 100 Education Provider Startups to Watch</t>
  </si>
  <si>
    <t>6.04</t>
  </si>
  <si>
    <t>474.33</t>
  </si>
  <si>
    <t>1845742</t>
  </si>
  <si>
    <t>https://app.dealroom.co/investors/seeds_capital</t>
  </si>
  <si>
    <t>https://www.seedscapital.sg/</t>
  </si>
  <si>
    <t>Seeds Capital</t>
  </si>
  <si>
    <t>Seeds Capital is an investment Firm</t>
  </si>
  <si>
    <t>Kuo-Yi Lim (Board Member)</t>
  </si>
  <si>
    <t>Clewyn P. (Investment Manager);Saurav Bhattacharyya (Board Member)</t>
  </si>
  <si>
    <t>Clewyn P.;Kuo-Yi Lim;Saurav Bhattacharyya</t>
  </si>
  <si>
    <t>Investment Manager;Board Member;Board Member</t>
  </si>
  <si>
    <t>BeMyGuest;Crowdo;Crayon Data;BioMax;Cialfo;Versafleet;Smartkarma;Teamie;Sentient.io;Green Koncepts;Cardup;Nugit;Avanseus;ematicsolutions.com;AEvice Health;Workmate;Structo;Zyllem;TurnKey Lender;AIDA Technologies;Engine Biosciences;Kinexcs;Ackcio;Lemnis Technologies;MicroSec;HydroLeap;Transcelestial Technologies;AWAK Technologies;ZUZU Hospitality Solutions;Arcstone Pte. Ltd.;GlobalTix;Biolidics;Flixstock;Alchemy Foodtech;WaveScan Technologies Pte. Ltd.;Biorithm;SmartClean Technologies;Third Wave Power;Wootag;Impress.ai;Imagene Labs;Aktivolabs;Attonics Systems;X0PA AI Pte;Willowmore;Shiok Meats;Entropica Labs;Nutrition Technologies;Endofotonics Pte;FriarTuck;6Estates;Sesto Robotics;Pedra Technology;Treedots;Karana;Seppure;CHILD Health Imprints (CHIL);Sleek;Ampotech;Zenyum (HK) Ltd;UHoo;Protenga;DiMuto;Propine;HealthBeats;Mesh Bio;RushOwl;Novade;Canopy;Qritive;VFlowTech;Lumos Helmet;Hubble;Popsical;Singapore Institute of Advanced Medicine Holdings;Krosslinker;ACKTEC Technologies;AIM Biotech;Azendian Solutions;BeeX;Botsync;Equatorial Space Systems;F-drones;Gush;Histoindex;Moovita;Myrmidon Laboratories Pte Ltd;SpaceAge Labs;Trakomatic;ABM Respiratory Care;Meridian Innovation;Ion Mobility;Polybee;Wittaya Aqua;Blue Fire AI;Riverr;Curium;Tookitaki;Jnmedsys;Cadi Scientific;Articares;Oncoshot;Respiree;ProfilePrint;Mycovation;Speedcargo;Nuevocor;Move.ai;Singrow;Groundup;Matralix;Style Theory;Kyan Therapeutics;Twoplus Fertility;Miyahealth;Workmate;skale;AlterPacks;Meatiply;PFibre;Hummingbird Bioscience;Empowering Muscle;Zero-Error Systems (ZES);AMILI;Maintenance;Zuno Carbon;ABM Respiratory Care;GDMC;Albatroz Therapeutics;Flotype;Aqualitaeco;Factorem;Pyxis;Tag Team;Tocco Studios;Pvfoundry;Zero2.5;NACT Engineering;Prefer</t>
  </si>
  <si>
    <t>Hummingbird Bioscience;Zenyum (HK) Ltd;Cialfo;Engine Biosciences;AWAK Technologies;Nuevocor;GDMC;Ion Mobility;Sleek;Shiok Meats</t>
  </si>
  <si>
    <t>The Yield Lab</t>
  </si>
  <si>
    <t>Enterprise Singapore</t>
  </si>
  <si>
    <t>gaming;health;travel;legal;security;fintech;wellness beauty;music;real estate;fashion;food;media;telecom;education;energy;kids;home living;event tech;robotics;jobs recruitment;transportation;semiconductors;marketing;enterprise software;space</t>
  </si>
  <si>
    <t>Singapore;United States;India;Malaysia;Hong Kong;Canada;United Kingdom;Switzerland</t>
  </si>
  <si>
    <t>https://www.linkedin.com/company/seedscapitalsg/</t>
  </si>
  <si>
    <t>https://storage.googleapis.com/dealroom-images-production/5e/MTAwOjEwMDpjb21wYW55QHMzLWV1LXdlc3QtMS5hbWF6b25hd3MuY29tL2RlYWxyb29tLWltYWdlcy8yMDIzLzA3LzE5L2M1Yjk1NjRhYzEwMmEzODlkYjZhMDA2ZjE4OWI5NWI0.png</t>
  </si>
  <si>
    <t>373.89</t>
  </si>
  <si>
    <t>81.86</t>
  </si>
  <si>
    <t>64.41</t>
  </si>
  <si>
    <t>17.47</t>
  </si>
  <si>
    <t>2968.79</t>
  </si>
  <si>
    <t>1844587</t>
  </si>
  <si>
    <t>https://app.dealroom.co/investors/naver_d2_startup_factory</t>
  </si>
  <si>
    <t>https://d2startup.com</t>
  </si>
  <si>
    <t>Naver D2 Startup Factory</t>
  </si>
  <si>
    <t>Seongnam-si, Gyeonggi, South Korea</t>
  </si>
  <si>
    <t>37.4201556</t>
  </si>
  <si>
    <t>127.1262092</t>
  </si>
  <si>
    <t>G'Audio Lab;LetinAR;Nota;AMO Lab;MediBloc;Planetarium;Influential;Ichrogene;Modoo Shuttle;Clobot;Soundgym;QSTAG;Espreso media;Elice academy;DSRV LABS;Morai;Whydots;Safetics;POZAlabs;Desilo;CLOA;Techtaka;Bering Lab;Robo Arete;Beyond Honeycomb;plask;Predictiv;NFTBank;URIVET;Christine Company;Z-emotion;Emocog;Mobiltech;Nubi Lab;Laplace Technologies;Plotik;PetPeoTalk;Doing Lab;TUNiB;PixelityGames;Wellxecon;Crazy Alpaca;Funtory House;Nuvilab;MiNDCAFE;Artificial Society;Bluedot Inc.;QMIT;Mode House;Safetics;On the Look;My Franchise;Genesis Lab;Floatic Robot;RECON Labs;GoodGang Labs;Datarize;Bigc Studio;BIGC;Monitor Corporation;Pranaq;Deep Medi;NdotLight;Roboarete;Zededu;HD Junction;RebuilderAI;GenGenAI;SqueezeBits;Cubig;DeepAuto;MOVIN;NXN Labs;CCK Solution</t>
  </si>
  <si>
    <t>NFTBank;Planetarium;Morai;Influential;Genesis Lab;Elice academy;Nota;G'Audio Lab;Emocog;Mobiltech</t>
  </si>
  <si>
    <t>gaming;health;travel;security;fintech;wellness beauty;music;fashion;food;media;education;robotics;jobs recruitment;transportation;semiconductors;marketing;enterprise software</t>
  </si>
  <si>
    <t>United States;South Korea;Germany;Gibraltar;France;Taiwan;Singapore</t>
  </si>
  <si>
    <t>Asia;South Korea;Seongnam-si</t>
  </si>
  <si>
    <t>https://www.linkedin.com/showcase/naver-d2/</t>
  </si>
  <si>
    <t>https://storage.googleapis.com/dealroom-images-production/60/MTAwOjEwMDpjb21wYW55QHMzLWV1LXdlc3QtMS5hbWF6b25hd3MuY29tL2RlYWxyb29tLWltYWdlcy8yMDIzLzAyLzE0LzYzMmRkYWM5ZjkxN2U1ZWNlNzEwNTZkZDQ0NzgxYmE3.png</t>
  </si>
  <si>
    <t>125.21</t>
  </si>
  <si>
    <t>7.92</t>
  </si>
  <si>
    <t>1253.68</t>
  </si>
  <si>
    <t>1844338</t>
  </si>
  <si>
    <t>https://app.dealroom.co/investors/osaka_university_venture_capital</t>
  </si>
  <si>
    <t>https://www.ouvc.co.jp/</t>
  </si>
  <si>
    <t>Osaka University Venture Capital</t>
  </si>
  <si>
    <t>OUVC manages two funds and has been actively supporting the pre-startup stage research outcomes and fostering business growth</t>
  </si>
  <si>
    <t>Yamadaoka, Suita, Osaka 565-0871, Japan</t>
  </si>
  <si>
    <t>34.820231</t>
  </si>
  <si>
    <t>135.5240193</t>
  </si>
  <si>
    <t>Suita-Shi</t>
  </si>
  <si>
    <t>JEPLAN;Metcela Inc.;Cykinso;NanoMist Technologies;ThinkCyte;C4U;IMMUNOSENS;SK Fine;Meditakt;Aipore;Microwave Chemical;Regcell;AI Samurai;AFI Japan;JTEC CORPORATION Japan;KOTAI Biotechnologies;Luxna Biotech;Kringle Pharma;Nanophoton;Matrixome;Chromocenter;FunPep;PGV;Remohab;COTOBADESIGN;THINKer;Telenoid Healthcare;Bioworks Japan;Glytech, Inc.;J-Pharma;mediVR;MiCAN Technologies;Periotherapia;GAIA BioMedicine;HULIX Technologies;Pi-Crystal;Elves;Jimed;Sentan;PaMeLa;HuLA immune;Ex Fusion;Restore Vision;CRIMSON TECHNOLOGY, Inc.;Nanophoton;Alpha Fusion;HOIST;Ai-Brainscience;Nexfi Technology;Immunorock;Thinker Robotics;PURMX Therapeutics;Revascular Bio</t>
  </si>
  <si>
    <t>JEPLAN;Microwave Chemical;ThinkCyte;JTEC CORPORATION Japan;J-Pharma;Bioworks Japan;Metcela Inc.;Restore Vision;Ex Fusion;C4U</t>
  </si>
  <si>
    <t>Osaka University</t>
  </si>
  <si>
    <t>health;legal;security;music;fashion;food;media;energy;robotics;transportation;semiconductors;marketing;enterprise software;chemicals;engineering and manufacturing equipment</t>
  </si>
  <si>
    <t>Asia;North America;Japan;United States;Suita-Shi;San Mateo</t>
  </si>
  <si>
    <t>https://www.facebook.com/osakauniversityventurecapital</t>
  </si>
  <si>
    <t>https://www.crunchbase.com/organization/osaka-university-venture-capital</t>
  </si>
  <si>
    <t>https://storage.googleapis.com/dealroom-images-production/36/MTAwOjEwMDpjb21wYW55QHMzLWV1LXdlc3QtMS5hbWF6b25hd3MuY29tL2RlYWxyb29tLWltYWdlcy8yMDIwLzA2LzA0L2RjNjgyNDUxNjJiZmNiOGUwZTg1MzQ5ODhjZGE1ZjBh.jpeg</t>
  </si>
  <si>
    <t>3.92</t>
  </si>
  <si>
    <t>15.61</t>
  </si>
  <si>
    <t>462.31</t>
  </si>
  <si>
    <t>1843665</t>
  </si>
  <si>
    <t>https://app.dealroom.co/investors/primer_sazze_partners</t>
  </si>
  <si>
    <t>http://primersazze.com</t>
  </si>
  <si>
    <t>Primer Sazze Partners</t>
  </si>
  <si>
    <t>95113 San Jose, United States</t>
  </si>
  <si>
    <t>37.33866</t>
  </si>
  <si>
    <t>-121.88542</t>
  </si>
  <si>
    <t>Greg Kim (Co-Founder);Richard Chen. (Venture Partner);Ohsang Kwon (Co-Founder)</t>
  </si>
  <si>
    <t>Greg Kim;Richard Chen.;Ohsang Kwon</t>
  </si>
  <si>
    <t>Co-Founder;Venture Partner;Co-Founder</t>
  </si>
  <si>
    <t>Backlotcars;Domuso Inc;Soomgo;Washswat;Rocket Punch;Chartmetric;Cupix;Kinetic;Miso;CHEQUER;Pison Contents;DAILYHOTEL;Imprimed;Globaleur;SWIT Technologies Inc.;HogangNono;H2K;Unlimeat;The Hair Suit Match;YesPlz, Inc.;Kippo;Sellerhub;Jobis;Plustv;Backpacker;Enfit.;Modoodoc;Plab;Shushucosmetic;Mindlogic;Tourlive;Doctornoah;Kimcaddie;Tounou;MediLabs;Swing;BuildBlock;Lazy Society;POPFIZZ;Code for (beauty);Listly;Dokkaebier;Wooltari USA;MEDIC;AUUR;FlyngCat;DirectCloud;NeoNesia;Glassdome;FLOWLY;Code for Beauty;Media Zamong;Chequer;OpenAxis;TainAI;Infinisoft;Upstage;WASHSWAT;BookIPs;Pitching;Bobidi;The Corporation
(A-ha);Funtory House;Market Stadium Inc.;Swing;Nitra;Kippo;Luckmon;PlusTV;Dr. Now;Solvook;Aria Studio;Step Pay;Luckmon;Paraform;エンドルフィン編集部;Fliption;ShuShu Cosmetics;Chartmetric;Center Stage Hobby;museLIVE;Eo Planet;JIRO;Uh2samarket;EPISODEN;FlareLane;Exosphere Labs;The Elegant;Dalpha;Robros;Sool;Tripsoda;Nexus AI;Olive International;Salesmap</t>
  </si>
  <si>
    <t>Backlotcars;Backpacker;Dr. Now;Jobis;SWIT Technologies Inc.;Soomgo;Swing;Imprimed;Swing;Sellerhub</t>
  </si>
  <si>
    <t>LG Corporate;John Kim;Saeju Jeong;Tim Hwang.;Chang Kim;Bong Jin Kim;KVIC</t>
  </si>
  <si>
    <t>gaming;health;travel;security;fintech;wellness beauty;music;real estate;sports;food;media;dating;education;kids;hosting;home living;event tech;robotics;jobs recruitment;transportation;marketing;enterprise software</t>
  </si>
  <si>
    <t>United States;South Korea;Japan;Malta</t>
  </si>
  <si>
    <t>https://www.linkedin.com/company/primer-sazze-partners</t>
  </si>
  <si>
    <t>https://storage.googleapis.com/dealroom-images-production/d0/MTAwOjEwMDpjb21wYW55QHMzLWV1LXdlc3QtMS5hbWF6b25hd3MuY29tL2RlYWxyb29tLWltYWdlcy8yMDIwLzA2LzAyLzRmM2U3MGI0ZmU0ZDhmZmQyZjQ3NGI4N2RkOTE5MzZl.png</t>
  </si>
  <si>
    <t>3.87</t>
  </si>
  <si>
    <t>146.95</t>
  </si>
  <si>
    <t>30.97</t>
  </si>
  <si>
    <t>1776.82</t>
  </si>
  <si>
    <t>1842373</t>
  </si>
  <si>
    <t>https://app.dealroom.co/investors/the_blue_venture_fund_</t>
  </si>
  <si>
    <t>https://blueventurefund.com/</t>
  </si>
  <si>
    <t>The Blue Venture Fund</t>
  </si>
  <si>
    <t>Home | Blue Venture Fund</t>
  </si>
  <si>
    <t>IBM;Emptoris;Phreesia;Wayspring (Formerly axialHealthcare);Initiate Systems;Invivio Link;emids;CareCentrix;Healthify;Lumiata;CirrusMD;BeneStream;Swipesense;Prove;Aspire Health;AbilTo;Patientco;Picwell;Workit Health;HeartFlow;ZeOmega;Theranos;Nexidia;Bloom Health;Identity Theft Guard Solutions;Perspectum;Change Healthcare;AbleTo;Ultromics;Higi;Drips Holdings;Owl Insights;Oncology Analytics;Solera Health;Essence Healthcare;Contessa;Everly Health Solutions (PWNHealth);Insightin Health;Octave Bioscience;ArroHealth;Sempre Health;ExactCare Pharmacy;Electronic Caregiver;Olive;Wellframe;SonarMD;Smartdata solutions;Somatus;Alacura;Physera;Ideal Option;Thrive Earlier Detection;Abacus Insights;First Dollar;Healthspring;NaviHealth;Professional Health Care Network;PT for Women &amp; new Moms;Bluestonemd;Quilted Health;Onc.AI;PRSM Healthcare;CAREPATHRx;ID EXPERTS;Upward Health;Wider Circle;Bloom Health;Verata Health;PicassoMD;OncoHealth*;Limber;Ibm Global Services Redes de Ordenadores y Servicios sa;Exai Bio;Waltz Health;Nest Health;Wayspring;Fort Health;Tangocare</t>
  </si>
  <si>
    <t>IBM;Change Healthcare;Olive;Somatus;Thrive Earlier Detection;HeartFlow;Phreesia;Prove;Electronic Caregiver;Workit Health</t>
  </si>
  <si>
    <t>Group Hospitalization and Medical Services;Blue Cross of Idaho (Formerly Idaho Hospital Service);Independence Blue Cross;Premera Blue Cross;Blue Cross and Blue Shield of Massachusetts HMO Blue;Horizon Blue Cross Blue Shield of New Jersey;Blue Cross Blue Shield of Arizona;Blue Cross Blue Shield of Massachusetts;Health Care Service Corporation;Highmark Blue Cross Blue Shield Delaware;Blue Cross Blue Shield Of Tennessee;Blue Cross Blue Shield of Michigan;CareFirst;Hawaii Medical Service Association;Highmark Blue Cross Blue Shield</t>
  </si>
  <si>
    <t>health;security;fintech;wellness beauty;media;education;kids;jobs recruitment;marketing;enterprise software</t>
  </si>
  <si>
    <t>United States;United Kingdom;Argentina;India;Canada;Brazil</t>
  </si>
  <si>
    <t>https://www.linkedin.com/company/the-blue-venture-fund/about/</t>
  </si>
  <si>
    <t>https://storage.googleapis.com/dealroom-images-production/fe/MTAwOjEwMDpjb21wYW55QHMzLWV1LXdlc3QtMS5hbWF6b25hd3MuY29tL2RlYWxyb29tLWltYWdlcy8yMDIzLzAxLzE3LzhmYzkzNjE5ZWU4NmEyZjNiZWUxMWY0MjU0NmZjYjA4.png</t>
  </si>
  <si>
    <t>30.14</t>
  </si>
  <si>
    <t>1386.32</t>
  </si>
  <si>
    <t>12256.36</t>
  </si>
  <si>
    <t>10207.20</t>
  </si>
  <si>
    <t>1842085</t>
  </si>
  <si>
    <t>https://app.dealroom.co/investors/starta_ventures</t>
  </si>
  <si>
    <t>https://startaventures.com/</t>
  </si>
  <si>
    <t>Starta Ventures</t>
  </si>
  <si>
    <t>Helping innovative early-stage tech startups break into the US market. New-York based VC and tech accelerator</t>
  </si>
  <si>
    <t>220, East 23rd Street, 10010 New York, New York</t>
  </si>
  <si>
    <t>40.7382995</t>
  </si>
  <si>
    <t>-73.9824061</t>
  </si>
  <si>
    <t>Scorista;ConferenceCast.tv;iBuildApp;Amazing Hiring;Online Patent;Alloka;Stereotheque;NFWare;GeoCV;E-contenda;Agrieye;Cindicator;Navigine;Healbe;Centrobit;Hoversurf;Bubuka;iCoinSoftware;Panda Money;SendPulse;SkyGuru;Suretly;Cardiomo;Cubios Inc ( WOWCube tm);Snov.io;Winstrike;Petal;Celsius Network;Creditor.AI;Dress Code A.I.;StringersHub;CtrlShift.co;Bloom Farms;Puresine;AeroState;Hyperverse;Palatine Analytics;OpenSea.pro;Noplag.com;FriendlyData;Unlevel;Techshelf;Reveal bot;NativeOS;Botscape;Bynsy;ClassTag;PEERCLICK;Cognitive Talent Solutions;JetHunter;Periodix;100andMore;BINO;Tickets Cloud;Inspector Cloud;Webjets;AGORA;Mastakey;RoadAR;BeTrip!;BringMeGift;Parcy;ToMarket;Kryptaxe;DealDep;Mirow;Archeads;Esupl - less time ordering more time taking orders;Urbanavtic;Rentarace;Mr. Booster;Mishka AI;DigitalShark;Insense;Fueltime;Propzie - Automating Your Short-term Rental;Golondrix;Bloomfield Robotics;FastBuy: self-checkout platform &amp; grocery shopping assistant;Merch38;Whelp;NWP Solution;Signum;ZIZZ;Food Safe System;Coat Connect;IPStock;Effa;Zpoken AI;Joinmamas;Joinmamas Ltd;Capturica.ai;OpenBusiness;CommTrade;IReply;Faradise;Crypto.tickets;Tampon Tribe;MOBIP;PitchMe;Camdog;Videocv;Expper;Donut Lab;Anryze;Alloka;Sproutlogix;Me &amp; My Shadow;Liqvest;Everytale;Watchout!AI;Agrihemp;Arena STEM;CryptoButton;YouTravel.me;JetSmarter;KeYou;Kinguru;Shopguide;Winstrike;Nrboom;My Super Paws;Parsers;Propzie;Showmevr;Subaba;Sonr;TracksRacks;Wallkit;Tynt;StartupValley Media &amp; Publishing UG;Magnamoments;Alcove Systems;Artpot;Magic Kids;NeuraLoom;FriendlyHost;ClearMe;LeoHome;Slidepage;HeyMom;Beam;Aerostate;HowMuchTravel;Evom;Eyebuy;Eladly;DIMA;xSignal;Imin Stories;Weje.io;Hemotracker;Mastakey;JoinPRO;Tynt;Mishka AI;Brave Up!;KitchenHub;NeuraLoom;Viro Studio;MOBIP;LeoHome;Giglob;BeTrip;Dealz.ai;Panda Money;Test4startup;Arhead</t>
  </si>
  <si>
    <t>Celsius Network;Petal;Hoversurf;Healbe;ClassTag;Cubios Inc ( WOWCube tm);Bloomfield Robotics;Cardiomo;NFWare;Donut Lab</t>
  </si>
  <si>
    <t>Russia;United States;Poland;Ukraine;Netherlands;United Kingdom;Belarus;Egypt;Switzerland;Ireland;France;Estonia;Armenia;Brazil;Germany;Australia</t>
  </si>
  <si>
    <t>https://twitter.com/startaaccel</t>
  </si>
  <si>
    <t>https://www.linkedin.com/company/startaventures</t>
  </si>
  <si>
    <t>https://storage.googleapis.com/dealroom-images-production/f3/MTAwOjEwMDpjb21wYW55QHMzLWV1LXdlc3QtMS5hbWF6b25hd3MuY29tL2RlYWxyb29tLWltYWdlcy8yMDIwLzA1LzI4L2Y1OTVlOWFmN2EzOTc1ODRiMmU3YTYzZjQ1MTRjMWU2.jpg</t>
  </si>
  <si>
    <t>55.52</t>
  </si>
  <si>
    <t>4104.92</t>
  </si>
  <si>
    <t>1841209</t>
  </si>
  <si>
    <t>https://app.dealroom.co/investors/eit_manufacturing</t>
  </si>
  <si>
    <t>https://eitmanufacturing.eu</t>
  </si>
  <si>
    <t>EIT Manufacturing</t>
  </si>
  <si>
    <t>Industry Industrie</t>
  </si>
  <si>
    <t>Systematic Paris-Region - IRT SystemX - Cap'Tronic, 2, Boulevard Thomas Gobert, Rocher de Lozère, Les Taupiniaux, Palaiseau, Essonne, Ile-de-France, Metropolitan France, 91120, France</t>
  </si>
  <si>
    <t>48.7127472</t>
  </si>
  <si>
    <t>2.19317463</t>
  </si>
  <si>
    <t>Palaiseau</t>
  </si>
  <si>
    <t>Abir Hossain (Business Development Manager);Jasmina Popovska;Ander MONTANO;Soraya;Peter Kuen;Maxim Luc Mommerency (Investor);Blanca Chocarro;Anna;Jérémie Dalibot;Vivian Sophou;Andreas Gams;Saimon Satyanathan;Steven VICENTE;Edoardo Tota;Patricia Hartmann;Ana I. Alcaine;Teresa Hernández Martín</t>
  </si>
  <si>
    <t>Klaus Beetz (CEO);Dimitris Mavrikios (COO);Jean-Francois Duroch (Director,Innovation);Godwill Kader B. (Director);Paola Maria Fantini (Director);Sophie SARTORIS (CFO);Cristina Carneiro (Director);Konstantinos Georgoulias (Director,Manager)</t>
  </si>
  <si>
    <t>Klaus Beetz;Dimitris Mavrikios;Jean-Francois Duroch;Godwill Kader B.;Paola Maria Fantini;Sophie SARTORIS;Cristina Carneiro;Konstantinos Georgoulias;Abir Hossain;Jasmina Popovska;Ander MONTANO;Soraya;Peter Kuen;Maxim Luc Mommerency;Blanca Chocarro;Anna;Jérémie Dalibot;Vivian Sophou;Andreas Gams;Saimon Satyanathan;Steven VICENTE;Edoardo Tota;Patricia Hartmann;Ana I. Alcaine;Teresa Hernández Martín</t>
  </si>
  <si>
    <t>male;male;male;male;female;female;female;male;male;female;male;female;male;male;none of the options;female;male;female;male;male;male;male;female;female;female</t>
  </si>
  <si>
    <t>CEO;COO;Director,Innovation;Director;Director;CFO;Director;Director,Manager;Business Development Manager;n/a;n/a;n/a;n/a;Investor;n/a;n/a;n/a;n/a;n/a;n/a;n/a;n/a;n/a;n/a;n/a</t>
  </si>
  <si>
    <t>HandInScan;Sensefinity;FI-MaMa;Breeze Technologies;Neuron Soundware;Blusense Diagnostic;KREATIZE GmbH;R3 Solutions;Sensia;Helbio;Altechna;LightSpace Technologies;Rollerscoot;Uwinloc;Visblue;Nuada;PRS;Follow Inspiration;University of Ljubljana;University of Latvia;Apply IT;Expivi;ViveLab Ergo;LexaTexer;Graphenest;Infinite Foundry;AddVolt;Glartek;Open Grow;Metablue Solution;FifthIngenium;Zerynth;CAS Software AG;FleXstructures GmbH;TEGnology ApS;YellowMap AG;WolkAbout;Qsee;SIMSOFT INDUSRTY;VIAR;Plasmics;Frisimos Technologies.;K|Lens;Flow Technology;Xpanse Analytics;BIN-e;Sensoneo;RVmagnetics;Access Hub;Orbis MES Ltd.;smartFAB;WearHealth;VisionLib;Roboception GmbH;Sensfix;Ubirider;Simplicity Works;LTP Labs;SUMMARY;Wisify Tech Solutions;Mersus Technologies Ltd;Spare Parts 3D;Wello.ai;Labfit;5thIndustry;PurCity;Helmee imaging;Builtrix;Vottun;Aucobo;Tvarit;Biomedical Lab;DYNABACK;Oculavis;Ondosense;Azitek;Lynxter;Maloric;PanGen Biotech;Iviso;VSight;Centiloc;Gripwise;7lytix;InterConsult Bulgaria;Greenbin.app;ClearBot;Drone Plan;CEDRION;Nebumind;Ascalia;RobotAI;Amnis Pura;SFM Systems;Sappience;SKYCORP;MIFOOD;ValCUN;Dynamic Division;SensoMatt lda;Earthbound;Tridero Tech;KSM Vision;RespectLife;Dynamic Charging Platoon Tech;f3nice;Semodia;STRYZA;Qlector;Nightingalehq;Utm;Inovec;AgeVolt;STIRWELD;TELLUX;Cyber Evolution;Vitruvian VR;Turboalgor;Yk-Robotics;Viking Analytics;Revo Foods;SANEZOO;embedded ocean;Neurality;Baltled;BeChained;BringAuto;FibreCoat;FootAR;Valo Industries;IPercept;ASTRUS Private;wesenss;ShiraTech;Warden Machinery;Smart Mushroom;Nelinor Oy;Etalytics;Digicust;ForkNAV;FabMetrics;Makegrowlab;Quantics;SCEMAI;OPALYTICA;BennyBox;Cellbox Labs;Solartes AB;Fast Principle;Agrodrone;Quantum Mads;KHEOOS;Wideum;Envita;PlasticFri;ADAXIS;MACH 3D;AMB-technology.ai;Smart Inspection;Danube Dynamics Embedded Solutions;Pragma-IoT IKE;Gridmetrics;Robotiq AI;UP Catalyst;FreeD Printing;synsor.ai;AtomTrace;AREYLIGHT;Botanic room;Sensesoft;Weregolf;Caracol;Protostar;Probility;DTE;Most Valuable Paws;ChainTraced;Ellure;PredictiveDataScience;FabInventors;MULTIVATIVE;Aeriu;This is Seaweed;Flexstructures;Aerosilesia;Hietalahti ja Pojat Oy;RADICOS Technologies;STILRIDE;Trilleco;Cognitive Enginges;Holloid;GoodFloow;Exliteron;Inmox;Predistic Ltd.;bitCorp - Intelligence Creative Labs;Senseven;Cognitive Design Systems;Moldsonics;Sunolo;BOTWISE;Romb Technologies;MAINWARE;BOOXit;Amalur;ELNAV.AI;DRASYS BIO P.C.;Linq Case;Vixion;Hidas;Cyrkl;HCP Sense;SaleSqueze;Agriverts;WasteTrade Finland;Astrolight;Valland S.p.A.;Viridius;IMM-Data Ltd;Kilometro Rosso;Adapta Robotics;Craftábor;ai-omatic;Carbopora;SEA+TECH;OneTwo Beer;TerrariumControl;Enzymity;Prenomics;Powerfultree;SphereCube;MotivApp;eRayzer;silana;nista.io;Algae Tree;Turbocow;Filaret;Softlandia;Invanta;PERS;Filuta;Lowimpack;HejFin;IUNA.AI;Digital Worx;MED-REP Group;plasmotion;ScrapBees;Water Fuel Engineering Limited;Herko;Specter XR;Rongo Design;Carbon Harvesters;ogsense.com;Adventum Tech;Supplyside;INNOSENSUS;CureAssist;Coffe-Eco;FiberSight;Wasp srl;MiNAN Technologies;CLCircular;AgriTech Futura - Innovative Startup;RoboTwin;Lithuanian Energy Institute;Infinity Electric Energy;Mavarick;Astrolight;PaperShell;Protosfera;Simpling.Pro;Phoenix Surowce Sp. z o.o.;SIA FLUFFY;Extremo Technologies;Photin;Climate Standard;DNAK Cycling;Chainmarket;Elektronio Handcrafted Vehicles;Farmolog Dijital Tarım Teknolojileri Ltd. Sti.;Polyola;VEVE SHOP SRL (Veve Geek);SaffyWater;Utazás a köbön;Skandia Elevator;PHEE PC;SFC Solutions</t>
  </si>
  <si>
    <t>DTE;STILRIDE;Caracol;Tvarit;Sensoneo;Neuron Soundware;Uwinloc;Builtrix;Zerynth;KREATIZE GmbH</t>
  </si>
  <si>
    <t>gaming;health;travel;legal;security;fintech;wellness beauty;music;real estate;fashion;sports;food;media;telecom;education;energy;kids;home living;event tech;robotics;transportation;semiconductors;marketing;enterprise software;space;chemicals;consumer electronics;engineering and manufacturing equipment;service provider</t>
  </si>
  <si>
    <t>Hungary;Portugal;Poland;Germany;Czech Republic;Denmark;Spain;Greece;Lithuania;United Kingdom;France;Slovenia;Latvia;Netherlands;Italy;Israel;United States;Austria;Ireland;Slovakia;Romania;Australia;Finland;Bulgaria;South Korea;Estonia;Belgium;Croatia;Iran;Norway;Sweden;Türkiye;Iceland;Serbia;North Macedonia</t>
  </si>
  <si>
    <t>Europe;France;Spain;Palaiseau;San Sebastián</t>
  </si>
  <si>
    <t>https://twitter.com/eitmanufactur</t>
  </si>
  <si>
    <t>https://www.linkedin.com/company/eit-manufacturing</t>
  </si>
  <si>
    <t>https://storage.googleapis.com/dealroom-images-production/2d/MTAwOjEwMDpjb21wYW55QHMzLWV1LXdlc3QtMS5hbWF6b25hd3MuY29tL2RlYWxyb29tLWltYWdlcy8yMDIwLzA1LzI2LzUyYTA5Nzc5ZGIwOWU2YWI2ZmUwNWFmMmQyYWY5NGEy.png</t>
  </si>
  <si>
    <t>642.88</t>
  </si>
  <si>
    <t>1840784</t>
  </si>
  <si>
    <t>https://app.dealroom.co/investors/h2_ventures</t>
  </si>
  <si>
    <t>http://www.h2.vc/</t>
  </si>
  <si>
    <t>H2 Ventures</t>
  </si>
  <si>
    <t>H2 Ventures is an early stage investor, bringing together talented entrepreneurs, investors, forward thinking established financial services companies and other thought leaders in the world of technology enabled disruption</t>
  </si>
  <si>
    <t>Sydney, New South Wales, Australia</t>
  </si>
  <si>
    <t>-33.8548157</t>
  </si>
  <si>
    <t>151.2164539</t>
  </si>
  <si>
    <t>Toby Heap (Founding Partner);Ben Heap (Founding Partner);Simran Gambhir</t>
  </si>
  <si>
    <t>Toby Heap;Ben Heap;Simran Gambhir</t>
  </si>
  <si>
    <t>Deposit Rates Exchange;StockSpot;Loan Dolphin;Valiant Finance;Birch Finance;SuperAlbert;TapView;Equitise;Dotd;HashChing;Simply Wall St;Finhay;Macrovue;Furnys;AdaptiveFinder;Goodments;Spriggy;Debt To 10k Pty;Edstart;Forage;PayNinja;Weel;Nestd;DueToday;Retro Analytics;MPhyt;MoneyLoop;FloodMapp;Reserv Guru;ALOKI;BookHop;PayHero;Reji;Bsociable;Code Create;Seneca;Sempo;Triggr;Arken.Legal;RightCourse;Inspitrip;Kosmonotes;TytoAI;Lumaway;EnterOffer;Bravi;ClaimSpace;Nod;Tilly;Alfie;Equitise;Goodscast;DiviPay</t>
  </si>
  <si>
    <t>Forage;Finhay;Weel;Edstart;Spriggy;StockSpot;Valiant Finance;FloodMapp;Equitise;HashChing</t>
  </si>
  <si>
    <t>health;travel;legal;fintech;real estate;food;media;telecom;education;energy;home living;robotics;jobs recruitment;transportation;marketing;enterprise software</t>
  </si>
  <si>
    <t>Australia;United States;Vietnam;New Zealand</t>
  </si>
  <si>
    <t>https://twitter.com/h2_ventures</t>
  </si>
  <si>
    <t>https://www.linkedin.com/company/h2ventures/</t>
  </si>
  <si>
    <t>https://storage.googleapis.com/dealroom-images-production/93/MTAwOjEwMDpjb21wYW55QHMzLWV1LXdlc3QtMS5hbWF6b25hd3MuY29tL2RlYWxyb29tLWltYWdlcy8yMDIyLzAzLzE2L2EyZmJlMmFmYWUwYjRjMjYwMDkwMzIxN2I5MDI1M2Ix.png</t>
  </si>
  <si>
    <t>dec/2018</t>
  </si>
  <si>
    <t>369.11</t>
  </si>
  <si>
    <t>1840759</t>
  </si>
  <si>
    <t>https://app.dealroom.co/investors/skalata_ventures</t>
  </si>
  <si>
    <t>https://www.skalata.co/</t>
  </si>
  <si>
    <t>Skalata Ventures</t>
  </si>
  <si>
    <t>Skalata Ventures Seed Investment Fund</t>
  </si>
  <si>
    <t>Victoria, Australia</t>
  </si>
  <si>
    <t>-36.5986096</t>
  </si>
  <si>
    <t>144.6780052</t>
  </si>
  <si>
    <t>Quoc Nguyen (Investment);Sam Henderson;Maxine Lee;Claire Bristow;Tuong Tran;Justine Lum;Tom Smalley</t>
  </si>
  <si>
    <t>Emma Inteman;Shahirah Gardner (Venture Partner)</t>
  </si>
  <si>
    <t>Quoc Nguyen;Sam Henderson;Emma Inteman;Maxine Lee;Shahirah Gardner;Claire Bristow;Tuong Tran;Justine Lum;Tom Smalley</t>
  </si>
  <si>
    <t>male;male;female;female;female;female;male;female;male</t>
  </si>
  <si>
    <t>Investment;n/a;n/a;n/a;Venture Partner;n/a;n/a;n/a;n/a</t>
  </si>
  <si>
    <t>Mindsets Learning;Rebotify;Smart Paddock;Choovie;ShopShareTV;preezie;Emanate;Xrosswork;Hearables 3D;KeyNinja;Style Sourcebook;Reputationaire;Explorate;Doohly;Gamyra;Bookbot;Vollie;Strength By Numbers;Curvecrete;Localised;Flux Finance;Rollit Wealth;Faramoon;OnPodio;Build Labour;Hearsay;Tability;Deployable;Travis;Age Up Health;Orderlina;Patch;U+ Membership Networks;Lubuto;Active &amp; Thriving;Edapt Education;Restoke;Book An Artist;Mobius;Maxusai;Lanterne;Ardacious;CommandPost®;Optomni;Foremind;23shout;Nola;Restoplus;Lewi Software;Partnar;CO-architecture;Omni Biotech;NetNada;TabLogs;reKnow;Cleverbean;Convo;Outhire;Hey Coach;PropCode</t>
  </si>
  <si>
    <t>Explorate;preezie;Tability;Mindsets Learning;TabLogs;Patch;Age Up Health;Restoplus;Book An Artist;Hearables 3D</t>
  </si>
  <si>
    <t>gaming;health;travel;security;fintech;music;real estate;sports;food;media;education;energy;kids;home living;robotics;jobs recruitment;marketing;enterprise software;service provider</t>
  </si>
  <si>
    <t>United States;Australia;United Kingdom</t>
  </si>
  <si>
    <t>100K - no limit</t>
  </si>
  <si>
    <t>https://twitter.com/skalataventures</t>
  </si>
  <si>
    <t>https://www.linkedin.com/company/skalata-ventures</t>
  </si>
  <si>
    <t>https://storage.googleapis.com/dealroom-images-production/f1/MTAwOjEwMDpjb21wYW55QHMzLWV1LXdlc3QtMS5hbWF6b25hd3MuY29tL2RlYWxyb29tLWltYWdlcy8yMDIwLzA1LzI1L2M3YTQ4Nzc0YjI2ZTgwODM1YmRhNDgxYWQ4YTI0Mzk0.jpg</t>
  </si>
  <si>
    <t>3.93</t>
  </si>
  <si>
    <t>1840752</t>
  </si>
  <si>
    <t>https://app.dealroom.co/investors/sbe_australia</t>
  </si>
  <si>
    <t>https://sbeaustralia.org/</t>
  </si>
  <si>
    <t>SBE Australia</t>
  </si>
  <si>
    <t>Accelerator and expert network for women-led businesses</t>
  </si>
  <si>
    <t>Harry's Farm Markets, 500, Oxford Street, Bondi Junction, Eastern Suburbs, Sydney, Waverley Council, New South Wales, 2022, Australia</t>
  </si>
  <si>
    <t>-33.8929381</t>
  </si>
  <si>
    <t>151.2500097</t>
  </si>
  <si>
    <t>Olivia Doherty;Sage Lamont;Kerri Lee Sinclair;Kim McGuinness;Jodie Imam (General Manager)</t>
  </si>
  <si>
    <t>Nicole Cook (Founder);Carmen Pascoe (Founder);Sarah Curtis-Fawley (Founder);Fleur Fcphr;Mary Minas;Angela Luttick;Charlotte Petris;Natasha Mandie (Mentor);Esmeralda Karlsone</t>
  </si>
  <si>
    <t>Olivia Doherty;Sage Lamont;Kerri Lee Sinclair;Kim McGuinness;Nicole Cook;Carmen Pascoe;Sarah Curtis-Fawley;Jodie Imam;Fleur Fcphr;Mary Minas;Angela Luttick;Charlotte Petris;Natasha Mandie;Esmeralda Karlsone</t>
  </si>
  <si>
    <t>female;female;female;female;female;female;female;female</t>
  </si>
  <si>
    <t>n/a;n/a;n/a;n/a;Founder;Founder;Founder;General Manager;n/a;n/a;n/a;n/a;Mentor;n/a</t>
  </si>
  <si>
    <t>Squadify;IntelligenceBank;StreetHawk;PlanDo;Booking Boss;Canva;Nuzzle;The Volte;Switch Automation;VIDYA;RIP Global;KinChip Systems;Springday;MiPlan;Mentorloop;Livac;IVvy;Bryte Systems;TCPinpoint;Armoi;Hitnet;Starts at 60;Dekko Secure;EpiSoft;Bookmarc;ELANATION;Dimerix Biosciences Pty;MadeComfy;Prezzee;Presagen;Spot Check Technologies;Spacebook;Wriveted;Thrivor;Noisy Guts;Qualie;SpeeDx;Caia;HackHunter;InquiBox;Naturely Shop;Lightsapp;LENSELL;Halaxy;Konnective;Cynch;Recova Wear;Airguides;WEDSITES;ZippyCrowd;MyDRIVESCHOOL;Trialwise;Style Sourcebook;Dogshare;Hello Table;Karista;WE-Being;Shiftsimple;Oculo;Prota Therapeutics;Career Crafter;AirRobe;ReadyTeacher;Parachuute;Voop Global;Supertap;The Nurture Project;VetCheck;Habitat and more;BackPocket;LVLY;SpaceDraft;The Difference;Topaz Road;SitClique;HOOGA;The Helping Hub;THE GO TO MARKET COMPANY;Flamingo;Mindologyapp;Onevault;Siara Health;NeedleCalm Pty Ltd;Tago IT;Lenny Rose Active;Cinch Skin;Digital Superstars;The Bonum Agency;Trajectory Coaching;Stylizen;The Profile Laundry;We Can Be Sheroes;Indigenous Runway Management;360BioLabs;The Wellness Keeper;Willow and Wood;Smalt;Wise Women Rising;Lady Brains;Sonsee;Coo-e App;East Forged;Squirrl;Miss Frankie;The Research Collab;Bard1 Lifesciences;Souped Up;Mycelia Organics;Visual Domain;Regrow;JUNOFEM</t>
  </si>
  <si>
    <t>Canva;360BioLabs;Regrow;SpeeDx;Prota Therapeutics;MadeComfy;LVLY;Switch Automation;IVvy;IntelligenceBank</t>
  </si>
  <si>
    <t>gaming;health;travel;legal;security;fintech;wellness beauty;real estate;fashion;sports;food;media;dating;education;energy;kids;home living;event tech;jobs recruitment;marketing;enterprise software</t>
  </si>
  <si>
    <t>United Kingdom;Australia;Hong Kong;United States;India;New Zealand;Nigeria;Italy</t>
  </si>
  <si>
    <t>Oceania;Australia;Sydney;Melbourne</t>
  </si>
  <si>
    <t>https://twitter.com/sbeaustralia</t>
  </si>
  <si>
    <t>https://www.linkedin.com/company/sbeaustralia</t>
  </si>
  <si>
    <t>https://storage.googleapis.com/dealroom-images-production/4b/MTAwOjEwMDpjb21wYW55QHMzLWV1LXdlc3QtMS5hbWF6b25hd3MuY29tL2RlYWxyb29tLWltYWdlcy8yMDIwLzA5LzIyL2ZiMTcyOTZkODkwNDMzMjk4MzY2OTY0MTM2ZmJlMGEx.jpg</t>
  </si>
  <si>
    <t>36756.41</t>
  </si>
  <si>
    <t>1838281</t>
  </si>
  <si>
    <t>https://app.dealroom.co/investors/luminate_venture_corp_</t>
  </si>
  <si>
    <t>https://luminate.org/</t>
  </si>
  <si>
    <t>Luminate Accelerator</t>
  </si>
  <si>
    <t>We're the world's largest optics, photonics &amp; imaging accelerator. Run by NextCorps, funded by Empire State Development</t>
  </si>
  <si>
    <t>260, East Main Street, Midtown District, City of Rochester, Monroe, New York, 14604, United States</t>
  </si>
  <si>
    <t>43.1576826</t>
  </si>
  <si>
    <t>-77.6053243</t>
  </si>
  <si>
    <t>Bounce Imaging;Rubitection;Bruker;Stratio, Inc.;AkknaTek;Think Biosolution;Augmentiqs;Think Outside;Triopsy ( Formerly 3DBiopsy);Circle Optics;Efferent Labs;Arovia;Kura Technologies;Nordetect;2Eyes Vision;Alertgy;DoubleHelix;QD Solar;One Silicon Chip Photonics;PreAct Technologies;Qunnect;SunDensity;Mesodyne;Sanoor technologies;Ovitz;Axion Technologies;Andluca Technologies;Opalux;VPG Medical;EmGenisys;LightSpeedAI Labs;Neurescence;Momentum Optics;SCOUT;Molecular Glasses;Infrascreen;LighTopTech;Quantopticon;Organic Robotics;Custom Surgical;Owl Autonomous Imaging;SelfArray;Tarsier Optics;Dynocardia;LIDROTEC;Kilo Medical Solutions;Exprimary;Lumedica;Viomerse (Formerly Simulated Inanimate Models);LAYER METRICS INC.;Meetoptics;Intelon Optics;Haqean;Mosaic Microsystems;Swave Photonics;Photonect Interconnect Solutions;LLume;Positive Science;LightSpeed Photonics;VIOMERSE</t>
  </si>
  <si>
    <t>Bruker;PreAct Technologies;Owl Autonomous Imaging;Swave Photonics;Qunnect;Intelon Optics;LIDROTEC;Mosaic Microsystems;Bounce Imaging;SunDensity</t>
  </si>
  <si>
    <t>health;security;sports;food;media;telecom;education;energy;robotics;transportation;semiconductors;enterprise software;space;consumer electronics;engineering and manufacturing equipment</t>
  </si>
  <si>
    <t>United States;Germany;Ireland;Norway;Spain;Canada;India;Switzerland;United Kingdom;Belgium;Singapore</t>
  </si>
  <si>
    <t>North America;United States;Rochester</t>
  </si>
  <si>
    <t>https://twitter.com/luminateroc</t>
  </si>
  <si>
    <t>https://www.linkedin.com/company/luminateoptics</t>
  </si>
  <si>
    <t>https://storage.googleapis.com/dealroom-images-production/db/MTAwOjEwMDpjb21wYW55QHMzLWV1LXdlc3QtMS5hbWF6b25hd3MuY29tL2RlYWxyb29tLWltYWdlcy8yMDIzLzAzLzMxLzUwY2M4NGFhZjM4OThmYjQ2Y2E5N2RjYThjYjI2NmMy.jpeg</t>
  </si>
  <si>
    <t>60.88</t>
  </si>
  <si>
    <t>10.14</t>
  </si>
  <si>
    <t>327.46</t>
  </si>
  <si>
    <t>1837851</t>
  </si>
  <si>
    <t>https://app.dealroom.co/investors/taavet_hinrikus_1</t>
  </si>
  <si>
    <t>Taavet Hinrikus</t>
  </si>
  <si>
    <t>Pipedrive;Acapela Group;Coinfloor;Yoyo Wallet;Mendeley;Wikimart;Bolt;Skeleton Technologies;Sunrise Calendar;Mapillary;TweetDeck;Improbable;Onfido;Farmeron;TOTEMS;Carta;Frontback;ChalDal;Curve;Second Nature;Forest Admin;Habito;AngelList;Open Cosmos;Cleo;Ampler Bikes;Qonto;Pointy;Thriva Solutions;Xolo;Zego;Farewill;Multiply.ai;Veriff;Gideon;Roofit.solar;Meatable;Ezra;Flatfair;OMGPOP;Hokodo;Fidel API;Yapily;Synthesia;Feather;Hibob;Monerium;Aspire;Sila;Airlift Technologies;Ramp;Woolf;Inne;Uncapped;Pactum;Xanpool;Oyster;Primer;Qatalog;Whatifi;Radix;Humanity;Paired;Ben;Juro;Sentinel;The new european;Flown;Detail;Insempra;Lightyear;Superfluid Finance;Numerade;Field;LummoSHOP;Arbonics</t>
  </si>
  <si>
    <t>Bolt;Carta;Qonto;AngelList;Improbable;Hibob;Pipedrive;Veriff;Zego;Synthesia</t>
  </si>
  <si>
    <t>Seedcamp;Pale blue dot;Zinc.VC</t>
  </si>
  <si>
    <t>gaming;health;legal;security;fintech;wellness beauty;real estate;food;media;dating;telecom;education;energy;kids;event tech;robotics;jobs recruitment;transportation;marketing;enterprise software;space;chemicals;service provider</t>
  </si>
  <si>
    <t>United States;Belgium;United Kingdom;Russia;Estonia;Sweden;France;Ireland;Croatia;Netherlands;Germany;Iceland;Singapore;Pakistan;Indonesia</t>
  </si>
  <si>
    <t>Europe;United Kingdom;Estonia;London;Tallinn</t>
  </si>
  <si>
    <t>https://twitter.com/taavet</t>
  </si>
  <si>
    <t>https://www.linkedin.com/in/taavethinrikus/</t>
  </si>
  <si>
    <t>https://storage.googleapis.com/dealroom-images-production/f3/MTAwOjEwMDp1c2VyQHMzLWV1LXdlc3QtMS5hbWF6b25hd3MuY29tL2RlYWxyb29tLWltYWdlcy8yMDIzLzA3LzIwLzFjNGJlNDMyODhiYzdhZmY1MTNkNTM2YjQyZDlmZjk2.jpg</t>
  </si>
  <si>
    <t>1401.67</t>
  </si>
  <si>
    <t>464.35</t>
  </si>
  <si>
    <t>39282.50</t>
  </si>
  <si>
    <t>1833231</t>
  </si>
  <si>
    <t>https://app.dealroom.co/investors/human_capital</t>
  </si>
  <si>
    <t>https://human.capital/</t>
  </si>
  <si>
    <t>Human Capital</t>
  </si>
  <si>
    <t>RaufK;Kevin Serwatka;Lauren Silberstein</t>
  </si>
  <si>
    <t>Emma Kirst (Investment Team)</t>
  </si>
  <si>
    <t>Emma Kirst;RaufK;Kevin Serwatka;Lauren Silberstein</t>
  </si>
  <si>
    <t>Investment Team;n/a;n/a;n/a</t>
  </si>
  <si>
    <t>Livongo Health;Nova Credit;Mindstrong;Athelas;Truework;Anduril;Shogun Enterprises;HVMN;Brex;Carrot Fertility;CodeSignal;Applied Intuition;Switch;Cerebra;Vivante Health;Clumio;Qualia Labs;Bolt;Wildlife;Point Banking;Vise;Impira;Kojo (formely Agora Systems);Elementl;Swiftscale Biologics;TradeWing;Commure;Trackonomy Systems;Posh Technologies;Mmhmm;Transcarent;Homethrive;Dandy;Fellow;Kargo;Terzo Technologies;Hearth;Atomus;qualia.id;Valon;Playground;Jasper Health;PingLend;1047games;Flock Homes;Local Kitchens;Boom &amp; Bucket;Love;Sanas.ai;9am.health;Cloaked;Detect;Yendo;Aldoa;Courted;Vaya;Earnjarvis;Homeward;Studio;Kangaroo;Able (AI);Tenet;Den;Ghost;MPCH Labs;Cenoa;Kalder;Prism;HodlCo;posh.ai;Pesto;ZetaChain;Usesparx;Stella;Mural;Zip Security;Induced AI;Wraithwatch</t>
  </si>
  <si>
    <t>Livongo Health;Brex;Bolt;Anduril;Commure;Applied Intuition;Wildlife;Qualia Labs;Transcarent;Athelas</t>
  </si>
  <si>
    <t>gaming;health;legal;security;fintech;wellness beauty;music;real estate;fashion;food;media;telecom;education;robotics;jobs recruitment;transportation;marketing;enterprise software</t>
  </si>
  <si>
    <t>United States;South Africa;Brazil;Singapore;India</t>
  </si>
  <si>
    <t>https://twitter.com/humandotcapital</t>
  </si>
  <si>
    <t>https://www.linkedin.com/company/humandotcapital</t>
  </si>
  <si>
    <t>https://storage.googleapis.com/dealroom-images-production/c7/MTAwOjEwMDpjb21wYW55QHMzLWV1LXdlc3QtMS5hbWF6b25hd3MuY29tL2RlYWxyb29tLWltYWdlcy8yMDIwLzA1LzE1LzNkYjMwODg4N2Y4NTRjNTJlN2QzNjcwODJlNTA3MzMy.jpg</t>
  </si>
  <si>
    <t>64.15</t>
  </si>
  <si>
    <t>3592.59</t>
  </si>
  <si>
    <t>156.18</t>
  </si>
  <si>
    <t>16818.18</t>
  </si>
  <si>
    <t>51444.91</t>
  </si>
  <si>
    <t>1831880</t>
  </si>
  <si>
    <t>https://app.dealroom.co/investors/snd_ventures_group</t>
  </si>
  <si>
    <t>http://www.sndvc.com/</t>
  </si>
  <si>
    <t>SND Ventures Group</t>
  </si>
  <si>
    <t>People's Republic of China, Suzhou</t>
  </si>
  <si>
    <t>33.63406</t>
  </si>
  <si>
    <t>117.00368</t>
  </si>
  <si>
    <t>Suzhou Shi</t>
  </si>
  <si>
    <t>Winner Microelectronics;Big Vision;Govion Technology;MagAssist;FreshMarket;Therypharm;Singular Medical;Winning Health Technology Group;海光芯创;CKW;xinqicheng.net;Fuyihang Intelligent Technology (Suzhou);Audfly Technology;DeepSight;KEENSENSE;Kailong_1;Nanjing Keyun Photoelectric Technology;Kessel Medical Technology (Suzhou) Co;Qixin Micro Semiconductor;Power Site;UmiBio;Jiangsu Koyoe Energy Technology;Jingxiao Suspension;Xinling Semiconductor;Shenzhen Ouye Semiconductor;Xiding Industrial;Suzhou Zhiguang Core Technology;Suzhou Boside Electric;Suzhou Furong Biotechnology;Youshi Medical Technology;Zhuo Yihui Optoelectronics ( formerly Suzhou Mandite);Nuoyimeier (Suzhou) Medical Technology;Teikyo Semiconductor Technology;Semight Instruments;Shanghai Kingstar Weining Software Technology;Guangyang Technology;Zhilun Ultrapure Epoxy Resin;Suzhou Fuhydrogen Energy Technology;Jiangsu Hengliu Technology;Suzhou Guoke Kangcheng Medical Technology;Suzhou Haipeng Technology;Suzhou Ice Crystal Intelligent Medical Technology;Suzhou Xidian New Energy Electric;Suzhou Zhuzheng Robot;Suzhou Qingke Jiahe Technology Development;Jinengyi New Energy Technology;Suzhou Hongdao New Materials;Plaris Scientific Instruments;Jingqin Intelligent Manufacturing (Suzhou) Medical Technology;GEZE Precision Technology (Suzhou);Dalian Elite Analytical Instrument;Eagle Sa Technology (Jiangsu);Suzhou Aiyi Animal Pharmaceutical;Beijing Wende Shuhui Technology Development</t>
  </si>
  <si>
    <t>Winning Health Technology Group;MagAssist;Shanghai Kingstar Weining Software Technology;Therypharm;FreshMarket;Suzhou Boside Electric;Shenzhen Ouye Semiconductor;Govion Technology;Qixin Micro Semiconductor;Nuoyimeier (Suzhou) Medical Technology</t>
  </si>
  <si>
    <t>Shiyu Capital;Meridian Capital China;Share Capital;Jinyu Maowu Investment;Med-Fine Capital</t>
  </si>
  <si>
    <t>PICC Capital Investment Management</t>
  </si>
  <si>
    <t>health;music;food;energy;home living;event tech;semiconductors;engineering and manufacturing equipment</t>
  </si>
  <si>
    <t>Asia;China;Suzhou Shi</t>
  </si>
  <si>
    <t>https://www.linkedin.com/company/%e8%8b%8f%e5%b7%9e%e9%ab%98%e6%96%b0%e5%88%9b%e4%b8%9a%e6%8a%95%e8%b5%84%e9%9b%86%e5%9b%a2%e6%9c%89%e9%99%90%e5%85%ac%e5%8f%b8/</t>
  </si>
  <si>
    <t>https://storage.googleapis.com/dealroom-images-production/48/MTAwOjEwMDpjb21wYW55QHMzLWV1LXdlc3QtMS5hbWF6b25hd3MuY29tL2RlYWxyb29tLWltYWdlcy8yMDIzLzAyLzEwLzI3ZDBlZWRmZWQ4Zjc5ZDE5MTYwNGI5ZGQ1MWFlMDc4.jpg</t>
  </si>
  <si>
    <t>10.05</t>
  </si>
  <si>
    <t>452.41</t>
  </si>
  <si>
    <t>132.50</t>
  </si>
  <si>
    <t>4046.70</t>
  </si>
  <si>
    <t>1831292</t>
  </si>
  <si>
    <t>https://app.dealroom.co/investors/hakuhodo_dy_ventures</t>
  </si>
  <si>
    <t>http://www.hakuhodody-ventures.co.jp</t>
  </si>
  <si>
    <t>Hakuhodo DY Ventures</t>
  </si>
  <si>
    <t>Invests at a wide range of stages from seed to late, mainly in Japan</t>
  </si>
  <si>
    <t>OpenLogi;RoomClip;Jiraffe;Metro Engine;Helpfeel;Nature;Zeals;Gojo &amp; Company;ToBe Marketing;Sprocket;COVER Corporation;AGRIMEDIA;UniFa;Idein;Yoriso;Aba, Inc.;Studist;Cocktail Make;Findy Japan;Milize;GiftPad;Arches;Flow Solutions;Net Protections;Oishii;RevComm;Basic;MOSH Japan;KAKEAI;M&amp;A Cloud;Vark;Original Life;ONLY STORY;Mellow Japan;Unito;Plott;SkymatiX;Macbee Planet;Favy Japan;AIQ Japan;Prime Japan;Unilabo;Biophilia;Cake.jp;社員でつくる、企業カルチャー発信クラウド「talentbook」;Degas;Craif;enpay;Noin;Unbereal;SOELU;TechBowl;Next Innovation;Stockmark;Acrove;SHE Japan;Nudge;Smarna;MOSH;トライバルメディアハウス / Tribal Media House;Smash;PR Table Inc.;Arriba Studio;株式会社TalentX;Sorajima;KURADASHI;Awarefy</t>
  </si>
  <si>
    <t>Oishii;Macbee Planet;Gojo &amp; Company;UniFa;Net Protections;Zeals;OpenLogi;Idein;Yoriso;Nudge</t>
  </si>
  <si>
    <t>Genesia Ventures;DNX Ventures</t>
  </si>
  <si>
    <t>gaming;health;travel;legal;fintech;wellness beauty;real estate;fashion;sports;food;media;education;energy;kids;hosting;home living;event tech;jobs recruitment;transportation;semiconductors;marketing;enterprise software</t>
  </si>
  <si>
    <t>Japan;Singapore;United States;Nepal;Australia</t>
  </si>
  <si>
    <t>11.38</t>
  </si>
  <si>
    <t>239.02</t>
  </si>
  <si>
    <t>47.57</t>
  </si>
  <si>
    <t>39.03</t>
  </si>
  <si>
    <t>2342.91</t>
  </si>
  <si>
    <t>1831215</t>
  </si>
  <si>
    <t>https://app.dealroom.co/companies/u_s_international_development_finance_corporation</t>
  </si>
  <si>
    <t>http://dfc.gov</t>
  </si>
  <si>
    <t>U.S. International Development Finance Corporation</t>
  </si>
  <si>
    <t>U.S. International Development Finance Corporation (DFC) is the U.S. Government's development finance institution</t>
  </si>
  <si>
    <t>20004 Washington, District of Columbia, United States</t>
  </si>
  <si>
    <t>Prodigy Finance;Kodak;Milk Mantra;First Solar;Varthana;Husk Power Systems;Stone;Caspian Impact Investments;Orb Energy;Vistaar;Covalto;Loom Solar;Root Capital;IndusInd Bank;Northern Arc;Yilport;Africa Healthcare Network;Nithio;Abt Associates;Copia Global;TerraPay;Ummeed Housing Finance Private Limited;Samunnati;FreshToHome;Neogrowth;Yulu;Shriram Finance;JCM Power;Trella;India Shelter;Puntored;Ampersand;RevFin;Apollo Agriculture;VPBank;Bayport Management;Buymed;TechMet;Arya;Africa Data Centres;Tembici;Sael;Kasha;RBL Bank(formerly Ratnakar Bank);Origo Commodities India Pvt Ltd;Soothe Healthcare;Cornish Lithium;Access bank;Vikram Solar;Genus Power Infrastructures;Dalmia Polypro Industries;Resilience;Bayport Colombia;Ed Partners Africa;StoneCo;Biological E.;Stone Company;Şekerbank;Blencowe Resources;Africell Holding;CreditAccess Grameen;Missio Invest;PAHAL;Motilal Oswal Home Finance;Emerging Markets Global Advisory;Roam Electric;Kentegra Biotechnology Holdings;Twigg Exploration and Mining;Hewatele;Opibus;Seba Foods</t>
  </si>
  <si>
    <t>Shriram Finance;First Solar;Stone;CreditAccess Grameen;Stone Company;Resilience;TechMet;Genus Power Infrastructures;Kodak;FreshToHome</t>
  </si>
  <si>
    <t>BluePeak Private Capital;GEF Capital Partners;WaterEquity;Openspace Ventures;Lendable;Wavemaker Impact;Norrsken22;Realterm;Iron Pillar;Bamboo Capital Partners;Omnivore Partners;Lok Capital;Ankur Capital;Quadria Capital;Unreasonable Capital;UNCDF;Chiratae Ventures;Emerging Capital Partners;Everstone;Integra Partners;Investment Funds for Health in Africa;MPOWER Ventures;Zephyr PeaCock;Global Partnerships/Eleos Social Venture Fund;IndoSpace Logistics Parks;Alpha Associates;SEAF;LeapFrog Investments;ResponsAbility Investments;BlueOrchard Finance;Novastar Ventures;Habitat For Humanity International;Prudential Financial;Triple Jump;Amicus Capital Private Equity;I Squared Capital;Joliba Capital</t>
  </si>
  <si>
    <t>health;fintech;wellness beauty;real estate;food;education;energy;hosting;transportation;marketing;enterprise software;engineering and manufacturing equipment</t>
  </si>
  <si>
    <t>United Kingdom;United States;India;Brazil;Mexico;Türkiye;Rwanda;Kenya;Canada;Egypt;Colombia;Vietnam;Mauritius;Ireland;South Africa;China;Lebanon;Mozambique;Zambia</t>
  </si>
  <si>
    <t>https://twitter.com/dfcgov</t>
  </si>
  <si>
    <t>https://www.linkedin.com/company/dfcgov</t>
  </si>
  <si>
    <t>https://storage.googleapis.com/dealroom-images-production/5c/MTAwOjEwMDpjb21wYW55QHMzLWV1LXdlc3QtMS5hbWF6b25hd3MuY29tL2RlYWxyb29tLWltYWdlcy8yMDIwLzA1LzEzL2E1MmJiZGFkNzcxNzdhYTllYmQ4ZjQ4YzcyM2U4MjBm.png</t>
  </si>
  <si>
    <t>41.48</t>
  </si>
  <si>
    <t>912.50</t>
  </si>
  <si>
    <t>563.41</t>
  </si>
  <si>
    <t>364.32</t>
  </si>
  <si>
    <t>123.64</t>
  </si>
  <si>
    <t>363.64</t>
  </si>
  <si>
    <t>20663.11</t>
  </si>
  <si>
    <t>1831211</t>
  </si>
  <si>
    <t>https://app.dealroom.co/investors/new_brunswick_innovation_foundation</t>
  </si>
  <si>
    <t>https://nbif.ca/</t>
  </si>
  <si>
    <t>New Brunswick Innovation Foundation</t>
  </si>
  <si>
    <t>NBIF | Venture Capital and Research Financing</t>
  </si>
  <si>
    <t>40, Crowther Lane, Knowledge Park, Uptown, Fredericton, York County, New Brunswick, E3C 2G6, Canada</t>
  </si>
  <si>
    <t>45.9317466</t>
  </si>
  <si>
    <t>-66.65893692</t>
  </si>
  <si>
    <t>Fredericton</t>
  </si>
  <si>
    <t>Soricimed;UserEvents;Smart Skin Technologies;R17;Encore Interactive;Alongside;Stash Energy;Itavio;Beauceron Security;Sonrai Security;Jaza Energy;MycoDev Group;Avrij Analytics;SomaDetect;Fiddlehead Technology;Porpoise;ProcedureFlow;Eyesover;Simptek Technologies;Kognitiv Spark;Agora Mobile;Renderator Technologies Labs;MESH/diversity;Quber;EChart Healthcare;TurboPlay;Asets-CA;Troj;Eigen;Tripninja;TROES;SolarSteam Inc.;Totalpave;Elandas;Loft1;Gray Wolf Analytics;Bloxo;Brunvalley;Room Service;anessa;RIDDL;FoodByte;Patchell Brook Equity Analytics;Global Intelligence;SceneSharp;Passiv;TotaliQ;Inversa Systems;Drinkable;Newpy;Legacy Lane Fiber Mill;Populus Plus;Picketa Systems;Terris Earth Intelligence;Trelent;Growdoc;Victory Advanced Technologies</t>
  </si>
  <si>
    <t>Sonrai Security;ProcedureFlow;Smart Skin Technologies;SomaDetect;Alongside;Troj;Passiv;Jaza Energy;Avrij Analytics;Picketa Systems</t>
  </si>
  <si>
    <t>gaming;health;travel;security;fintech;wellness beauty;music;real estate;sports;food;media;dating;energy;robotics;jobs recruitment;transportation;marketing;enterprise software</t>
  </si>
  <si>
    <t>North America;Canada;Fredericton</t>
  </si>
  <si>
    <t>https://twitter.com/nb_innovation</t>
  </si>
  <si>
    <t>https://www.linkedin.com/company/nbif</t>
  </si>
  <si>
    <t>https://storage.googleapis.com/dealroom-images-production/e0/MTAwOjEwMDpjb21wYW55QHMzLWV1LXdlc3QtMS5hbWF6b25hd3MuY29tL2RlYWxyb29tLWltYWdlcy8yMDIwLzA1LzEzLzZhY2Y5YjA3Yjk1NWE2N2ZiMjlmMjJkYzFkNmJhNzE2.jpg</t>
  </si>
  <si>
    <t>82.62</t>
  </si>
  <si>
    <t>0.93</t>
  </si>
  <si>
    <t>358.45</t>
  </si>
  <si>
    <t>1830351</t>
  </si>
  <si>
    <t>https://app.dealroom.co/investors/stic_ventures</t>
  </si>
  <si>
    <t>http://www.sticventures.co.kr/</t>
  </si>
  <si>
    <t>STIC Ventures</t>
  </si>
  <si>
    <t>Ybrain;Gonggames;HappyFresh;Penta Security Systems;saltlux;Genesystem;FORCS;GOLFZON;Tomocube;SSenStone;Fount;Suprema;Neosapience;EcoTruck;42dot;Go2Joy;Dunzo;AUTOCRYPT;UserHabit;Perigee Aerospace;Millie;Zakdang (Zamface);CELLID;Medific;Kakaokids;Mulawear;Barogo;T3 Entertainment;Incbio;Quratis Inc.;NAVcours;Sandbox Network;Libest;Sangwha;PinotBio;Natural way;Mdimune;Virnect;WireBarley;SparkPlus;Vieworks;PILAB;RE:harvest;Wonik Materials;㈜메디오스;S-Alpha Therapeutics;KB Element;COXEM;Selectin;Curocell;Melfas (멜파스);Wonjin Biotechnology;Team Fresh;Team Fresh;Plcoskin;Solmedix;Yusin;Featuring;Lunasoft;Reality MagiQ;S-Alpha Therapeutics;TAU-PNU MEDICAL;Notiplus;Adel;Together Funding;Varram_korea;Meissa;Neuramedy;Neosapience;S&amp;T;Epchemtech;Perigee.;CHA Vaccine Institute;장원테크;애드바이오텍;GenKOre;Intherapeutics;KINE SCIENCES;Drimaes;SM Lab;NC Chem;Autopedia;Xpanner;APR;INFINIQ;Robros;PRIBIT Technology;G2Power;Dongwoon Anatech;Tau Medical;INTERSTELLA;i-Serve;Desco;Hecto Innovation;WISEiTECH;Miliwave;ENF Technology;MUHAYU</t>
  </si>
  <si>
    <t>APR;Dunzo;Team Fresh;42dot;Sandbox Network;HappyFresh;Vieworks;Barogo;Tomocube;Yusin</t>
  </si>
  <si>
    <t>Posco;Samsung Securities;Incbio;WISEiTECH;DK&amp;D;Woori Bank;Chicago Teachers' Pension Fund;BNK Capital;KDB Capital;Digital Power Communications Company</t>
  </si>
  <si>
    <t>gaming;health;travel;legal;security;fintech;wellness beauty;music;real estate;fashion;sports;food;media;energy;robotics;transportation;semiconductors;marketing;enterprise software</t>
  </si>
  <si>
    <t>South Korea;Indonesia;Vietnam;India;United States;China;Malaysia</t>
  </si>
  <si>
    <t>https://www.linkedin.com/company/stic-ventures/</t>
  </si>
  <si>
    <t>https://www.crunchbase.com/organization/stic-ventures</t>
  </si>
  <si>
    <t>https://storage.googleapis.com/dealroom-images-production/fd/MTAwOjEwMDpjb21wYW55QHMzLWV1LXdlc3QtMS5hbWF6b25hd3MuY29tL2RlYWxyb29tLWltYWdlcy8yMDIzLzA4LzIzLzcxZjE4ZjZiODU2ZDc3NzNhZjNiNDU4MDViYzE3NTg3.png</t>
  </si>
  <si>
    <t>15.15</t>
  </si>
  <si>
    <t>590.93</t>
  </si>
  <si>
    <t>44.44</t>
  </si>
  <si>
    <t>18.83</t>
  </si>
  <si>
    <t>4730.89</t>
  </si>
  <si>
    <t>1830323</t>
  </si>
  <si>
    <t>https://app.dealroom.co/investors/ds_asset_management</t>
  </si>
  <si>
    <t>http://dsasset.com/</t>
  </si>
  <si>
    <t>DS Asset Management</t>
  </si>
  <si>
    <t>hyoengyun ahn</t>
  </si>
  <si>
    <t>Zigbang;D&amp;D Pharmatech;G'Audio Lab;OGQ;SCM Lifescience;Eutilex;Ecube Labs;MAXST;Ddocdoc;Brandi;Market Kurly;Op.gg;Nota;Ablbio;GI Innovation;Medi futures;Catch;Bomapp;Tridge;Tripstore;Monolith;OTD Corporation;GOPIZZA;Fassker;RoumIT;Mz family;G-Flas;LaundryGo;Lawtalk;Dailyshot;Curi Bio;AIMMO;Klim Ventures;Cleaning Lab;Y Biologics;Sweet Spot;Curocell;DEEPX;3i;S2W;BRANDI;Monthly Kitchen;Boosters;Gowid;Team Sparta;Gomi Corporation;Art &amp; Guide;Baund;Doosan Mobility Innovation;b-bros;Air Premia;DEEP X;Hisense Bio;April Bio;malhae;ATsens;Roumit;STC Lab;BiSiChem;KnoWhere Bio;Basgenbio</t>
  </si>
  <si>
    <t>Tridge;Zigbang;Market Kurly;Air Premia;BRANDI;GI Innovation;DEEPX;LaundryGo;OGQ;D&amp;D Pharmatech</t>
  </si>
  <si>
    <t>gaming;health;travel;security;fintech;music;real estate;fashion;food;media;telecom;energy;home living;robotics;semiconductors;marketing;enterprise software</t>
  </si>
  <si>
    <t>South Korea;United States;Germany;Thailand</t>
  </si>
  <si>
    <t>https://www.crunchbase.com/organization/ds-asset-management</t>
  </si>
  <si>
    <t>https://storage.googleapis.com/dealroom-images-production/b3/MTAwOjEwMDpjb21wYW55QHMzLWV1LXdlc3QtMS5hbWF6b25hd3MuY29tL2RlYWxyb29tLWltYWdlcy8yMDIwLzA1LzExL2ZkYWI4NTM0MGYzNzBhMThiMjc4ZTgwZjljNzFkYWU3.png</t>
  </si>
  <si>
    <t>1160.35</t>
  </si>
  <si>
    <t>11276.10</t>
  </si>
  <si>
    <t>1830068</t>
  </si>
  <si>
    <t>https://app.dealroom.co/investors/china_internet_investment_fund</t>
  </si>
  <si>
    <t>http://www.ciifund.cn/</t>
  </si>
  <si>
    <t>China Internet Investment Fund</t>
  </si>
  <si>
    <t>Focusing on network security, cloud computing, big data, and artificial intelligence</t>
  </si>
  <si>
    <t>Montage Technology;Bangcle Security;CloudWalk Technology;Unisound;Hua Hong Semiconductor;Uinnova Technologies;BaiCells Technologies;Geek+;Tingyun;Haizhi Wangju Internet Technology;KnownSec;SmartSens;Eversec;Fudata.cn;Dobot;Grand Chip Microelectronics;ZWSOFT;ASR Microelectronics;Speechocean;Thecover.cn;Jiemian.com;Zhuiyi Technology;Commsat;ZStack;NeuCloud;Paraview Software;Origin quantum;Beijing Yunsheng Intelligent Technology;FineMEMS;Leagsoft;Zhixueyun.com;Zhongke Wenge;ESWIN;JingxunSoft;Wondersoft;XINYI Information Technology Ltd;Sixents Technology;Vastai Technologies;Picocom;Shanghai Longcheer Technology;Beijing Kingsoft Office Software;MetaX;Deltaphone;Smart Steps;FreeTech;Hangzhou Yushu Technology;Gitee;Hoteam Software;AsiaInfo Security;Loongson Technology;Real Ai;Clounix Technology;Kelai;Enmotech;MINO;NeuCloud;Fengtai Technology;Chipone Technology;Sanjie Information Technology;Starfive;Shanghai Denglin Technology;Xinqiyuan Technology;xFusion Digital Technologies;Chemsemi;Shanghai UniVista Industrial Software Group;Shanghai Saimet Software Technology;yunho.com;Supreium;uino;Stream Computing;SeeYA Technology;Guangzhou Zhongwang Longteng Software Co;Turing Quantum;Kunlun Core Beijing Technology;Hunan Fanlian Xin'an Information Technology;飞腾;索为系统;Zhejiang Supcon Technology;Qingdao Yuanyuan Microelectronics (Zhongke Benyuan);同元软控;朗坤智慧;Zhizhen Storage (Beijing) Technology;Chengdu Yicheng Technology;Tsingyun Intelligence;Intel Engineering Simulation Technology (Dalian);Semitronix;Zhejiang Chituo Technology;XMC</t>
  </si>
  <si>
    <t>Montage Technology;CloudWalk Technology;Loongson Technology;Chipone Technology;Kunlun Core Beijing Technology;SmartSens;ESWIN;Geek+;ASR Microelectronics;Hua Hong Semiconductor</t>
  </si>
  <si>
    <t>Industrial and Commercial Bank of China</t>
  </si>
  <si>
    <t>security;fintech;music;real estate;media;telecom;energy;hosting;home living;robotics;transportation;semiconductors;marketing;enterprise software;space;consumer electronics;engineering and manufacturing equipment</t>
  </si>
  <si>
    <t>https://storage.googleapis.com/dealroom-images-production/2a/MTAwOjEwMDpjb21wYW55QHMzLWV1LXdlc3QtMS5hbWF6b25hd3MuY29tL2RlYWxyb29tLWltYWdlcy8yMDIxLzEwLzA0LzdjZmYwNzY5YTc0ZTEyMDkxYmFjNjdhYzM5ZWFlZTZm.jpg</t>
  </si>
  <si>
    <t>73.26</t>
  </si>
  <si>
    <t>2783.77</t>
  </si>
  <si>
    <t>66.95</t>
  </si>
  <si>
    <t>2725.00</t>
  </si>
  <si>
    <t>41922.76</t>
  </si>
  <si>
    <t>1829021</t>
  </si>
  <si>
    <t>https://app.dealroom.co/investors/posco_capital</t>
  </si>
  <si>
    <t>http://www.poscocapital.com/kr/index.php</t>
  </si>
  <si>
    <t>Posco Capital</t>
  </si>
  <si>
    <t>440 Teheran-ro, Daechi-dong, Gangnam-gu, Seoul, South Korea</t>
  </si>
  <si>
    <t>37.5057406</t>
  </si>
  <si>
    <t>127.056107</t>
  </si>
  <si>
    <t>Dong-wook Shim (CEO)</t>
  </si>
  <si>
    <t>Dong-wook Shim</t>
  </si>
  <si>
    <t>LiveRe;CIZION;WELT corp.;Spoqa;Openknowl;Twoeyes Tech;ThorDrive;H Robotics;Funda KR;Hodoo Labs;Perseus;Sendy AI;Santa;APR;Testworks;Paul Red;Gentle Energy Corporation;Beyond Honeycomb;H2;Kinava;RESET Company;Puzzle AI;Bongdong;Adrock;Doub;Seoul Exchange;OmniaMed;GPhilos;Switchwon;Bold 9;PetNow Co;Aloha Factory;GuHaDa;Vault Creation;Pluto Labs;Love and execution of the Co., Ltd.;Soldak;Mommaeat;VS Pharmtech;Hodoo English;Sweet Monster;Paymint;TCMS;Simple Planet Company;IDK Lab;SqueezeBits;Sanigen;ANLBIO;Green Package Solution;IPS Bio;Sanigen</t>
  </si>
  <si>
    <t>Vault Creation;Hodoo Labs;H2;Openknowl;Hodoo English;Sanigen;WELT corp.;ANLBIO;Bongdong;Puzzle AI</t>
  </si>
  <si>
    <t>gaming;health;travel;security;fintech;wellness beauty;fashion;sports;media;education;energy;event tech;robotics;jobs recruitment;transportation;semiconductors;marketing;enterprise software;engineering and manufacturing equipment</t>
  </si>
  <si>
    <t>South Korea;United States;Belgium;Puerto Rico;China</t>
  </si>
  <si>
    <t>185.17</t>
  </si>
  <si>
    <t>14.10</t>
  </si>
  <si>
    <t>11.45</t>
  </si>
  <si>
    <t>992.71</t>
  </si>
  <si>
    <t>1829019</t>
  </si>
  <si>
    <t>https://app.dealroom.co/investors/we_ventures</t>
  </si>
  <si>
    <t>https://weventures.co.kr</t>
  </si>
  <si>
    <t>We Ventures</t>
  </si>
  <si>
    <t>Ha Taehoon (CEO)</t>
  </si>
  <si>
    <t>Ha Taehoon</t>
  </si>
  <si>
    <t>Soomgo;Magnamed;42dot;Liner;AmazeVR, Inc.;Heybit;POSTYPE;Habit Factory;S.Lab;Dholic;Kodebox;Exostemtech;Jobis;Drdiary;UModeler;Spark Biopharma;Neurogazer;Dailyshot;Mobees;StyleC;Sapion;Sendy AI;CLOA;YOLO;RadarFit;Robo Arete;Mycel;Infomining;WIOLO Co.;Plcoskin;Mobiltech;Bobidi;Orwell;CUPIST;Dholic;Team Sparta;Ineasy;UMAG;fun NC;My Benefit;Chungdam Global;Adoba;Supermakers;Datarize;Hbmp;Colley;Disquiet;Space V;MxT Biotech;SeaVantage;HYDROLUX;Roboarete;Sapeon Korea;Lara job;AiM Future</t>
  </si>
  <si>
    <t>42dot;Sapeon Korea;Sapion;Heybit;Jobis;Soomgo;Spark Biopharma;S.Lab;Habit Factory;Kodebox</t>
  </si>
  <si>
    <t>gaming;health;legal;security;fintech;wellness beauty;music;real estate;fashion;sports;food;media;hosting;home living;robotics;transportation;semiconductors;marketing;enterprise software</t>
  </si>
  <si>
    <t>South Korea;Brazil;United States;Malta</t>
  </si>
  <si>
    <t>https://www.linkedin.com/company/weventures2019</t>
  </si>
  <si>
    <t>https://storage.googleapis.com/dealroom-images-production/02/MTAwOjEwMDpjb21wYW55QHMzLWV1LXdlc3QtMS5hbWF6b25hd3MuY29tL2RlYWxyb29tLWltYWdlcy8yMDIzLzAzLzI3LzM5OGYzMmRiYTliNDQwMzMxOWE1MWFlYmNmYjVmNDg1.png</t>
  </si>
  <si>
    <t>499.51</t>
  </si>
  <si>
    <t>118.64</t>
  </si>
  <si>
    <t>2032.76</t>
  </si>
  <si>
    <t>1829008</t>
  </si>
  <si>
    <t>https://app.dealroom.co/investors/bnh_investment_llc_</t>
  </si>
  <si>
    <t>http://www.bnhinv.com</t>
  </si>
  <si>
    <t>BNH Investment</t>
  </si>
  <si>
    <t>Myung-Hwan Kim (Partner,CEO)</t>
  </si>
  <si>
    <t>Myung-Hwan Kim</t>
  </si>
  <si>
    <t>Partner,CEO</t>
  </si>
  <si>
    <t>INTAKE foods;Hugel Control;AITRICS;JLK Inspection;Bertis;Lemon Healthcare;ImmunoForge;Gencurix;MUTO Smart;OliX Pharmaceuticals;DDS;Optolane;J2HBiotech;DxGen;CellBion;Medizen Humancare;Speclipse;Genbody;Anymedi;Medinno;IVIM Technology;PRO GREEN TECH;Hexar;Global linkers;Jeisys;Silicon2;Biosensetech;MediMabBio;Healthhab;Dr. Noah Biotech;CoreLine Soft;VNTC;Mmonitor;EOKorea;Enclony;Across;Jilgyungyi;Knotus;1stbio;3dmedivision;Cosmecca Korea;SMATOOS;Wonjin Biotechnology;Aardvark Therapeutics;ImagoWorks;Novorex;MitoImmune Therapeutics;Newbase;jlk;Colavo Ground;Oncosoft</t>
  </si>
  <si>
    <t>Hugel Control;Cosmecca Korea;OliX Pharmaceuticals;Aardvark Therapeutics;J2HBiotech;MitoImmune Therapeutics;CoreLine Soft;Gencurix;Dr. Noah Biotech;ImmunoForge</t>
  </si>
  <si>
    <t>Shinhan Asset Management;Industrial Bank of Korea;Timefolio Asset Management;Woori Bank</t>
  </si>
  <si>
    <t>health;travel;security;fintech;wellness beauty;food;media;education;hosting;home living;robotics;semiconductors;marketing</t>
  </si>
  <si>
    <t>South Korea;Malta;United States;Spain</t>
  </si>
  <si>
    <t>https://www.linkedin.com/company/bnh-investment</t>
  </si>
  <si>
    <t>163.89</t>
  </si>
  <si>
    <t>29.41</t>
  </si>
  <si>
    <t>23.32</t>
  </si>
  <si>
    <t>1442.86</t>
  </si>
  <si>
    <t>1829002</t>
  </si>
  <si>
    <t>https://app.dealroom.co/investors/synergy_ib_investment</t>
  </si>
  <si>
    <t>http://synergyib.co.kr/</t>
  </si>
  <si>
    <t>Synergy IB Investment</t>
  </si>
  <si>
    <t>시너지 IB투자 Synergy IB InvestMent</t>
  </si>
  <si>
    <t>275 Gangnam-daero, Seocho-dong, Seocho-gu, Seoul, South Korea</t>
  </si>
  <si>
    <t>37.4878685</t>
  </si>
  <si>
    <t>127.0319729</t>
  </si>
  <si>
    <t>Lee Kun-young (CEO)</t>
  </si>
  <si>
    <t>Lee Kun-young</t>
  </si>
  <si>
    <t>CrystalGenomics;QSI Co., Ltd.;Syntekabio;ST Unitas;HUINNO;Nextchip;Rznomics;Settle Bank;Apta bio;Joycity;Mortex;Anapass;T-Robotics;ECOPRO;IntroMedic;JTNET;Gnco;Novatech;KHvatec;Unitrontech;Sewon cellontech;Myungmoon Pharmaceuticals;Samil pharm;Telecon pharm;Samkang M &amp; T;Winix;Helixmith;ISC;Camusenc;Magic;Daebak;(주)뉴로스;㈜신성델타테크;(주)텔콘알에프제약;(주)빅텍;㈜인트로메딕;SCM생명과학;Lysentech;제이디바이오사이언스;윌비스;ST PHARM;Cigro;아이랩;EASTECH;CK Regeon;Enfusion;AptaBio Therapeutics;Cosmo Chemical;Study Senior;㈜금양;노랑풍선;㈜차바이오텍;EG</t>
  </si>
  <si>
    <t>ST PHARM;ISC;ST Unitas;Joycity;HUINNO;Rznomics;Syntekabio;AptaBio Therapeutics;CrystalGenomics;CK Regeon</t>
  </si>
  <si>
    <t>Daewon Pharmaceutical</t>
  </si>
  <si>
    <t>gaming;health;travel;fintech;wellness beauty;music;fashion;media;telecom;education;home living;event tech;robotics;transportation;semiconductors;marketing</t>
  </si>
  <si>
    <t>https://storage.googleapis.com/dealroom-images-production/58/MTAwOjEwMDpjb21wYW55QHMzLWV1LXdlc3QtMS5hbWF6b25hd3MuY29tL2RlYWxyb29tLWltYWdlcy8yMDIwLzA1LzA3LzU3MjI1YWFhYzcwNTM4YjcwZjIxMTA3NzczMjRjYjE0.png</t>
  </si>
  <si>
    <t>7.59</t>
  </si>
  <si>
    <t>45.53</t>
  </si>
  <si>
    <t>970.98</t>
  </si>
  <si>
    <t>1828984</t>
  </si>
  <si>
    <t>https://app.dealroom.co/investors/ts_investment</t>
  </si>
  <si>
    <t>http://www.tsinvestment.co.kr</t>
  </si>
  <si>
    <t>TS investment</t>
  </si>
  <si>
    <t>531 Seolleung-ro, Yeoksam 1(il)-dong, Gangnam-gu, Seoul, South Korea</t>
  </si>
  <si>
    <t>37.5067093</t>
  </si>
  <si>
    <t>127.0469084</t>
  </si>
  <si>
    <t>Kim Wung (CEO)</t>
  </si>
  <si>
    <t>Kim Wung</t>
  </si>
  <si>
    <t>Onda;Infomark;Genieworks;ExoCoBio;Microfriend;Freetrip Co;ICONLOOP;Wekeep;Happy Moonday;Tripbtoz;Hurum;H&amp;Shightech;Winners volvik;Corestem;Wisol;Genoray;Kodaco;Prestige BioPharma Pte Ltd;Silicon2;Chabot Mobility;Tenping;Lemonex;Datable;Openplan;쓰리에이로직스;Neogen TC;Add-X;Team Fresh;ADTEK;STCube;Aimmed;Medifron;Glovane;ePapyrus;Mobidoo;Brightonix Imaging;Toggle;본느;Nex Eye;The Rest;Security Global Alliance;Aegis Enterprise;Huvist;Winners;FeedUp;Wizit;Humedix;KMC;Atosafe;iA;Immunis Bio;J3;Doobiwon;JASTECH;Samsung Pharmaceutical;AGL;Asia Times Korea;Goodsflow;Inist;Wedus Chemical;Wooriro;Leenos;CROSSENT;Teazen;Taeyoung Soft;Easy Chem;HoneyNaps;Ksmartech;Dencom;Denkeom</t>
  </si>
  <si>
    <t>Team Fresh;STCube;Corestem;ExoCoBio;Wekeep;Wisol;Nex Eye;Winners volvik;Tenping;Freetrip Co</t>
  </si>
  <si>
    <t>Industrial Bank of Korea;Kiwoom Securities;Samsung Securities;Busan Bank;Hana Bank;Kyongnam Bank;Korean Federation of Community Credit Cooperatives;Korea Development Bank;Korea Growth Finance;Hyundai Securities;Chungnam Techno Park;Steward Partners Global Advisory;Military Mutual Aid Association;National Pension Service;Shanghai Science and Technology Innovation Center;Fine Partners;Korea Securities Finance;Shinhan Capital;SK hynix;NH I&amp;S;Korea Institute of Science and Technology Evaluation and Planning;Advanced Consultants in Pain Care;The Korea Fund, Inc.;Korean Teachers' Credit Union;Hana Financial Group;Woori Bank;Korea Teachers Pension</t>
  </si>
  <si>
    <t>health;travel;security;fintech;wellness beauty;sports;media;home living;transportation;semiconductors;marketing;enterprise software</t>
  </si>
  <si>
    <t>South Korea;Singapore;Malaysia;United States</t>
  </si>
  <si>
    <t>https://www.linkedin.com/company/ts-investment/</t>
  </si>
  <si>
    <t>https://storage.googleapis.com/dealroom-images-production/e5/MTAwOjEwMDpjb21wYW55QHMzLWV1LXdlc3QtMS5hbWF6b25hd3MuY29tL2RlYWxyb29tLWltYWdlcy8yMDIzLzAzLzI3LzZmMWY1NDk1YTNjZTE3MGE5YzI3NmI1OWQxNjg3ZWU1.png</t>
  </si>
  <si>
    <t>7.47</t>
  </si>
  <si>
    <t>216.73</t>
  </si>
  <si>
    <t>359.93</t>
  </si>
  <si>
    <t>1834.23</t>
  </si>
  <si>
    <t>1828979</t>
  </si>
  <si>
    <t>https://app.dealroom.co/investors/quantum_ventures_korea_inc_</t>
  </si>
  <si>
    <t>http://quantumepk.com/</t>
  </si>
  <si>
    <t>Quantum Ventures Korea</t>
  </si>
  <si>
    <t>36 Teheran-ro 87-gil, Samseong-dong, Gangnam-gu, Seoul, South Korea</t>
  </si>
  <si>
    <t>37.5101935</t>
  </si>
  <si>
    <t>127.0585824</t>
  </si>
  <si>
    <t>Hak-Kyun Kim (CEO)</t>
  </si>
  <si>
    <t>Hak-Kyun Kim</t>
  </si>
  <si>
    <t>Noom;IGAWorks;Rounded;SketchOn Inc.;HelloMarket;QuantaMatrix Inc.;Fast Five;Sualab;Dot Incorporation;Plasmart;Best Bristle;Piolink;NovaCell Technology;Point Engineering;Sysmate;ExoCoBio;Adriel AI;AmazeVR;EyeGene;Neosapience;Cellatoz Therapeutics;AITRICS;AmazeVR, Inc.;Awexome Ray;ImmunoForge;OMNIOUS;ASTK;Furiosa AI;U-TECH;HAPLN Science;Watcha;Deep noid;PetFriends;Sixshop;RN2 Technologies;J2HBiotech;Wisol;G display;J World;Silicon works;CHEMTRONICS;Innochips;BuildBlock;Pleaze;PinotBio;Enzychem Lifesciences;Biosensetech;DRX;StyleC;Lemonex;Bbegi;아모그린텍;아젠컴;Yes PowerTechnix;셀텍;케이사인;Y Biologics;Point2 Technology;로사케이;메르베스;아이디어허브;Shanghai Longcheer Technology;로아인텔리전스(로아컨설팅);인카금융서비스;피앤이솔루션;쓰리에이로직스;비아트론;엔비스아나;Devotion Food;Selectin;㈜위드이노베이션;Melfas (멜파스);그린카;디알엑스;Wonjin Biotechnology;Finders AI;왓ci;MitoImmune Therapeutics;아이스크림키즈;AiV;Biosenstech;BIORCHESTRA;디에스전자;한국메탈실리콘;RAFIQ cosmetics;Kering;브이에스아이;Curom Bioscience;Acreal;C2Y;Cryo H&amp;I;Panmnesia;Solidvue</t>
  </si>
  <si>
    <t>Noom;IGAWorks;Silicon works;Shanghai Longcheer Technology;Yes PowerTechnix;BIORCHESTRA;ExoCoBio;Kering;그린카;Selectin</t>
  </si>
  <si>
    <t>Bitrendy;Danal</t>
  </si>
  <si>
    <t>gaming;health;travel;security;fintech;wellness beauty;real estate;fashion;media;dating;energy;home living;robotics;transportation;semiconductors;marketing;enterprise software;consumer electronics</t>
  </si>
  <si>
    <t>United States;South Korea;Malaysia;China;Malta</t>
  </si>
  <si>
    <t>https://www.facebook.com/quantumventureskorea</t>
  </si>
  <si>
    <t>https://storage.googleapis.com/dealroom-images-production/76/MTAwOjEwMDpjb21wYW55QHMzLWV1LXdlc3QtMS5hbWF6b25hd3MuY29tL2RlYWxyb29tLWltYWdlcy8yMDIwLzA1LzA3LzhkNDk5OTNlNzRlMjEwNWJiZDkyZjNkNTFjNzBlODQz.jpg</t>
  </si>
  <si>
    <t>174.50</t>
  </si>
  <si>
    <t>41.85</t>
  </si>
  <si>
    <t>8143.72</t>
  </si>
  <si>
    <t>1828965</t>
  </si>
  <si>
    <t>https://app.dealroom.co/investors/intervalue_partners_co_ltd_</t>
  </si>
  <si>
    <t>http://www.intervaluep.com</t>
  </si>
  <si>
    <t>InterValue Partners</t>
  </si>
  <si>
    <t>ABOUT US | InterValue Partners</t>
  </si>
  <si>
    <t>22 Teheran-ro 87-gil, Samseong-dong, Gangnam-gu, Seoul, South Korea</t>
  </si>
  <si>
    <t>37.5095948</t>
  </si>
  <si>
    <t>127.0594292</t>
  </si>
  <si>
    <t>Chang Ho, Lee</t>
  </si>
  <si>
    <t>KIM YOUNG SEOK</t>
  </si>
  <si>
    <t>KIM YOUNG SEOK;Chang Ho, Lee</t>
  </si>
  <si>
    <t>PharmAbcine;REMEDI;8percent;Fescaro;Fount;Philoptics Co. Ltd.;Dowinsys;Onestepmore(caredoc);Simple Project;Adenasoft;Laserssel;HAPLN Science;Nanudakitchen;Flex power;Alchera;Reziena;Mico;APTC;Mdimune;Egtronics;Remedi;Obelab;IPITECH;Silicon Sapiens;The Superplay;Things flow;PhenoMx;Flex power;Ens-H;Innerbottle;Vueron;PhenoMx;bHaptics;아이디어허브;Coagulanttherapeutics;쓰리에이로직스;MooMooz_Korea;CENYX BIOTECH;DEEPX;(주)인스케이프;GLP;(ÁÖ)µöÀÎ½ºÆå¼Ç;하트잇 HEART IT;Dowinsys;Mechatronic Inspection Technology;Pinomax;Varram_korea;AI Korea;LC Square;회사소개;nanuda;PMX;Unastella;Unastella;DEEP INSPECTION;Absology</t>
  </si>
  <si>
    <t>DEEPX;8percent;Egtronics;Fount;Adenasoft;CENYX BIOTECH;Simple Project;LC Square;GLP;Mdimune</t>
  </si>
  <si>
    <t>OE Solutions;Timefolio Asset Management;Puloon Technology;Viatron Technologies</t>
  </si>
  <si>
    <t>gaming;health;travel;fintech;wellness beauty;real estate;fashion;sports;food;media;telecom;energy;kids;event tech;transportation;semiconductors;enterprise software</t>
  </si>
  <si>
    <t>South Korea;Ireland;United States</t>
  </si>
  <si>
    <t>https://www.linkedin.com/company/intervalue-partners-%EC%9D%B8%ED%84%B0%EB%B0%B8%EB%A5%98%ED%8C%8C%ED%8A%B8%EB%84%88%EC%8A%A4</t>
  </si>
  <si>
    <t>https://storage.googleapis.com/dealroom-images-production/26/MTAwOjEwMDpjb21wYW55QHMzLWV1LXdlc3QtMS5hbWF6b25hd3MuY29tL2RlYWxyb29tLWltYWdlcy8yMDIzLzAzLzI3LzVjOWYzMTIzZjlmZjMwMTg3MWVjOTU0NGFiNDZjZTU4.png</t>
  </si>
  <si>
    <t>5.22</t>
  </si>
  <si>
    <t>73.10</t>
  </si>
  <si>
    <t>15.82</t>
  </si>
  <si>
    <t>11.62</t>
  </si>
  <si>
    <t>909.73</t>
  </si>
  <si>
    <t>1828959</t>
  </si>
  <si>
    <t>https://app.dealroom.co/investors/win_bridge_capital</t>
  </si>
  <si>
    <t>https://www.webmaker21.net/</t>
  </si>
  <si>
    <t>Win Bridge Capital</t>
  </si>
  <si>
    <t>Seobusaet-gil, Geumcheon-gu, Seoul, South Korea</t>
  </si>
  <si>
    <t>37.4739817</t>
  </si>
  <si>
    <t>126.881206</t>
  </si>
  <si>
    <t>Park Jonghong (CEO)</t>
  </si>
  <si>
    <t>Park Jonghong</t>
  </si>
  <si>
    <t>COWeaver;MUTECH Co. Ltd.;Eutilex;PLK Technologies;AMOSENSE;Bionetix Therapeutics;Haesung Optics;Encore;A-pro;Shinjin;Maniker F &amp; G;Hunesion;111치킨;에이스목재;배럴즈;비비마스크;엔젤스톤(위디안);에이스텍코리아;아뜰리에아키;apm엔지니어링;보쿠즈;알프스트래블;어굿데이즈;에이하우스;아임팩;아트스킨플러스;악보샵;발레리나누들(진화식품);예술세상 마을 프로젝트;유니포인트;밸류코리아;싸이더스바이크;운세로펌;한국여행작가협회;TSA상해손해사정;밴키즈;에스아이미디어그룹;에이플러스라이프;와이피;영주시립노인전문요양병원;줌인;법무법인윤중;한국와이파이;CSA전화영어;온길;유학링크(유학정보관리툴);양유;연합이엔씨;예디가구;고려대학교(생화학독성학연구실);알렌탈;스포애니;GH자연건강;레이첼라일리(알알코리아);라임플란트치과;뉴서울필하모닉오케스;시카고피자;브라운에듀;에이케이앤컴퍼니(큐온커뮤니케이션);보영만두;제이엠티미디어;한국신뢰성인증센터;스카이씨리조트(코리아애드진);노벨디앤피;페스트코;위드치과;움터;월드스폰지;에스앤비;참신홀딩스;알에스유통;밀알복지재단(기빙플러스);유즈유니(윙언니);아일랜드컬렉션;순수트래블;한국고미술협회;에이치앤디이(HNDE);메이트에스엔씨;포로수스;엘이디에비뉴;펀앤(입점몰);호마종합통상;예닮(인쇄/편집/판촉물);법무법인청담;밀알복지재단;피엠에이;장튼튼내과;엠비즈;주삼맨(체리코리아);레인보우커뮤니케이션;사랑플러스병원;청학에프엔씨;레인보우보이스;굿모닝대양;토웅이앤씨;케이앤씨체인본부 (차이나푸드타운);중소기업중앙회;희망일굼터;두크펌프;본닥터네트워크;에스씨지스포트아카데미;두성에코;서울이벤트항공;더블에스메디칼;한진영상정보;다름에듀;한들아그로;한글파크서점(다국어해외결제);디에스에너지;텔릭스;한길;미당;미도플러스;성화스포츠;프로캄(한미약품);이오기획;샐러디;삼호뮤직;미루애드;더퍼스트치과;광디자인;삼송산업기계;서울휴병원;덱스크루;제이엔와이(타오난사);신한철강산업;상진쇼케이스;티엠게이트;신세계클린;SK하이닉스아미회;다현씨엔아이;상상스포츠;대한수중공사;스카이투자자문;나이콤;SOS유학센터;이가플랜;난쓰네코리아;에그홀릭;인업(공감);프라우드(생각연구소);쓰리윈즈;지앤지코리아;인우에코;평택성모병원;아웃풋;더블에이치(워너홈);골든브라운(엔와이푸드);환경과조경(기사/잡지관리툴);명성하이픽스;이스트우드레코드;강릉정순자한과;고렘팩토리;매그넷;웰츠(대한사료);오페뜨;대한건축학회;바치(운세도장);대한주택건설관리;올리브도시락;대한사료;dadang n;덴탈플러스;다트나인;미디어팔레트;고려고속훼리;Iam기획;한국공정무역협의회;오리엔탈푸드코리아;한국연예제작자협회;코어이미징;한양정밀;충남당진지역자활센터;팔보식품;노블컴퍼니;이에스씨;해피로PC방;한국가스연맹;가지런 e-치과 의원;어니스트사무가구;갤러리 마노;드론마스터아카데미;코워크스테이션;갸또;견공본가;힘디자인;이트레인(이엔티에스);엠브이테크;동진과학;에스아쉬코스메틱;온비드(캠코);투핸즈(준스팜);코스본;걸작떡볶이;대한석유협회;(주)아이젠소;텀브커피;태성오피스;나이스컴퍼니;고려대학교;외교센터 번역 아포스티유;칸메드;중소기업중앙회;이파이브;리딩아이;포로수스몰;에스씨에프(이주사목로청);멀티아이즈;씨크루즈호텔;비젼스케이프(MSIFIT);픽시마이스터;그랑베이 산후조리원;다빈치;고막컬쳐;포메이션투(스타덤PC방);제현에프엔비(제주불탄돈);루시드프로모(캐릭콘);고려대학교(생태조경설계연구소);세화코스메틱;엘엔케이어소시에이츠;탐나는사람들;화동갈비;우성아이비;크리스탈앤컴퍼니;ELF코스메틱스(더비코);GH테크;유어프리지;위더스;현봉학박사기념사업회(연세의료원);비슨 코리아;세인플렉스;위더스애드;성균관;굿닥터튼튼병원;휴먼피아(인덱스루트);운정동물의료센터;새서울정보통신;블루웨이;에스디미디어웍스;로즈엠(디알텍);예일과학;로이드엔지니어링;벌초대행;스퀘어엔터테인먼트;달고리;연세본병원;에이티글로벌(미스첼라커피);블록체인아카데미(아이시오크라우드);암웨이 미래재단;에릭스도자기(힐링요);한국군납물류업협동조합;부산증권박물관(한국예탁결제원);디테일컴퍼니;아이테크;한국경영기술연구원;현대인더스트리;디티케이;비다씬;전설의치킨(최가네푸드);오버더펜스(공유플랫폼);스캐폴드;제니스메쎄;아이피엘에스어학원;이티에스소프트;에미넌스크래프트;다츠미디어(이네이블미디어);우리동네집수리(업체정보관리툴);리코벤처스;내추럴홈;지에스;해윰메디;세기산전(주);한전KDN;한국환경수도연구원;피케이씨타워;한국정보시스템;배임수픽쳐스;레이킨스몰;미병원;에스비워터;히트러너;씨넥스존;한국스트라이커;CEO병원(마이티솔루션);옌진맥주(북경맥주);에이갤러리;서버빌리지;AZEC 2015 행사 (서울대공원);티엔와이테크;크리에이티브그룹아더;상지인터내셔널;법무법인태일;토쿠즈코리아;아이컨시어지(루시드프로모);퓨어플러스;SEKC;맥스글로벌;덕일;로버켐;PDI디자인그룹;오딘아이웨어;풍류예술(전통주);리테크에셋;2018드림콘서트(한국연예제작자협회);다코기;백상건설;소담;스피맥스;미스터반포;엘로치오;유토스 시스템;제이케이시큐리티;에이치디엠아이;부산과학체험관;분짜라임(오리엔탈푸드코리아);미르메디컬;파낙코리아;성세병원;혜성대부;업마켓(중고IT전문매입);도그에셋;Omnia Glovit Group(고등어);레이덱스코퍼레이션;한국재무관리본부;노량진교회;고려대학교 뇌공학과;다트프린스(렛츠피닉스);카렌트카;어반크리에이티브;알투컴퍼니(그린패트롤);인터플라테크;동부참사랑요양병원;방송통신심의위원회;피노B&amp;D;CMS 코리아;노브어텀(인쇄편집관리툴);랭귀지아카데미;부천천문과학관;아트브런치(예술만세);가비아프래지던스(코리아애드진);사세통상;토마토김밥;반창꼬미디어;용현노인문화센터;현대내자터미널;비유에스;투에스글로벌(이앤엘);톨트리디자인;피엔케이파트너스(타임:시간여행자);요트랑(반석쉬핑);세제기업;실리기업;유에스리퍼블릭;나만의간판만들기;부개에이스치과;가온기술단(kbets);정남벽돌;슈퍼솔루션;아이들세상의원;엠테크교역;더블유아이엔지니어링;조우텍;머니크레딧;(주)유유헬스케어;브레인웍스;소프트베르크;거남산업;2017드림콘서트(서울신문사);피앤디지역창의연구소;코어랜드마크;비엔엔;맘스몰(오픈마켓/입점몰);제천시청;지올리띠;청소장인;ASOME(비젼스케이프);펫도우미(유니온시스템);라이킷피씨방;더프레쉽(편집샵);연암곱창;건강한정형외과;미즈라인;미래가;학교예술교육한마당;안드레아바냐;아이피엘스어학원(썸머캠프);주신유통 더푸릇;중곡제일시장;헤라몬드(아디에스);이지다이브;애드넷;디티앤사노메딕스;엘브이에스;대성기계;한승테크노;오른윅스;무한계도;데이콤크로싱;ICOCROWD(아이시오크라우드);프롬펫;메디칼K;세심천온천호텔;익산시청;고운세상코스메틱;에쏘렌탈코리아;아름다운순례길;스피킹채널(미래교육);원더펫;스카이방방;엘제이대부중개(lj대부);쇽스튜디오;GDFI브레인셀연구소;서울신문사;가나테크엠;옵토라인;클린블링;디세뇨예지;아망드(크라우드펀딩);스타토리뷰티 아카데미;종국이두마리치킨;명진강업;이즈칸(우리와);엔엔엔워터;피엠케이트레이드;도깨비공업사;윈텍글로벌;홈스킨스;엘레파츠;대한물류컨소시엄;토마토김밥;서울실용음악학원;타이완슈가;(주)티케이;현풍작명문화원;이랜드파크;한미산업기술;에스지아이피;아이티샵;지넷시스템;계성인더스트리;에이틴에이프릴;마이더스DB(광고CPA관리플랫폼);멘무샤(오리엔탈푸드코리아);인앤인;에르모소돌;낚시사랑;동민산업개발;가향;와이즈자산관리;도그에셋자산관리(더셀바이);인큐머니(P2P대출);그룹에이트;우리 sea를 부탁해;중동닭발(라온에프앤비);블루이코노미전략연구소;키아나엔터테인먼트;시그니처피자(피굽남피자);서와홀딩스;엑사디자인;인하대병원 알레르기비염 환경보건센터;한결청과;더비코(블리스텍스);유즈유니(대기업면접복);한양잉크(디자인박스);스타일미러(zzimm);무한계도;스카이방방;메디몬;더좋은박스(씨와이패키지);글로벌오토리스;ck컴퍼니;헤브론피부과;K2(케이투코리아);코스모스벽지;국제텔레시스;하객웨딩;타이니로보;진명파워텍(진명프리텍);라이킷피씨방;에프터벽지;뉴트라팜텍;오뜨갤러리;동방엔지니어링;주님의교회;고려역사선양회;비앤비푸드(부함식당);참조은한의원;잉글로브;뉴로포스;골프베이;도탑전기;유니솔브;순천향대학교 서울병원 장례식장;가온스포츠;현대인프라코어;반석이엔지건설;추억의장어;에코스마트;앤츠스튜디오;키코;경희대학교(GRRC연구센터);예명지;법무법인 한율;미스론카페트;참살이도시락;다원체어스;한국정보통신기술협회;더스킨마스터;정상희 - 바이올리니스트;bdan;PHI필라테스;현진푸드시스템;돌고래수상레저;파스텔;지티엘;더지니스;에어퓨라(airpura);알캠핑;인포바인(원키퍼);엔티엘의료재단;법무법인 한미;삼정오토메이션;케이디다이아몬드;르사이공;매드후라이드치킨;한빛테라죠산업;푸드팜인터내셔날;성우공업;쏘텍스코리아;제니코;반포성당;반도유보라공인중개사무소;썬일렉콤;미디어프론트;바로에듀;금호부동산중개법인;티에스시스템즈(트리즘);PRPL(피알피엘);김포시 자원화시설;마이쿨;아이뎀;SEKC;대영파워펌프;오죤;케어캠프;고려대학교 심리학과;마를리(디에즈코리아);운세명인;쓰리씨라이팅;몰텍스;뉴트라팜텍;고가건축(온라인프로젝트관리툴);겨울그리고봄(와이에스커머스);협운해운;포레스트힐스튜디오;코리아관광호텔;GTX로직스;카앤톡;김포한강신도시크린센타;대진산업(깨비컴);원광허브;코리아HD;윈데코;핫요가코리아;네모아이씨지;드림이엔지;코뉴;에스시스템즈;미래엔꿈(아이꿈베이비시터);코리아사이언텍;기분좋은치과;헤어바이엘(Hair by L);텔루스;성균관대학교 약학대학;정다운상담클리닉;준플러스;코리아애드진(코업캐빈);봉금당;아트다(크라우드펀딩);중소기업진흥연구원;탄투라;양평예술인마을;유아림;재현법률사무소;CS에너테크;보문사(베스트카피);피엠케이트레이드;에스비이앤이;중산물산;헬렌도론(디디앤폴리);아이안;2019드림콘서트(한국연예제작자협회);노이뮤직;찬솔커머스;아스트로캠프;실리콘스튜디오코리아;브리앙테크;코리아애드진(서담);크레이즈드레드;명아주피닉스;미니토핑;일신테크놀러지;콘데어;길안(청명연합회);아스트로캠프;송원화공;가온기술단;플랜에이치;가나캐더링;피엔케이파트너스(불멸);위드플라이;행담도개발(주);TG테크놀러지;디피웰;올가교육;미트창고(부천유통);삼신씨엔에프;갈통삼(드림위드FC);제이씨더블유인터네셔널(아미노트리);유창이앤씨;비트컴퓨터(비트U차트);제이원커뮤니케이션;벧엘(법률사무소);명지성모병원;2016 슈퍼서울드림콘서트(서울신문사);정철미디어(플레이런미디어);우주냉동;주신유통 더푸릇;하늘수목장;난다곱창;타이완슈가;타닥타닥(와이즈폰트);통문관;이엠인덱스;울산시;금천게르마늄;힐락암요양병원;인트로팩;필라테스정원;동영섬유;아이엔아이;크레용;온프린트;한국방문위원회;부국세무회계;일신글로벌;아이러브강남;레보딕스;에이원;난다곱창;MK솔루션(쿨페이);엠엔씨엔지니어링;알파트로닉스;청품에이텍;유선인터내셔날;블록체인포럼;크레신;독학사;예노타임;씨제이인터내셔널;SMC커뮤니케이션(베리굿네일);휘파람투어;다온;보아스재활요양원;이레텍;나인정보시스템;인우코퍼레이션;센츠라이브러리;제이엔지니어링;에이비씨무역;베이비성장동영상;안심파라메딕의원;단양군립노인요양병원;엔에스씨컴퍼니;개인사이트-더전스;디저트피씨방;우신이앤씨;에임투지;디앤피;의왕축구장;월드클린(신세계클린);리드론;제이엠코리아;인천서구강남시장;티라펠리체(선우에프앤비);엔컴즈;라뜰리에(맥키스컴퍼니);웨딩아티움;김유나(개인홈페이지);베누스타;오토리뷰;911 무인경비시스템;제주애덕의집;명화공업;면사랑;제현에프엔비(제주불탄돈);이삭오토리스;케이씨씨홀딩스;이승기닷컴;제우글로비스;더블유에프에이(WFA);탑가드;한국상조장례포털;이준희칼국수;에이치투오나이트;퓨어라이프(라이트론);보건복지부(암예방삶건강);클리어클리닉의원;대영관리;제니스병원;지성테크;청음닷컴(가람뮤직);엔탑커뮤니케이션;엘리펀트1호투자조합;키마즈코리아;겔리백;생기한의원;투표커뮤니티;아시아드호텔;반석이엔지건설;알고코리아;이승기닷컴;Cammsys corp.;국립항공박물관(국토해양부);로펠바이오;서울갤러리(서울신문사);한국해비타트;예술마을 프로젝트;축산환경관리원;고창농악보존회;등촌1종합사회복지관;아라사회적협동조합;까사델스타;법무법인 윤강;비욘드 - 포스코글로벌청년봉사단;예스출장부페;헤지호그;노무법인 한수;태양전기;더모션아카데미;이공라인(헬스케어);그랜드시티호텔;우리산업;빅솔;법무법인 서린;웰바이오텍;치요남치킨;불굴의떡볶이;목동버거;엘에스종합물류;택스온;픽미픽미아이스;비즈온;히어로보드게임카페;락휴;교동면옥;돌우물에프앤비;화동이노텍(미니맥스);떡볶이참잘하는집(기영에프앤비);솔직한 다이어트 우리메디의원;????(?????);????;dima ?????? ???????;?????(?????);???(?????);????;?????;?????;?????(????);?????(???);?????(????);어라운드 삼척 - Around Samcheok;????????(??);?????;????? ??????;???????(????);나만의간판만들기;?????(????);??????;?????;????(??/??/??);연기학원 - 이순재 연기아카데미;??????????;???????;??????(?????);???????;?????;?????????;?????(????);????????????;KPI(????????);????????????;???;?????;CEO???;???????;???????;???????;???(?????);따뜻한동행;?????;???????(????);??????;한국반려동물아카데미;??;??????(????????);???(????);??????;????????;????;?????;???????????;????????;????????;노드데이타;????;?????;?????;????;????(????);???????;극단산울림;????(?????);라티오코리아(라티오25);저스틴엔터테인먼트;나만의간판만들기;창조스마트패키지(자동계산식);모든번역;????(???)(VOD??);비락;병특열차(구인구직사이트);오브리닷컴(악보음원판매);코르니;나눠낼래(이사대출서비스);견이랑(애견동반숙박플랫폼);????????;샐러리아;대한싸이로(주);????;씨딘;??? ????;게이트맨(나만의도어락만들기);??????;한국건설엔지니어링협회;한국공업화학회;모두의자동차(리스렌탈);무경차트(주식방송);밀알나눔재단;노무법인한수(중대재해);열정네트웍스(오픈마켓정산관리툴);휴림그룹;DOF;한수모의고사;금메달플라워;에이트원;한솔로지스틱스(화물운송예약시스템);HRDB;스카이어드벤처;피치타임;서진베아링상사;리얼펍;에어코리아;엄지네꼬막(더블에스푸드);아미나요양병원;오토케어서비스;포스코실리콘솔루션;케이앤드컴퍼니;스타랩스;에이원메디테크;동양시약;휴스템FSD(입점몰);알앤에스솔루션;맘스바디케어;홀리앤졸리도넛;딥다이브(글림);팔복아카데미;가평군청소년문화의집;에이투디;국제아트센터;청년수산;부래인파트너스;피지오컴퍼니(입점몰);성산브이씨씨;에이치엘에스;로니스애드(영상자동견적);더생생한의원;한국여성공학기술인협회;망티커피;에스엠지홀딩스;리튼브릿지;지오드사운드;싸다김밥;한미신용관리;차따;로스차일드;에픽아카데미;데오스웍스;DEEP WEEK 2023;디자인소만;Huvist;Dayton</t>
  </si>
  <si>
    <t>Eutilex;Bionetix Therapeutics;Encore;미스론카페트;한국연예제작자협회;dadang n;Dayton;MUTECH Co. Ltd.;AMOSENSE;Haesung Optics</t>
  </si>
  <si>
    <t>gaming;health;travel;legal;security;wellness beauty;music;real estate;fashion;sports;food;media;dating;telecom;education;energy;kids;hosting;home living;event tech;robotics;jobs recruitment;transportation;semiconductors;marketing;enterprise software</t>
  </si>
  <si>
    <t>South Korea;United States;Malta</t>
  </si>
  <si>
    <t>140.15</t>
  </si>
  <si>
    <t>1828952</t>
  </si>
  <si>
    <t>https://app.dealroom.co/investors/l_s_venturecapital_corp_</t>
  </si>
  <si>
    <t>http://lnsvc.co.kr/</t>
  </si>
  <si>
    <t>L&amp;S VentureCapital</t>
  </si>
  <si>
    <t>JOO SEONG JIN (CEO)</t>
  </si>
  <si>
    <t>JOO SEONG JIN</t>
  </si>
  <si>
    <t>MasterImage 3D;Zinitix;SP Nano;Encored;Suntell;SillaJen;Rsupport;MAXST;VINATech;MAD Square;Brich;Alteogen;PanGen Biotech;Buzzvil;ARTBLOC;Microsystems, Inc.;The Pirates;H Robotics;Millie;Olulo;XL Games;Raphas;Labgenomics;Anapass;Fantagio;Quad miners;PANAX ETEC;Genesis BBQ;Dr. Noah Biotech;Youngwoo;WithE;Humart Company;RE:harvest;TESSA;Lemonex;Best Graphene (Formerly Yuduk Advanced Materials);Paul Red;kick going;MedySapeins;Deepbrain;BUZZ &amp; BEYOND;IoTrust;INNOSPACE;AiV;Metsakuur;Ateam Ventures;Endorobo;Imel Biotherapeutics;viralpick;CellinCells;Uniqconn;TerraLIX;M.MONSTAR;J'CAR;Upstairs;Inkle;Easyndo Surgical;Enhans;VSI;Everon;AiM Future;JL Chem;Xcell;Upstairs;Pion Electric;Everon</t>
  </si>
  <si>
    <t>SillaJen;Deepbrain;Everon;Rsupport;INNOSPACE;Easyndo Surgical;The Pirates;Dr. Noah Biotech;Buzzvil;Millie</t>
  </si>
  <si>
    <t>gaming;health;security;fintech;wellness beauty;music;fashion;food;media;telecom;energy;home living;event tech;robotics;transportation;semiconductors;marketing;enterprise software;space;engineering and manufacturing equipment</t>
  </si>
  <si>
    <t>United States;South Korea;Israel;Hong Kong;Malaysia;Japan;Vietnam</t>
  </si>
  <si>
    <t>https://www.facebook.com/lnsvc</t>
  </si>
  <si>
    <t>https://www.crunchbase.com/organization/l-s-venture-capital</t>
  </si>
  <si>
    <t>9.35</t>
  </si>
  <si>
    <t>355.38</t>
  </si>
  <si>
    <t>73.78</t>
  </si>
  <si>
    <t>1644.09</t>
  </si>
  <si>
    <t>1828906</t>
  </si>
  <si>
    <t>https://app.dealroom.co/investors/dae_gyeong_investment_corporation</t>
  </si>
  <si>
    <t>http://www.dgvc.co.kr</t>
  </si>
  <si>
    <t>Dae Gyeong Investment Corporation</t>
  </si>
  <si>
    <t>Shin Jangcher (CEO);Song Joonho (CEO)</t>
  </si>
  <si>
    <t>Shin Jangcher;Song Joonho</t>
  </si>
  <si>
    <t>Worldex Industry &amp; Trading Co.;KMW;Ntrium;Point Engineering;Immuneoncia Therapeutics;Wekeep;Haesung Optics;CK&amp;B;RoumIT;Mortex;Dio;YOUNGHWATECH;ESSYS;DRTECH;Maxe;I3system;Jeisys;Unitrontech;Lemonex;㈜에이티센스;㈜식객촌;㈜테라텍;㈜셀루메드(구.㈜코리아본뱅크);㈜천명소프트;㈜차헬스케어;㈜옵티팜;위킵㈜;㈜한국클래드텍;㈜테일윈드;글로텍㈜;㈜티비스톰;㈜지엔테크;한국바이오젠㈜;㈜엔바이오컨스;Thenatureholdings;나노씨엠에스㈜;마이크로엑츄에이터㈜;㈜쿠콘;㈜메디오스;㈜한중엔시에스;㈜위드이노베이션;㈜디이엔티;㈜리메드;Contents Lab. Blue;I3 System;drtech corporation;Seven Broly Beer;bizplay;Younghwa;DIO;Roumit</t>
  </si>
  <si>
    <t>Dio;Worldex Industry &amp; Trading Co.;Immuneoncia Therapeutics;Wekeep;Lemonex;한국바이오젠㈜;Seven Broly Beer;Roumit;RoumIT;㈜테일윈드</t>
  </si>
  <si>
    <t>health;travel;wellness beauty;fashion;dating;telecom;robotics;transportation;semiconductors;marketing</t>
  </si>
  <si>
    <t>South Korea;Malaysia;Malta</t>
  </si>
  <si>
    <t>8.22</t>
  </si>
  <si>
    <t>278.99</t>
  </si>
  <si>
    <t>1828840</t>
  </si>
  <si>
    <t>https://app.dealroom.co/investors/krypton_1</t>
  </si>
  <si>
    <t>http://www.krypton36.co</t>
  </si>
  <si>
    <t>Krypton</t>
  </si>
  <si>
    <t>백범로31길 21, 마포구, 서울특별시 04147, KR</t>
  </si>
  <si>
    <t>37.5455976</t>
  </si>
  <si>
    <t>126.9494301</t>
  </si>
  <si>
    <t>Evain;LegoChem Biosciences;AMADAS;RADSONE;General Bio;Xinapse;Cellatoz Therapeutics;CLASSUM;Tripbtoz;3ACTLAB;DK-LOK;RN2 Technologies;A-pro;Kimustudio;JSC;RETURN BOX;Dohands Company;Todowork;Catch it play;Rokya;Youngwoo;WKDK;Middle Studio;Things;꽃청춘;Zenerate;클립스;재주상회;IL Science;코디에스;Quad Medicine;아이엠폼;Next Square;더빔코리아;쉐어드닷;모더니크;쥬디스패션몰;마지노;CONTEC;메드팩토;투바엔;네오팜;Infii;와이폴라리스;Wellmarker Bio;엠비치오넴;포어시스;rgblab;Zero Point Trail;PRAP;케이에이치;Cheongdam Learning;Age@Labs;매드스퀘어;Green Plus Company;Aeonus;비엠티;Villagebaby;우리템;Padobox;베이비빌리;Creallo, 크렐로;Aegiyagaja;이노제닉스;Ambitionem;CHARIS AD;Cacao Family;THEFAMILYLAB;Culture and Arts for You;DARTS;Hubriz;Oncleve</t>
  </si>
  <si>
    <t>LegoChem Biosciences;CONTEC;Wellmarker Bio;Dohands Company;Tripbtoz;Quad Medicine;CLASSUM;Rokya;베이비빌리;Villagebaby</t>
  </si>
  <si>
    <t>health;travel;security;wellness beauty;music;real estate;fashion;food;media;education;energy;kids;home living;robotics;jobs recruitment;transportation;semiconductors;marketing;enterprise software;space</t>
  </si>
  <si>
    <t>South Korea;United States;United Kingdom;Luxembourg;Malta</t>
  </si>
  <si>
    <t>https://www.linkedin.com/company/krypton36</t>
  </si>
  <si>
    <t>https://storage.googleapis.com/dealroom-images-production/4f/MTAwOjEwMDpjb21wYW55QHMzLWV1LXdlc3QtMS5hbWF6b25hd3MuY29tL2RlYWxyb29tLWltYWdlcy8yMDIzLzAxLzE5LzgyNmQ2MmQ0ZjJlMjQxZjQxMmVlZWIyNDhkYmZjN2Jl.png</t>
  </si>
  <si>
    <t>722.28</t>
  </si>
  <si>
    <t>1828835</t>
  </si>
  <si>
    <t>https://app.dealroom.co/investors/schmidt</t>
  </si>
  <si>
    <t>http://schmidt.kr/</t>
  </si>
  <si>
    <t>Schmidt</t>
  </si>
  <si>
    <t>Seongdong-gu, Seoul, South Korea</t>
  </si>
  <si>
    <t>37.5633415</t>
  </si>
  <si>
    <t>127.0371025</t>
  </si>
  <si>
    <t>shumit</t>
  </si>
  <si>
    <t>BeSUCCESS;BlocPower;InnoSpace;Smartjack;Heybit;Chain Logis;H Robotics;Mangnut;Olulo;KIWI;Modoo Shuttle;1MILLION;Furiosa AI;Curigin;RIU Packaging Force;Thebackend;Curamys;Maccaron;Qmit;VINSSEN;Evar;NextGen Bioscience;Genome Insight;Espreso media;ToeflBank;Jungle Book;Medistream;Zero Ground;Zero Ground;Magnut;Bionsight;AFI;Desilo;Aimble;Best Graphene (Formerly Yuduk Advanced Materials);알파프라임;키친엑스;단추로끓인수프;Paul Red;유덕첨단소재;Medispan;진지한컴퍼니;BitMe;kick going;Databank;Fitple;Superblock;Auto-L;Microbiotix;Uprise;Pluglink;브이원바이오;L base;빌리뷰;INNOSPACE;Difon;Prompie;Athena's Lab;Imel Biotherapeutics;Plana;Cigro;QMIT;벤디트;SoftlyAI;WeBudding;Init;Poscore;a41 (formally Apox );대진첨단소재;포투가바이오;Acreal;Connecteve;Doodlin;Mainis;VANA MATERIALS LAB;Blast;Cloud Stone;TerraLIX;DR Corporation;Prism39;Weebut;Poen;Packaging Poss;AES Tech;Nex Eye;GenGenAI;Portrai;GraphAI;The Origin;Letsur;Bleemon Kids;PIT IN;MADDE;Modapl</t>
  </si>
  <si>
    <t>Heybit;BlocPower;INNOSPACE;대진첨단소재;Genome Insight;Uprise;Evar;Nex Eye;a41 (formally Apox );Pluglink</t>
  </si>
  <si>
    <t>gaming;health;travel;legal;security;fintech;wellness beauty;real estate;fashion;sports;food;media;education;energy;hosting;home living;event tech;robotics;jobs recruitment;transportation;semiconductors;marketing;enterprise software;space</t>
  </si>
  <si>
    <t>South Korea;United States;United Kingdom;India</t>
  </si>
  <si>
    <t>https://storage.googleapis.com/dealroom-images-production/88/MTAwOjEwMDpjb21wYW55QHMzLWV1LXdlc3QtMS5hbWF6b25hd3MuY29tL2RlYWxyb29tLWltYWdlcy8yMDIwLzA1LzA3LzU4ZThkY2EwZDIyMWI4NWE1ZDViY2U5ZjllMGI5MTg1.jpg</t>
  </si>
  <si>
    <t>265.02</t>
  </si>
  <si>
    <t>60.06</t>
  </si>
  <si>
    <t>1615.25</t>
  </si>
  <si>
    <t>1828829</t>
  </si>
  <si>
    <t>https://app.dealroom.co/investors/cnttech_co_ltd_</t>
  </si>
  <si>
    <t>http://www.cntt.co.kr</t>
  </si>
  <si>
    <t>CNT Tech</t>
  </si>
  <si>
    <t>Seodaemun-gu, Seoul, South Korea</t>
  </si>
  <si>
    <t>37.5791158</t>
  </si>
  <si>
    <t>126.9367789</t>
  </si>
  <si>
    <t>Pikicast;IMGIBBLE;Glorang;Giftistar;Trive;Hairfit;Dreamy;TESSA;Aguni;NEXTK;Beauring;Poppingcar;Tricubics;SFS Co;Christine Company;Seven Point One;SY solution;SafeHomes;Argos Vision;Billyo;Dev unlimit;AIVAR;Wemeet;ELROILAB;MATEI;Nichiq;Macroact;Reverse Lab Co;VISIT;Enkor;Remedy Co;Trend Maker;Wairi;MYTHINGS;Mysterico;Color Burlap;Passket;GSF SYSTEM;Office Check-in;LLunshot (Formerly Runshot);Pleisure;STAR-PICKERS;Activist;Motsu;MILK Corp;Good People Company;Key Basic;WidgetNuri;Eo Planet;Mr. Dad;Nmotion;Ocean Funding;Leimoworks Corp.;NYUIT;Outstanders (Bag Strap);SYM Healthcare;Wedatalab;Mill &amp; Daily;Good Shop;GLINS;Purom</t>
  </si>
  <si>
    <t>TESSA;Glorang;Mr. Dad;Christine Company;Trive;ELROILAB;MATEI;Hairfit;Tricubics;NEXTK</t>
  </si>
  <si>
    <t>Hecto Innovation</t>
  </si>
  <si>
    <t>health;travel;security;fintech;wellness beauty;real estate;fashion;sports;food;media;education;hosting;transportation;marketing;enterprise software</t>
  </si>
  <si>
    <t>South Korea;United States;Belgium</t>
  </si>
  <si>
    <t>https://www.linkedin.com/company/cnttech/</t>
  </si>
  <si>
    <t>https://storage.googleapis.com/dealroom-images-production/c5/MTAwOjEwMDpjb21wYW55QHMzLWV1LXdlc3QtMS5hbWF6b25hd3MuY29tL2RlYWxyb29tLWltYWdlcy8yMDIzLzA4LzE4LzhlNDkwNWJjYjUzM2E0MWE0ZTdkMzE1M2JjMWY1ZWU1.png</t>
  </si>
  <si>
    <t>5.34</t>
  </si>
  <si>
    <t>165.78</t>
  </si>
  <si>
    <t>1828816</t>
  </si>
  <si>
    <t>https://app.dealroom.co/investors/bluepointpartners</t>
  </si>
  <si>
    <t>http://www.bluepoint.vc</t>
  </si>
  <si>
    <t>Bluepointpartners</t>
  </si>
  <si>
    <t>Daedeok-daero, Seo-gu, Daejeon, South Korea</t>
  </si>
  <si>
    <t>36.3490356</t>
  </si>
  <si>
    <t>127.3765562</t>
  </si>
  <si>
    <t>MUNE;Nota;Philophos;Freshcode;Teuida;Musma;Bigpicturelabs;Onekey;Daebak;Ipixel;Santa;Xslab;Dr.Tail;Kids pay;Zenerate;Slid;진지한컴퍼니;리플라;Mediaiplus;Business Canvas;SeaWith;Bacon Box;Deepsales;Summits;Majormap;Notiplus;Ipixelcorp;LN Robotics;Sketchsoft;Bluedot Inc.;KLleon;Blinkers;Genesis Lab;Quantum Cat;MDsquare;Scalar Data Co;Windly;Ongoing (Naeiruri);SeaVantage;MILK Corp;Uniqconn;Munice;Breeding;KYUTOPEU;inthera;Vplate;Sijung;ChopChop;Stars Tech;G-Ray;Gifkorea;SPACERIVER;Keyping;IDCITI.com;URBANPLAY;Good Pharm;Ninehire;My Puppy;Neuro Pack;The UMS;Cryo H&amp;I;JOOTEK;Home Check;Spacewavy;Tilda;Vetching;Deep-Ai;Quix;Twinwiz;Haehae Lifestyle;Sur Lab;The New Gray</t>
  </si>
  <si>
    <t>Genesis Lab;Nota;URBANPLAY;LN Robotics;Teuida;Quantum Cat;Business Canvas;Zenerate;Uniqconn;Vetching</t>
  </si>
  <si>
    <t>gaming;health;travel;fintech;wellness beauty;real estate;fashion;sports;media;telecom;education;energy;kids;home living;event tech;transportation;semiconductors;enterprise software;chemicals;engineering and manufacturing equipment</t>
  </si>
  <si>
    <t>South Korea;Germany;United States;Taiwan;Indonesia</t>
  </si>
  <si>
    <t>https://www.linkedin.com/company/bluepoint-partners</t>
  </si>
  <si>
    <t>1.68</t>
  </si>
  <si>
    <t>30.26</t>
  </si>
  <si>
    <t>376.23</t>
  </si>
  <si>
    <t>1828808</t>
  </si>
  <si>
    <t>https://app.dealroom.co/investors/springcamp</t>
  </si>
  <si>
    <t>http://www.springcamp.co</t>
  </si>
  <si>
    <t>SpringCamp</t>
  </si>
  <si>
    <t>Private equity and venture capital firm that focuses on startups in the gaming and entertainment industries</t>
  </si>
  <si>
    <t>Gwanak-gu, Seoul, South Korea</t>
  </si>
  <si>
    <t>37.4784063</t>
  </si>
  <si>
    <t>126.9516133</t>
  </si>
  <si>
    <t>Seok Lyu</t>
  </si>
  <si>
    <t>Choi inkyu (CEO)</t>
  </si>
  <si>
    <t>Choi inkyu;Seok Lyu</t>
  </si>
  <si>
    <t>N.thing;Fast Forward;BBuzzArt co. Ltd;FatKat;Bepro;Tasteshop;Sualab;Campusfund;PpLINK;NALBI;42Maru;Mapiacompany;Adriel AI;Class101;Jivaka Care;COOLJAMM;HayanMind Inc.;Fitpet;AITRICS;Waddle;Liner;Archisketch;PhD Kim;AvoMD;RiderDash;Jobket;Happy Moonday;Avokado Lab;Inpock;TableManager;Acemedical;Clover Games;3boon1;Wizschool;Modoodoc;Somsidang Company;Swing;Ohouse;Anchoreer;Handys;Talkingkorea;Vib;Lawtalk;Conalog;L Fin;Minding;Things flow;Okhome;Ticketplace;Dailyshot;Care With;Dailyshot;Networkdefines;Bluesink;Cosmic green;Action Power;Cosmic green;Saige;Saige;WeHealed;WeHealed;2dub;2dub;Airs;Airs;Sweet balance;Sweet balance;Tag solution;Tag solution;First canvas;Purplelabs;First canvas;ENERZAi;Hyperhire;Hyperhire;Phloxcorp;Eudiny;Eudiny;Hyperithm;A'con;A'con;Maint;Maint;Wayo;Wayo;Passion oil;Zero Ground;Zero Ground;Mingles;Snack 24;Snack 24;Center kslab;Center kslab;KTD;KTD;MoSQ;MoSQ;Chunmyung;Chunmyung;Snek;Snek;Circlin;Fetching;Fetching;Liphop;Banlife;Banlife;Dreamfora;PLASK;42 Maru;Macovill;CoImmune;TESSA;Bigpearl;afrofood;airs;v.do;gorillabomb;Lively;Pelemed;kimrieul;soogong;poomang;TPZ;tasteshop;rebel;vib;띵스플로우;fatcat;ncnc;waddle;eudiny;flex;Picky;Bold Corporation;Dosiin;TactileAI;Master Meditech;vib;artiq;archidraw;everEX;plask;Steinfeld;phlox;Flatgarden;Action Power;dobrain;cooljamm;dobrain;everybike;Mycel;delvine;acrossb;Payap;AFS;sabbi;ppLINK;burningbros;Dubrain;Beaverglobal;Ersatz;Nextedition;Pairy;Jejememe;Mise;Friggs;Metlit;Giyoung;Holix;Fast Forward;Mathpang;Queseragames;클래스101 - Class101;Puzzle Monsters;Urban Stay;HAECHI LABS;blintn;Hyperithm;Mirni;Anfin Vietnam;Superblock;Lemon Tree;Pitching;Petbreeze;Bobidi;Acloset;42Maru;A'Container;Orwell;Planfit;Wemeet;Inpock;ZerotoEon;Toonit;Vessel AI;ZTI Biosciences;ORZO;Swing;Proground;Bluesignum;BonEcole;elecon;Lavoir;Romansive;Craving Collector;리필드-Refilled;Deepfarm;Yohemite;Mydoc;Covering;Tribee;TRDST;Deeptrade;Cigro;OKHOME;Innovaid;Vacatio;muchon;Wave Lifestyle Tech;Ineasy;Toonit;Super Walk;Redbrick;Waveon;Uglyus;Hubble;Zai;MyBias;Shoeprize-슈프라이즈;toorder;Nodeinfra;Contents Technologies;My Shipdan;i-ESG;CLAP;Payap;Fairy;Candr;Data driven;Somsidang Company;Ondi;EverEx;Delvine;Prix ​​Healthcare;Studio Lab;DeepTrade Technologies;MiNER;Wordbricks;Bolta;Global Premium Dental Lab;Constant;Wants Korea;Smatch Corporation;Pie Healthcare;FLY GOOSE;Flat Garden;Handys;COOLJAMM;Finviet Technology;magicx;Dalpha;Mapianist;Orbitus;Wefun;Graybox;Ascend;Planningo;DeepAuto;Indinity;Covering;Prix;Real Draw;Lattice</t>
  </si>
  <si>
    <t>Ohouse;Hyperithm;flex;CoImmune;Contents Technologies;Fitpet;Class101;Lawtalk;Swing;Swing</t>
  </si>
  <si>
    <t>Bitrendy</t>
  </si>
  <si>
    <t>South Korea;United States;United Kingdom;India;Indonesia;Japan;Vietnam;Malta;Guinea;Egypt;Mali</t>
  </si>
  <si>
    <t>https://www.linkedin.com/company/springcamp</t>
  </si>
  <si>
    <t>https://www.crunchbase.com/organization/spring-camp</t>
  </si>
  <si>
    <t>https://storage.googleapis.com/dealroom-images-production/b7/MTAwOjEwMDpjb21wYW55QHMzLWV1LXdlc3QtMS5hbWF6b25hd3MuY29tL2RlYWxyb29tLWltYWdlcy8yMDIzLzAzLzI0Lzc1NGNiMjY5MWZlYzQzODZhOWQxODdkYjIxYzMzZDQx.png</t>
  </si>
  <si>
    <t>204.36</t>
  </si>
  <si>
    <t>6.33</t>
  </si>
  <si>
    <t>4348.27</t>
  </si>
  <si>
    <t>1828653</t>
  </si>
  <si>
    <t>https://app.dealroom.co/investors/everywhere_ventures_the_fund__</t>
  </si>
  <si>
    <t>https://everywhere.vc/</t>
  </si>
  <si>
    <t>Everywhere Ventures</t>
  </si>
  <si>
    <t>A venture fund, fueled by a community of brilliant founders &amp; operators</t>
  </si>
  <si>
    <t>305, 2nd Ave, 10003 New York, New York</t>
  </si>
  <si>
    <t>40.73455</t>
  </si>
  <si>
    <t>-73.98333</t>
  </si>
  <si>
    <t>️ Lynsie Campbell (General Partner);Wil Benton;Ross Sheil;David Bailey;Victor Bornstein (Investor);Olivier de Simone;Lynsie Campbell</t>
  </si>
  <si>
    <t>Eamonn Carey (General Partner);Marina Gorey (General Partner);Scott Hartley (Partner,Co-Founder);Matthew Brimer (Partner,Co-Founder);Alexander Ljung;Sanjiv Sanghavi;Vitor Asseituno Song Weiming (Partner,Investor);Jennifer Fried (General Partner);Cristina DeVito (Partner);Shelby Archer (Founder);Jenny Fielding (Co-Founder,Managing Partner);Ted Serbinski;David Ronick;Alex Canter;Kyle Robertson (Investor);Pete Rung;Courtney Carlsson (Investor);Dean Bergin;Albert Swantner (Partner);Drew Himel;Kim Teo (Investor);Victor Noguera;Andy Ambrose (Partner);Emily Draugelis;Jama Mohamed;Jonathan Fentzke;Lamine Zarrad;Hillary France;Judy Zhu (Partner);Lucas Krump;Janice Omadeke;Daniel Mulcahy;Mark Finn (Investor);Beau Bergman;Andrew Lane (Investor);Lamine Zarrad;Courtney Boyd Myers (Investor);Lukas Erlebach (Limited Partner);Josh Slattery;Cara Mccarty Abbott (Partner);Josh Abulafia;Marianna Di Regolo (Co-Founder);Manish Garg;Yann Rey (Investor)</t>
  </si>
  <si>
    <t>Eamonn Carey;Marina Gorey;Scott Hartley;Matthew Brimer;Alexander Ljung;Sanjiv Sanghavi;Vitor Asseituno Song Weiming;Jennifer Fried;Cristina DeVito;️ Lynsie Campbell;Shelby Archer;Wil Benton;Jenny Fielding;Ted Serbinski;Ross Sheil;David Ronick;David Bailey;Alex Canter;Kyle Robertson;Pete Rung;Courtney Carlsson;Dean Bergin;Albert Swantner;Victor Bornstein;Drew Himel;Kim Teo;Victor Noguera;Andy Ambrose;Emily Draugelis;Jama Mohamed;Jonathan Fentzke;Lamine Zarrad;Hillary France;Judy Zhu;Lucas Krump;Janice Omadeke;Daniel Mulcahy;Mark Finn;Beau Bergman;Andrew Lane;Lamine Zarrad;Courtney Boyd Myers;Lukas Erlebach;Olivier de Simone;Josh Slattery;Lynsie Campbell;Cara Mccarty Abbott;Josh Abulafia;Marianna Di Regolo;Manish Garg;Yann Rey</t>
  </si>
  <si>
    <t>male;female;male;male;male;male;male;female;female;female;male;female;male;male;male;male;male;male;male;male;male;male;female;male;male;male;male;female;male;male;male;male;female;male;male;female;male;female;male;male</t>
  </si>
  <si>
    <t>General Partner;General Partner;Partner,Co-Founder;Partner,Co-Founder;n/a;n/a;Partner,Investor;General Partner;Partner;General Partner;Founder;n/a;Co-Founder,Managing Partner;n/a;n/a;n/a;n/a;n/a;Investor;n/a;Investor;n/a;Partner;Investor;n/a;Investor;n/a;Partner;n/a;n/a;n/a;n/a;n/a;Partner;n/a;n/a;n/a;Investor;n/a;Investor;n/a;Investor;Limited Partner;n/a;n/a;n/a;Partner;n/a;Co-Founder;n/a;Investor</t>
  </si>
  <si>
    <t>API Fortress;BADABOOM;Sourcemap;Ripe;Hum;sana.io;Stackend - a single line of code;The Muse;UserGems;Carbon;Reply.ai;Electric;Wethos;Torigen;Pair Eyewear;Paloma;UmbaBox;Fernish;Gentreo;Season Share;Vahan;AllWork;CABA Design;Trusty.care;Biotia;Radformation;Sheets &amp; Giggles;Blerp;SmartHop;Cleancult;Qualdesk;Morty;The Block;ohne;StayTuned;EdSights;Cityrow Go;Particle Health;Journey Meditation;Rentle;SuperGreat;Wagmo;Hemster;Chartable;Black Ballad;Booky;Sendspark;Lena.io;Vouch;Scholars;Vivvi;Sike Insights;ShardSecure;Salesken;Bottlecode;Ten Little;Elektra Health;Engflow;LOU;Forerunner;TalentHack;FlickPlay;Every mother;Solid;Cube;Mr Yum;LootLocker;Playbook;Omaiven Health;REZA;Our Trace;Loom;Dollaride;Quinn;Oneday;Moove;Burro;Dowhatworks;Narrato;Onepipe;Searcheye;Cerestech;Redactable;Headway;Audyo;SideQuest;ChargerHelp!;Fly with Breeze;Compare Ethics;Getro;Sami;Hopps;Huckleberry Labs;Paerpay;NotiSphere;Lalo;Curve Health;Anthill;Contra;Finalis;Miros;Hazel;Haekka;Tattle;Nimble Insurance;Cabinet;Radish Health;SerenityApp;SUMA Wealth;Dev;Cookingpanda;Warp;Jellifi;Journey;Operantai;Glaize;Kuula TV;Behave Candy;Jefa;Kinspire;Flume;Halfdays;PathMatch;The Press Hook;Operant;Heygo;Vincent;Unicycle;Z1;Mosie Baby;Dathic;The Cru;Giide;devo;Twice.;Satim;Nilo Saúde;Mindstone;Kona;Dorothy, Inc.;Loctax;Stitch Money;RevvUp;Boost Ghana;Fishwife;Minded;PingPong;Nirvana Health;Radicle Science;Particle Health;Kidsy;Hank;Partum Health;Boom Pay;Sway;Latitud;Badaboom;Ayana Therapy;Ariglad;Esembly;Dash;Ecotone Renewables;Skipp;Compliable;Chill Pill;VitaBowl;Kloopify;Belong Acquisition Corp;Relief;Cheres;Dala;Butterfly Labs;Open;Revio;Wellthi;Clusiv;TransCrypts;Merlin Mobility;HIVED;WeMatter;Gamersfirst;Itsaugust;Phase Zero;Circus;Figuro;Clutch Wallet;Jawa;GDevelop;Notably;Forem;Tandem;Charter;Mustard;Keys;CraftJam;Zelt;Flaus;Khyaal;Hacomono;Asset reality;Endpoint Logistics;Flossy;Remotely.works;Covertree;Blakthumb;Buffalo Market;Season;PlantBaby;Boutiq 🪶;Suite Studios;Estafsar;Prophero;Getocto;BeyondRanked;Stockpress;Character;DreamTeamOS;Hound;Thimble;OneAssure;Skipp Technologies;Curios;Spade;Rebel Space Technologies;Rego;GDevelop;Subcity;bOPS;Reveal Enterprises;Fud;Ownwell;VAMA;Fillow;Letspresta;Withapp;Graceful;Kinspire Inc.;inbanx, Inc.;Valence;Pandas;Outverse;True Sons Grooming;Ride iQ;Apt Buildings;Lived;Ned;Chaiz;Packsmith;Scape;Human;Efficient Capital Labs;Modern Life;Waivr;WATS;Betterleave;Bonside;Cascade Debt;Gleen;Hark;LEGACI;OpenVia;Rodeo;Grapefruit Health;Flow Medical;Radar;ShopDot;CrowdSolve;Rings;Uify;Tana;Adonis;Legal Karma;Muse Tax;Plot;Guaranteed;Axis;Liti Saúde;Redeem;Photon Health;VOW;Anthill;Playbite;Offered.ai;Indemn;Revival Homes;Quadratic;Luna Veterinary Care;mbue;Vitalize Care;HANDL HEALTH, LLC;Sugarwork;Flychain;Askvera;One Future Football;Gosharpei;Perfectcycle;Yumari;complyance.com;TitleWise;Evergreen;Transfi;Boost Technology;Joe &amp; Bella;Dapple Security;Trebellar;Aerodome;usesmileid.com;Ground;Openvia;Joinplaybook;Revv;Vivvi;M7 Health;Velvet;Segwise;Keebler;Otis Pet;Nimblr;MagicPort;New Wine Review;Tangible Markets;Sunsethq;Deem;Foundation;Aster;Tendrel</t>
  </si>
  <si>
    <t>Electric;Headway;Vouch;Sami;Pair Eyewear;Solid;Mr Yum;Season;Morty;Dash</t>
  </si>
  <si>
    <t>Wil Benton</t>
  </si>
  <si>
    <t>United States;Sweden;India;United Kingdom;Finland;Philippines;Australia;Nigeria;Canada;Ireland;Brazil;Tonga;Mexico;Federated States of Micronesia;Poland;South Africa;Ghana;Colombia;Japan;Egypt;Germany;Norway;Malawi;Portugal;Singapore</t>
  </si>
  <si>
    <t>North America;Europe;United States;United Kingdom;New York City;London;Pittsburgh</t>
  </si>
  <si>
    <t>50K - 100K</t>
  </si>
  <si>
    <t>https://twitter.com/thefundglobal</t>
  </si>
  <si>
    <t>https://www.linkedin.com/company/thefund/</t>
  </si>
  <si>
    <t>https://www.crunchbase.com/organization/the-fund</t>
  </si>
  <si>
    <t>https://storage.googleapis.com/dealroom-images-production/27/MTAwOjEwMDpjb21wYW55QHMzLWV1LXdlc3QtMS5hbWF6b25hd3MuY29tL2RlYWxyb29tLWltYWdlcy8yMDIzLzA5LzExLzI0MDIxYzdjM2Y0OWEzZWY3NGQwMDU0YjMwZmFmYjBm.jpeg</t>
  </si>
  <si>
    <t>3.16</t>
  </si>
  <si>
    <t>243.70</t>
  </si>
  <si>
    <t>35.05</t>
  </si>
  <si>
    <t>7845.30</t>
  </si>
  <si>
    <t>1828550</t>
  </si>
  <si>
    <t>https://app.dealroom.co/investors/startup_creasphere</t>
  </si>
  <si>
    <t>https://startupcreasphere.com/</t>
  </si>
  <si>
    <t>Startup Creasphere</t>
  </si>
  <si>
    <t>David Schaerf;Ole Dammann (Mentor)</t>
  </si>
  <si>
    <t>David Schaerf;Ole Dammann</t>
  </si>
  <si>
    <t>n/a;Mentor</t>
  </si>
  <si>
    <t>Healint;MIRA Rehab;GlucoMe;Synthace;Catalia Health;Captiv8;Babyscripts;VITL;ChickRx;Lifelight (formally ximvision);HealthTap;Theranica Bio-Electronics;Popit;Vaticle;Entia;Fibricheck;Valitacell;Medicus;Altoida;Garamantis;RE'FLEKT;SmartCardia SA;Jana Care;Huma.ai;Veta Health;SleepScore Labs;Blumio;Syrona Health;TestCard;IXensor;Sagiv Tech Ltd;StethoMe®;Zoi Meet;Statice;Idatase GmbH;Inveox;Cosinuss;8sense;BIOMES;Eko.ai;WellteQ;Doctor Anywhere;VitaminLab;Curatio;SteadySense;Microba;LabTwin;Lyfegen;Sensio Air;The Medical Algorithms Company Limited;Smart4Diagnostics;FLUICS;Sorcero;Inscripta Oy;Aura Smart Air;Mesh Bio;CardioSignal;Mdimune;Codepan;VAY;Redivus Health;Respiree;Doppel;Unit;HS Blox;RediCare ControlDTx;Music Care;Law of the Jungle;Deigma;CapiscoHealth;8sense;Syrona Health</t>
  </si>
  <si>
    <t>Doctor Anywhere;Theranica Bio-Electronics;Synthace;HealthTap;Medicus;Entia;Inveox;Babyscripts;Altoida;Jana Care</t>
  </si>
  <si>
    <t>health;security;fintech;wellness beauty;real estate;sports;food;media;telecom;education;energy;kids;semiconductors;marketing;enterprise software;consumer electronics</t>
  </si>
  <si>
    <t>Singapore;United Kingdom;Israel;United States;Finland;Belgium;Ireland;Austria;Germany;Switzerland;Taiwan;Poland;Netherlands;Canada;Australia;South Korea;Chile;France</t>
  </si>
  <si>
    <t>https://twitter.com/strtpcreasphere</t>
  </si>
  <si>
    <t>https://www.linkedin.com/company/startupcreasphere</t>
  </si>
  <si>
    <t>https://storage.googleapis.com/dealroom-images-production/7f/MTAwOjEwMDpjb21wYW55QHMzLWV1LXdlc3QtMS5hbWF6b25hd3MuY29tL2RlYWxyb29tLWltYWdlcy8yMDIwLzA1LzA3LzE0YzkzMzJhNmMwYjIzYzUwNzhlZGEzYjEyZTdiYmNj.jpg</t>
  </si>
  <si>
    <t>1386.05</t>
  </si>
  <si>
    <t>1828338</t>
  </si>
  <si>
    <t>https://app.dealroom.co/investors/ruttenberg_gordon_investments</t>
  </si>
  <si>
    <t>http://www.ruttenberggordon.com/</t>
  </si>
  <si>
    <t>Ruttenberg Gordon Investments</t>
  </si>
  <si>
    <t>41.89237</t>
  </si>
  <si>
    <t>-87.63634</t>
  </si>
  <si>
    <t>Bellhops;Homer Logistics;Vydia;FANCHEST;LahakX;InfluxData;Toka Cyber Builders;Exelot;VaynerSports;Strangeworks;Silo Kitchen Inc.;VividQ;Flow Beverage;Next Century Spirits;Enduralock;Recess;Enexor BioEnergy;Blue Studios;Argent;Udelv;AuDIGENT;USA Rare Earth;Influential;Foodie Card;Minka;Ohza;Roll;Abaxx;Threefold;Dukaan;FanUp;Everix;VersusGame;Loudpack;TalentX Entertainment;StarStock;bodienergy;Dom’s Kitchen and Market;Civ Robotics;JET Management;Blink Technologies;Cambium;Sugar Factory LLC.;Origyn;Cantium;SOBR Safe;Frame Fitness;Giggle Finance;Future Moguls Entertainment, LLC;Altavod;nameless;HIFI Labs;Safari Riot;237 Global;vivo living;Nameless;Masa Finance;PhunToken;Creative Intell;Vectara;Find Your Grind;Atomicsemi;Pinstripes;Dew Drops;Chordal;Househound;Trucker Recruiter;MMPartners;Nifty Bridge;Clap On Clap Off;Arenova;VideoShops;Utopia;Sadies;The Bedtime Chronicles;London Royal Ravens;Emmy Squared</t>
  </si>
  <si>
    <t>Pinstripes;Abaxx;Origyn;InfluxData;Argent;USA Rare Earth;Bellhops;Vectara;VersusGame;Strangeworks</t>
  </si>
  <si>
    <t>gaming;health;travel;security;fintech;music;real estate;sports;food;media;education;energy;kids;home living;robotics;jobs recruitment;transportation;marketing;enterprise software</t>
  </si>
  <si>
    <t>United States;Israel;United Kingdom;Canada;Colombia;Brazil;India;Switzerland;Germany</t>
  </si>
  <si>
    <t>https://www.linkedin.com/company/ruttenberg-gordon-investments</t>
  </si>
  <si>
    <t>https://storage.googleapis.com/dealroom-images-production/cd/MTAwOjEwMDpjb21wYW55QHMzLWV1LXdlc3QtMS5hbWF6b25hd3MuY29tL2RlYWxyb29tLWltYWdlcy8yMDIwLzA1LzA2L2I0MTQ5NThiNzZkODliZjRhMWU0ZWZmY2E3MTVmZjIw.png</t>
  </si>
  <si>
    <t>7.84</t>
  </si>
  <si>
    <t>2910.92</t>
  </si>
  <si>
    <t>1828317</t>
  </si>
  <si>
    <t>https://app.dealroom.co/investors/hana_ventures</t>
  </si>
  <si>
    <t>http://www.hanaventures.co.kr/</t>
  </si>
  <si>
    <t>Hana Ventures</t>
  </si>
  <si>
    <t>Nara Space Technology;Gooroo;List Biological Laboratories;Fast Five;Beam;Onuii;AirKlass;Amazing Brewing Company;Chinada;WAUG;Oqupie;Zoomo;Hince;Common Computer;Industrial Store;Happy Moonday;Healing Paper;Ridi;CareNation;Spendit;Howbuild;Bomapp;Bigpicture;Haesung Optics;YP Labs;Kneader;PPB Studios;Taling;Bbodek;CellBion;HMC Networks;Vito;Mico;LaundryGo;Care With;Blockodyssey;Health and Medicine;Cleaning Lab;bHaptics;Gentle Energy Corporation;S-Alpha Therapeutics;Action Power;Curocell;SIR.LOIN;Grinder;Fast Forward;Daeyu;Autonomous A2G;Mrmind;Flow;Deargen;S-Alpha Therapeutics;Korea Space Data;NARMA;Novorex;Pluglink;INNOSPACE;G2B;Papa Mobility;Neuramedy;ePapyrus;StoreLink;Iexonline;Tatum Security;Ato Study;Paywatch;On the Look;Brightonix Imaging;파스토 FASSTO;OSP Co;디티앤씨;굳티셀;EPD Biotherapeutics;Livfarm;RAFIQ cosmetics;Interior Teacher;One of One;Carat;Biobijou;Xation;(주)디파이브테라퓨틱스;피플앤스토리;ViewMagine;우트;Paean Technology;T Scientific;Key Basic;Unastella;PEULRIOKSYUN;HBsmith;HeyDealer;Fitmedi;PIECE;Deneer;TMM;Spendit;bizplay;THEFAMILYLAB;Delivus;Lucentblock;Lifelike;OFN;Reniph;AtTracker;Paymint;Ocean;Castelbajac;Nex Eye;School Live;Nahthing Project;VD Company;Grobee Education;Parastar Entertainment;CNCure biotech;Gogo F&amp;D;Move Interactive;Easysave;Buysell Standards;Data B;Wyerz;VT GMP;Mediachabang;Jeli Spoon;MS Autotech;Cosmo Chemical;Hyundai Rental Service;ZeroXFlow;Quriously;Actnova;CnerG;Stellar Vision;Nexus AI;Engram;Open Asset</t>
  </si>
  <si>
    <t>WAUG;Ridi;Beam;파스토 FASSTO;LaundryGo;SIR.LOIN;Zoomo;INNOSPACE;Bbodek;Curocell</t>
  </si>
  <si>
    <t>Hana Bank;Hana Financial Group;Shinhan Private Equity</t>
  </si>
  <si>
    <t>gaming;health;travel;fintech;wellness beauty;music;real estate;fashion;food;media;telecom;education;energy;kids;hosting;home living;robotics;jobs recruitment;transportation;marketing;enterprise software;space</t>
  </si>
  <si>
    <t>South Korea;United States;Singapore;Australia;India;Germany;Spain;Malaysia</t>
  </si>
  <si>
    <t>https://www.linkedin.com/company/hanaventures</t>
  </si>
  <si>
    <t>24.52</t>
  </si>
  <si>
    <t>2010.37</t>
  </si>
  <si>
    <t>95.89</t>
  </si>
  <si>
    <t>33.99</t>
  </si>
  <si>
    <t>75.98</t>
  </si>
  <si>
    <t>10248.99</t>
  </si>
  <si>
    <t>1828289</t>
  </si>
  <si>
    <t>https://app.dealroom.co/investors/korea_credit_guarantee_fund</t>
  </si>
  <si>
    <t>https://www.kodit.co.kr</t>
  </si>
  <si>
    <t>Korea Credit Guarantee Fund</t>
  </si>
  <si>
    <t>Cloudike;Seoul Robotics;5minLab;Exosystems;GSIL Co., Ltd.;Nota;Artists' Card;Microsystems, Inc.;TheBreadBlue;TravelMaker;Urban Labs;Twig Farm;Bomapp;M2S Media Medical Soluctions;Furiosa AI;The White Communication;HelloFactory;Lycle;Earlysloth;Zim carry;Musma;Animal Industry Data Korea;Virnect;Morai;ENERCAMP;Biznep;RE:harvest;We Hurdling;Innerbottle;Addd;Dr.Tail;Hanvit;Spoit;Promedius;Neicon;Chequer;JeCLEAN;C-Lab;Ecove;Robo Arete;Lab n People;Kevin Lab;Tandem;SmartMind. Inc.;magbot;ICON AI INC.;Solugate;Dev unlimit;Chemifolio;O2O;Nuton;ZTI Biosciences;Ader;Lincsolution;Prompie;Proxi Healthcare;Spring Cloud;Food Pang;Icore Co;Athena's Lab;리필드-Refilled;TRDST;Gomi Corporation;techy;Bronine;Wired Company;Sankun;Arkive corp;Order Hero;Video Monster;SpringCloud;한품;mayoube;RAFIQ cosmetics;Algolab;opensky;Twowhy;PetFins;Fanagement;Robofrien;Hospital People;Qualitas Semiconductor;Opus M;Career Day;Netstream;Ainomis;Lütten Technologies;To-day;Allt;oceansbio;The Grimm Entertainment;Emtricene;Mr. Dad;Vlogger;M2S;BIG POT;ON KOBIGS;Roboarete;ProxiHealthcare USA;We Art;Kigle;Goodbye Car;Bi Company;Illumination;WellsCare;CAT Beam Tech;Korea Precision Materials Industry;NAUROBOTICS;Neurosense;i&amp;na;Luxury &amp; All;Cheongse-Lab;Cellplus Korea;Style Bot;TriPriend;DABIDA;CURAUM;Legal Justia;INFOCAR;Neo Entertainment DX;Autonomous Intelligent Device Laboratory;Posregen;Plinic Labs;PULSE9;MedGo;O'sle;You Need Character;Pickle Plus;Autotelic Bio;Futuremain;DEEP INSPECTION;MK;HelloBell;Gifkorea;Medicoson;Z Enterprise;Mglish;ZLGOON;Green &amp; Better;Ground K;Jim Carry;TR;Awake Corporation;Badakang;Everyone's Music;INVITO;Jetwake;Oceans BIo;Needs;Invisible Idea;City Storage;Flower Farm;BiOCS;Movic Lab;Way;Enhans;ACTGames;Cheongmyung Advanced Materials;Doongji;Function2Welve;Life Festa;4thevision;Worker's high Co.;Binding;Spacewavy;Smart Infra Global;ABC Labs;BA Energy;Space &amp; Bean;Ituber;Momit;Tekki;Wello;Remedy Lab;PETPHARM;Sur Lab;Clink;Creative Digital Lab;Mango Play;Wello;PRIBIT Technology;itgreen;Sokind;NaruSecurity;Pion Electric;Suppor-T;Suppor-T</t>
  </si>
  <si>
    <t>Virnect;Seoul Robotics;The White Communication;Animal Industry Data Korea;Morai;Bomapp;Chequer;Hanvit;Nota;Lütten Technologies</t>
  </si>
  <si>
    <t>gaming;health;travel;security;fintech;wellness beauty;music;real estate;fashion;sports;food;media;telecom;education;energy;home living;event tech;robotics;jobs recruitment;transportation;semiconductors;marketing;enterprise software;engineering and manufacturing equipment</t>
  </si>
  <si>
    <t>United States;South Korea;Germany;Malaysia;Norway</t>
  </si>
  <si>
    <t>https://twitter.com/koditpr</t>
  </si>
  <si>
    <t>https://www.linkedin.com/company/korea-credit-guarantee-fund</t>
  </si>
  <si>
    <t>https://storage.googleapis.com/dealroom-images-production/71/MTAwOjEwMDpjb21wYW55QHMzLWV1LXdlc3QtMS5hbWF6b25hd3MuY29tL2RlYWxyb29tLWltYWdlcy8yMDIwLzA2LzMwLzEyZDM1NzJmODZlZTQ3ZTczNDRmOWI1YjQxY2VhYzQy.png</t>
  </si>
  <si>
    <t>156.98</t>
  </si>
  <si>
    <t>13.95</t>
  </si>
  <si>
    <t>1557.26</t>
  </si>
  <si>
    <t>1828278</t>
  </si>
  <si>
    <t>https://app.dealroom.co/investors/bluesky_equities</t>
  </si>
  <si>
    <t>http://www.blueskyequities.com/</t>
  </si>
  <si>
    <t>Bluesky Equities</t>
  </si>
  <si>
    <t>We Invest Private Capital in Pursuit of Entrepreneurial Excellence</t>
  </si>
  <si>
    <t>The Edison, 150, 9 Avenue SW, Victoria Park, Downtown Commercial Core, Calgary, Division No. 6, Alberta, T2P 3H9, Canada</t>
  </si>
  <si>
    <t>51.0449695</t>
  </si>
  <si>
    <t>-114.06468436</t>
  </si>
  <si>
    <t>Sara Mohajerani;Derrick Hunter</t>
  </si>
  <si>
    <t>OrderUp;Unata;Userful;eThor.com;Showbie;Granify;Nobal Technologies;SensorUp;Yuansfer;Happie;Swirltex;Coral Health;AFTI WatchDog;ZayZoon;Enthrill Distribution;Passportal;Validere;SafetySync;Kineticor;Interface Fluidics;Sponsor Energy;Spocket;Chata.ai;Athennian;DrugBank;Vantage Point;StellarAlgo;AltaML;Brizi;New Culture;G2V Optics;ODAIA;Smart Access;Fluid Biomed Inc.;Calculi;HonestDoor;Provision Analytics;AdaptivePulse;INGU;OpenHouse.ai;Vegacloud;Placeholder;Finmo;Funder Inc.;JITbase;ResolvMD;Hop Compost;Reach;ICEsoft Technologies;OSOM Products Inc.;Key;Mikata Health;Accelerate Financial Technologies Inc.;True Angle;Arbor;Nimble Science;Socivolta;Provision;Bear Health Technologies;Tua Financial Technologies;Blue Halo BioMedical;Qualifyr;Felex;Arbit Corporation;Global Talent Accelerator;Wodema;Ownly;Wisedocs</t>
  </si>
  <si>
    <t>Validere;Athennian;ZayZoon;ODAIA;New Culture;Reach;StellarAlgo;Wisedocs;OrderUp;Granify</t>
  </si>
  <si>
    <t>gaming;health;legal;security;fintech;real estate;fashion;sports;food;media;education;energy;event tech;jobs recruitment;marketing;enterprise software;space</t>
  </si>
  <si>
    <t>https://www.linkedin.com/company/bluesky-equities/</t>
  </si>
  <si>
    <t>https://storage.googleapis.com/dealroom-images-production/cb/MTAwOjEwMDpjb21wYW55QHMzLWV1LXdlc3QtMS5hbWF6b25hd3MuY29tL2RlYWxyb29tLWltYWdlcy8yMDIwLzA1LzA2L2Y1M2U1MDU4N2IyOWNlYzNjMGU4ODQ3YzhlODIwOTFi.png</t>
  </si>
  <si>
    <t>915.44</t>
  </si>
  <si>
    <t>1824761</t>
  </si>
  <si>
    <t>https://app.dealroom.co/investors/stride_ventures</t>
  </si>
  <si>
    <t>https://www.strideventures.in/</t>
  </si>
  <si>
    <t>Stride Ventures</t>
  </si>
  <si>
    <t>Stride Ventures – Venture Debt</t>
  </si>
  <si>
    <t>Delhi, India</t>
  </si>
  <si>
    <t>28.55059</t>
  </si>
  <si>
    <t>77.12276</t>
  </si>
  <si>
    <t>Nakul Khanna;Naman Bhatia</t>
  </si>
  <si>
    <t>Ishpreet Gandhi (Founder)</t>
  </si>
  <si>
    <t>Ishpreet Gandhi;Nakul Khanna;Naman Bhatia</t>
  </si>
  <si>
    <t>Founder;n/a;n/a</t>
  </si>
  <si>
    <t>HomeLane;FabAlley;Perfios Software Solutions;Rebel Foods;RenewBuy;CredR;MyGlamm;GramCover;Bulk MRO;Ziploan - Small Business Loan Provider;Kristal.AI;Stellapps Technologies;Pocket Aces;Detect Technologies;SUGAR Cosmetics;Waycool;VideoVerse;Ace Turtle;Jai Kisan;Progcap;Amber;Miko;Bizongo;Slice;Ripplr;Ethereal Machines;Neeman’s;Yubi;UnboxRobotics;Blu Smart Mobility;Phable;MediBuddy;LEAD School;Reshamandi;Chalo;Lohum Cleantech;MakeO Toothsi;Tendercuts;Grip Invest;Fashinza;GlobalFair;Battery Smart;MoEVing;Groyyo;Moove;Wiz Freight;OneStack;GlobalFair;Uni Cards;Solar Ladder;Metalbook;Castler;Oben EV;Locofast;Showroom B2B;Locofast;Pratech Brands;WIOM;Hyugalife</t>
  </si>
  <si>
    <t>Slice;Rebel Foods;Yubi;MyGlamm;LEAD School;Bizongo;Perfios Software Solutions;MediBuddy;Progcap;Waycool</t>
  </si>
  <si>
    <t>health;fintech;wellness beauty;real estate;fashion;food;media;telecom;education;energy;kids;home living;robotics;transportation;marketing;enterprise software</t>
  </si>
  <si>
    <t>India;Singapore;Netherlands;United States</t>
  </si>
  <si>
    <t>Asia;India</t>
  </si>
  <si>
    <t>https://twitter.com/venturesstride</t>
  </si>
  <si>
    <t>https://www.linkedin.com/company/strideventures</t>
  </si>
  <si>
    <t>https://storage.googleapis.com/dealroom-images-production/5f/MTAwOjEwMDpjb21wYW55QHMzLWV1LXdlc3QtMS5hbWF6b25hd3MuY29tL2RlYWxyb29tLWltYWdlcy8yMDI0LzAzLzA0L2FmNzA4NDQ5MjFkMmQ3YWY2NjAwZWMxZWJlM2RhOTg4.png</t>
  </si>
  <si>
    <t>624.97</t>
  </si>
  <si>
    <t>145.85</t>
  </si>
  <si>
    <t>51.64</t>
  </si>
  <si>
    <t>13994.62</t>
  </si>
  <si>
    <t>1824696</t>
  </si>
  <si>
    <t>https://app.dealroom.co/investors/better_capital</t>
  </si>
  <si>
    <t>https://www.bettercapital.vc/</t>
  </si>
  <si>
    <t>Better Capital</t>
  </si>
  <si>
    <t>1600, Duane Ave, 95054 Santa Clara, United States</t>
  </si>
  <si>
    <t>37.37983</t>
  </si>
  <si>
    <t>-121.95731</t>
  </si>
  <si>
    <t>Testbook;ReadyContacts;MyAdvo;Vendekin;ShopKirana;Rupeek;Gramophone;Tripeur;WorkApps;CrediWatch;Josh Talks;WIttyPen;Virohan;Yulu;Inito;Kruzr;Open;Jai Kisan;BharatAgri;Skill Lync;ConvertFox;Waffle Labs;Clarisights;OTO Capital;Khatabook;Bijak;Slice;Toddle;Airblack;M2P;Airmeet;Samosa Singh;Docsumo;Inspektlabs;Zingbus;Wyld;Plop;Rupifi;Walrus;Locale.ai;Klub;Riskcovry;Mudrex;Evo Foods;Uable;Vegrow;Cusmat;Teachmint;Habbit Health;Fanspole;Gyde;Turnip;Last9;Zenonco;Railofy;Eloelo;TREAD;ReNEWate;Jovian;CustomerGlu;HyperTest;Markk;Privado;Preimage;Riyaz;Saveo;STAGE;SuperGaming;YourPhysio;Nektar;BitClass;Plobalapps;AntWak;Cradlewise Inc.;Dasera;IppoPay;Mindhouse;Walrus;Driffle;Kutumb;Dawaa Dost;Voosh;Tortoise;Udayy;Letsbeco;Filo;Kutuki;Reevoy;Blotout;Questbook;Nova Benefits;Krab;foodstrong;BuyerAssist;eekifoods;Stoa School;Spark Studio;Even Healthcare;Tekie;Scenes;ToolJet;GOAT Brand Labs;FlashPrep;Rocket Skills;inai;Ivy Homes;Hypd;Honest Bank;Fleek;Mojo;Kolo;Phyllo;Contlo;﻿Hyperface;Breakout Software;kWh Bikes;Airavana;Decipher Health;Habbit Health and Nutrition;Hyperface Technologies;Liminal;Basis;FactoryPlus;Houseware;Praan;Toplyne;Praja App;revirt.space;Stader Labs;Zorp;iMocha;Gaming Panda;Wint Wealth;Airtribe;Kafqa Academy;Kaagaz Scanner;YAP;OSlash;Cubyts;Lysto;Defy_Club;OneCare;SahiCoin;wakao.app;NxtWave;Wall;Wherehouse.io;BiofuelCircle;Gold Setu;Crypso;Analog;Brew;Bytelearn;Tyke;One World Nation;threedots;Flint;Probo;E-Feed;GrowthX;Upswing Financial Technologies;Shyft;Skill Lync;ToolJet;Wyld (Financial Software);Neend App;Shopflo;Trago;glip;STAN;Mohash;Gullak;Zipy.ai;TimelyAI;GGTV;Protecto;Solar Square;DAOLens;DPDzero;One;Skydo Technologies Private Limited;Mekr Technologies;AntWalk;Mezink;XIMKART;GetSupp;Vaaree;UserStudy;Nova Benefits;Crypso;Rampay;Mojocare;GroundUp.;Equip;OneCare;AVA;Assure Law;LogiPe;True Potential;Wagmi;Numans;Pyxl;Nucleon;Komet;Binocs;KinderPass;Optiq;Weav;Balance;Finsara;SalesCaptain;rep3;Neufin;Turns;Varaha;Foyer;Blockfenders;Payfura;Cobalt;Daybreak;Blitz (Formerly Grow Simplee);Crunch;VoiceClub;Buzzhq;Being Cares;Peping;InCommon®;Rapid Claims;RapidClaims</t>
  </si>
  <si>
    <t>Slice;Open;M2P;Khatabook;Teachmint;Stader Labs;Yulu;Rupeek;Jai Kisan;GOAT Brand Labs</t>
  </si>
  <si>
    <t>gaming;health;travel;legal;security;fintech;wellness beauty;music;real estate;sports;food;media;dating;education;energy;kids;home living;event tech;jobs recruitment;transportation;semiconductors;marketing;enterprise software;engineering and manufacturing equipment;service provider</t>
  </si>
  <si>
    <t>India;United States;Singapore;United Arab Emirates;Australia;United Kingdom;Croatia</t>
  </si>
  <si>
    <t>https://www.linkedin.com/company/betterinc/about</t>
  </si>
  <si>
    <t>https://storage.googleapis.com/dealroom-images-production/11/MTAwOjEwMDpjb21wYW55QHMzLWV1LXdlc3QtMS5hbWF6b25hd3MuY29tL2RlYWxyb29tLWltYWdlcy8yMDIzLzAxLzE2L2RlODkzMjA4ODA5YTc4NDI3ZmQ0MTM3M2I2NGVmZjgz.png</t>
  </si>
  <si>
    <t>5.60</t>
  </si>
  <si>
    <t>800.78</t>
  </si>
  <si>
    <t>23.60</t>
  </si>
  <si>
    <t>15.33</t>
  </si>
  <si>
    <t>8237.90</t>
  </si>
  <si>
    <t>1823521</t>
  </si>
  <si>
    <t>https://app.dealroom.co/investors/dev_sisters_ventures</t>
  </si>
  <si>
    <t>https://www.devsistersventures.com/</t>
  </si>
  <si>
    <t>Dev Sisters Ventures</t>
  </si>
  <si>
    <t>Teheran-ro 87-gil, Samseong-dong, Gangnam-gu, Seoul, South Korea</t>
  </si>
  <si>
    <t>37.5098129</t>
  </si>
  <si>
    <t>127.0580974</t>
  </si>
  <si>
    <t>Choi Hyung-kyu (CEO)</t>
  </si>
  <si>
    <t>Choi Hyung-kyu</t>
  </si>
  <si>
    <t>Soomgo;Pearl Abyss;Carboneyed;Fast campus;ProtoPie;Nearthlab;Plasmapp;Sky Labs;ETRI;DARPAMotion Kft. (DARPAMOTION);Catch Table;SAIB;Clover Games;Factorial games;HelloFactory;Drdiary;XL Games;Wink;Destin;Nabu Studio;Rubycuve;Supercreative;Ghostbusters;Studiomir;SpoLive;Hutom;Efil;Run2u;En2core;Inno therapy;PinotBio;Gelato factory;Hellocell;DRX;ILIAS Biologics;Addd;flex;S-Alpha Therapeutics;Beyond Honeycomb;HAEGIN;Plain Bagel;MondayOFF;ImagoWorks;S-Alpha Therapeutics;Studio Mir;STUDIO SEED;Karis Bio;Neuramedy;CoDo;Super Creative;On the Look;Newbase;StudioBside;Curom Bioscience;NAUROBOTICS;HelloBell;AtTracker;Sorcerics;MUHAYU</t>
  </si>
  <si>
    <t>Pearl Abyss;HAEGIN;flex;Fast campus;Soomgo;DRX;Nearthlab;Catch Table;Sky Labs;Hutom</t>
  </si>
  <si>
    <t>Gyeonggi Content Agency;devsisters</t>
  </si>
  <si>
    <t>gaming;health;travel;fintech;wellness beauty;fashion;food;media;telecom;education;home living;event tech;robotics;transportation;enterprise software</t>
  </si>
  <si>
    <t>South Korea;Hungary;United States;Spain</t>
  </si>
  <si>
    <t>https://www.linkedin.com/company/%EB%8D%B0%EB%B8%8C%EC%8B%9C%EC%8A%A4%ED%84%B0%EC%A6%88%EB%B2%A4%EC%B2%98%EC%8A%A4/</t>
  </si>
  <si>
    <t>https://www.crunchbase.com/organization/devsisters-ventures</t>
  </si>
  <si>
    <t>https://storage.googleapis.com/dealroom-images-production/76/MTAwOjEwMDpjb21wYW55QHMzLWV1LXdlc3QtMS5hbWF6b25hd3MuY29tL2RlYWxyb29tLWltYWdlcy8yMDIzLzAxLzMxLzI2M2Y1NDRhZmJmODU0NTJmNGFmNzJiZjM2ODcxOTEx.png</t>
  </si>
  <si>
    <t>6.38</t>
  </si>
  <si>
    <t>159.51</t>
  </si>
  <si>
    <t>45.43</t>
  </si>
  <si>
    <t>2242.71</t>
  </si>
  <si>
    <t>1823192</t>
  </si>
  <si>
    <t>https://app.dealroom.co/investors/gresham_house_ventures</t>
  </si>
  <si>
    <t>https://greshamhouseventures.com/</t>
  </si>
  <si>
    <t>Gresham House Ventures</t>
  </si>
  <si>
    <t>Gresham House Ventures - Growth equity investments | Home</t>
  </si>
  <si>
    <t>5, New Street Square, Blackfriars, City of London, Greater London, England, EC4A 3BF, United Kingdom</t>
  </si>
  <si>
    <t>51.5154555</t>
  </si>
  <si>
    <t>-0.10819823</t>
  </si>
  <si>
    <t>Cisiv;CitySwift;Armstrong Craven;Happy Days;Scurri;Glisser;Rainbird Technologies;SilkFred;RotaGeek;Telcom Group;Pointr;Moteefe;Rezatec;TravelLocal;Vivacity Labs;Preservica;YourWelcome;Countingup;Securecloudplus;Legatics;Popsa;Funding Xchange;Metrion Biosciences;Munnypot;Reed &amp; Mackay;Equipsme;Soak.com;TRIBE;Active Navigation;Playforce;Ten10;Pho;Kafevend Group;TVC Group;GettingPersonal;Clarilis;Impetus Automotive;Contractor Mortgages Made Easy;Proximity Insight;Crew Clothing;Kirona;RevLifter;Optomany;ChargePoint Services;StoryShare;Samuel Knight International;Language Line Services;Bidnamic;Ozone API;EConsult Health;Sanzo;Panthera Biopartners;Kingsbridge Contractor Insurance;Kidsunlimited;Occam;Media Business Insight;Trimble Solutions Germany;Patchworks;Mable Therapy;Dayrize;Scriptswitch;Independent Wealth Planners;Vinoteca;ITG;yappy.com;Clarilis;MLS;StoryShare;Carnell Contractors;Rockfish;Cognassist;Branchspace;Connect Earth;fu3e;Azarc</t>
  </si>
  <si>
    <t>Active Navigation;Panthera Biopartners;Preservica;Sanzo;Countingup;Ozone API;TravelLocal;Scurri;Moteefe;Funding Xchange</t>
  </si>
  <si>
    <t>Teesside Pension Fund;Greater Gwent;Worcestershire County Council Pension Fund;Greater Manchester Pension Fund;Staffordshire Pension Fund;Bedfordshire Pension Fund;The Royal County of Berkshire Pension Fund;East Riding Pension Fund;Pension Protection Fund;Stampy;LPIO;The National Trust Retirement And Death Benefits Scheme;Stampy;West Midlands Pension Fund;Coillte;RBC Cees Trustee;Brasenose College Endowment;Courtauld Institute of Art, University of London;Scottish National Investment Bank;Ireland Strategic Investment Fund</t>
  </si>
  <si>
    <t>health;travel;legal;security;fintech;real estate;fashion;food;media;telecom;education;energy;kids;home living;event tech;jobs recruitment;transportation;marketing;enterprise software;space</t>
  </si>
  <si>
    <t>United Kingdom;Ireland;United States;Australia;Finland</t>
  </si>
  <si>
    <t>https://www.linkedin.com/company/gresham-house-ventures</t>
  </si>
  <si>
    <t>https://storage.googleapis.com/dealroom-images-production/8d/MTAwOjEwMDpjb21wYW55QHMzLWV1LXdlc3QtMS5hbWF6b25hd3MuY29tL2RlYWxyb29tLWltYWdlcy8yMDIwLzA0LzIzL2IxMGI5ZDA5YTc0Y2MzNzNlZTI4Njk2OGEyNzAxYWQy.png</t>
  </si>
  <si>
    <t>Media Business Insight</t>
  </si>
  <si>
    <t>223.56</t>
  </si>
  <si>
    <t>66.88</t>
  </si>
  <si>
    <t>33.70</t>
  </si>
  <si>
    <t>971.21</t>
  </si>
  <si>
    <t>1823073</t>
  </si>
  <si>
    <t>https://app.dealroom.co/investors/inflection_point_ventures_1</t>
  </si>
  <si>
    <t>https://ipventures.in/</t>
  </si>
  <si>
    <t>Inflection Point Ventures</t>
  </si>
  <si>
    <t>Early Stage Investors In India | Venture Capital Firms In India - IPVentures.in</t>
  </si>
  <si>
    <t>India, Gurugram, Sohna Road</t>
  </si>
  <si>
    <t>28.41466</t>
  </si>
  <si>
    <t>77.04118</t>
  </si>
  <si>
    <t>Sumeet Kapur (Co-Founder,Angel investor);Vinod Bansal (CFO,Co-Founder);Vinay Bansal (CEO,Founder);Mitesh Shah (Co-Founder);Ashish Banka;Ankur Mittal (Co-Founder);Ashim Jolly (Angel investor)</t>
  </si>
  <si>
    <t>Sumeet Kapur;Vinod Bansal;Vinay Bansal;Mitesh Shah;Ashish Banka;Ankur Mittal;Ashim Jolly</t>
  </si>
  <si>
    <t>Co-Founder,Angel investor;CFO,Co-Founder;CEO,Founder;Co-Founder;n/a;Co-Founder;Angel investor</t>
  </si>
  <si>
    <t>Circus Social;TrulyMadly;ParaBlu;Welcome Cure;Milkbasket;Mindler;Growfitter;Courseplay;DCGPAC;Wishup;LoanKuber;STAGE 3;Clensta;VideoVerse;Devnagri;Teamonk Global;Vsnapu;Bookingjini;Sportido;AnKa SumMor Foods;Leben Care Technologies Pte;Pi Beam;Vested Finance;FabBox;Winuall;Bolo Indya;Resonance Data Management;DRORapp;GeoIQ.io;Talent Litmus;Pear Technologies;Gully Network Retail;Syook;Rapawalk;Ethereal Machines;Escrowpay;Shadez;Blu Smart Mobility;Bank Sathi;EWar Games;Pedagogy;Phable;Remedo;Knorish;Edvizo;Samosa Party;PumPumPum;Uable;Wellcure;Eden Smart Homes;Otipy;The Healthy Company;Ctpl;AFK Gaming;MobiGarage;Ishitva Robotic Systems;HobSpace;Hospals;Wagr;Stylework Innovation Hub;IxamBee;HappyLocate;Kindly;Infinite Cercle;Ensuredit;Fabheads Automation;ORAI;OnePlay;STAGE;Pencil (Leadstart);Vanity Wagon;ToppersNotes;Mycaptain;Reloy (formerly Loyalie);Macmerise;Com Olho;MEDISIM VR;Settl;UnRemot;Happy Jars Private;Hudle;Siply;Prescinto;Neuropixel;DusMinute;Socialswag;ORAI Robotics;Qube Health;Geekster;Oga;ShipTurtle;Glamplus;Spardha;Skinq;Dropshop;Answer Genomics;Kazam;HESA Global;Automovill;Streak;Suraasa;Frogo;DCode Care:;UrbanMatrix Technologies;O’ Be Cocktails;SheerDrive;TheRollNumber;Tummoc;﻿Endimension;Mentza;The Nestery;HealthySure;Almo;Buyofuel;Playto Labs;Koovers;Conscent;MoneyPlanned;Prodo;BOINGG;inside FPV;Wallter Systems;Conscious Chemist;Techpanion Solutions (Dba NimbleS2P);ShipEase;OneDios;RAAHO;Pi Beam Electric;Cryptosat;Nutrizoe;COGNECTO;Lissun;13sqft;trulymadly.com;OORJAA;White;Speed Kitchen;Alltrak;FREED;Homi Lab;Rooba.Finance;Happy Nature;urvann;WonderLend Hubs;Fabrication Bazar;Crest;Hesa;Bored Beverages;Webnyay;SanchiConnect;Amikus AI;Falca;Intellemo;Mocero Health;Fresh From Farm;Beyobo;BON V Aerospace;Healthtrip (Global health travel platform);BizPay (Formerly HirePay);SuperCluster Pi;Snap-E Cabs;EaseMyAI;Bharatnxt;Techpanion;Direct2U;Aksum Trademart;Fabric Cryptography;MetaShot;BizPay;Flow Sports Life;Maidaan;Bharatsure;Indic Wisdom</t>
  </si>
  <si>
    <t>VideoVerse;Blu Smart Mobility;Otipy;Phable;Siply;RAAHO;Vested Finance;Welcome Cure;Ethereal Machines;Escrowpay</t>
  </si>
  <si>
    <t>gaming;health;travel;legal;fintech;wellness beauty;real estate;fashion;sports;food;media;dating;telecom;education;energy;kids;home living;event tech;robotics;jobs recruitment;transportation;semiconductors;marketing;enterprise software;space</t>
  </si>
  <si>
    <t>Singapore;India;United States;Australia;United Kingdom</t>
  </si>
  <si>
    <t>https://www.facebook.com/ipventures.in</t>
  </si>
  <si>
    <t>https://twitter.com/ipventures_in</t>
  </si>
  <si>
    <t>https://www.linkedin.com/company/ipventures</t>
  </si>
  <si>
    <t>https://storage.googleapis.com/dealroom-images-production/d7/MTAwOjEwMDpjb21wYW55QHMzLWV1LXdlc3QtMS5hbWF6b25hd3MuY29tL2RlYWxyb29tLWltYWdlcy8yMDIwLzA0LzIyLzlmNDZmNGUxNDkxMzM0NWEzYjIxZGI1M2Q5ZmQzODdm.jpg</t>
  </si>
  <si>
    <t>186.37</t>
  </si>
  <si>
    <t>50.46</t>
  </si>
  <si>
    <t>0.22</t>
  </si>
  <si>
    <t>20.58</t>
  </si>
  <si>
    <t>21.02</t>
  </si>
  <si>
    <t>1423.55</t>
  </si>
  <si>
    <t>1821494</t>
  </si>
  <si>
    <t>https://app.dealroom.co/investors/startup_incubator_berlin</t>
  </si>
  <si>
    <t>https://www.startup-incubator.berlin</t>
  </si>
  <si>
    <t>Startup Incubator Berlin</t>
  </si>
  <si>
    <t>In the Startup Incubator of the HWR Berlin, startup ideas are developed into market-ready products</t>
  </si>
  <si>
    <t>88 Rohrdamm, 13629 Berlin, Germany</t>
  </si>
  <si>
    <t>52.53543605</t>
  </si>
  <si>
    <t>13.26394686</t>
  </si>
  <si>
    <t>Sandra Thumm;Stephan Meyer-Brehm;Christian Gurol;Katrin Jahnke;Victoria Kohlrusch</t>
  </si>
  <si>
    <t>Matthias Grytzka;Marvin Göldner;Shuntaro Tsutahara</t>
  </si>
  <si>
    <t>Sandra Thumm;Matthias Grytzka;Stephan Meyer-Brehm;Christian Gurol;Katrin Jahnke;Marvin Göldner;Victoria Kohlrusch;Shuntaro Tsutahara</t>
  </si>
  <si>
    <t>female;male;male;male;male;female</t>
  </si>
  <si>
    <t>Solu;deinPhone.de;Expectare;Voice;Anthology, LLC;Berliner Volksbank;Factory Berlin;Deckard A.I.;Impact Hub;Berlin Partner;HelloCoach;Cherryfish;AllVR;Smart Pricer;Link Projex;Bloom;MATCHBASE;Modicum;MedMee;MIITO;Lumind;Mello;ROBOX;KRENU;Visit4me;Easy Cook Asia;Alvego;OTEK Bicycles;Niyok;PopUpJob.de;Dean | Zane;Book One;Bear Protein;lumato;Hello Simple Gbr;MonitorFish;AUF AUGENHOEHE;Kamger;CrashAlerter;Workeer;CP! Studio;HygNova GmbH;Proofster;LAWIO;Paul Open Search;LearnFlex;Ambivation;Quartettschmiede;Mydailyaid;Lebenslauf Designs;The Worldrooms;Ekoneo;Philosoffee;Founderio;Supplets;Symbolian;Myhelpbuddy;Aerial Yoga Berlin;Skadi Berlin;Imanox;Mokka-merch;Lilli Green;Artigkeit;Vostel;Skill Hero;Vivimos;Bricolage;Famedly;Sefolio;The Last;WoStudiereIch;Rvolt.;Leaftech GmbH;Homemade Studio UG;My Second Ear UG;Suncrafter GmbH;Wavy GmbH;Startupdetector;Nuzzera GmbH;2Grow;Beazy;Pinaks;Careloop;Bloom Health UG;Compassteams;Deliqat;Arzt Sofort;Perfect Present;Cabin Experience;Plurapolit;Grüneo;SnapSurprise;Wonder;HealthCaters;Creaty Products;DeepTalks;Rvolt.io;Evleet;2p.med;Amazon FBA;Beliezz;Blockslab;Blue Lagoon;Channir und Iljasov GbR;Dansaduo;Die Regionale (PNBX);Do.Good;DrMe;Eagle Stats;Herb&amp;Mango;HPV Plus;KlaHR Personalmanagement;Not just ice;Papglide;SolarPatron;SpeedePay;Plevendo;Workshop 4 you;TransferQuiz;UThesio;Joineasy;Teasori;LIFE Apps;West Realtor Weber &amp; Shtoltse GbR;Writeforscience;Sustaineration UG;Anna Buick;Bildungsnetzwerk Comenius Berlin GmbH;TalentCrowd;Benchmarking-Network;Deutsch Consulting;Sowah e.V.;SunCrafter Solar Generation;DocVox;Forget Finance;Aam Digital;STRAYZ Petfood GmbH;CALLSTR;Philosoffee;Truckstay;Vedra Care &amp; Wellbeing;Ambi-Vation;Thing;PikaDo;Juriverse;Bearcover;Susteyn Office Farming;Telemarie;Fireflyting;NEX;LexHub;Innovation Platform;Faircado;Global Good;Glasque;Knappworst &amp; Partner Steuerberatungsgesellschaft;Schwenke Schütz;LEXROCKET;TTI Gruppe;Handwerkskammer Berlin;Vereinigung der Unternehmensverbände in Berlin und Brandenburg e. V.;Brea;2Fingers;hoopooh;Stand:Art;HealthCaters;RückMal;Lumind;The Gifty App;Haderlump;Sittery GmbH;UpLyvt;CBRIGHT.IO;Hale Care;Kursinsel;cleverlohn;Trueffles GmbH;WE4ALL;Robbi;KAJUVI | Circular Interior Design;HerbiBox;Reach;Nieds GmbH;Upto App;PsySolutions;Sterna studio;SOLU Mobility</t>
  </si>
  <si>
    <t>Wonder;Forget Finance;NEX;Careloop;Solu;HealthCaters;Beazy;Factory Berlin;LAWIO;STRAYZ Petfood GmbH</t>
  </si>
  <si>
    <t>cleverlohn;ResCoach</t>
  </si>
  <si>
    <t>Finland;Germany;United States;Austria;Singapore;Belgium;India;Iceland;Netherlands;Cyprus;Australia;Spain</t>
  </si>
  <si>
    <t>https://twitter.com/sib_berlin</t>
  </si>
  <si>
    <t>https://www.linkedin.com/company/startup-incubator-berlin/</t>
  </si>
  <si>
    <t>https://storage.googleapis.com/dealroom-images-production/8a/MTAwOjEwMDpjb21wYW55QHMzLWV1LXdlc3QtMS5hbWF6b25hd3MuY29tL2RlYWxyb29tLWltYWdlcy8yMDIxLzExLzI3LzBkNzZmMTVmODdhZTA0NzJmOGY0Y2E2ODdiZmM2ZjI2.jpg</t>
  </si>
  <si>
    <t>106.72</t>
  </si>
  <si>
    <t>1821337</t>
  </si>
  <si>
    <t>https://app.dealroom.co/investors/saison_capital</t>
  </si>
  <si>
    <t>https://saisoncapital.com/</t>
  </si>
  <si>
    <t>Saison Capital</t>
  </si>
  <si>
    <t>Saison Capital is the venture arm of Credit Saison, one of Japan’s largest consumer credit companies. We invest in Seed to Series A companies across South East Asia and India</t>
  </si>
  <si>
    <t>Singapore, Singapore, Marina Vw, 8</t>
  </si>
  <si>
    <t>1.2785</t>
  </si>
  <si>
    <t>103.85152</t>
  </si>
  <si>
    <t>Viren Shetty</t>
  </si>
  <si>
    <t>Qin En Looi (Principal);Angela Chen</t>
  </si>
  <si>
    <t>Viren Shetty;Qin En Looi;Angela Chen</t>
  </si>
  <si>
    <t>n/a;Principal;n/a</t>
  </si>
  <si>
    <t>Bunch;Helicap;Stashfin;Koinworks;GrowSari;Bamboo;Nimbly Technologies;OY!;Bazaar;Ula;Evertas;Onepipe;Finantier;HAKKI AFRICA;TourHero;Tazapay;NayaPay;Segari;NextPay;Fego;Kippa;Infina;Repute Network;Ipid;Lista;Drona Pay;Inkle;CoverSelf;OneBanc Technologies Pvt. Ltd.;Mylapay;Block Scholes;Openfabric;Finblox;Krave Mart;Flint;Rino;Cyber Sierra;LummoSHOP;Habitto (Formerly Singapore Japan Mobile Labs);Cryptoworth;SariSuki;Showroom B2B;Gomu;BuyStars;Vigo;Vidyut;Anime Metaverse;Jia;Origins Analytics;Avium;Chocolate Finance;Skorlife;Wind;Krayon;Headquarters;Binocs;Pickup Coffee;Thala Labs;Habitto;Inflow;NF3X;Flik;StepChange;hashmail;Thala Labs;Vantient;Habitto;D3 Labs;Flex;Mythic Protocol;Concordia;Otocity.vn;Helix;BroilerX;HELIX;Safary;Blackwing</t>
  </si>
  <si>
    <t>Stashfin;Ula;LummoSHOP;GrowSari;Bazaar;Koinworks;Pickup Coffee;OY!;Segari;Bunch</t>
  </si>
  <si>
    <t>Kopital Ventures;Ansible Ventures (Ho Chi Minh City)</t>
  </si>
  <si>
    <t>gaming;travel;security;fintech;real estate;fashion;sports;food;media;transportation;marketing;enterprise software</t>
  </si>
  <si>
    <t>United States;Singapore;India;Indonesia;Philippines;Nigeria;Pakistan;Kenya;United Kingdom;Vietnam;Hong Kong;Japan;Canada;Malaysia;British Virgin Islands</t>
  </si>
  <si>
    <t>https://www.linkedin.com/company/saisoncapital/about/</t>
  </si>
  <si>
    <t>https://storage.googleapis.com/dealroom-images-production/f2/MTAwOjEwMDpjb21wYW55QHMzLWV1LXdlc3QtMS5hbWF6b25hd3MuY29tL2RlYWxyb29tLWltYWdlcy8yMDIzLzAxLzIzLzI3YjNiMDA4ODAzMjQ4NjM5N2Q2MDJkNWFkNTNmNzll.png</t>
  </si>
  <si>
    <t>431.56</t>
  </si>
  <si>
    <t>87.74</t>
  </si>
  <si>
    <t>33.38</t>
  </si>
  <si>
    <t>3359.82</t>
  </si>
  <si>
    <t>1821332</t>
  </si>
  <si>
    <t>https://app.dealroom.co/investors/kptl</t>
  </si>
  <si>
    <t>https://www.kptl.com.br/</t>
  </si>
  <si>
    <t>KPTL</t>
  </si>
  <si>
    <t>Largest Venture Capital firm for funds domiciled in Brazil</t>
  </si>
  <si>
    <t>Rua Professor Tamandaré Toledo, Vila Olímpia, Itaim Bibi, São Paulo, Região Imediata de São Paulo, Região Metropolitana de São Paulo, Região Geográfica Intermediária de São Paulo, São Paulo, Southeast Region, 04533-010, Brazil</t>
  </si>
  <si>
    <t>-23.583513</t>
  </si>
  <si>
    <t>-46.6748078</t>
  </si>
  <si>
    <t>Zarpo;Guiato;Contraktor;Akmey Biotecnologia Têxtil;GoCache;Cianet;Carenet Longevity;Playmove;Knewin;Lamiecco;Dress &amp; Go;Nevoa Networks;QBazar;RankMyApp;Justto;Agrotools;MindMiners;Prosas;BLU365;Neomode;SMARTBREEDER;Mark 2 Market;Mereo;Intergado;AgriSolus;NeuroUP;Alright;Solis;Oxi Ambiental;OneGrid;Magnamed;ElloX;Nanovetores Group;Cinnecta;Configr;Ecotrace;Preâmbulo Tech;AEVO Innovate;Gestão Agropecuária;BluePex;Welle;SiliconReef;Viridis Energy;Sellbie;Facilit Technology;Ativa Soluções;Chatbot Maker;Culttivo;Laqus;Síntese B2B;Tmed;Ages Bioactive;Pulse Solution;Augen Engenharia;Polinova</t>
  </si>
  <si>
    <t>Agrotools;Knewin;MindMiners;AEVO Innovate;Laqus;SMARTBREEDER;Ecotrace;Culttivo;Mereo;Intergado</t>
  </si>
  <si>
    <t>gaming;health;travel;legal;security;fintech;wellness beauty;real estate;fashion;food;media;education;energy;kids;home living;transportation;marketing;enterprise software;engineering and manufacturing equipment</t>
  </si>
  <si>
    <t>https://www.linkedin.com/company/kptl-vc</t>
  </si>
  <si>
    <t>https://storage.googleapis.com/dealroom-images-production/94/MTAwOjEwMDpjb21wYW55QHMzLWV1LXdlc3QtMS5hbWF6b25hd3MuY29tL2RlYWxyb29tLWltYWdlcy8yMDIwLzA0LzIwLzdiNmZlMDM2N2M1NDM2OWFjYzM5MmQyZjFhMjVhNmQz.png</t>
  </si>
  <si>
    <t>1.28</t>
  </si>
  <si>
    <t>1.13</t>
  </si>
  <si>
    <t>163.41</t>
  </si>
  <si>
    <t>1821326</t>
  </si>
  <si>
    <t>https://app.dealroom.co/investors/coral_capital</t>
  </si>
  <si>
    <t>https://coralcap.co/</t>
  </si>
  <si>
    <t>Coral Capital</t>
  </si>
  <si>
    <t>Seed venture capital founded by James Riney and Yohei Sawayama as founding partners</t>
  </si>
  <si>
    <t>Tōkyō, Marunouchi Central Plaza, Marunouchi 1-chome, Marunouchi, Chiyoda, Tokyo, 100-0005, Japan</t>
  </si>
  <si>
    <t>35.6812546</t>
  </si>
  <si>
    <t>139.766706</t>
  </si>
  <si>
    <t>SmartHR;Genomelink;Connected Robotics;Zehitomo;KAKEHASHI;Basset Inc.;Anyflow;Sumutasu;Seibii, Inc.;Kankaku;Leaner Technologies;EC-GAIN;Logiless;Bizpa;Epicbase;Kikitori;Syn;DIGGLE;Dinii;Tenanta;SHAREDINE;CAPS;Aww;Contrea;Kyoto Fusioneering;FANFARE;TeraWatt Technology;N Inc;Lazuli;KANKAK;Chompy;Citadel AI;KAMINASHI;Polyuse;Famitra;LBV;Hacomono;Aipass;Anyflow;PROVIGATE;ContractS株式会社 -ContractS CLM-;alchemist material inc.;Zeroboard;Letter Fan K.K.;mov inc.;株式会社Mesh / Mesh, Inc.;Dioseve;atena;AnyReach;CaTe;Facilo;HQ Inc;NutmegLabs Japan;Okuma Diamond Device;Picki;Recustomer;WOGO;YUIMEDI;Pippin;Cosomil;G.U. Group;Newmo</t>
  </si>
  <si>
    <t>SmartHR;LBV;Kyoto Fusioneering;KAKEHASHI;Hacomono;KAMINASHI;Zeroboard;Newmo;Famitra;Facilo</t>
  </si>
  <si>
    <t>Mitsubishi Estate;Shinsei Bank;Pavilion Capital;Founders Fund;Dai-ichi Life Insurance;GREE;Mizuho Financial Group;Mizuo Capital;Nikon;Dai-ichi Life Holdings;Ministry of Economy, Trade, and Industry;Nikon;Nikon;GREE;SBI Shinsei Bank;Nikon;Mixi;Nikon</t>
  </si>
  <si>
    <t>health;legal;security;fintech;wellness beauty;real estate;food;media;dating;telecom;education;energy;event tech;jobs recruitment;transportation;marketing;enterprise software</t>
  </si>
  <si>
    <t>https://twitter.com/coral_capital</t>
  </si>
  <si>
    <t>https://www.linkedin.com/company/coralcapital</t>
  </si>
  <si>
    <t>https://storage.googleapis.com/dealroom-images-production/0d/MTAwOjEwMDpjb21wYW55QHMzLWV1LXdlc3QtMS5hbWF6b25hd3MuY29tL2RlYWxyb29tLWltYWdlcy8yMDIwLzA0LzIwL2M5MWYwMTY0ZGMzZmU4NTg0YmY5NGUwMThlYmU2YTQ5.png</t>
  </si>
  <si>
    <t>14.61</t>
  </si>
  <si>
    <t>365.21</t>
  </si>
  <si>
    <t>167.88</t>
  </si>
  <si>
    <t>2898.31</t>
  </si>
  <si>
    <t>1818634</t>
  </si>
  <si>
    <t>https://app.dealroom.co/investors/framework_ventures</t>
  </si>
  <si>
    <t>http://framework.ventures/</t>
  </si>
  <si>
    <t>Framework Ventures</t>
  </si>
  <si>
    <t>A thesis-driven crypto venture firm that builds alongside our foundersGPs: @im_manderson @iam__vance</t>
  </si>
  <si>
    <t>47, Front Street East, King East, Toronto Centre, Old Toronto, Toronto, Golden Horseshoe, Ontario, M5E 1C9, Canada</t>
  </si>
  <si>
    <t>43.64798064</t>
  </si>
  <si>
    <t>-79.37439178</t>
  </si>
  <si>
    <t>Boris</t>
  </si>
  <si>
    <t>Kristin Nobles;Trenton Murphy (Founder);Vance Spencer (Co-Founder);Michael Anderson v (Co-Founder);Matt Aronson (Director)</t>
  </si>
  <si>
    <t>Kristin Nobles;Trenton Murphy;Vance Spencer;Michael Anderson v;Boris;Matt Aronson</t>
  </si>
  <si>
    <t>n/a;Founder;Co-Founder;Co-Founder;n/a;Director</t>
  </si>
  <si>
    <t>Incode Technologies;BlockWorks Group;Mighty Bear Games;Avara;The Graph;Kava Labs;Commonwealth Labs;Hypatos;ParFin;Certora;Maple Finance;Teller;DODO;Rabbithole;Stardust;Synthetix;PowerTrade;Boardroom Labs;Futureswap;Zapper.fi;Pods;Horizon;Primitive;Slingshot;dHEDGE;Saddle;SynFutures;illuvium;Fei Protocol;Yield Protocol;Gro;Fractal Wealth;Upshot;Chainlink Labs;Chainflip;Rangers Protocol;Andalusia Labs;Tracer DAO;Thales;Lyra;Krypton Protocol;Blockworks;SZNS;Immunefi;Asset reality;ArenaX Labs;Polemos;Arrow;Block Earner;Voltz;Rumble League Studios;Loda.fi;Spearbit Labs;Dynasty Studios;perion;Tokemak;Endaoment;Pixels;BabylonChain;Hubble Exchange;Katana;Swell Network;DFlow;Utila;Kravata;Primeprotocol;Volt Protocol;Irys;Civitas;Reputation DAO;Socket;Upshot;Tonic;InfiniGods;Tally Labs;Parcel;CASTLE NFT;Satellite;Onekey;Space and Time;Here Not There Labs;Volt Protocol;Jito Labs;Primitive;GoGoPool;Slide;Brahma;Thirdwave;TokenScript;Re;Kosen Labs;Daylight Studios;Membranelabs;Towns;Proven;Jungle;Spectarium;Antimetal;Aethir;Boardroom Labs;Irys</t>
  </si>
  <si>
    <t>Incode Technologies;Andalusia Labs;The Graph;Aethir;Certora;BlockWorks Group;Stardust;Synthetix;Here Not There Labs;Towns</t>
  </si>
  <si>
    <t>Hall Capital Partners;Cascade Partners</t>
  </si>
  <si>
    <t>gaming;legal;security;fintech;real estate;media;telecom;education;hosting;event tech;enterprise software</t>
  </si>
  <si>
    <t>United States;Singapore;United Kingdom;Germany;Australia;China;Vietnam;Canada;Brazil;Ukraine;France;Denmark;Greece;Nicaragua;Israel;Colombia;Hong Kong;British Virgin Islands;Finland</t>
  </si>
  <si>
    <t>https://twitter.com/hiframework</t>
  </si>
  <si>
    <t>https://www.linkedin.com/company/framework-ventures</t>
  </si>
  <si>
    <t>https://www.crunchbase.com/organization/framework-ventures</t>
  </si>
  <si>
    <t>https://storage.googleapis.com/dealroom-images-production/e9/MTAwOjEwMDpjb21wYW55QHMzLWV1LXdlc3QtMS5hbWF6b25hd3MuY29tL2RlYWxyb29tLWltYWdlcy8yMDIzLzAxLzI4LzFiNjgzYzYxNDQxOTI1MWYxMzk3ZjA0ZTQwNDgyYWY3.png</t>
  </si>
  <si>
    <t>922.23</t>
  </si>
  <si>
    <t>109.00</t>
  </si>
  <si>
    <t>5385.82</t>
  </si>
  <si>
    <t>1817333</t>
  </si>
  <si>
    <t>https://app.dealroom.co/investors/laguna_investment</t>
  </si>
  <si>
    <t>http://lagunai.com/</t>
  </si>
  <si>
    <t>Laguna Investment</t>
  </si>
  <si>
    <t>17, Teheran-ro 88-gil, Gangnam-gu, Seoul, KR</t>
  </si>
  <si>
    <t>37.5078464</t>
  </si>
  <si>
    <t>127.0593745</t>
  </si>
  <si>
    <t>Hyung-jun Park (CEO,Investment);Youngho Park (CEO,Founder)</t>
  </si>
  <si>
    <t>Hyung-jun Park;Youngho Park</t>
  </si>
  <si>
    <t>CEO,Investment;CEO,Founder</t>
  </si>
  <si>
    <t>Layered Reality;DeepSearch (Uberple);Timetree;Nanali;Exosystems;Codmos (LogiBrothers);Deediim;Exostemtech;Lycle;Hobbyful;Hourplace;Teoul;Macovill;V.Dream;아이디어허브;Binary Bridge;Channel Talk;Featuring;Acloset;Playio;Dot3company;Infludeo;HandHug;Ronfic;Mydoc;Egongegong;Mode House;My Franchise;APITBIO;Woojumunbanggu;Webtoon Analytics;Adoba;Atney;Curom Bioscience;Tourputt (Formerly VRotein);Corca;INNERVERZ;INFLUDEO;Amicus Lex;HANDHUG;Carchap;Star Corporation;ExoStemTech;Housefit;JiranComms;Playio;ROOTNSTUDIO;ZeroXFlow;Shine Games;Numeric Song Company;PETPHARM;The Origin;Polestar Games;Liternol</t>
  </si>
  <si>
    <t>Channel Talk;Timetree;APITBIO;The Origin;Macovill;Mode House;Tourputt (Formerly VRotein);Exostemtech;My Franchise;HandHug</t>
  </si>
  <si>
    <t>Krafton;Shinhan Capital;KIWOOM SECURITIES</t>
  </si>
  <si>
    <t>gaming;health;travel;fintech;music;real estate;fashion;sports;media;education;kids;event tech;robotics;transportation;marketing;enterprise software</t>
  </si>
  <si>
    <t>United Kingdom;South Korea;United States</t>
  </si>
  <si>
    <t>https://www.linkedin.com/company/lagunainvestment/about/</t>
  </si>
  <si>
    <t>https://storage.googleapis.com/dealroom-images-production/f8/MTAwOjEwMDpjb21wYW55QHMzLWV1LXdlc3QtMS5hbWF6b25hd3MuY29tL2RlYWxyb29tLWltYWdlcy8yMDIzLzAxLzIzLzczMzhhZDEyZTliZTk5ZjAxNmFhZTg4NDRjZWFhNGQ0.png</t>
  </si>
  <si>
    <t>169.59</t>
  </si>
  <si>
    <t>40.24</t>
  </si>
  <si>
    <t>29.65</t>
  </si>
  <si>
    <t>741.80</t>
  </si>
  <si>
    <t>1817329</t>
  </si>
  <si>
    <t>https://app.dealroom.co/investors/sunbo_angel_partners</t>
  </si>
  <si>
    <t>https://www.sunbonpartners.com/</t>
  </si>
  <si>
    <t>Sunbo Angel Partners</t>
  </si>
  <si>
    <t>South Korea, Haeundae</t>
  </si>
  <si>
    <t>35.15311</t>
  </si>
  <si>
    <t>129.15797</t>
  </si>
  <si>
    <t>Haeundae</t>
  </si>
  <si>
    <t>Lightyear;Haddington Dynamics;Alchemy Foodtech;Hoow Foods;Twig Farm;Comento;Van Gogh Inside;Reit EV;Aromatec;Xslab;NuSpace;포어시스;Aurora food;GigiQ Company (formerly Aum);Naeilhae;Atticfab;E3A Healthcare;Solivis;유카;Arkive corp;SB BIO;포레스트153;두어블;Redsun Studio;InterX;(주)제이앤킴;Home;ONCOZEN;터넬;Nexterials;Korea Precision Materials Industry;Drimaes;AM Holo;YOUCAR Networks;Value Map;NEBA Lithium Solution;Sapien Semiconductors;NMC.;XS LAB;Cheomdan Lab;Carbon Value;Inyeon Entertainment;Inosep;ZN Ocean;Elchemtech;U2medtek;Sunfleur Energy Solution;Kai-i;EMcoretech;Harbor MAX;SB Solution</t>
  </si>
  <si>
    <t>Lightyear;Drimaes;GigiQ Company (formerly Aum);NEBA Lithium Solution;Haddington Dynamics;Alchemy Foodtech;Value Map;Comento;InterX;Solivis</t>
  </si>
  <si>
    <t>health;travel;fashion;food;media;energy;kids;robotics;transportation;semiconductors;space</t>
  </si>
  <si>
    <t>Netherlands;United States;Singapore;South Korea;Austria;Philippines;China;Italy</t>
  </si>
  <si>
    <t>Asia;South Korea;Haeundae</t>
  </si>
  <si>
    <t>https://www.linkedin.com/company/sunbo-angel-partners</t>
  </si>
  <si>
    <t>https://storage.googleapis.com/dealroom-images-production/00/MTAwOjEwMDpjb21wYW55QHMzLWV1LXdlc3QtMS5hbWF6b25hd3MuY29tL2RlYWxyb29tLWltYWdlcy8yMDIzLzA0LzAxL2EwNDZhYTQwMjBjNGZmNGUyMTVkNTdhZGY0ZDNhYTEx.png</t>
  </si>
  <si>
    <t>7.14</t>
  </si>
  <si>
    <t>28.06</t>
  </si>
  <si>
    <t>605.17</t>
  </si>
  <si>
    <t>1815626</t>
  </si>
  <si>
    <t>https://app.dealroom.co/investors/catalyst_accelerator</t>
  </si>
  <si>
    <t>https://catalystaccelerator.space/</t>
  </si>
  <si>
    <t>Catalyst Accelerator</t>
  </si>
  <si>
    <t>Catalyst Accelerator – Catalyst Space Accelerator</t>
  </si>
  <si>
    <t>Colorado Springs, CO, United States</t>
  </si>
  <si>
    <t>38.83352</t>
  </si>
  <si>
    <t>-104.82181</t>
  </si>
  <si>
    <t>Colorado Springs</t>
  </si>
  <si>
    <t>Improbable;Skycorp, Inc;krtkl inc.;Hedron;Evolving Systems Consulting s.r.o.;Infleqtion;Slingshot Aerospace;Skyloom Global;Grid Raster;Spectronn;InfraDrone;Capella Space;CyberCentric;Omnispace;Orbit Fab;Benchmark Space Systems;Third Insight;ExoTerra;Vermeer;Space-Eyes;HyperVerge;Kleos Space;ANOVA Intelligence;NovaWurks;Atomos Space;Kayhan Space Corp.;Centauri;Vitro;Archangel Lightworks;ATLAS Space Operations;Matchbook Services, Inc.;QuSecure;Obruta Space Solutions;Opterus Research and Development;Dornerworks;Advanced Radar;Speqtral Quantum Technologies;Koolock;Rhea Space Activity;LyteLoop;NeutronStar Systems UG;MemComputing;Orbital Composites;Guidestar;Synaptech;Awayr ai;Nokomis Inc;Braxton Technologies;Quasar Sat;xenesis;The Exclosure;NOVAA;114ai;Imetalx;Zenn;TurnRock Labs;Embeddetech, Inc.;Arms Cyber;O Analytics;Vigilant;Echo Ridge;AeroLynk;ISSAC Corp;Spectrabotics;TRL11;Active Vigilance;Astra Ultra</t>
  </si>
  <si>
    <t>Improbable;Centauri;Infleqtion;Capella Space;Omnispace;Slingshot Aerospace;LyteLoop;Benchmark Space Systems;Skyloom Global;ATLAS Space Operations</t>
  </si>
  <si>
    <t>gaming;travel;security;media;telecom;education;energy;hosting;home living;robotics;transportation;semiconductors;marketing;enterprise software;space</t>
  </si>
  <si>
    <t>United Kingdom;United States;Czech Republic;Luxembourg;Canada;Germany;Australia;India;South Korea</t>
  </si>
  <si>
    <t>North America;United States;Colorado Springs</t>
  </si>
  <si>
    <t>https://twitter.com/catalyst_campus</t>
  </si>
  <si>
    <t>https://www.linkedin.com/company/catalyst-campus</t>
  </si>
  <si>
    <t>https://www.crunchbase.com/organization/catalyst-accelerator</t>
  </si>
  <si>
    <t>https://storage.googleapis.com/dealroom-images-production/b9/MTAwOjEwMDpjb21wYW55QHMzLWV1LXdlc3QtMS5hbWF6b25hd3MuY29tL2RlYWxyb29tLWltYWdlcy8yMDIzLzAxLzI5LzkwMmY3ODQzNzVhYjVhNjhjNTFjZTRlZDRlNzZmMTBj.png</t>
  </si>
  <si>
    <t>751.82</t>
  </si>
  <si>
    <t>5112.92</t>
  </si>
  <si>
    <t>1812810</t>
  </si>
  <si>
    <t>https://app.dealroom.co/investors/longhash_ventures</t>
  </si>
  <si>
    <t>https://longhash.vc/</t>
  </si>
  <si>
    <t>LongHash Ventures</t>
  </si>
  <si>
    <t>An accelerator and investor in early-stage blockchain start-ups</t>
  </si>
  <si>
    <t>Island Road, Shouson Hill, Southern District, Hong Kong Island, Hong Kong</t>
  </si>
  <si>
    <t>22.2452274</t>
  </si>
  <si>
    <t>114.1791985</t>
  </si>
  <si>
    <t>Emma Cui (CEO,Founding Partner);Shi Khai WEI (Chief Operating Officer)</t>
  </si>
  <si>
    <t>Emma Cui;Shi Khai WEI</t>
  </si>
  <si>
    <t>CEO,Founding Partner;Chief Operating Officer</t>
  </si>
  <si>
    <t>Filecoin;Poseidon Network;StaTwig Technology Services;Commonwealth Labs;Esprezzo;AlphaWallet;DEXTF;Xend.africa;Balancer Labs;Credmark;Brightree Pte Ltd;Roll;Acala;DODO;Stacs;Instadapp;Zksync;Zapper.fi;DeversiFi;Stake Technologies;Idle Finance;PowerLoom;Viewbase;Manta Network;Curio;Automata Network;OPgames (Outplay);Yieldly;Oxygen;HashMix;EasternBlu;NonEntropy Tech;Atomica;Myel;MugglePay;Convergence Finance;dTrade;Bit.Country;Lithium Finance;Composable Finance;Tranchess Protocol;Ape Board;Charged particles;Kylin Network;Parcel;Pianity;88mph;Grape protocol;Coinshift (Formerly Multisafe);Zeitgeist;ArDrive;Lit Protocol;OP Games;SZNS;InsurAce Protocol;MonkeyBall;Dorafactory;ITSMYNE;Snapshot Labs;DigiNation;Ignite Tournaments;Smoothie;DigiNation;Block Earner;Stonedefi;Moonray;Yield Guild Games Southeast Asia;Hubble Protocol;Smart Token Labs.;WingRiders;Milkomeda • Cross;Jambo;Polymer Labs;DAOsquare;CoWDAO;Particle Network;UncleMine;Joyn;Notifi;Amulet Protocol;Saga;CowSwap;Mona;reNFT Labs;Chainsight;Lighthouse;Elusiv;Headquarters;Deversifi;Bankless;Huddle 01;Mysocket;Neutron;MetaTrust;IronMill;Portals;Kakarot;Unique.One;io.net;Moonveil Entertainment;Lumino Labs;REALY;Humanity Protocol</t>
  </si>
  <si>
    <t>io.net;Manta Network;Composable Finance;Oxygen;Saga;Jambo;Balancer Labs;CoWDAO;Polymer Labs;dTrade</t>
  </si>
  <si>
    <t>HashKey Capital;Fenbushi Capital;NGC Ventures;Protocol Labs;Safe;MEXC Global</t>
  </si>
  <si>
    <t>gaming;security;fintech;music;media;telecom;energy;hosting;transportation;enterprise software</t>
  </si>
  <si>
    <t>United States;Taiwan;India;Australia;Singapore;Nigeria;Brazil;China;Netherlands;Canada;United Kingdom;Japan;Switzerland;Hong Kong;Germany;France;Israel;Philippines;Panama;Ireland;Democratic Republic of the Congo;Seychelles;Egypt</t>
  </si>
  <si>
    <t>https://twitter.com/longhashhatch</t>
  </si>
  <si>
    <t>https://www.linkedin.com/company/longhashventures</t>
  </si>
  <si>
    <t>https://www.crunchbase.com/organization/longhash</t>
  </si>
  <si>
    <t>https://storage.googleapis.com/dealroom-images-production/a8/MTAwOjEwMDpjb21wYW55QHMzLWV1LXdlc3QtMS5hbWF6b25hd3MuY29tL2RlYWxyb29tLWltYWdlcy8yMDIwLzA0LzE2L2EwMGRmMTRlOWYzZjkwZWVmOWVlMTFmZDI4ZTZkNjEz.jpg</t>
  </si>
  <si>
    <t>5.92</t>
  </si>
  <si>
    <t>313.95</t>
  </si>
  <si>
    <t>54.36</t>
  </si>
  <si>
    <t>32.18</t>
  </si>
  <si>
    <t>3638.01</t>
  </si>
  <si>
    <t>1812769</t>
  </si>
  <si>
    <t>https://app.dealroom.co/investors/findec</t>
  </si>
  <si>
    <t>https://findec.co/</t>
  </si>
  <si>
    <t>Findec - Sweden's Fintech Hub</t>
  </si>
  <si>
    <t>Stockholms kommun, Stockholm County, Sweden</t>
  </si>
  <si>
    <t>59.3371186</t>
  </si>
  <si>
    <t>17.9860453</t>
  </si>
  <si>
    <t>Tom Holgersson (CEO);Phung B</t>
  </si>
  <si>
    <t>Mats Holmfeldt (Founder)</t>
  </si>
  <si>
    <t>Tom Holgersson;Mats Holmfeldt;Phung B</t>
  </si>
  <si>
    <t>CEO;Founder;n/a</t>
  </si>
  <si>
    <t>Mambu;Direct 2 Internet;Mantacore;Safello;Mondido;ChromaWay;SolarCoin;Dreams Technology;Capcito;Pepins;Monetise;Inkassogram;Pleo;Scrive;Greater Than;Kameo;Wint;Asteria;Bitrefill;Enfuce;norbloc;Qoorp AB;SAVR;TRINE AB;Gimi;Sigmastocks;CovR;Pej;Minna Technologies;Better Wealth;Savelend;Sharpfin;Hiveonline;Steven;Precisely;Plexian;DBT Capital;Mitigram;Stabelo;TicWorks;Nowonomics;ZignSec;Roaring.io;Project Cosimo;Qred AB;Brocc;Eucaps.com;Expensia AB;YourPDi;Driftio;Aptic;Enigio Time;Baymarkets AB;Fundcurve AB;PlingPay;Invoke Software;Aidhedge;Boardeaser;Normative.io;Näktergal Financial Technology;Ponture AB;Qvitoo;S&amp;A Sverige AB;GRC WATCH AB;Defentry;Fairlo;StockRepublic;Flype AB;Penni.io;Edger Finance;Paynova;IGrant.io;Savely;Evispot;Zeipt AS;Pliance;Acuminor;Invoier;Centiglobe;Moneyflow Group ApS;Econans AB;Datia;Splitgrid;Omocom;Prove;Simon Saves;Finmate;Nouxtec;Empayit;Bammer;SweBlocks Academy;Hardfork;Maiyak;Finansvalpen;Gigger AB;FinMaya;ZWEBB FinTech;Fedelta Finance;Corpia;Approva AB;Credable;Easy Peasy Insurance;Insurely;Upptec;White Swan;Metafore;Wyback;IDkollen;BNW Investments;Finna;Mojo stocks;Northbricks;Stocksholm;Kidbrooke;Njorda;Bitnordex;Ticktrades;Trijo;Arkimera Robotics;ALDC Partnership;GigaPay;CapitalBox;Charge;Earthbanc;Investure;Passbuy;Trine;Sparla;Brite payments;Youcal;InvestSuite;Digmak;FileChain;Tickstar;Lassie;TicketCo;Cappy;Hubins AB;Green Assets Wallet;Acty Technologies;Fimento;Maintract;Imsure;Privacy1 AB;Quickbit eu AB;Senseworks;Trust Anchor Group;Alwy;Sealfx;Workamo;Qred AB;Sealfx;Logwise;Mynt;Tessin - Real Estate Crowdfunding;SMART INFOTECH;AZ team AB;Insurely;Banxt;Nota.se;Float;Qred Sverige;Froda;Dreams</t>
  </si>
  <si>
    <t>Mambu;Pleo;Kameo;Enfuce;Brite payments;Qred AB;Dreams Technology;Normative.io;Insurely;Greater Than</t>
  </si>
  <si>
    <t>health;legal;security;fintech;real estate;media;telecom;education;energy;home living;event tech;jobs recruitment;transportation;marketing;enterprise software</t>
  </si>
  <si>
    <t>Netherlands;Sweden;Brazil;Denmark;Finland;France;Norway;United States;Belgium</t>
  </si>
  <si>
    <t>Europe;Sweden</t>
  </si>
  <si>
    <t>https://twitter.com/findec_co</t>
  </si>
  <si>
    <t>https://www.linkedin.com/company/findec-co</t>
  </si>
  <si>
    <t>https://storage.googleapis.com/dealroom-images-production/7c/MTAwOjEwMDpjb21wYW55QHMzLWV1LXdlc3QtMS5hbWF6b25hd3MuY29tL2RlYWxyb29tLWltYWdlcy8yMDIxLzEwLzExLzhmZmQyZjI0MTZhMzNiOWM4NGUwNzFkMGIxMGFlNmZm.png</t>
  </si>
  <si>
    <t>37.70</t>
  </si>
  <si>
    <t>10407.34</t>
  </si>
  <si>
    <t>1812668</t>
  </si>
  <si>
    <t>https://app.dealroom.co/investors/magic_fund</t>
  </si>
  <si>
    <t>https://magic.fund/</t>
  </si>
  <si>
    <t>Magic Fund</t>
  </si>
  <si>
    <t>Early-stage venture capital fund built by founders for founders</t>
  </si>
  <si>
    <t>Tilo Bonow (Investor)</t>
  </si>
  <si>
    <t>Adegoke Olubusi (Managing Partner);Matt Greenleaf (Founding Partner);Jacob Cohen;Dylan Zanker;Troy Osinoff;Dimeji Sofowora;Thomas Chen;Michael Lisovetsky;Ife Johnson;Jake Lazarus;Olufunmilola Soewu (Venture Partner);Dylan Z;Alison Cheung;Funmi Soewu (Venture Partner);Chi Achebe;Francis Sani O;Artem Kubatkin ‍️ E Acc (Advisor)</t>
  </si>
  <si>
    <t>Adegoke Olubusi;Matt Greenleaf;Tilo Bonow;Jacob Cohen;Dylan Zanker;Troy Osinoff;Dimeji Sofowora;Thomas Chen;Michael Lisovetsky;Ife Johnson;Jake Lazarus;Olufunmilola Soewu;Dylan Z;Alison Cheung;Funmi Soewu;Chi Achebe;Francis Sani O;Artem Kubatkin ‍️ E Acc</t>
  </si>
  <si>
    <t>Managing Partner;Founding Partner;Investor;n/a;n/a;n/a;n/a;n/a;n/a;n/a;n/a;Venture Partner;n/a;n/a;Venture Partner;n/a;n/a;Advisor</t>
  </si>
  <si>
    <t>AskData;Switchboard;LeadIQ;Assemble;Akido Labs;Talla;Cafe X Technologies;Paperchain;pantreeco;Allure Systems;Clora;Lawyaw;MONI Meer Ondernemen Nieuwe Inzichten;Sunhouse;Blueberry Medical;X3 Builders;Openland;Sketchbox;Medumo;Muxy;Vathys;Legacy Health;PAYFAZZ;Draftbit, inc.;Move;Proof Technologies LLC;Fintual;Aiinsurance.io;NOVO;Frubana;Okteto;Reelables;Surf (Formerly Trufan);WorkClout;Chronus Health;WellSet;Ritase;Ugly Drinks;Bolt;Bankly;Bumpa;CrowdForce;Feebris;Bypa-ss;Bamboo;ScholarMe;Apero Health;Jitter;Retool;Laserfocus;GuruHotel;Hideout;Homestead;Proof Trading;Evolve credit;Indicina;Stream;Acho;Grin;Mindpeers;Ontop;Kiwibot;Wallit;HoyTrabajas.com;Oxygen;RevOps Health;Stitchroom;Mono;InstaKin;MIDAS Technologies;HappyCredit;Homebase;Eden Life;Remi;Sendry;Pigeon Loans;Feminade;Mosie Baby;nachonacho;BizzTM;Promoted.ai;Koa;Axle Health;Bimaplan;ApertureData;Peeba;Partum Health;VendEase;Bongalow;Float;Broomees India;FieldProxy;Stack;BetterDays;Payday;Choiz;ScholarMe;Fazz;WHYM;Estafsar;Blitzllama;Super Scholar;Nestcoin;Posterity;Willay;Dryvebox;Payday;Orda Africa;Popchew;Superdao;InstandRad;LunaJoy;Voyance;CryptoLeague;The Lanby;Surf;Blocknom;Klump;The Essential;Carambola Finance;Archetype Connect, Inc.;Zurp;Uplinq Financial Technologies;One Body;Triumph Labs;VeendHQ;Spare8;Kuunda;Panda Salud;Path;Credable;Playbite;Proglix;Eleos;Peris;Gwala;Balad;Rebel Tech;Frigade;Paperchain</t>
  </si>
  <si>
    <t>Bolt;Retool;NOVO;Grin;Fazz;Frubana;PAYFAZZ;Superdao;Fintual;LeadIQ</t>
  </si>
  <si>
    <t>Octopus Investments;Timothy Draper</t>
  </si>
  <si>
    <t>gaming;health;travel;legal;security;fintech;wellness beauty;music;real estate;fashion;sports;food;media;dating;telecom;education;kids;hosting;home living;event tech;robotics;jobs recruitment;transportation;semiconductors;marketing;enterprise software;service provider</t>
  </si>
  <si>
    <t>Italy;Canada;United States;Australia;Netherlands;Indonesia;Chile;Colombia;United Kingdom;Nigeria;Egypt;France;India;Mexico;Singapore;Kenya;Hong Kong;Ghana;British Virgin Islands;Israel;Mauritius;United Arab Emirates;Germany</t>
  </si>
  <si>
    <t>https://twitter.com/magicfundvc</t>
  </si>
  <si>
    <t>https://www.linkedin.com/company/themagicfund/</t>
  </si>
  <si>
    <t>https://storage.googleapis.com/dealroom-images-production/a6/MTAwOjEwMDpjb21wYW55QHMzLWV1LXdlc3QtMS5hbWF6b25hd3MuY29tL2RlYWxyb29tLWltYWdlcy8yMDIxLzA4LzEyLzFiZjMzMTJkNTk2YTk5YmMxNTNjNDUyNDE3YjU2OWRh.jpg</t>
  </si>
  <si>
    <t>110.43</t>
  </si>
  <si>
    <t>19.03</t>
  </si>
  <si>
    <t>16218.91</t>
  </si>
  <si>
    <t>1812332</t>
  </si>
  <si>
    <t>https://app.dealroom.co/investors/sherpa_venture_partners</t>
  </si>
  <si>
    <t>http://www.sherpahp.com/</t>
  </si>
  <si>
    <t>Sherpa Venture Partners</t>
  </si>
  <si>
    <t>Beijing, China</t>
  </si>
  <si>
    <t>40.190632</t>
  </si>
  <si>
    <t>116.412144</t>
  </si>
  <si>
    <t>HiFiBiO Therapeutics;ClinChoice ( formally Fountain Medical Development);EpimAb Biotherapeutics;Beijing Immunochina Medical Science and Technology;EdiGene;Joinhealth Technology;Nanovision Technology;Hui-Gene Therapeutics;MindRank AI;Insight Lifetech;Singleron Biotechnologies;Vazyme Biotech;Stroke Care;Enmodes Gmbh;Alamar Biosciences;Sepax-tech;Cothera Bioscience;Junling Health;Alebund Pharmaceuticals;Appia Bio;Bota Biosciences;Xisoft Technology;PAQ Therapeutics;Zhuhai Shashi Biotechnology;CashBackMobileApp;Hongyun Biotechnology;Neukio Biotherapeutics;Vision X;Hangzhou Jianhai Technology;Fuse Biotherapeutics;KeChow Pharma;BAKX Therapeutics;Brattea;Suzhou Pilot Biotechnology;Yuanyin Bio;Starna Therapeutics;ChangingBio;Maxvax;Raykol;Shenji Bio;Xingying Biotechnology;Sichuan Kelun Botai Biomedical;Kelun-Biotech;Suzhou Leadsynbio Technology;Danking Pharmaceuticals;Shanhu Health;Jiangsu Yingke Biopharmaceutical;Bailisi Kang Biomedicine (Hangzhou);Jiangsu Care Medical Technology;New Vision Medical Technology (Hangzhou);Suzhou Feishun Medical Technology</t>
  </si>
  <si>
    <t>Kelun-Biotech;Sichuan Kelun Botai Biomedical;Vazyme Biotech;Maxvax;Alebund Pharmaceuticals;ClinChoice ( formally Fountain Medical Development);Insight Lifetech;Alamar Biosciences;EpimAb Biotherapeutics;Bota Biosciences</t>
  </si>
  <si>
    <t>Oregon Investment Council;Chang Development;Gopher Asset Management;Suzhou Industrial Park Biotech Development;LuPu Investment;Hengqin Financial Investment;Tencent;China Singapore Suzhou Industrial Park Ventures;CreditEase;Tianfu Innovation Captial;Starquest Capital China;HongShan;Datang Wealth;Suzhou New District Hi-Tech Industrial;Oregon Public Employees Retirement System</t>
  </si>
  <si>
    <t>United States;China;Germany;Kenya</t>
  </si>
  <si>
    <t>https://www.linkedin.com/company/sherpa-capital-%E5%A4%8F%E5%B0%94%E5%B7%B4%E6%8A%95%E8%B5%84/</t>
  </si>
  <si>
    <t>https://storage.googleapis.com/dealroom-images-production/56/MTAwOjEwMDpjb21wYW55QHMzLWV1LXdlc3QtMS5hbWF6b25hd3MuY29tL2RlYWxyb29tLWltYWdlcy8yMDIxLzAzLzI0LzliYzRjYzZmNmM0MTdiZmQ0ZWRkMWM4MWFjY2RmY2E4.png</t>
  </si>
  <si>
    <t>37.79</t>
  </si>
  <si>
    <t>2305.43</t>
  </si>
  <si>
    <t>303.86</t>
  </si>
  <si>
    <t>191.36</t>
  </si>
  <si>
    <t>616.72</t>
  </si>
  <si>
    <t>8827.78</t>
  </si>
  <si>
    <t>1811610</t>
  </si>
  <si>
    <t>https://app.dealroom.co/investors/ac_ventures_2</t>
  </si>
  <si>
    <t>https://acv.vc/</t>
  </si>
  <si>
    <t>AC Ventures</t>
  </si>
  <si>
    <t>ACVentures – Empowering Exceptional Enterpreneurs Through Smart Connected Capital</t>
  </si>
  <si>
    <t>Indonesia, Jakarta, Jalan Jenderal Sudirman, 8</t>
  </si>
  <si>
    <t>-6.22251</t>
  </si>
  <si>
    <t>106.80819</t>
  </si>
  <si>
    <t>Eric Tan;Jeremy;Sandrina</t>
  </si>
  <si>
    <t>YC Ng (Angel investor)</t>
  </si>
  <si>
    <t>YC Ng;Eric Tan;Jeremy;Sandrina</t>
  </si>
  <si>
    <t>Angel investor;n/a;n/a;n/a</t>
  </si>
  <si>
    <t>Stockbit;Indotrading;Beam;Aruna;Kargo Technologies;Shipper;Koinworks;Raena;StickEarn;Eden Farm;ALAMI Sharia;Food Market Hub;Waste4Change;ProSpark;BukuWarung;Ping Services;ESB;OY!;Ula;Soul Parking;PT Bibit Tumbuh Bersama;KitaBeli;Finantier;Namabeauty;Ion Mobility;LoveLocal (formerly m.Paani);CoLearn Indonesia;NOBI;SWAN Systems;Majoo;GajikuApp;Otoklix;Raena;Segari;ONIC Esports;Akseleran;KLAR Smile;Sirka;ALAMI Sharia;Durianpay;Legit Group;Pina;Koltiva;FoodMarketHub;VIDA;Astro;Fazz;Grow Commerce;Rosé All Day Cosmetics;broom;Rumahanapp;Atma;FEDML;Ideal;Skorlife;Reku;HD;We Love Supermom;Brik;Vantient;Simplus;ESB | Sistem POS &amp; ERP Terintegrasi;GoodGudi</t>
  </si>
  <si>
    <t>Ula;Beam;PT Bibit Tumbuh Bersama;Fazz;Astro;BukuWarung;VIDA;Aruna;Shipper;Koinworks</t>
  </si>
  <si>
    <t>International Finance Corporation;DisruptAD (formerly ADQ );BPI Express (Philippines);Penjana Kapital;Capria Ventures;DisruptAD</t>
  </si>
  <si>
    <t>security;fintech;wellness beauty;fashion;sports;food;media;education;energy;transportation;marketing;enterprise software</t>
  </si>
  <si>
    <t>Indonesia;Singapore;Malaysia;Australia;India;United States;Thailand</t>
  </si>
  <si>
    <t>https://twitter.com/acventures_id</t>
  </si>
  <si>
    <t>https://www.linkedin.com/company/acventuresindonesia</t>
  </si>
  <si>
    <t>https://storage.googleapis.com/dealroom-images-production/0d/MTAwOjEwMDpjb21wYW55QHMzLWV1LXdlc3QtMS5hbWF6b25hd3MuY29tL2RlYWxyb29tLWltYWdlcy8yMDIwLzA0LzEwLzIzNDJhMWM4MTNmODgwM2I3MjYwZjk2OWYzMzYxN2Zj.png</t>
  </si>
  <si>
    <t>12.28</t>
  </si>
  <si>
    <t>883.98</t>
  </si>
  <si>
    <t>37.09</t>
  </si>
  <si>
    <t>3959.28</t>
  </si>
  <si>
    <t>1811609</t>
  </si>
  <si>
    <t>https://app.dealroom.co/investors/district_ventures_capital_1</t>
  </si>
  <si>
    <t>https://www.districtventurescapital.com/</t>
  </si>
  <si>
    <t>District Ventures Capital</t>
  </si>
  <si>
    <t>Venture Capital Fund | Canada | District Ventures Capital</t>
  </si>
  <si>
    <t>2540 Kensington Rd NW, T2N 3S3 Calgary, Alberta, Canada</t>
  </si>
  <si>
    <t>51.0525</t>
  </si>
  <si>
    <t>-114.12</t>
  </si>
  <si>
    <t>NadaMoo;Chickapea Pasta;Premama;Healthy Pets;FODY Food;OHi Food;Just Vertical;Culcherd;Outcast Foods;Neo Financial;Aku Spike;Love Good Fats;Graydonskincare;Threefarmers;Boned Broth;Coffeebooster;Drizzle Honey;Prairiefava;Medicine Hat Meat Traders;Manba;Spread'Em Kitchen;Genuine Tea;Farmfreshpetfoods;Prodr8;Sapsucker;Vertiball;Taynton Bay Spirits;Achieve Wellness Spa;Borderland Food Company;Gift-a-Green;Splendor Garden Organic Spices;Truly Turmeric by Naledo;The Homemade Organics Company;Piccola Cucina;Zak Organics;Baktuli;All Things Jill;Tubify Craft Freezies;La Dee Da Gourmet Sauces;Farafena;Happy Pops;Queen Street Bakery;Maze Bar;Routine;Effervescent Tea Kombucha;Midnight &amp; Two;Burgundy Oak Group;Balzac’s Coffee Roasters;OneWorld Foods;Cook It;Torillstable;Quenchclub;waltercaesar;Province Apothecary;Wild Tea Kombucha;SafeTracks GPS;Chickapea</t>
  </si>
  <si>
    <t>Neo Financial;Love Good Fats;NadaMoo;FODY Food;Outcast Foods;Chickapea Pasta;Premama;Vertiball;Healthy Pets;Graydonskincare</t>
  </si>
  <si>
    <t>health;fintech;wellness beauty;fashion;sports;food;kids</t>
  </si>
  <si>
    <t>https://twitter.com/districtvcap</t>
  </si>
  <si>
    <t>https://www.linkedin.com/company/district-ventures-lp</t>
  </si>
  <si>
    <t>https://storage.googleapis.com/dealroom-images-production/ef/MTAwOjEwMDpjb21wYW55QHMzLWV1LXdlc3QtMS5hbWF6b25hd3MuY29tL2RlYWxyb29tLWltYWdlcy8yMDIwLzA0LzEwL2ExNzBjYzVkOWU3NTA1MjBhZjIxMDQ2MDk2YjA3NmJm.jpg</t>
  </si>
  <si>
    <t>3.03</t>
  </si>
  <si>
    <t>1083.54</t>
  </si>
  <si>
    <t>1811281</t>
  </si>
  <si>
    <t>https://app.dealroom.co/investors/kale_united_1</t>
  </si>
  <si>
    <t>https://kaleunited.com/</t>
  </si>
  <si>
    <t>Kale United</t>
  </si>
  <si>
    <t>Kale United is a Swedish ethical holding company with a vision to create a plant-based world. Our mission is to increase the global availability and awareness of plant-based products</t>
  </si>
  <si>
    <t>57 C Birger Jarlsgatan, 113 56 Stockholms kommun, Stockholm County, Sweden</t>
  </si>
  <si>
    <t>Michiel van Deursen (Chairman of the Board);Hampus Ljunggren (Investor)</t>
  </si>
  <si>
    <t>Måns Ullerstam (Founder);Mattias Lundgren (Investor);Mans Ullerstam (Founder);Gunnar Kreitz (Investor)</t>
  </si>
  <si>
    <t>Måns Ullerstam;Mattias Lundgren;Mans Ullerstam;Gunnar Kreitz;Michiel van Deursen;Hampus Ljunggren</t>
  </si>
  <si>
    <t>Founder;Investor;Founder;Investor;Chairman of the Board;Investor</t>
  </si>
  <si>
    <t>Newfund;Impossible Foods;Rubies in the Rubble;Perfect World Ice Cream;JUST;Ocean Hugger Foods;Vultus;IsoTimber;Allplants;Veganz;One Planet Pizza;Rubies In The Rubble;Mr Singh's;Nimble Babies;PACK’D;APPSILON ADVANCED MATERIALS INC.;TheVeganKind;Heüra (Foods for Tomorrow);GUNNA;THIS;Meatless Farm;Plantable;Hownd;Mycorena;Grounded Foods;RePG Energy;Stockeld Dreamery;Shop Like You Give a Damn;Astrid och Aporna;Hooray Foods;Galia Orme;Quinola;HOLOS KOMBUCHA;Coconuts Organic (formerly Cecily's Ice Cream);KIT’S CHUTNEY;Mighty Pea;PURE SOUTH PRESS;Evo Foods;Hooked Foods;Livia's;Better Nature;Planty;Vevolution;HOWND;VeggieVictory;Curv Labs;The Pack;Green Planet Astronauts;De Novo Foodlabs;The Livekindly Collective;Lily &amp; Hanna's;Omni;Edgy Veggie;Nordic Seafarm;Enkla Kassen;Brandplant;Swedish Temptations;Cecily's Dairy Free Vegan Ice Cream;Planticize;Ecolink;Green Laces;Fermify;Loki Foods;PerfectSeason;Kale Foods</t>
  </si>
  <si>
    <t>Impossible Foods;The Livekindly Collective;JUST;THIS;Heüra (Foods for Tomorrow);Mycorena;Stockeld Dreamery;RePG Energy;Mighty Pea;Allplants</t>
  </si>
  <si>
    <t>health;fintech;wellness beauty;real estate;fashion;food;media;energy;kids;marketing;space</t>
  </si>
  <si>
    <t>France;United States;United Kingdom;Sweden;Germany;Netherlands;Spain;Türkiye;India;Nigeria;Canada;Finland;Austria;Iceland</t>
  </si>
  <si>
    <t>https://twitter.com/kale_united</t>
  </si>
  <si>
    <t>https://www.linkedin.com/company/kaleunited</t>
  </si>
  <si>
    <t>https://www.crunchbase.com/organization/kale-invest</t>
  </si>
  <si>
    <t>https://storage.googleapis.com/dealroom-images-production/fa/MTAwOjEwMDpjb21wYW55QHMzLWV1LXdlc3QtMS5hbWF6b25hd3MuY29tL2RlYWxyb29tLWltYWdlcy8yMDIwLzA0LzA4LzEwNmI2MDExZDU3OWYyZjdkNGQxNjUwZDU1ZTIxMjdi.jpg</t>
  </si>
  <si>
    <t>17.08</t>
  </si>
  <si>
    <t>Lily &amp; Hanna's;Enkla Kassen</t>
  </si>
  <si>
    <t>324.46</t>
  </si>
  <si>
    <t>9466.76</t>
  </si>
  <si>
    <t>1803253</t>
  </si>
  <si>
    <t>https://app.dealroom.co/investors/future_play</t>
  </si>
  <si>
    <t>https://futureplay.co/</t>
  </si>
  <si>
    <t>FuturePlay</t>
  </si>
  <si>
    <t>We help inventors and entrepreneurs build exceptional companies</t>
  </si>
  <si>
    <t>seongho kim;miki_20002000;Sung Ho Choi;Kris Han;Soobin Lee</t>
  </si>
  <si>
    <t>Sungjae (Jay) Hwang (Co-Founder,Venture Partner);Daniel Blomquist (Board Observer);Jami Laes (CEO,Co-Founder);Camilo Fitzgerald;Samuli Snellman;Sungjae Hwang (Co-Founder,Venture Partner);Arttu Mäki (Co-Founder);Kai Auvinen (Co-Founder);Tuomas Huhtanen (Co-Founder);Mika Rahko (Co-Founder);Jung-hee Ryu (Partner,CEO);Jami Laes (Co-Founder)</t>
  </si>
  <si>
    <t>Sungjae (Jay) Hwang;Daniel Blomquist;Jami Laes;Camilo Fitzgerald;Samuli Snellman;Sungjae Hwang;Arttu Mäki;Kai Auvinen;Tuomas Huhtanen;Mika Rahko;Jung-hee Ryu;Jami Laes;seongho kim;miki_20002000;Sung Ho Choi;Kris Han;Soobin Lee</t>
  </si>
  <si>
    <t>male;male;male;male;male;male;male;male;male;male;male;male;female;male;male;female</t>
  </si>
  <si>
    <t>Co-Founder,Venture Partner;Board Observer;CEO,Co-Founder;n/a;n/a;Co-Founder,Venture Partner;Co-Founder;Co-Founder;Co-Founder;Co-Founder;Partner,CEO;Co-Founder;n/a;n/a;n/a;n/a;n/a</t>
  </si>
  <si>
    <t>Yoram Wijngaarde;Qeexo;Podo;Inertia;Kono App;Streamlyzer;Podo Labs;Bagel Labs;LUXROBO;Awair;Embotech;Fluenty;Allganize;Alcacruz;AccuPS;Livin Life;Bear Robotics;Skycool Systems;Impressivo;Haulio;Plating;Keukey;bitsensing;Alleys Wonderlab;Uneedcomms;Finda;Looxid Labs;Seoul Robotics;ProtoPie;Melephant;Nearthlab;Bisecu;Vuno;NEUROPHET;HUINNO;Imprimed;Crocus Energy;PUBLY;SOS Lab;Apposha;Deeping Source Inc.;MAy-I;EcoTruck;Edgecortix;The PlantEat;Spatial io;Planetarium;Sentio.com;Codeit;Skillzilla;Motion2Ai, Inc;AvoMD;Snackfor;Sennen tech;Quotabook;Avokado Lab;Kryptos Biotechnologies;Pium;Toun28;Paffem;Biovit;Hairfit;Linder;Uconnec;Noul;BuildBlock;Cleaning Time;Lovbod;Passengers;Darlcha;Gene1:1;Seadronix;Neubility;3secondz;PurrSong;Humelo;Dohands Company;Nu Eyne;Libest;Todowork;Reziena;Virtualive;Mandro;Loonlab;Alien robot;Mcell;RemoteMonster;Buzzmusiq;Catch it play;8beat;AB180;Neurogazer;Ovitz;Tenqube;Animalgo;Connectly;Lafiti;Mentein;Addd;Kaier;Marine Innovation;Openplan;FRESH STORE;XL8;Dalgo;UNEEDCOMMS;Town Car;Rapo Labs;Indent Corporation;INERTIA;Adine Robotics;Adin Robotics;OPENULL;Korea Space Data;Dogugonggan;INNOSPACE;Excloset;Proxi Healthcare;Mediintech;sentience;Mobidoo;Pium;PurrSong, Inc.;VGEN;I.Divine;TBU Inc.;Ofotd;Plana;Wave Lifestyle Tech;OG Inc;On the Look;Blinkers;Toggle;EPD Biotherapeutics;Deep Insight;Paldogam;ABLE Labs;Pluto Project;Cellico;아루(AROOO);TissenBioFarm;CLE;Hyper Lounge;Cloudstone;Brave Turtles;Medir;Doodlin;Croft;OJI;MULTIPLEYE;NAVIFRA CORP.;cosmoslab;ProxiHealthcare USA;AB180;Carchap;Cloud Stone;Linder;Oxopolitics;VGEN Company;Contoro Robotics;LOVBOD;Keyping;Torder;Pion;WIRobotics;NexCloud;Inertia;WeGo Robotices;Saesol Tech;DIO;Time Percent;Pumpkin Company;Tefa Robotics;Nautilus;Huinno Aim;Plume.D;Cleaning Time;Rentree;RIAD;Clop;ADUS;Corinergy Solutions;AG SOFT;BELL therapeutics;ROBOS;Agmo;Anchor Node</t>
  </si>
  <si>
    <t>Bear Robotics;Finda;INNOSPACE;HUINNO;Planetarium;NEUROPHET;Rapo Labs;Nearthlab;Imprimed;Seoul Robotics</t>
  </si>
  <si>
    <t>Korea Fund of Funds;Small and Medium Business Bank;Seoul Metropolitan Government;Gyeonggido Business &amp; Science Accelerator;Suwon City;LG Corporate</t>
  </si>
  <si>
    <t>gaming;health;travel;security;fintech;wellness beauty;music;real estate;fashion;sports;food;media;dating;education;energy;hosting;home living;robotics;jobs recruitment;transportation;semiconductors;marketing;enterprise software;space</t>
  </si>
  <si>
    <t>Netherlands;United States;South Korea;Switzerland;Singapore;Vietnam;United Kingdom;Romania;Malaysia;Japan;China</t>
  </si>
  <si>
    <t>entertainment;game development;microelectronics;arts &amp; culture</t>
  </si>
  <si>
    <t>https://www.facebook.com/futureplaygames</t>
  </si>
  <si>
    <t>https://twitter.com/futureplaygames</t>
  </si>
  <si>
    <t>https://www.linkedin.com/company/futureplay</t>
  </si>
  <si>
    <t>https://www.crunchbase.com/organization/futureplay-co</t>
  </si>
  <si>
    <t>https://storage.googleapis.com/dealroom-images-production/9e/MTAwOjEwMDpjb21wYW55QHMzLWV1LXdlc3QtMS5hbWF6b25hd3MuY29tL2RlYWxyb29tLWltYWdlcy8yMDIxLzA3LzE1L2I1MWY1NDk1YTgzYWJmN2RkZWRkNGU2OWQ1ZTEzOTZj.jpg</t>
  </si>
  <si>
    <t>324.01</t>
  </si>
  <si>
    <t>50.08</t>
  </si>
  <si>
    <t>28.17</t>
  </si>
  <si>
    <t>3022.03</t>
  </si>
  <si>
    <t>1803246</t>
  </si>
  <si>
    <t>https://app.dealroom.co/investors/cyberagent_capital</t>
  </si>
  <si>
    <t>https://cyberagentcapital.com</t>
  </si>
  <si>
    <t>CyberAgent Capital</t>
  </si>
  <si>
    <t>Investment enterprise leading global innovation jointly with unicorn startups</t>
  </si>
  <si>
    <t>Udagawacho, Inokashira-dori Street, Udagawacho, Jinnan, Shibuya, Tokyo, 150-0042, Japan</t>
  </si>
  <si>
    <t>35.6627202</t>
  </si>
  <si>
    <t>139.6964064</t>
  </si>
  <si>
    <t>Yuya Takegawa</t>
  </si>
  <si>
    <t>Daisuke Minamide (VP);Steven Zhong (Investment Manager);Soichi Tajima (President);Ai Hatase (Leader);Le Thi Ngoc Linh (Investment Associate);Thanachat Tangsriwong (Investment Associate);Yasuyo Oshita (General Manager);Flora Zhang;Satomi Otsuka (Leader);Kazuto Hakata;Yang Yi;Hirofumi Kondo (Managing Director);Chikamasa Ninagawa (Investment Associate);Hideyuki Ebihara;Hang Man Nhi (Leader);Manabu Date (Executive Officer);Minh Thanh Nguyen (Investment Associate);Ando Tatsuya (Managing Director);Steven Vanada (Investment Manager);Takashi Kitao (Investment Associate);Dzung Nguyen (Managing Director);Nobuaki Kitagawa (Managing Director);Alice Fang;Tomoki Shirakawa;Xiaolu Fei (Leader);Takahiro Suzuki;Elsha Eliasa Kwee (Investment Associate);Eric Yoo (Vice President);Naohiko Hatae (Investment Associate);Natsumi Jo;Hiroshi Fuchinoue (General Manager);Jin Inamasu;Nguyen Hieu Linh (Investment Manager);Yuya Takegawa (Vice President)</t>
  </si>
  <si>
    <t>Yuya Takegawa;Daisuke Minamide;Steven Zhong;Soichi Tajima;Ai Hatase;Le Thi Ngoc Linh;Thanachat Tangsriwong;Yasuyo Oshita;Flora Zhang;Satomi Otsuka;Kazuto Hakata;Yang Yi;Hirofumi Kondo;Chikamasa Ninagawa;Hideyuki Ebihara;Hang Man Nhi;Manabu Date;Minh Thanh Nguyen;Ando Tatsuya;Steven Vanada;Takashi Kitao;Dzung Nguyen;Nobuaki Kitagawa;Alice Fang;Tomoki Shirakawa;Xiaolu Fei;Takahiro Suzuki;Elsha Eliasa Kwee;Eric Yoo;Naohiko Hatae;Natsumi Jo;Hiroshi Fuchinoue;Jin Inamasu;Nguyen Hieu Linh;Yuya Takegawa</t>
  </si>
  <si>
    <t>male;male;male;male;male;female;female;female;male;male;male;male;male;male;male;male;male;male;male;male;male;female;male;female;male;female;male;male;female;male;male;male;male</t>
  </si>
  <si>
    <t>n/a;VP;Investment Manager;President;Leader;Investment Associate;Investment Associate;General Manager;n/a;Leader;n/a;n/a;Managing Director;Investment Associate;n/a;Leader;Executive Officer;Investment Associate;Managing Director;Investment Manager;Investment Associate;Managing Director;Managing Director;n/a;n/a;Leader;n/a;Investment Associate;Vice President;Investment Associate;n/a;General Manager;n/a;Investment Manager;Vice President</t>
  </si>
  <si>
    <t>Coiney;Bilna;CleverAds;BlogBus;CrowdWorks;Best Teacher;A-STAR;eMar;FrogApps;Foody;FashionGuide;hdtMEDIA;USERJOY Technology;Dennoo;Ralali;TouchTen;Exchange Corporation;Cinnamon;Smart Education;YOYO Holdings;Sansan;Retty;FlyData;Mana.bo;StockRadars;VideoSelfie;Woowa Brothers;Leading Mark;Tokopedia;DKT;Oneteam;SiamSquared Technologies;Codapay;Baokim;Fringe81, Inc.;Dash Labs, Inc.;RoomClip;grooves;LOC&amp;ALL;Tudou;Fooooo;Viddsee;KAYAC;The Bridge;GZ.com;Zawatt;Hoolai Games;Vidora;Mieple;Sunfun Info;10sec Inc;ShopEx;Purple Blue Bo;mAPPn;9tong.com;Beijing Exhibition Cheng Technology;iPeen;EpicForce;Baitianshi;iCook;VMG Media;TIKI.VN;Insight Plus;Mind Palette;Lang-8;Samurai International;Matchalarm;garbs;Piece of Cake;Revolver Inc;Mutations Studio;Loco Partners;7-bites;BASE Inc;JX Press;MoBagel;Beatrobo;Monoco, Inc.;Talknote;Colorbox;WebPay;Imonomi;Priceza;Silvair;LuxStay;Medical Departures;Relux;KAIZEN platform;Claim Di;Kabuku;Fangdd;EDoctor;Coursebase;Pocket Supernova;Crevo;Yoyo-holdings;Orb;Genoplan;FastFox;ITutorGroup;URX;VNG;Neworld,inc.;ConnecPath;Fond;カマルク ジャパン株式会社;Space Market Inc.;BASE;FlyData;Topica Edtech Group;WeFit Vietnam;Mrk &amp; Co ( Dine);Planet Table;Synergy Marketing;Ancar;VisasQ;Coupe inc.;Photo Create;Okan;Veldt;JAMJA;Kyna.vn;DRAMA &amp; COMPANY;Birdview;ORIFLAMME CO. LTD.;Wondershake;ViCare;Horganice;Pintaria;JupViec.vn;Alan Products;Seekmi;Websosanh.vn;PergiKuliner;Moladin;VeXeRe.Com;VideoSelfie;Recruitery;Mewcket;Carstay;BackTech;Buff;Fanaply;Recipio Limited;StayList;Zypsy;Sapo;BeaTrust;MAPPn;BEC japan;Wonderleague;StockRadars;Asobica;Bank of Innovation Inc;Subsclife;Laibo;Funova;Code Camp;DRONE PILOT AGENCY;Favy;Hatch Inc.;Full Speed;YRGLM;Black;Jago Coffee;STYLHUNT;Priceza;Renmaitong;Mewcket;Payme Japan;Travee Inc.;Trenders;Pickupon;Valuedesign;FromTo;TOYRO;Utill;RareJob;VAZ;MOSHBIT;ROFL;Recipio Japan;Note;Brossom;Revolver;Okan Japan;Talentio;Best Path Partners;Reti Proptech;Unscene;anicom holdings inc;Dagangan;Recipio, Inc.;Hoolai Game Ltd.;Coolmate;Treasure Factory Inc.;Shuuumatu Worker;RareJob, Inc.;STRARTS;KOU;pickupon Inc;UPWARD;Yhcgame;Fantamstick;First Card;GoCement;Acrove;PETOKOTO;Coinboard;KAYAC;EQON;Ramen Hero;GZ.com;Aipass;Timee;Scene;LABOT;Selly;Carstay;Semaai;Web幹事;GetLinks;KAMARQ;LiB;Meda;mgram Japan;Bankers Holding;THE BRIDGE, Inc.;CRASTONIC Ltd.;HarukaEdu;want.jp;allesgood,Inc.;aipass Inc.;LabBase;Retreat;Yoona;CODEGYM;Dolami;Frost;Alm;Tripes;Picki;TRULY;LifeHub;Cloudworks;UNIPOS;Claude;Caremaker (Formerly echelle);Check Inn;Sales Marker;NCT Corporation;xCARE;xCARE</t>
  </si>
  <si>
    <t>Tokopedia;Woowa Brothers;VNG;ITutorGroup;Sansan;Tudou;TIKI.VN;Photo Create;DRAMA &amp; COMPANY;ShopEx</t>
  </si>
  <si>
    <t>D2 Communications;Xing Co;SME (Small &amp; Medium Enterprises and Regional Innovation) OSAKA;JA Mitsui Leasing;Mixi</t>
  </si>
  <si>
    <t>Japan;Indonesia;Vietnam;China;Taiwan;United States;Singapore;South Korea;India;Thailand;Hong Kong;Malaysia;Poland;Canada;Australia</t>
  </si>
  <si>
    <t>Asia;North America;Japan;United States;Taiwan;Tokyo;San Francisco;台北市</t>
  </si>
  <si>
    <t>https://www.facebook.com/cyberagentventures</t>
  </si>
  <si>
    <t>https://twitter.com/cyberagentvc</t>
  </si>
  <si>
    <t>https://www.linkedin.com/company/cyberagent-capital-inc/</t>
  </si>
  <si>
    <t>https://www.crunchbase.com/organization/cyberagent</t>
  </si>
  <si>
    <t>https://storage.googleapis.com/dealroom-images-production/45/MTAwOjEwMDpjb21wYW55QHMzLWV1LXdlc3QtMS5hbWF6b25hd3MuY29tL2RlYWxyb29tLWltYWdlcy8yMDIzLzA5LzAyLzA2MWRkZDI2ZmMxNjhlNDIzOTNlN2EwNTY3ZjkxZDNm.png</t>
  </si>
  <si>
    <t>2.58</t>
  </si>
  <si>
    <t>269</t>
  </si>
  <si>
    <t>379.80</t>
  </si>
  <si>
    <t>10.92</t>
  </si>
  <si>
    <t>6042.78</t>
  </si>
  <si>
    <t>6004.28</t>
  </si>
  <si>
    <t>1801240</t>
  </si>
  <si>
    <t>https://app.dealroom.co/companies/kb_securities</t>
  </si>
  <si>
    <t>http://www.kbsec.co.kr</t>
  </si>
  <si>
    <t>KB Securities</t>
  </si>
  <si>
    <t>Providing online financial services</t>
  </si>
  <si>
    <t>Yeouinaru-ro, Yeoeuido-dong, Yeongdeungpo-gu, Seoul, South Korea</t>
  </si>
  <si>
    <t>37.5233763</t>
  </si>
  <si>
    <t>126.9274602</t>
  </si>
  <si>
    <t>Jae Myung (JM) Shin (Deputy CEO)</t>
  </si>
  <si>
    <t>Jae Myung (JM) Shin</t>
  </si>
  <si>
    <t>Deputy CEO</t>
  </si>
  <si>
    <t>Apple;Naver;UnitedHealth Group;IGAWorks;ServiceNow;Dynatrace;Washswat;Odd Concepts;Humanscape;Birdview;Hyundai Mobis;ZIPDOC;Oncocross;PharmCADD;Wekeep;TableManager;Mx-bio;Bomapp;Tick Tick Crocodile;Tripbtoz;Adapt;Kakao VX;Acuodigital;Leferi;Yanadoo;Quad miners;LaundryGo;Culture Hero;Onepredict;Samsung SDI;Megazone Cloud;NextIn;Freewheelin;House of Rebels;Huaneng Power International;Wonjin Biotechnology;Lab n People;Sizl;Autonomous A2G;PLATFOS;Haii;WASHSWAT;Our Table;Nature Gluetech;FriendliAI;NHN COMMERCE (Formerly Kodosoft, NHNGodo);Arstrogen;Hyundai Glovis;Mobidoo;CHEXCAR;APITBIO;Vendys;Xation;SOLUM;brlab;SLEEK;The Check;My Chef;Mommaeat;everyone's kitchen;BiSiChem;China Tourism Group;LOTTE Data Communication;KT Submarine Co., Ltd;Kencoa Aerospace Corporation;Artiwells;BnH Research;JW Bio;Dencom;JLT;Denkeom</t>
  </si>
  <si>
    <t>Apple;UnitedHealth Group;ServiceNow;Huaneng Power International;Naver;Dynatrace;Hyundai Mobis;Megazone Cloud;IGAWorks;Yanadoo</t>
  </si>
  <si>
    <t>Lotte Engineering &amp; Construction</t>
  </si>
  <si>
    <t>health;travel;security;fintech;wellness beauty;music;real estate;food;media;education;kids;hosting;home living;transportation;semiconductors;marketing;enterprise software;space;consumer electronics</t>
  </si>
  <si>
    <t>United States;South Korea;China;Germany;Malta;Hong Kong</t>
  </si>
  <si>
    <t>https://twitter.com/kbsecable</t>
  </si>
  <si>
    <t>https://www.linkedin.com/company/kb-securities</t>
  </si>
  <si>
    <t>https://storage.googleapis.com/dealroom-images-production/8c/MTAwOjEwMDpjb21wYW55QHMzLWV1LXdlc3QtMS5hbWF6b25hd3MuY29tL2RlYWxyb29tLWltYWdlcy8yMDIyLzEyLzA2LzJkMGVjZjczYWNiNzVmNzZiODNkYTVhOGFmOTM5ZGQ4.png</t>
  </si>
  <si>
    <t>571.49</t>
  </si>
  <si>
    <t>52.59</t>
  </si>
  <si>
    <t>47.26</t>
  </si>
  <si>
    <t>231083.88</t>
  </si>
  <si>
    <t>1801238</t>
  </si>
  <si>
    <t>https://app.dealroom.co/investors/first_cheque</t>
  </si>
  <si>
    <t>http://www.firstcheque.vc/</t>
  </si>
  <si>
    <t>First Cheque</t>
  </si>
  <si>
    <t>First Cheque – By Founders. For Founders.</t>
  </si>
  <si>
    <t>Technology Street, 400076 Mumbai, India</t>
  </si>
  <si>
    <t>19.11959</t>
  </si>
  <si>
    <t>72.91514</t>
  </si>
  <si>
    <t>Rohit Taneja (Venture Partner)</t>
  </si>
  <si>
    <t>Rohit Taneja</t>
  </si>
  <si>
    <t>Wheelhouse.io;Drink Prime;ConnectedH;Bellatrix Aerospace;Astrogate Labs;dubpro.ai;Mall91;Vimobin Labs;Zealthy;CustomFit.ai;Able Jobs;Refrens;Leap.club;Forbidden Foods;Habbit Health;BiteSpeed;TREAD;Kaching;Indshine;Anar Business Network;Tamasha.live;Saveo;Yellow Class;The ePlane Company;Unofinance;Mailmodo;Little Leap;Kutuki;Questt;Fego;Questbook;Zeda.io;Findeed;SuperK;InterviewVector;Chirrup;Swaraj Labs (Formerly Humit);ClaimBuddy;Swift;Loopin;FlashPrep;Rocket Skills;O’ Be Cocktails;The Nestery;Habbit Health and Nutrition;RevenueHero;CapGrid Solutions;Stratzy;ElevateHQ;Wherehouse.io;Tournafest;RecordBook;Looppanel;Adkrity;Mingout;Ambitio;EazyApp;IndiaClan;Alokit Innovations Private Limited (Vibinex);Crux;Blitz (Formerly Grow Simplee);Bellatrix Aerospace;Confido Health;ofScale;Medial</t>
  </si>
  <si>
    <t>Questbook;Bellatrix Aerospace;Zeda.io;Mall91;CapGrid Solutions;Questt;Saveo;Anar Business Network;Yellow Class;SuperK</t>
  </si>
  <si>
    <t>gaming;health;fintech;wellness beauty;music;real estate;fashion;sports;food;media;dating;telecom;education;energy;kids;jobs recruitment;transportation;marketing;enterprise software;space</t>
  </si>
  <si>
    <t>https://twitter.com/firstcheque</t>
  </si>
  <si>
    <t>https://www.linkedin.com/company/firstcheque/</t>
  </si>
  <si>
    <t>https://storage.googleapis.com/dealroom-images-production/a5/MTAwOjEwMDpjb21wYW55QHMzLWV1LXdlc3QtMS5hbWF6b25hd3MuY29tL2RlYWxyb29tLWltYWdlcy8yMDIwLzA0LzAxL2NjNDk5ZDY0NjQ5MGY0MzBhODNlZWRhZDcyZjE1MWJi.jpg</t>
  </si>
  <si>
    <t>1.04</t>
  </si>
  <si>
    <t>60.43</t>
  </si>
  <si>
    <t>432.48</t>
  </si>
  <si>
    <t>1799374</t>
  </si>
  <si>
    <t>accelerator,incubator</t>
  </si>
  <si>
    <t>https://app.dealroom.co/investors/esa_bic_bavaria</t>
  </si>
  <si>
    <t>https://esa-bic.de/by/</t>
  </si>
  <si>
    <t>ESA BIC Bavaria</t>
  </si>
  <si>
    <t>ESA BIC Bavaria promotes pioneering companies with disruptive products and digital businesses in areas like robotics, mobile, mobility, automotive, aviation, satellites</t>
  </si>
  <si>
    <t>1 Friedrichshafener Straße, 82205 Gilching, Bavaria, Germany</t>
  </si>
  <si>
    <t>48.09071</t>
  </si>
  <si>
    <t>11.28273</t>
  </si>
  <si>
    <t>Gilching</t>
  </si>
  <si>
    <t>Tiramizoo;Tacterion;Modelon;Orbster;mufin;movingworld;Building Radar;Agrista GmbH;AG-KNOWLEDGE;NavVis;Lilium;Cevotec;ReActive Robotics;TerraLoupe;Scoo.me;Evalu;RunFun;SENSODRIVE;Cadami;SOLOS;Mynaric;Eomap;Sat4M2M;Alerion;Toposens;cloudeo;KEWAZO;Blickfeld;Wohnungshelden;TWAICE;Klarx;UrmO;Navispace AG;Isar Aerospace;Kumovis;Kinexon;Pave Group GmbH;Munevo;Celus;Airvionic;Manaomea GmbH;VISCOPIC;Vectoflow;Quantum-Systems;Unisphere;ASTRIONICS GmbH;SportsCurve;Mobalo GmbH;Blik;Luminovo GmbH;Hawa Dawa;HIGGS Live;AIRNYX;SPREE Interactive GmbH;Capmo;MAIoT;OroraTech;Kiutra;Erium;IRUBIS;Qbound;AEVO;Boxmesh;Terraplasma medical;Simplias Vertriebs;WxFUSION;HAT.tec;Ajuma;OCELL;Teratrace;Acrai;sewts;Abaut;SunPlower Propeller GmbH;kiteKRAFT;Nebumind;Green spin;ReFit Systems;Alpinia Motorcycles;ROKIN;Vypno GmbH;Liv;Space Products and Innovation;Celestial;Atlas Aero;Metrohop;EMROD;SALT Solutions;Qolware GmbH1;Portabiles Healthcare Technologies;Dromos;phelas;Interactive Wear Ag;Aviontek;Audens Telecommunications Consulting;Intelligence on Wheels (IoW);Greenspider;IModeler;Rapidlasso;Treems;Ubinam track&amp;act;Zippermast;PiMON;Triagnosys;Fernride;CM1;semsotec;DcubeD;Elysium Industries;Blackwave GmbH;Komoot;Kinfinity;Xpoli;Vemcon;PickWerk;cStream;RobCo – The Robot Company;xFlight GmbH;CargoKite;ANavS;Additive-space;Are23;Avesreality;GeoSAT;The Exploration Company;Pandia 3D;Dromni;Thetaspace GmbH;Dymium;Capdevila ite;Pina Earth;Aeomiq;Enari GmbH;Engineering Minds Munich GmbH;Bodymonitor Institute;FDC-System;SilentWings Gmbh;Angsa robotics;WASP-Logistik;EULAIT;Teiimo;eShouts;MUnique Technology GmbH;Berns Engineers GmbH;Zauberhändchen UG;ExoMatter;3D Input GmbH;TPCM AG;Tankering;rootvalue;nogago;LIINITA;GRYPHstar;Bayern Photonics;PolySpace Technologies;servail;AIRMO;QuantumDiamonds;Neuralagent;ATMOSPHERE;Munich Quantum Instruments;Olive Robotics;KINETIK Space;Roundpeg Technologies;Skailark;Xeno Patc;Odonata;Hyviate;OXO Earth;deltaVision;Neomium;RoseEnergetic (RoseExplosive);WinIT GmbH;Salutes Space;Ternow;Lemvos;Data Machine Intelligence;Starflight Dynamics;DeltaOrbit;Excellion;Maple Aviation;Symphera;UrbanSens;eleon;Isar Digital;MESH;Probasys;SysDesign</t>
  </si>
  <si>
    <t>Isar Aerospace;Kinexon;Lilium;Quantum-Systems;TWAICE;RobCo – The Robot Company;The Exploration Company;Mynaric;Fernride;Blickfeld</t>
  </si>
  <si>
    <t>gaming;health;travel;legal;security;fintech;wellness beauty;music;real estate;fashion;sports;food;media;telecom;education;energy;home living;event tech;robotics;transportation;semiconductors;marketing;enterprise software;space;consumer electronics;engineering and manufacturing equipment</t>
  </si>
  <si>
    <t>Germany;Sweden;Spain;United States;New Zealand;United Kingdom;Portugal;France</t>
  </si>
  <si>
    <t>Europe;Germany;Gilching;Munich</t>
  </si>
  <si>
    <t>https://twitter.com/esabicbavaria</t>
  </si>
  <si>
    <t>https://www.linkedin.com/company/esa-bic-bavaria</t>
  </si>
  <si>
    <t>https://storage.googleapis.com/dealroom-images-production/c9/MTAwOjEwMDpjb21wYW55QHMzLWV1LXdlc3QtMS5hbWF6b25hd3MuY29tL2RlYWxyb29tLWltYWdlcy8yMDIwLzAzLzMwLzNlMjQ5MDMyZjdlNzEyZmY2MDk5OWFmM2Q0NDY3OWVm.png</t>
  </si>
  <si>
    <t>2874.52</t>
  </si>
  <si>
    <t>1795658</t>
  </si>
  <si>
    <t>https://app.dealroom.co/investors/paul_g_allen_family_foundation</t>
  </si>
  <si>
    <t>https://www.pgafamilyfoundation.org/</t>
  </si>
  <si>
    <t>Paul G. Allen Family Foundation</t>
  </si>
  <si>
    <t>Dedicated to changing the trajectory of some of the world's toughest problems</t>
  </si>
  <si>
    <t>Cepheid;Jet City Improv;KEXP 90.3 FM;Pacific Northwest Ballet;Northwest Folklife;Classical KING FM;Chinese Radio Seattle;Henry;Densho;Photo Center Northwest;Gage Academy of Art;Alliedarts;Earshot;Pacificmusicworks;Kalispel Tribe of Indians;MOHAI;Jack Straw Productions;Museum of Modern Pop, MoPop;Earth Species Project;Dandylyon drama;Page ahead;Kser;Arts corps;Living Voices;Melodic Caring Project;CultureWorks;FREE2LUV®;Khmer Community of Seattle King County;Eritan Association;EchoX;Path with Art;Mini Mart City Park;iUrban Teen;Visitthereach;The Capitol Theatre;Pend Oreille Players Association;Blue Mountain Heritage Society;Artisans at the Dahmen Barn;18th &amp; Union;Art for Orcas Kids;Downtown Issaquah Association;Burien Arts Association;Alki Art Fair;Warehouse Theatre Company;The Clymer Museum &amp; Gallery;Spokane Valley Summer Theatre;BARN;El Centro de la Raza;KYRS-Thin Air Community Radio;Tieton Arts &amp; Humanities;Bainbridge Arts and Crafts;Beacon Arts;Mending Wings;Center On Contemporary Art;Artwallah;Mid-Columbia Ballet;Numerica Performing Arts Center;Central Basin Community Concert Association;Degenerate Art Ensemble;Art Salvage;Lake Chelan Bach Fest;As If Theatre Company;Edmonds Driftwood Players;Bellingham Symphony Orchestra;Brothers United In Leadership Development;Coyote Central;Dace’s Rock ‘n’ More Music Academy;East Benton County Historical Society and Museum;Art/Not Terminal Gallery;Leavenworth Summer Theater;Spokane Art School;Fort Walla Walla Museum;Chewelah Creative District;Salish School of Spokane;Shakespeare Walla Walla;Spokane Public Radio;Yakima Music en Acción;Admiral Theatre;Columbia Basin Allied Arts;Arts Impact;ACT;Spokane Arts;America SCORES Seattle;Deaf Spotlight;Choral Arts Northwest;DeMiero Jazz Festival;Methow Valley Chamber Music Festival;Children of the Setting Sun Productions;Dacha Theatre;Valley Art Center;Artist Trust;Carnegie Picture Lab;Walla Walla Symphony Society;Valleyfest;Yakima Symphony Orchestra;Amigos De Seattle;Emerald Ballet Theatre;Friday Harbor Film Festival;Federal Way Performing Arts &amp; Event Center;ArtsWest;The Key to Change;Evergreen Arboretum and Gardens Society;Bainbridge Chorale;Bainbridge Island Museum of Art;International Peace Arch Association;Edmonds Center for the Arts;Island Shakespeare Festival;Blue Door Theatre;Hedgebrook;GreenStage;Inspire Washington;Creative Dance Center;Guemes Island Chamber Music Series Committee;Bellevue Youth Choirs;Jansen Art Center;Coriolis Dance Collective;Movimiento Afrolatino Seattle;Kirkland Arts Center;Jazz Center of Bellingham;Spokane Civic Theatre;White Bluffs Quilt Museum;BurlyCon;Filipino American Community of Puget Sound;Common Tone Arts;Clarion West;Mid-Columbia Symphony;First Sight Productions;Bellingham Arts Academy for Youth;Music Works Northwest;Imagine Children’s Museum;Mid-Columbia Mastersinger;Terrain Programs;Highline Heritage Museum;Early Music Seattle;Latino Theatre Projects;Northshore Performing Arts Foundation;Bellevue Youth Symphony Orchestra;Anacortes Arts Festival;Kasama Space;Open Space for Arts &amp; Community;Northwest Opera in Schools Etc;Make A Scene WA;Northwest Girlchoir;Northwest Designer Craftartists;Midsummer Musical Retreat Society;One Vibe Africa;Alchemy Art Center;Friends of Mukai;Connoisseur Concerts Association;Camp Jitterbug;Northwestshare;Inspired Child;Fremont Arts Council;La Sala;Fab-5;Allied Arts Foundation;Northwest Chamber Chorus;Mirror Stage;Hi-Liners Musical Theatre;Cascadia Music;Experience Education;Pilchuck Glass School;One Reel;Spokane Youth Symphony;The Confluence: Art in Twisp;Auburn Symphony;Phoenix Theatre;Make.Shift Art Space;National Nordic Museum;Yakima Valley Museum;Pongo Poetry Project;Holy Names Music Center;Highland Park Improvement Club;PawsWithCause;Lee Arts Foundation;Centerstage Theatre Arts Conservatory;Northwest Museum of Arts &amp; Culture;Jazz Night School;Haida Roots;Wenatchee Valley Symphony Association;Mode Music and Performing Arts;Malawi Seattle Association;Kitsap Regional Library Foundation;Lopez Community Center Association;Franklin County Historical Society;Children’s Museum of Skagit County;Inland Northwest Rail Museum;Arts &amp; Humanities Bainbridge;Pickford Film Center;Bellevue Arts Museum;Noveltease Theatre;Northwest Art Alliance;Olympic Ballet Theatre;Partners in Print;Bainbridge Performing Arts;Medieval Women’s Choir;206 Zulu;Icicle Creek Center for the Arts;Flying House Productions;ArtsEd Washington;Kids Discovery Museum;Bandit Theater;Lincoln Theatre Center Foundation;Gretchen Leggitt Art;Jewel Box Theatre;Harmonia;Cascadia Poetics Lab;Frye Art Museum;Federal Way Symphony;CroatiaFest;Oak Harbor Main Street Association;Filipino Cultural Heritage Society of Washington;Two Rivers Gallery;Neely Mansion Association;Moisture Festival;Music Center of the Northwest;Desert Fiber Arts;Lake Washington Symphony Orchestra;Pratt Fine Arts Center;Future Arts;Everett Museum of History;Wenatchee Valley Museum and Cultural Center;Friends of Georgetown History;Arts Center Task Force;Kidsquest Childrens Museum;Fremont Abbey Arts Center;CHANNEL A TV;Italian Cultural Center;Drama Dock;Khambatta Dance Company;Humanities Washington;Lushootseed Research;Creative Justice;Pacific Northwest Opera;Northwest Stone Sculptors Association;OutCast Productions;DELRIDGE NEIGHBORHOODS DEVELOPMENT ASSOCIATION;Korean Music Association;The Little Theatre of Walla Walla;Hollow Earth Radio;Pacific Northwest Naval Air Museum;Pacific Ballroom Dance;Northwest Film Forum;Festa Italiana;Alliance Française de Seattle;Pacific Northwest Quilt &amp; Fiber Arts Museum;Nepantla Cultural Arts Gallery;Academy of Children's Theatre;City Opera Ballet;Northwest Youth Music Association;The Family Guide;Music Northwest;Choir of the Sound;Northwest Art Center;Filipino Community of Seattle;Orcas Center;Danielandsomesuperfriends;Emerald Ensemble;Japan Creative Arts/The School of TAIKO;Puget Soundworks;EastHUB;Ragfinery;Everett Music Initiative;Centro Cultural Mexicano;HONK! Festival West;Book-It Repertory Theatre;Northwest African American Museum;Walla Walla Chamber Music Festival;Ballyhoo Theatre;Spokane Print and Publishing Center;Poetry Northwest;Richland Players;Pratidhwani;Iranian American Community Alliance;Port Gamble S’Klallam Foundation;North Corner Chamber Orchestra;Pista sa Nayon;Greater Kent Historical Society;Meany Center for the Performing Arts;Holocaust Center for Humanity;JazzClubsNW;Harrington Opera House Society;Music of Remembrance;Spectrum Center;Maryhill Museum of Art;Kids In Concert;Rainier Beach Action Coalition;Everett Philharmonic Orchestra;Spokane Children’s Theatre;Langston;Museum of Northwest Art;Pony World Theatre;Ascendance Pole &amp; Aerial Arts;HDSA Historic Downtown Snohomish Association;Federal Way Youth Symphony Orchestra;African American Community, Cultural &amp; Educational Society;Live Music Project;Peninsula Dance Theatre;Northwest Choirs;Grunewald Guild;James and Janie Washington Cultural Center;Freehold Theatre Lab/Studio;Mount Baker Theatre;Spark Central;Fidalgo DanceWorks;Intiman Theatre;Chamber Music Madness;CASCADIA International Women’s Film Festival;Emerald City Music;Martyr Sauce;Ocheami;Panama Folklore Seattle;Larson Gallery Guild;Laughing Horse Arts Foundation;Philharmonia Northwest;Lookout Arts Quarry;Folio: The Seattle Athenaeum;Spokane Symphony;Mari’s Place for the Arts</t>
  </si>
  <si>
    <t>Cepheid;Chinese Radio Seattle;Jet City Improv;KEXP 90.3 FM;Pacific Northwest Ballet;Northwest Folklife;Classical KING FM;Henry;Densho;Photo Center Northwest</t>
  </si>
  <si>
    <t>health;travel;music;real estate;food;media;education;kids;event tech</t>
  </si>
  <si>
    <t>United Kingdom;United States;Canada</t>
  </si>
  <si>
    <t>http://linkedin.com/company/the-paul-g.-allen-family-foundation</t>
  </si>
  <si>
    <t>https://storage.googleapis.com/dealroom-images-production/72/MTAwOjEwMDpjb21wYW55QHMzLWV1LXdlc3QtMS5hbWF6b25hd3MuY29tL2RlYWxyb29tLWltYWdlcy8yMDIwLzAzLzIxL2U5OWM5MDFlMjI1N2U1Yzc4ZWViYTU3ZDRlNDM3NGVh.png</t>
  </si>
  <si>
    <t>3.02</t>
  </si>
  <si>
    <t>3663.64</t>
  </si>
  <si>
    <t>1795084</t>
  </si>
  <si>
    <t>https://app.dealroom.co/companies/paradigm_investment</t>
  </si>
  <si>
    <t>http://www.npinvestment.co.kr/</t>
  </si>
  <si>
    <t>New Paradigm Investment</t>
  </si>
  <si>
    <t>315 Sinbanpo-ro, Jamwon-dong, Seocho-gu, Seoul, South Korea</t>
  </si>
  <si>
    <t>37.5103914</t>
  </si>
  <si>
    <t>127.0182468</t>
  </si>
  <si>
    <t>SSTC;BlockPet;Myfair;Tounou;Sound republica;Cartool;PhenoMx;Kpopmap;PhenoMx;Openplan;Aimble;Mamma Recipe;Moon Academy;Tree Farm;Thunderplex;Pacemaker;As We Make;Atomam Korea;Covering;Imagineers;Kookmin Bio;YEOLRIM;Grayscale;VETEC;Nosework (Formerly Petpening);Next Payments;Consalad;MOIBER;Sigma Chain;rhinobox;Groovy X;Lawired Company;Body Cherish;PIECE;O'sle;MK;SSTC Korea;Itfluencer;XAI Land;New East Art;Pairplay (R&amp;1 Co);Blue Farm Korea;Quantum AI;Soye Kids;Spidor Craft;Tagogayo;VAXDIGM;Lawwired;LEESOL;Edutem;Bluebet;LS Bio;LSBIO;Gentle Farmers;PETPHARM;Kkun Media;Blue M Tech;Covering</t>
  </si>
  <si>
    <t>Blue Farm Korea;PhenoMx;As We Make;Openplan;Kookmin Bio;YEOLRIM;Atomam Korea;Tree Farm;Imagineers;BlockPet</t>
  </si>
  <si>
    <t>health;travel;security;fintech;music;fashion;sports;food;media;education;kids;hosting;home living;event tech;transportation;marketing</t>
  </si>
  <si>
    <t>India;South Korea;United States</t>
  </si>
  <si>
    <t>https://www.linkedin.com/company/npinvestment/</t>
  </si>
  <si>
    <t>https://www.crunchbase.com/organization/new-paradigm-investment</t>
  </si>
  <si>
    <t>https://storage.googleapis.com/dealroom-images-production/ed/MTAwOjEwMDpjb21wYW55QHMzLWV1LXdlc3QtMS5hbWF6b25hd3MuY29tL2RlYWxyb29tLWltYWdlcy8yMDIzLzAzLzI0LzBjNmVmYjBjMzY3Nzc4MjJiYzcyNmVkYWU5ZDkxYjZm.png</t>
  </si>
  <si>
    <t>107.16</t>
  </si>
  <si>
    <t>1794877</t>
  </si>
  <si>
    <t>https://app.dealroom.co/investors/idea_foundry</t>
  </si>
  <si>
    <t>https://www.ideafoundry.org/</t>
  </si>
  <si>
    <t>Idea Foundry</t>
  </si>
  <si>
    <t>We believe in the power of business to transform economies</t>
  </si>
  <si>
    <t>4551, Forbes Ave, 15213 Pittsburgh, United States</t>
  </si>
  <si>
    <t>40.4444</t>
  </si>
  <si>
    <t>-79.94878</t>
  </si>
  <si>
    <t>Pittsburgh</t>
  </si>
  <si>
    <t>AddThis;Intelomed;BIOSAFE;Ortho-tag;Scholar Hero;ImpactGames;Expii, Inc.;Qualaris Healthcare Solutions;First Insight;Salsa Labs;Skill-Life;Astrobotic;ClearCount Medical Solutions;Wombat Security Technologies;Zulama;Interbots;WhereverTV;Marinus Analytics;Wild Pockets;Applied Computational Technologies;Think Through Learning;Safaba Translation Solutions;BlackLocus;Circadiance;ComVibe;Activaided Orthotics;edInsight (former OnHand Schools);Peerceptiv;Module;Enzium;Naturi;BitArmor Systems;Setex Technologies (formerly NanoGriptech);AssistWare Technology;Deeplocal;SkinJect;Peptilogics;Hability;Bridge for Billions;PittMoss;Optimus Technologies;Silabuz;FIT Farms;Cropolis;Fitt;Clinical Platform;Better Body Image LLC;TurnKey Taxes;Cosmostechnologiesinc;Apoidea;CEAgent;SpectraGenetics;Qrono;Buzby Works;LeanMed LLC;Aruga Technologies;Rewyndr;Day Owl;Sulo;Tolin FX;Evil Genius Designs;Mayim;Inter Action;Cellular Tracking;Opareta;Takataka Plastics;Pediatric Cancer Library;Moyo;Post9;ArchDia;Chocolati;Healcrest Urban Farm;Innovesca;Nurvatana;RLJ Designs;ContentVision;Sulo XYZ</t>
  </si>
  <si>
    <t>Wombat Security Technologies;Peptilogics;Day Owl;Optimus Technologies;Inter Action;First Insight;Setex Technologies (formerly NanoGriptech);Think Through Learning;ClearCount Medical Solutions;Salsa Labs</t>
  </si>
  <si>
    <t>gaming;health;security;fintech;wellness beauty;real estate;fashion;sports;food;media;telecom;education;energy;home living;robotics;transportation;semiconductors;marketing;enterprise software;space</t>
  </si>
  <si>
    <t>United States;China;France;Japan;Uganda;Ukraine</t>
  </si>
  <si>
    <t>North America;United States;Pittsburgh</t>
  </si>
  <si>
    <t>https://twitter.com/ideafoundrypgh</t>
  </si>
  <si>
    <t>https://www.linkedin.com/company/idea-foundry</t>
  </si>
  <si>
    <t>https://storage.googleapis.com/dealroom-images-production/05/MTAwOjEwMDpjb21wYW55QHMzLWV1LXdlc3QtMS5hbWF6b25hd3MuY29tL2RlYWxyb29tLWltYWdlcy8yMDIwLzAzLzIwLzkzYmMxZjhlNjQwZWU4Nzg4MGYyN2QyOTFjYTljYmNk.png</t>
  </si>
  <si>
    <t>2.25</t>
  </si>
  <si>
    <t>460.56</t>
  </si>
  <si>
    <t>1794870</t>
  </si>
  <si>
    <t>https://app.dealroom.co/companies/north_coast_ventures</t>
  </si>
  <si>
    <t>https://www.northcoast.vc/</t>
  </si>
  <si>
    <t>North Coast Ventures</t>
  </si>
  <si>
    <t>United States, Cleveland</t>
  </si>
  <si>
    <t>41.46743</t>
  </si>
  <si>
    <t>-81.53766</t>
  </si>
  <si>
    <t>Clay Rankin (Managing Director,Founder);Anthony Hughes;John Knific (Angel investor);Carla Macklin;Kate Volzer;Joel Adelman;Todd Federman (Managing Director);Jonathan Durkee;Dan Quigg (Partner);Blake Squires</t>
  </si>
  <si>
    <t>Clay Rankin;Anthony Hughes;John Knific;Carla Macklin;Kate Volzer;Joel Adelman;Todd Federman;Jonathan Durkee;Dan Quigg;Blake Squires</t>
  </si>
  <si>
    <t>Managing Director,Founder;n/a;Angel investor;n/a;n/a;n/a;Managing Director;n/a;Partner;n/a</t>
  </si>
  <si>
    <t>SironRX Therapeutics;ABSMaterials;Neuros Medical;Juventas Therapeutics;MedPilot;Ahalogy;remesh;Cloverpop;7signal Solutions;I2C Technologies;Brand Thunder;Intelligent Mobile Support;Cryothermic Systems, Inc.;Complion;GenomOncology;Minimally invasive devices;SparkBase;Lucina Health;ProteoSense;Exacter;Proformex;Vlipsy;Standard Bariatrics;Capture Educational Consulting Services;UptimeHealth;Satelytics;ScriptDrop;Bezlio;Able (Formerly known as EmployStream);TPA Stream;Concord Biosciences;Vytalize Health;NChannel;Healthy Roster;NaviStone;Sotera Health;Formotiv;Leasecake;ReadySet Surgical;Thrivable;S4 Medical (Formerly Sotera Medical);BetterYou;Conveyapp;Wisr Inc;Axuall;Because Intelligence;Bubble Insurance;Wizest;EmVitals;AmpliFund;Strongsuit;alviere;Itiliti Health;Redi Health;Behearty;Datanchor;Society Brands;Equalis Group;Unify Jobs;Unify Labs;Bloomfilter;Real Time Intelligence;UnifyWork;Clearbox Decisions;Narratize</t>
  </si>
  <si>
    <t>Sotera Health;Society Brands;Vytalize Health;Juventas Therapeutics;alviere;Standard Bariatrics;Neuros Medical;Axuall;remesh;ScriptDrop</t>
  </si>
  <si>
    <t>health;legal;security;fintech;real estate;sports;media;education;energy;kids;event tech;robotics;jobs recruitment;transportation;semiconductors;marketing;enterprise software;consumer electronics</t>
  </si>
  <si>
    <t>https://www.linkedin.com/company/north-coast-venture/</t>
  </si>
  <si>
    <t>https://storage.googleapis.com/dealroom-images-production/be/MTAwOjEwMDpjb21wYW55QHMzLWV1LXdlc3QtMS5hbWF6b25hd3MuY29tL2RlYWxyb29tLWltYWdlcy8yMDIzLzA1LzA4L2VhZWMzYzZiZTg1NjA0ODMxNTY4NjFlNmQ3NDE2ZDBl.png</t>
  </si>
  <si>
    <t>11.02</t>
  </si>
  <si>
    <t>319.64</t>
  </si>
  <si>
    <t>55.91</t>
  </si>
  <si>
    <t>1245.45</t>
  </si>
  <si>
    <t>2160.31</t>
  </si>
  <si>
    <t>1793993</t>
  </si>
  <si>
    <t>https://app.dealroom.co/investors/capital_a_investment_partners</t>
  </si>
  <si>
    <t>https://www.capitalapartners.nl/over-ons</t>
  </si>
  <si>
    <t>Capital A Investment Partners</t>
  </si>
  <si>
    <t>106 Gustav Mahlerplein, 1082 MA Amsterdam, North Holland, Netherlands</t>
  </si>
  <si>
    <t>52.33707</t>
  </si>
  <si>
    <t>4.87321</t>
  </si>
  <si>
    <t>Virtual Affairs;CarsOnTheWeb;Evision;Varex Imaging;TenCate Advanced Composites;Pimm Solutions;Smart Internet Media;Open Line;Duomed Group;The Jekill &amp; Hyde Company;Mieloo &amp; Alexander;MPS Systems;Caliber.global;Evenementenhal Hardenberg;Docutopics;PGZ;Vincere;Sucsez;Attema;Topzorggroep;Kuiken;DP;Wenneker;Nedac;Boertiengroep;Lyanthe;I-team;Oceanwide;Yielder;BMA;Kraamzus;Kiwa;Dreumex;Lindenhaeghe;Tecqgroep;MRI;Merlin;The;Tromp;NRGValue;Soleo;Smartwares;ESC;Brainsquare;ODMedia;Quintor;Anrova Solutions;Life &amp; Mobility B.V.;Eikk;Yielder;TopzorgGroep</t>
  </si>
  <si>
    <t>TenCate Advanced Composites;Varex Imaging;CarsOnTheWeb;Evision;Caliber.global;Virtual Affairs;Pimm Solutions;Smart Internet Media;Open Line;Duomed Group</t>
  </si>
  <si>
    <t>health;legal;security;fintech;real estate;food;media;telecom;education;energy;hosting;home living;event tech;robotics;jobs recruitment;transportation;marketing;enterprise software</t>
  </si>
  <si>
    <t>Netherlands;Belgium;United States;Germany</t>
  </si>
  <si>
    <t>https://www.linkedin.com/company/capitalapartners</t>
  </si>
  <si>
    <t>Caliber.global;Pimm Solutions;ESC;Open Line</t>
  </si>
  <si>
    <t>37.5;n/a;n/a;n/a</t>
  </si>
  <si>
    <t>1309.66</t>
  </si>
  <si>
    <t>1793945</t>
  </si>
  <si>
    <t>https://app.dealroom.co/investors/calm_storm_ventures</t>
  </si>
  <si>
    <t>https://www.calmstorm.vc/</t>
  </si>
  <si>
    <t>Calm/Storm Ventures</t>
  </si>
  <si>
    <t>Boutique venture capital firm and founder network</t>
  </si>
  <si>
    <t>Calmstorm;Lucanus Polagnoli (Co-Founder,Managing Parter);Andrej Steinberg;Lucanus Polagnoli (Founder)</t>
  </si>
  <si>
    <t>Hansi Hansmann;Veronika Lang (CFO);Marine Popoff (Investment Manager);Magdalena Burgstaller (Investment Manager);Susanne Liechtenecker (Advisor);Michael Ströck (Partner);Hansi Hansmann;Johann Hansmann;Johannes Braith;Johannis Hatt;Joshua Armistead;Benjamin Ruschin (Investor);Freya Hall;Haymo Meran (Partner);Helena Torras;Andrea Kranzer;Nikolaus Stadler (Investor);Joe Spector;Johannis Hatt;Bianca Gfrei;Sievert Weiss;Alexander Brix;Alfred Luger;Felix Staeritz (Investor);Carina Roth (Investment Manager);Lisa Pallweber (Board Member)</t>
  </si>
  <si>
    <t>Calmstorm;Lucanus Polagnoli;Hansi Hansmann;Veronika Lang;Marine Popoff;Magdalena Burgstaller;Susanne Liechtenecker;Michael Ströck;Andrej Steinberg;Lucanus Polagnoli;Hansi Hansmann;Johann Hansmann;Johannes Braith;Johannis Hatt;Joshua Armistead;Benjamin Ruschin;Freya Hall;Haymo Meran;Helena Torras;Andrea Kranzer;Nikolaus Stadler;Joe Spector;Johannis Hatt;Bianca Gfrei;Sievert Weiss;Alexander Brix;Alfred Luger;Felix Staeritz;Carina Roth;Lisa Pallweber</t>
  </si>
  <si>
    <t>male;female;female;female;female;male;male;male;male;male;male;male;male;male;male;female;male;female;male;male;male;male;female;female</t>
  </si>
  <si>
    <t>n/a;Co-Founder,Managing Parter;n/a;CFO;Investment Manager;Investment Manager;Advisor;Partner;n/a;Founder;n/a;n/a;n/a;n/a;n/a;Investor;n/a;Partner;n/a;n/a;Investor;n/a;n/a;n/a;n/a;n/a;n/a;Investor;Investment Manager;Board Member</t>
  </si>
  <si>
    <t>Second Nature;Timeular;Lingio;Keleya;Doctorly;Kiroku;ThinkSono;HotelFlex;Biloba;Healee;Ohana Software;Probably Genetic;Bambus;Kiko;Hi.health;SquareMind;Inne;Biloba;Lvndr;Blueheart;Medwise.ai;Suvera;Oto;Leda;Officely;Fertifa;YourCoach Health;P.Happi;Hashiona;Vermut;Shopstory;Glacier;Credcompare;kumi health;Béa Fertility;Friday Finance;Vitaance;Thymia;Meela;9am.health;Shadowmap;heyvie;Adent Health;Apriwell;Qunomedical;Lindus Health;Train Fitness;Nelly;The Lowdown;Little Journey;Mindstep;Leaders21com;Rex;Twain;Sleepyhead Program;LEVY Health;The Joy Club;Upheal;Curio;Nolea Health;IMA Contigo;Doshi;Visible;Ada Growth;Suvera;Oska Health;Halm;Lillian Care;Mirror</t>
  </si>
  <si>
    <t>Friday Finance;9am.health;Lindus Health;Nelly;Doctorly;Qunomedical;Second Nature;Inne;Leda;Fertifa</t>
  </si>
  <si>
    <t>health;travel;legal;fintech;wellness beauty;real estate;sports;dating;education;event tech;robotics;jobs recruitment;marketing;enterprise software;service provider</t>
  </si>
  <si>
    <t>United Kingdom;Austria;Sweden;Germany;United States;Bulgaria;France;Poland;Spain;Denmark;Canada</t>
  </si>
  <si>
    <t>https://twitter.com/calmstormvc</t>
  </si>
  <si>
    <t>https://www.linkedin.com/company/calmstorm/</t>
  </si>
  <si>
    <t>https://storage.googleapis.com/dealroom-images-production/9b/MTAwOjEwMDpjb21wYW55QHMzLWV1LXdlc3QtMS5hbWF6b25hd3MuY29tL2RlYWxyb29tLWltYWdlcy8yMDI0LzAyLzI5L2Q0Yzc4N2IzNzQzZGI0NmI5OGU2Zjk3YmExZmE1Mzhl.png</t>
  </si>
  <si>
    <t>2.02</t>
  </si>
  <si>
    <t>Top Healthtech Investors;Digital Health VC;CEE VCs pre-seed;1600+ Seed Stage VC Investors in Europe</t>
  </si>
  <si>
    <t>106.91</t>
  </si>
  <si>
    <t>34.06</t>
  </si>
  <si>
    <t>3.10</t>
  </si>
  <si>
    <t>772.09</t>
  </si>
  <si>
    <t>1793098</t>
  </si>
  <si>
    <t>https://app.dealroom.co/investors/oceans_ventures</t>
  </si>
  <si>
    <t>https://oceans.ventures/</t>
  </si>
  <si>
    <t>Oceans Ventures</t>
  </si>
  <si>
    <t>Seed stage VC firm</t>
  </si>
  <si>
    <t>Sasha Levyn</t>
  </si>
  <si>
    <t>Glenn Handler (Co-Founder)</t>
  </si>
  <si>
    <t>Glenn Handler;Sasha Levyn</t>
  </si>
  <si>
    <t>Lang.ai;IFundWomen;Spiketrap;BeyondHQ;Notion;Kit;Adalo;David Energy;Tortoise;Tembo Health;Polymer;Matik;Play;Rivet Labs;Artifact;Treno;Myplace;Exer Labs;Aloe Care Health;Teal;Mealco;Lighthouse;Tract;Uppercampus;LifeRaft;Oasis;Clearing;Ternary;Carbon Counts;mbark;Akooda;Continuum;Lean Financial;Lucky Trader;Kanga;Dataroomhq;Resonate Labs;Zitti;MikoVerse;Winware;Arya;That.app;Thirdwave;Streamline AI;Virtualness;gtm.gg;Trace;OurSky;Stas;Moonshot AI;AgentAI</t>
  </si>
  <si>
    <t>Notion;Clearing;David Energy;Matik;Continuum;Ternary;Akooda;Lang.ai;OurSky;Tortoise</t>
  </si>
  <si>
    <t>gaming;health;travel;legal;fintech;real estate;fashion;sports;food;media;education;energy;kids;home living;jobs recruitment;transportation;semiconductors;marketing;enterprise software</t>
  </si>
  <si>
    <t>United States;Australia;Norway</t>
  </si>
  <si>
    <t>https://twitter.com/oceansventures</t>
  </si>
  <si>
    <t>https://www.linkedin.com/company/oceansventures</t>
  </si>
  <si>
    <t>https://storage.googleapis.com/dealroom-images-production/b3/MTAwOjEwMDpjb21wYW55QHMzLWV1LXdlc3QtMS5hbWF6b25hd3MuY29tL2RlYWxyb29tLWltYWdlcy8yMDIwLzAzLzEzL2U2NGE3MjFlOTViYTVjMzIwZmRhYWM5ZDQyNGQ4MGY4.png</t>
  </si>
  <si>
    <t>112.20</t>
  </si>
  <si>
    <t>9893.14</t>
  </si>
  <si>
    <t>1792024</t>
  </si>
  <si>
    <t>https://app.dealroom.co/investors/logos_capital</t>
  </si>
  <si>
    <t>https://www.logoscapital.com/</t>
  </si>
  <si>
    <t>Logos Capital</t>
  </si>
  <si>
    <t>Logos Capital - A biotechnology focused fund dedicated to value creation and innovation</t>
  </si>
  <si>
    <t>Yanni Souroutzidis</t>
  </si>
  <si>
    <t>Silvio Pupo (CEO,Founder);Silvio Pupo-Casco (CEO,Founder);Graham Walmsley (Co-Founder,Managing Member);Arsani William (Managing Partner,CIO);Derek Gould (General Counsel,CCO)</t>
  </si>
  <si>
    <t>Silvio Pupo;Silvio Pupo-Casco;Yanni Souroutzidis;Graham Walmsley;Arsani William;Derek Gould</t>
  </si>
  <si>
    <t>CEO,Founder;CEO,Founder;n/a;Co-Founder,Managing Member;Managing Partner,CIO;General Counsel,CCO</t>
  </si>
  <si>
    <t>Olema Pharmaceuticals;VistaGen Therapeutics;Ocular Therapeutix;SomaLogic;enGene;Allakos;Synthego;Silence Therapeutics;Nimbus Therapeutics;RareCyte;IO biotech;Cullinan Oncology;Freenome;Pliant Therapeutics;Unum Therapeutics;Viracta Therapeutics;Expansion Therapeutics;Rain Therapeutics;Alpine Immune Sciences;Akero Therapeutics;Arbor Biotechnologies;Avidity Biosciences;Kymera Therapeutics;Tango Therapeutics;Satsuma Pharmaceuticals;Cedilla Therapeutics;DiCE Molecules;Affinivax;Applied Therapeutics;C4 Therapeutics;Vividion Therapeutics;COMPASS Pathways;ALX Oncology;Annexon Biosciences;Willow;Black Diamond Therapeutics;Passage Bio;Odyssey Therapeutics;DTx Pharma;VelosBio;Verve Therapeutics;Century Therapeutics;Repare Therapeutics;Nkarta Therapeutics;Boundless Bio;Zentalis Pharmaceuticals;Kinnate Biopharma;Tyra Biosciences;Dyne Therapeutics;Talaris Therapeutics;Edgewise Therapeutics;Element Biosciences;Asher Bio;Instil Bio (Immetacyte);Design Therapeutics;Pyxis Oncology;Aligos Therapeutics;Zentera Therapeutics;Nautilus;Day One Biopharma;Athira Pharma, Inc;Artiva;Simcha Therapeutics;Ikena Oncology (Formerly Kyn Therapeutics);Omega Therapeutics;Visen Pharmaceuticals;Attralus;Graphite Bio;NiKang Therapeutics;Olema Oncology;Flame Biosciences;RayzeBio;Gracell Biotechnologies;Adverum Biotechnologies;LianBio;Icosavax;Scorpion Therapeutics;Ventyx Biosciences;Elektrofi;Shoreline Biosciences;Willow Biosciences;Enliven Therapeutics;Vig­il Neu­ro­science;Unicycive;Immunovant’s;IconOVir Bio;Parse Biosciences;Quantum-Si;Centessa Pharmaceuticals;Janux Therapeutics;Biomea Fusion;Cogent Biosciences;Immunic;GH Research;Gennao Bio;Nuvalent;Interius BioTherapeutics;C4 Therapeutics;BFREE Africa;Chronicle;Dianthus Therapeutics;ProfoundBio;Gennao Bio;Willow;858 Therapeutics;Neumora Therapeutics;Quanta Therapeutics;DICE Therapeutics;Septerna;TRIANA Biomedicines;Entact Bio;Rapport Therapeutics</t>
  </si>
  <si>
    <t>Immunovant’s;Nuvalent;RayzeBio;VelosBio;DICE Therapeutics;Kymera Therapeutics;Neumora Therapeutics;Alpine Immune Sciences;Affinivax;Janux Therapeutics</t>
  </si>
  <si>
    <t>health;fintech;wellness beauty;semiconductors;marketing</t>
  </si>
  <si>
    <t>United States;Canada;United Kingdom;Denmark;China;Ireland;Nigeria;Singapore</t>
  </si>
  <si>
    <t>biotechnology;biotech and pharma</t>
  </si>
  <si>
    <t>https://www.linkedin.com/company/logos-capital-management-llc/</t>
  </si>
  <si>
    <t>https://www.crunchbase.com/organization/logos-capital-partners</t>
  </si>
  <si>
    <t>https://storage.googleapis.com/dealroom-images-production/ef/MTAwOjEwMDpjb21wYW55QHMzLWV1LXdlc3QtMS5hbWF6b25hd3MuY29tL2RlYWxyb29tLWltYWdlcy8yMDIyLzEyLzExLzgxODVhNDc3YWRiNjFiNTQyNmZiY2U2YWNjY2ZhNDZm.png</t>
  </si>
  <si>
    <t>109.07</t>
  </si>
  <si>
    <t>10034.00</t>
  </si>
  <si>
    <t>1804.09</t>
  </si>
  <si>
    <t>1022.27</t>
  </si>
  <si>
    <t>20303.87</t>
  </si>
  <si>
    <t>24332.87</t>
  </si>
  <si>
    <t>1792009</t>
  </si>
  <si>
    <t>https://app.dealroom.co/investors/xtech_ventures_1_1</t>
  </si>
  <si>
    <t>http://xtechventures.com/</t>
  </si>
  <si>
    <t>XTech Ventures</t>
  </si>
  <si>
    <t>X Tech Ventures provide strategic consulting services and technology incubation/ acceleration capabilities</t>
  </si>
  <si>
    <t>Village of Endicott, Town of Union, Broome County, New York, 13760, United States</t>
  </si>
  <si>
    <t>42.098408</t>
  </si>
  <si>
    <t>-76.0493684</t>
  </si>
  <si>
    <t>Town of Union</t>
  </si>
  <si>
    <t>Nulab;Flier;CogniteeindexE.html;Sprocket;Base Food;Cluster;SLOGAN COENT LLP;ADlive;GIG;Lanchester;XMart;KiteRa;Subsclife;Hupro Japan;Meety;Cocolive;Communitio;Insight Core;Aplaca.Lab;Antaa;Honestfood;Sparty;ONLY STORY;RABO;Toridori;Thinkings;Geomarketing Japan;STANDS;Tricot;REXIT;Tokyo;Ibi;Knowledge Work;Yondemy;roundz;Natee;Pictoria;Call Doctor;Brhino;Civitas, Inc.;TechBowl;株式会社インサイトコア;株式会社スマスマ｜営業現場の課題を解決する営業支援会社;Loyalty;Cognitee;Cognitee;Cognitee;私たちについて;OpenMoney ｜ お金をもっとオープンに;株式会社ファースト・オートメーション;Space Market, Inc.;Filedriver K.K;Tacoms;MGRe;Srust;Newt;AnyReach;Locaop Co;LifeFit</t>
  </si>
  <si>
    <t>Base Food;Cluster;Subsclife;Knowledge Work;Toridori;LifeFit;Sprocket;TechBowl;Aplaca.Lab;Hupro Japan</t>
  </si>
  <si>
    <t>health;legal;fintech;wellness beauty;sports;food;media;telecom;education;home living;event tech;robotics;jobs recruitment;transportation;semiconductors;marketing;enterprise software;consumer electronics</t>
  </si>
  <si>
    <t>Asia;North America;Japan;United States;Town of Union</t>
  </si>
  <si>
    <t>https://www.linkedin.com/company/x-tech-ventures/</t>
  </si>
  <si>
    <t>https://storage.googleapis.com/dealroom-images-production/b8/MTAwOjEwMDpjb21wYW55QHMzLWV1LXdlc3QtMS5hbWF6b25hd3MuY29tL2RlYWxyb29tLWltYWdlcy8yMDIzLzA5LzAyLzIwZTFkNjYzZWQ3NGM5NTVlMTI5YTdiMDdkOWUzNWVh.png</t>
  </si>
  <si>
    <t>7.91</t>
  </si>
  <si>
    <t>5.53</t>
  </si>
  <si>
    <t>1791136</t>
  </si>
  <si>
    <t>https://app.dealroom.co/investors/venture_catalysts_1</t>
  </si>
  <si>
    <t>https://venturecatalysts.in/</t>
  </si>
  <si>
    <t>Venture Catalysts</t>
  </si>
  <si>
    <t>Venture Catalysts | Top Seed &amp; Angel Investor in India</t>
  </si>
  <si>
    <t>Asan Pada Road, 400059 Mumbai, India</t>
  </si>
  <si>
    <t>19.10557</t>
  </si>
  <si>
    <t>72.88051</t>
  </si>
  <si>
    <t>Nishith</t>
  </si>
  <si>
    <t>Annu Aggarwal;Apoorva Ranjan Sharma (Co-Founder);Tushar Gandotra (Venture Partner);Monali Thakker (Investor);Karan Goshar (Investor)</t>
  </si>
  <si>
    <t>Nishith;Annu Aggarwal;Apoorva Ranjan Sharma;Tushar Gandotra;Monali Thakker;Karan Goshar</t>
  </si>
  <si>
    <t>n/a;n/a;Co-Founder;Venture Partner;Investor;Investor</t>
  </si>
  <si>
    <t>TrulyMadly;Aggrigator;JumpStart;GOQii;Savvy;Melorra;Impact Guru;121policy.com;Millennial Esports Corp.;Coutloot;Quickshift;Basepaws;Norah Ai;Superbottoms;IGP.com;Cleardekho;Growfitter;ION Energy;Drink Prime;Chai Break;Numadic;Zyla Health;DCGPAC;Clensta;Blowhorn;VPhrase Analytics Solutions Pvt.;Flickstree;Navia Life Care;Nupay;Devnagri;SpiceStyle;Optimized Electrotech;Orbo.ai;Adurcup;LenDenClub;The Money Club;ZiffyHomes;HomeCapital;Ubits;Rooter;Vested Finance;Pariksha;CynLr;CleanseCar;BodyCraft;dubpro.ai;Playtoome;FreeStand Sampling Solutions;Knocksense;Savart;Global Esports;OTO Capital;AttainU;GeoIQ.io;PeeSafe;Pear Technologies;WonDRx;Gully Network Retail;Lil'Goodness;Cub McPaws;Skilancer Solar;Power Gummies;Grexter;CarterX;Ethereal Machines;CreditEnable;Tokn (Jumpstart Innovations Pvt Ltd);Lo! Foods;Remedico;EPsyClinic;Raw Nature;Altor;OmBhakti;DOQFY;PropCatalyst;GetVantage;Oye! Rickshaw;AdOnMo;Fashor;KloveChef (IOK Labs);Zingbus;Insurance Samadhan;QZense Labs;Qin1;Expertrons;ChargeZone;Klub;F5;Peppermint;Botsync;Degpeg;Supplynote;NOTO;Green Cure;Gigforce;Cusmat;The Healthy Company;KIKO TV;Coffeemug;Parkplus;Zerodha;Mindpeers;The Switch Fix;Assiduus Global;ClanConnect;Dukaan;Reshamandi;Credit Wise Capital;Rare Planet;TagZ Foods;Basic Home Loan;Keeros;Hospals;Jumpstart;IncubateHub;Instoried;Kindly;AGRIGATOR;Ensuredit;Humus;NutriTap Technologies;Sampatra Technologies;STAGE;Sheru;Vanity Wagon;Uravu Labs;Rezolve.ai;BrewHouse Tea Brewing Co;Fyllo;ANS Commerce;AlgoBulls;FitterFly;Raskik;pinBox Solutions;Biddano;CHUPPS;Junio;Callify.ai;BizzTM;YPay;UptimeAI;ImaginXP;Monrow;Prescinto;Reevoy;Bandhoo Solutions;Celcius;AutoBrix;Spice Story;PikaPika App;NimbleBox.ai;7Classes;LegalPay;Evenflow Brands;Tyreplex;Skinq;AURIC;HESA Global;Flashaid (formerly EasyAspataal);TinyChef;GOAT Brand Labs;Freightify;EasytoPitch;Zypp Electric;Fleek;WickedGüd;OneGreen;Kidbea;OneStack;D'Moksha Homes;Lorien Finance;Buyofuel;Grexter;Koovers;Tsecond;Revamp Moto;XYMA Analytics;The Betel Leaf Co.;Ytrika Life Sciences;Nimbbl;OneDios;Castler;Zorro;Savvy.io;Hoopr;Bytelearn;Tyke;Coincred;Pepper Farms;AppSay;Join Ventures;FYRE;trulymadly.com;PickMyWork;Ekank Technologies;Attron Automotive;Controlz;SWYTCHD Mobility;Logout;Garuda Aerospace;FlexifyMe;AssetPlus;Badili;Hesa;Talktool;PrimeOS;ALYF;Butterfly Learnings;Healthtrip (Global health travel platform);Plus;Reflexical;Let's Try;Super K;Metafin;Tao.live;SoleSearch;Unstop;Autocracy Machinery</t>
  </si>
  <si>
    <t>GOQii;Garuda Aerospace;GOAT Brand Labs;Reshamandi;ChargeZone;Parkplus;Melorra;Ubits;Join Ventures;Zypp Electric</t>
  </si>
  <si>
    <t>Beams Fintech Fund;Elev8 Venture Partners</t>
  </si>
  <si>
    <t>gaming;health;travel;legal;security;fintech;wellness beauty;music;real estate;fashion;sports;food;media;dating;telecom;education;energy;kids;hosting;home living;event tech;robotics;jobs recruitment;transportation;marketing;enterprise software;consumer electronics;engineering and manufacturing equipment</t>
  </si>
  <si>
    <t>India;United States;Australia;Canada;Mexico;United Kingdom;Singapore;Kenya;France</t>
  </si>
  <si>
    <t>https://twitter.com/vcatsindia</t>
  </si>
  <si>
    <t>https://www.linkedin.com/company/vcatsindia</t>
  </si>
  <si>
    <t>https://storage.googleapis.com/dealroom-images-production/ae/MTAwOjEwMDpjb21wYW55QHMzLWV1LXdlc3QtMS5hbWF6b25hd3MuY29tL2RlYWxyb29tLWltYWdlcy8yMDIwLzAzLzEwLzE4M2ZmYTNiZTFlZjM3N2Q1YjY2YmU0ZmFjOTM5ODk2.png</t>
  </si>
  <si>
    <t>526.07</t>
  </si>
  <si>
    <t>49.75</t>
  </si>
  <si>
    <t>13.98</t>
  </si>
  <si>
    <t>15.69</t>
  </si>
  <si>
    <t>3250.44</t>
  </si>
  <si>
    <t>1791036</t>
  </si>
  <si>
    <t>https://app.dealroom.co/investors/j_startup</t>
  </si>
  <si>
    <t>https://www.j-startup.go.jp/</t>
  </si>
  <si>
    <t>J-Startup</t>
  </si>
  <si>
    <t>Program for the training of startup companies promoted by Ministry of Economy, Trade and Industry</t>
  </si>
  <si>
    <t>Lawson Store 100, 4, Chuo-dori Avenue, Ueno 3-chome, 外神田, Taito, Tokyo, 110-0005, Japan</t>
  </si>
  <si>
    <t>35.705805</t>
  </si>
  <si>
    <t>139.7723183</t>
  </si>
  <si>
    <t>CrowdWorks;Terra Motors;Cinnamon;Astroscale;Fringe81, Inc.;Money Forward;YAMAP;Quantum Biosystems;SmartNews;C Channel;Trigence;Trigence Semiconductor;Uzabase;Mercari;Rapyuta Robotics;al+;cocoa motors.;Life is Tech!;Money Design;Raksul;Axelspace;Nanoegg;Araya;Mat-concept;InstaVR;Sorabito;SmartHR;ZMP;Preferred Networks;Kyulux;Infostellar;LeapMind;Caulis Inc.;WAmazing;Challenergy;JTOWER;CureApp;ABEJA;Inagora;Cyberdyne;Homma;Genomelink;FiNC;WHILL, Inc.;Studio Ousia Inc.;BizteX;SYMAX;Cyfuse Biomedical;GROOVE X;JEPLAN;O:inc;Synamon;Specialist Doctors;Connected Robotics;On The Slope;Yukai Engineering;Ispace technologies;ReproCELL;Megakaryon;Elephantech inc;VisasQ;Metcela Inc.;ALE;HoloEyes;Meltin MMI;SkyDisc;KAKEHASHI;Safie;Akippa;Cogent Labs;Riverfield;MICIN;Sukedachi;Andpad;Telexistence;SUSMED;UniFa;Pixie Dust Technologies;Linkwiz;Sensyn robotics;Synspective;OPTIMIND;Euglena;Asoview;Triple W Japan K.K.;GITAI;MUSCA;MAMORIO inc;ThinkCyte;Wassha;FLOSFIA;Modulus Discovery;AIsing;Idein;ArchiTek;Aillis;I-plug;Asilla;SkyDrive;AI Medical Service;Alivas;Integral geometry science;AI SILK;ExaWizards;Modalis Therapeutics;Lpixel;Empath;CADDi;IQPS;Kyoto robotics;Global Mobility Service;Kotozna;Connected japan;Aba, Inc.;Farmship;Startbahn, Inc.;Wakaze;Bitkey Japan;J-Startup;Medmain;Instalimb;SyntheticGestalt;Luxonus;AWAKENS,Inc.;Spacelink;Surala;Tsumug;DG Takano;PKSHA Technology;Biome;Vacan;Panair;Himuka;Peace of mind;Visits Technologies;Fermenstation;Photo electron Soul Inc.;PLANTIO Inc.;Braizon Therapeutics,Inc.;PeptiDream;Homura Heavy Industries Corporation.;Polar Star Space CO.,Ltd;Ball Wave Inc.;Microwave Chemical;Mu lab;Metabologenomics, Inc.;Lily MedTech Inc.;Routrek Networks,Inc.;Lequio Power Technology Corp.;Regcell;DAIZ;LIMEX;Bespoke;Luca Science;RevComm;GRA Japan;Graffer;Metro Weather;Aromajoin;Luxna Biotech;Linklusion;Space Power Technologies;Melody International;Nature Architects;IHeart Japan;Cellusion;Luup Japan;Eco-Pork;Unerry;Techtouch;Human Life CORD;PD AeroSpace;Rege Nephro;Regional Fish;SAgri;Allstocker;SmartDrive;Lyxis;Shippio;SkymatiX;Frontier Field;Asene;FirstAscent;BizReach;ELEMENTS;AGRIST;Magic Shields;Kyoto Fusioneering;Gryllus;Glytech, Inc.;UUUO;PuREC;Ken Robotec;EneCoat Technologies;CoreTissue BioEngineering;I'm Beside You;WHILL US;VLP Therapeutics;UPWARD;Polyuse;TBM Japan;Microwave Chemical;VISITS Technologies;RegCell;SHE Japan;Metagen Therapeutics;Baobab;Challenergy;Material Concept;Routrek Networks;Photo electron Soul;Sansan, Inc.;Timee;PLANTX;WOTA;Emulsion Flow Technologies;Mirativ;SpoLive Interactive株式会社;Smart Bank;SORA Technology;TYPICA;Ashirase;Caulis Inc.;Connectec Japan;Plantio;YAMAP;Tsumug;Turing Co., Ltd.;Arumcode;Ubiehealth;Sonire Therapeutics;Medmain Inc.;株式会社クアンド;FingerVision;Fast Doctor Co., Ltd.;Waqua;LegalOn Technologies;Alm;Cradle;Terra Motors;Power Spin;Cloudworks;UNIPOS;Closer, Inc.;Thermalytica;Serendix Inc.;NAGASUNA MAYU INC.;HERALBONY;KAPOK JAPAN;Integral Geometry Science Inc.</t>
  </si>
  <si>
    <t>Money Forward;Mercari;Preferred Networks;SmartNews;PeptiDream;SmartHR;Sansan, Inc.;PKSHA Technology;JTOWER;Euglena</t>
  </si>
  <si>
    <t>health;travel;legal;security;fintech;wellness beauty;music;real estate;fashion;sports;food;media;dating;telecom;education;energy;kids;hosting;home living;event tech;robotics;jobs recruitment;transportation;semiconductors;marketing;enterprise software;space;chemicals;engineering and manufacturing equipment</t>
  </si>
  <si>
    <t>Japan;United States;United Kingdom;Myanmar;Netherlands</t>
  </si>
  <si>
    <t>https://www.facebook.com/jstartup.goj</t>
  </si>
  <si>
    <t>https://storage.googleapis.com/dealroom-images-production/04/MTAwOjEwMDpjb21wYW55QHMzLWV1LXdlc3QtMS5hbWF6b25hd3MuY29tL2RlYWxyb29tLWltYWdlcy8yMDIwLzAzLzEwLzkzNmZlOGE0YzU4Y2Y1MWNjMTRlZmNiNTlkMGMyMDgw.png</t>
  </si>
  <si>
    <t>jun/2019</t>
  </si>
  <si>
    <t>1331.36</t>
  </si>
  <si>
    <t>14727.81</t>
  </si>
  <si>
    <t>1790426</t>
  </si>
  <si>
    <t>https://app.dealroom.co/investors/i_nest_capital</t>
  </si>
  <si>
    <t>https://www.i-nestcapital.com/</t>
  </si>
  <si>
    <t>I-nest Capital</t>
  </si>
  <si>
    <t>KIHEITAI;SmartApp;COVER Corporation;Aillis;Aba, Inc.;Photo electron Soul Inc.;Fanicon;Basic;Funova;Taskey Inc.;THECOO;Luup Japan;Thinkings;FURDI;Utoniq;MOSHBIT;Tsubame BHB;Revorf;SECURE Japan;Secure;SODA;emotivE;Brhino;Crypto asset market;Monokabu;SUN METALON;LEAN BODY;Synplogen;Sukima Works;Photo electron Soul;JPYC;æ ªå¼ä¼ç¤¾Virtualize;SBI NFT;Clappers;IMPUTE;トライバルメディアハウス / Tribal Media House;Smash;Bankers Holding;Works ID Co.,Ltd.;mov inc.;æ ªå¼ ä¼šç¤¾ORIGRESS PARKS;Gaianixx Inc.;GOKKO CLUB;Virtualize;D'ARTS;IPdefine;Med Mirai;B4A Technologies;B4A;GOKKO;Iranoan;Pfines</t>
  </si>
  <si>
    <t>SODA;Tsubame BHB;Luup Japan;Aillis;Secure;Bankers Holding;SUN METALON;Fanicon;COVER Corporation;Photo electron Soul</t>
  </si>
  <si>
    <t>SME (Small &amp; Medium Enterprises and Regional Innovation) OSAKA;Mizuho Securities Principal Investment;NTT DoCoMo;Mizuo Capital;Tokyo Boeki</t>
  </si>
  <si>
    <t>health;security;fintech;wellness beauty;music;media;telecom;education;energy;event tech;jobs recruitment;transportation;semiconductors;marketing;enterprise software;chemicals;engineering and manufacturing equipment</t>
  </si>
  <si>
    <t>https://storage.googleapis.com/dealroom-images-production/43/MTAwOjEwMDpjb21wYW55QHMzLWV1LXdlc3QtMS5hbWF6b25hd3MuY29tL2RlYWxyb29tLWltYWdlcy8yMDIwLzAzLzA5L2M0OTcxNGY1NjQyMDhmOTVmZDE2MjcxNTc5NDhiZjJm.png</t>
  </si>
  <si>
    <t>9.07</t>
  </si>
  <si>
    <t>72.59</t>
  </si>
  <si>
    <t>30.10</t>
  </si>
  <si>
    <t>849.29</t>
  </si>
  <si>
    <t>1790417</t>
  </si>
  <si>
    <t>https://app.dealroom.co/investors/chileglobal_ventures</t>
  </si>
  <si>
    <t>https://chileglobalventures.cl/</t>
  </si>
  <si>
    <t>ChileGlobal Ventures</t>
  </si>
  <si>
    <t>Chile, Vitacura, Avenida Parque Antonio Rabat, 6165</t>
  </si>
  <si>
    <t>-33.37182</t>
  </si>
  <si>
    <t>-70.58146</t>
  </si>
  <si>
    <t>Vitacura</t>
  </si>
  <si>
    <t>Admetricks;Viapool;Poliglota;Rhinobird.tv;Welcu;Becual;The Fan Machine;Zyght;SimpliRoute;BePretty;Capitalizarme;Edoome;Wheel the World;DeepView;Polynatural;Efizity;We Technologies;uPlanner;PleIQ Smart Toys;Drivetech;Pegas con Sentido;ComunidadFeliz.com;Izit;Austral 3D;ReStudio;Silabuz;Altum Lab;Citysense;Sensegrass;TIMining;Instacrops;Conectter;AgroUrbana;Cosmicgo;Kuwala;ReStudio;NuLight;FreshWater Solutions;BePretty;Matchetune;Snuuper;Forestia;Wareclouds;Igo;Agrapp;WE-TECHNOLOGIES;Acción Circular;Austral Falcon;Bio Class;Catio2;Chipax;Cleevy;Dentoxol;Educaswitch;Flow driver;Fourdplan;Geogrow;GF-Das Drone;Hacknoid;Indimin;Maquintel;Rentadrone;Riku;Signore Mario;Apes lab;Suncast;Suyai;Tecnoexplora;Trade media;Ursavings;Zero Q;Zippedi;Zumred;Bifidice;Digital Senses;GF-Das Drone;TECNOEXPLORA;NEARWAY;Forestia;SIMIOS LAB;Webdox;Rhino;Igo;Ursavings;indimin;Wheel the World</t>
  </si>
  <si>
    <t>TIMining;SimpliRoute;Webdox;Zippedi;Wheel the World;Wheel the World;Capitalizarme;AgroUrbana;Instacrops;We Technologies</t>
  </si>
  <si>
    <t>health;travel;legal;security;fintech;wellness beauty;real estate;fashion;food;media;telecom;education;energy;kids;home living;event tech;robotics;transportation;semiconductors;marketing;enterprise software</t>
  </si>
  <si>
    <t>Chile;Argentina;United States;Spain;United Kingdom;Mexico;Canada;Norway;Uruguay</t>
  </si>
  <si>
    <t>South America;Chile;Vitacura</t>
  </si>
  <si>
    <t>https://twitter.com/cg_ventures</t>
  </si>
  <si>
    <t>https://www.linkedin.com/company/chileglobalventures</t>
  </si>
  <si>
    <t>https://storage.googleapis.com/dealroom-images-production/2a/MTAwOjEwMDpjb21wYW55QHMzLWV1LXdlc3QtMS5hbWF6b25hd3MuY29tL2RlYWxyb29tLWltYWdlcy8yMDIwLzAzLzA5LzQ5YWQ2NmM2YjBmYTU2YmExOWJhNjY0ZDc1NGQ3NDY3.jpg</t>
  </si>
  <si>
    <t>31.58</t>
  </si>
  <si>
    <t>8.12</t>
  </si>
  <si>
    <t>2.67</t>
  </si>
  <si>
    <t>1790321</t>
  </si>
  <si>
    <t>https://app.dealroom.co/investors/qianhai_fof</t>
  </si>
  <si>
    <t>http://www.qhpefof.com/</t>
  </si>
  <si>
    <t>Qianhai FOF</t>
  </si>
  <si>
    <t>22.55651</t>
  </si>
  <si>
    <t>114.11912</t>
  </si>
  <si>
    <t>GOGOX;Renogy;BluePHA;Wenjuan.com;Fourier Intelligence;Dobot;OYMotion Technologies;DataCanvas;VoiceAI;Er Geng;Binhui Biotech;Jubo Glass;M WOODS;Beijing Tage Zhixing Technology;Yingsheng Biology;Yicang Youpin;HuaYin;Resproly;Yihui Information;Wallaby Medical;VRViu Inc.;Chasing Innovation;Hangzhou Jieyi Biotechnology;Moore Threads;Dowsure;Wufeng Technology;FEIBO;Studio Surgical Scalpels;Zhuhai Shashi Biotechnology;Raythink;HAME;Qkids;AI-MALL;ClinBrain;Shoplazza;HappyCast;Clounix Technology;BDG;Hangzhou Lianhui Technology;GoLong;Jimuyida;HUOSK;Diandi Guanhuai;Leatu Robot;Kuaimeizhuang;Risingsun;Villa d' Roman;Wang Zifan;iQUNXING.COM;M WOODS;REFLOWER;XINYI Information Technology;Youhualin Information Technology (Shanghai);SIBIONICS;Yingmai Medical;Ginfon;Sensedeal;Xiaoming Industrial Internet;Starluxe;Shenzhen Zhian New Energy Technology;Beijing Gaofu Power Technology;Gaofu Power;HOZEL;Hamedata Technology;Mr. Zuo;Shiwei Imaging Technology;AccuPulse;Evermin (Suzhou) Material Technology;Yifuming;AKA Robotics;Beijing Weidong Space-Time Technology;Shanghai Hanbang Lianhang Laser Technology;Hebei Senlang Biotechnology;Boan Biotech;A New Energy Technology (Formerly DAS SOLAR);Dayu Technology;Smart Canon;Qingdao Tianren Micro Nano Technology;Shenzhen Sailu Medical Technology;Junxiu Biology;SpaceTube;Microlink Xingzhi;Shanghai Zhixing Wujie Semiconductor;Nashe Intelligence;Shenzhen Xinshijie Technology;Suzhou Borg Technology;Zhongke Times (Shenzhen) Computer Systems;Zibo Core Material Integrated Circuit;Shenzhen Heyi Precision Intelligent Manufacturing</t>
  </si>
  <si>
    <t>Moore Threads;GOGOX;BluePHA;SIBIONICS;Beijing Tage Zhixing Technology;Boan Biotech;Shoplazza;Shanghai Hanbang Lianhang Laser Technology;Shiwei Imaging Technology;Hangzhou Jieyi Biotechnology</t>
  </si>
  <si>
    <t>Turbo Capital;Empower Investment;DT Capital Partners;Chende Capital;Qingsong Fund;Hongtai Aplus;Oness Capital;Zhuiyuan Venture Capital;T-Rex Capital;Volcanics Venture;Oriental Fortune Capital;Cyanhill Capital;Redpoint China Ventures;Tiantu Capital;Cowin Capital;Ally Capital;Yuansheng BioVenture</t>
  </si>
  <si>
    <t>PIESAT;New China Life Insurance;Xiamen Venture Capital;Joincare Pharmaceutical;Shandong New Kinetic Energy Fund;Phoenix Tree Capital Partners;Futian Guilding Fund;Guosen Capital;Haier;Longhua New Area Guidance Fund;China Unicom Investment;Galaxy Finance Holding Group;China Create
（002290）;National Manufacturing Transformation and Upgrade Fund;Wuhu Construction Investment;Shenzhen Capital Group;Alltrust Insurance Company of China;China Huarong;FuWah International Group;China Telecom;Shenzhen Huitong Financial Holdings;Junkang Life Insurance;Baoan Fund;Shoudu Keji Fazhan Jituan;Henan Qishui Asset Management;Guangdong Vanward New Electric;Hebi Science and Technology Innovation City Technology Industry Development;CCB Life;Sunshine Insurance Group Co;PICC Capital;Xiamen Sanshuo Asset Management</t>
  </si>
  <si>
    <t>gaming;health;fintech;wellness beauty;food;media;energy;hosting;robotics;transportation;semiconductors;marketing;enterprise software;space;chemicals;consumer electronics;engineering and manufacturing equipment</t>
  </si>
  <si>
    <t>Hong Kong;United States;China;Japan;Peru;Indonesia;Canada;Germany</t>
  </si>
  <si>
    <t>https://www.linkedin.com/company/qianhai-fof</t>
  </si>
  <si>
    <t>https://storage.googleapis.com/dealroom-images-production/be/MTAwOjEwMDpjb21wYW55QHMzLWV1LXdlc3QtMS5hbWF6b25hd3MuY29tL2RlYWxyb29tLWltYWdlcy8yMDIxLzA5LzA3LzU1ZDM2YjU5OGViODhhNzY2MGI4ZTkwMzc5NWVmYTFj.png</t>
  </si>
  <si>
    <t>28.91</t>
  </si>
  <si>
    <t>1618.82</t>
  </si>
  <si>
    <t>196.25</t>
  </si>
  <si>
    <t>156.25</t>
  </si>
  <si>
    <t>12529.21</t>
  </si>
  <si>
    <t>1789423</t>
  </si>
  <si>
    <t>https://app.dealroom.co/investors/eit_urban_mobility</t>
  </si>
  <si>
    <t>https://www.eiturbanmobility.eu/impact-ventures/um-community/portfolio-startups/</t>
  </si>
  <si>
    <t>EIT Urban Mobility</t>
  </si>
  <si>
    <t>EIT Urban Mobility Impact Ventures' portfolio</t>
  </si>
  <si>
    <t>Pierre Serkine;Investments EIT Urban Mobility;Oscar Jessen;EIT Urban Mobility;Johannes Kirschner (Investment Manager);Mateusz Kałuża;Violeta;Gemma Trescals;Bram Spitzer;Matteo Consonni (Investment Manager);Francisco Ibañez;Willem-Frederik Metzelaar;Stephan Poelsma;Florent Coudyser;Truls Steinkjer (Student)</t>
  </si>
  <si>
    <t>Ignacio Zaballos Palop;Daniel Tyoschitz;Mar Alarcon Batlle;Pieter Aarts;Albert Domingo;David Fernandez Martinez De Lahidalga;Eli Bernal;Marc Scheers;Evgenij Bakulin;Nicolas Salmon (Consultant);Adrian Iglesias;Karoline Bader;Michelle Specktor;Lorenzo Bella;Eng Michelle Specktor;Stefano Negrini</t>
  </si>
  <si>
    <t>Ignacio Zaballos Palop;Pierre Serkine;Daniel Tyoschitz;Investments EIT Urban Mobility;Oscar Jessen;EIT Urban Mobility;Johannes Kirschner;Mateusz Kałuża;Violeta;Gemma Trescals;Bram Spitzer;Mar Alarcon Batlle;Matteo Consonni;Pieter Aarts;Albert Domingo;David Fernandez Martinez De Lahidalga;Eli Bernal;Marc Scheers;Evgenij Bakulin;Nicolas Salmon;Francisco Ibañez;Willem-Frederik Metzelaar;Adrian Iglesias;Stephan Poelsma;Karoline Bader;Michelle Specktor;Lorenzo Bella;Florent Coudyser;Eng Michelle Specktor;Truls Steinkjer;Stefano Negrini</t>
  </si>
  <si>
    <t>male;male;male;male;male;male;male;female;female;none of the options;male;male;male;male;female;female;male;male</t>
  </si>
  <si>
    <t>n/a;n/a;n/a;n/a;n/a;n/a;Investment Manager;n/a;n/a;n/a;n/a;n/a;Investment Manager;n/a;n/a;n/a;n/a;n/a;n/a;Consultant;n/a;n/a;n/a;n/a;n/a;n/a;n/a;n/a;n/a;Student;n/a</t>
  </si>
  <si>
    <t>Alerter;CitySwift;Libelium;TravelAI;Trailze;i4drive;Axilion;Breeze Technologies;HOP Ubiquitous (HOPU);EverImpact;Skycharge;Homy Hub;Liki Mobile Solutions;NÜWIEL;VivaDrive;Geovelo;HSL Technologies;Vadecity;Connect Robotics;Cognata;Rollerscoot;ModelMe3d;Pavnext;Technovator;Ghent University;ViddL;MOTIONTAG;Boréal Bikes Incorporated;Cacharge;Velove;City Smart Parking s.r.o.;Cargofive;Brightmerge;SafeMode;ChargeX;eParkio;Iomob;Shotl;Last Mile Team;Tunnll;SmartMonkey;Journify;YUP CHARGE;VONZU Tech;WeavAir;Digas;Hawa Dawa;QLX;Ottopia;Connected Robotics;KNOT;Nmodes;BatteryCheck;Share;Kigo - Parkimóvil;Keyless;Bintel AB;Optiyol;Ridesafe;Securaxis;Hybrid Lidar Systems;Meredot;Abzero;Reflet Du Monde;Vesputi;Comodif;Walk15;ME Energy;The Good Seat;Beev;Fluctuo;ProperGate;Runvido;Dreamwaves;GLEAM;Ducktrain;OTIV;Pickshare;VERTLINER;RideBee;Shquared;Volvero;PARKUNLOAD;Veomo;Parkdepot;Isarsoft;Moovster;Hoop Carpool;IMPARGO;Elonroad;Peregrine Technologies;Parkey.io;Bluedot;Blinkin;Inteligg;Roll2Go;Inbalance grid;Amorphis Pharma Development;ParcelP;Dashfactory;VOLARE;Traxit srl;BlueSpace;Scan Unic;Vianova;Sea Defence Solutions;PANTOhealth;Atlas Aero;Broomee Technologies;Nielsen Concept Mobility;GeoFluxus;Ottobahn;CityQ;Bout;ESUS Mobility;EVIO - Electrical Mobility;Linkbycar;Luna Systems;Meep App;Mileus;MUV Game;Nanobile;Odo Ride;SkiaLabs;SOLUM;TRANSITION-ONE;Triply;Urban Radar;Vinghen;BLINK LAST MILE;SWITCH;TOLV;Biapower;Auve;BLOCK;Skipit;Jonna;Fusion Engineering;MinervaS;The Edge Company;Qarin;Asimob;Go Jauntly;RoboGaze;Buddy Service;LinkedCar;Omni;Parabol;CogniBIT GmbH;Gocleer;Scoobic;Ad-Knight;BAQME;LMAD;BringAuto;Mily Technologies;Gotikket;RiDERgy;Meight;SADELABS;InnoBrain;Vienna Textile Lab;.lumen;AWAKE Mobility;Fyma;Greenroads;Mosaic51;MET3R;itrafficco;Rival Foods;FoldErGo;CycleAI;FSE Fabryka Samochodów Elektrycznych Sp. z o.o.;Logistia;Ossby;Keet;Allihop;anybill.de;Wyze Mobility;YouShip;full&amp;fast;Alcyon Photonics;Sensorita;Childfy;Zipforce;Cogo;CommuteSaver;Citysteps;Zeabuz;Novac;Mioo Cycling;The Tyre Collective;Taito;TicketO Mobility;CarryLarry Mobility;DELIVERS.AI;Flash Park;LightCode Photonics;Nemi;Document;Go Rolloe;UP Catalyst;IO-Dynamics;Kottackal Business Solutions;carbmee;synsor.ai;MissCar;Longship IT Solutions;mTap;Triple Tread;Walking Talking International AB;Odo Ride;DeepDrive;Sideline;Pealock;Cocoon Airbag Protection AB;Hopper Mobility;Aerit;Fronyx;THEO UG;Scootable;Eve-app;Fast Trek;3FINERY LTD;bam•bu Bicycles;Edge Vision;AldoraTech SL;Asistobe AS;TerGo - It pays to go Green.;SurplusMap;PentaLock;Avocargo;ROADIA;Honeycomb Network;Anet360;Swugo;Park4dis;Motoblockchain;Upandcharge;Laplandar;Parkly;Deeptraffic:;Bludocc;Mobiqu;Anyroutes;ITC;Nivel;Sorair;Pandia 3D;Cargio - Cargo bike leasing;Chainge;Hobsido;BAVERTIS;VI&amp;GO;Calypso Commodities;Viluso;Mobility One;Pendel Mobility;Teleport Mobility;Eos Connectivity;Deftpower;QOOB;LADE.de;Skyroads;FittyAI;Levante;Whee!;Delivrone;Evtech4u;Autonomous Knight BV;Nudgd;SEEMS P.C.;tirn technology;XOO.;Urvis;CIBOS Innovation;Hidas;VOVOVO;Hellomotum;Smart Point;Wikimove;DM-AirTech;Aircar;Artificient;Wicow;Yourparking;Unmanned Systems Bulgaria;Dotdot;Cezigue;eMagic Aircraft;Legal-Pythia;Integritykey;Fruittorg;Circu Li-ion;PhySens GmbH;XENSE Vision;BeTRITON;Wasteful;RWInnoTec GMBH;Miivo Mobility;GAYA;Urban Monkeys;nista.io;velow;Hergele Mobility;Leo Drive;YourLOX;E2O.Green;Deveci Tech-ENLIL;MUV Benefit Corporation;Reternum;Filaret;NeWay;Benjo Energy;Coyoa;Edi-wheel;Waybler;Kvikk Forsikring;BitaGreen;Hydrogen First;Gordian;Citydock;DEVS;onrails.es;Link Robotics;Spiny;VePa Vertical Parking GmbH;Lowimpack;Delivery Couple;Form08;Revoltzev;Watt Deep;Let Me Charge;Upride;Udx;Modularcycling;Eljun;Omniloop AB;Cruze;Workride;MindChip;Caroo;Tether;Nodum (Consumer Durables);ecoDeliver;Cellgrid;ATAM Robotic and Software Technology;GoPlugable;Harbour AR;Shanti Safety;Luchs Security;EEVY;DeepVolt;Nutrifolio;Gaiahub;Social Tech Projects;Urbanhacks;EOOS next;EVE;Elektronio;SEIDR.AI;HYKE;Clearly;Greenroads limited;XYZ Dynamics;Tymap;Lokit Technology;Justep - 2C s.r.l;ARC Aerosystems;Bellavi;Blend Energy;cyclebee;European Health Group;Dooroti;Finova Aviation;Floog;Bidi Charge;Get Work;H2 Dron Energy;INRES;JVF Group;LendoCare;MOSA;Zoop City;ZenParking;TEXINSIGHT;Jiro;Don Cicleto;Bruntor;Weslax;WeCreate;Tytovision;Tourmix;Moveree;StratoWave Connect;WeSolve;SKY Think Tank;Omni Audio;Saanize;Ro Mobility;PrimeCor Systems;VELORŪME;VUUMLY;Prepravto;Eastride Bicycle Delivery;Shanti;Urbancolab;Urbex City;Parcel IP;Elektronio Handcrafted Vehicles;Naise;True Deploy;WalCycData Services s.r.o.</t>
  </si>
  <si>
    <t>Cognata;Parkdepot;DeepDrive;HYKE;Ottopia;ChargeX;Smart Point;Kigo - Parkimóvil;CitySwift;TOLV</t>
  </si>
  <si>
    <t>Volvero</t>
  </si>
  <si>
    <t>gaming;health;travel;legal;security;fintech;wellness beauty;real estate;fashion;sports;food;media;telecom;education;energy;kids;hosting;home living;robotics;jobs recruitment;transportation;semiconductors;marketing;enterprise software;space;consumer electronics;engineering and manufacturing equipment;service provider</t>
  </si>
  <si>
    <t>United States;Ireland;Spain;United Kingdom;Israel;Germany;France;Poland;Belgium;Portugal;Netherlands;Hungary;Sweden;Czech Republic;Canada;Latvia;Japan;Mexico;Romania;Switzerland;Italy;Türkiye;Lithuania;Austria;Greece;Denmark;Norway;Finland;Serbia;Bulgaria;Estonia;Malta;Slovenia;India;Croatia;Slovakia;Ukraine;Luxembourg;Tunisia</t>
  </si>
  <si>
    <t>Europe;Germany;Denmark;Czech Republic;Netherlands;Spain;Munich;Copenhagen;Prague;Amsterdam;Barcelona</t>
  </si>
  <si>
    <t>https://twitter.com/eiturbanmob</t>
  </si>
  <si>
    <t>https://www.linkedin.com/company/eit-urban-mobility/</t>
  </si>
  <si>
    <t>https://www.crunchbase.com/organization/eit-urban-mobility</t>
  </si>
  <si>
    <t>https://storage.googleapis.com/dealroom-images-production/97/MTAwOjEwMDpjb21wYW55QHMzLWV1LXdlc3QtMS5hbWF6b25hd3MuY29tL2RlYWxyb29tLWltYWdlcy8yMDI0LzAzLzA1L2VmMjVmY2QwOGM0NGJhYjA3OGNlM2M0YThjNGMzNWY3.png</t>
  </si>
  <si>
    <t>413</t>
  </si>
  <si>
    <t>407</t>
  </si>
  <si>
    <t>1061.53</t>
  </si>
  <si>
    <t>1788562</t>
  </si>
  <si>
    <t>https://app.dealroom.co/investors/bass_investment</t>
  </si>
  <si>
    <t>https://bass.vc/</t>
  </si>
  <si>
    <t>Bass Investment</t>
  </si>
  <si>
    <t>Korean-based investment firm aiming to support early-stage startups, participating in seed, pre-A, Series A, and Series B rounds</t>
  </si>
  <si>
    <t>Henry Park</t>
  </si>
  <si>
    <t>Daniel Hyunsung Shin (Founding Partner);Alex Jihyun Won</t>
  </si>
  <si>
    <t>Daniel Hyunsung Shin;Henry Park;Alex Jihyun Won</t>
  </si>
  <si>
    <t>Founding Partner;n/a;n/a</t>
  </si>
  <si>
    <t>Tees.co.id;Bungaejangter;Allganize;ENDALGO;Teamblind;Swingvy;Onda;Creatrip;Rainist;Korea Credit Data;Albam;AmazeVR;Imprimed;Crocus Energy;Honest Fund;Go-Qual;MARQ;Blueland;CryptoQuant;Gelato;Mago;The Pirates;NEO Bazaar;Home Decorating;Archisketch;Travel Wallet;Heybit;Blasters;Bank salad;Sinsang Market;PhD Kim;Sming;Planetarium;Chatie;POSTYPE;Vanilla Bridge;Ghost Kitchen;Marketboro;Study Search;Catch;Zaksim;LucyDream;Hince;Fitts;Bjak;Awexome Ray;IoCrops;Fitting Store;The Hair Suit Match;Chain Logis;Cenacle;Taggers;Violet Co.;DIVE Studios;Trash Busters;Ghost Kitchen;Harmonic Bionics;Gelato factory;Jungle Book;Crocus Energy;Dataframe;Dreamy;Specter;Test Valley;뱅크샐러드/ Banksalad;Town Car;Rapo Labs;Nextedition;SHOPLIVE/ SHOPLIVE;Wholesum Brands;DayTrip;Alsemy;Lemon Tree;Korea Space Data;Cre;Ernest Seoul;Uprise;Revenue Market;LBox;Hackle;Boosters;회사소개;Mydoc;Ad-Shield;Relate;LabNote;newfloy;Paldogam;Learners company;Webtoon Analytics;Datarize;Bigc Studio;Weflo;Elorea;Heroines;Value of Space;POSTLABS;ioCrops;Unastella;Eo Planet;Medibuilder;Moyo;Storytaco,;Runbear;Silentist;Contoro Robotics;Delivus;Daily Vegan;Popone;Wine Route;Reebonz Korea;fapis;Rich Alien;Rich Alien;Epic Corporation;Fairy Technologies;DayTrip;Unboxers;지그재그;새벽네시;트레이서;사공사;Lerici;Medipal</t>
  </si>
  <si>
    <t>Korea Credit Data;Bank salad;Sinsang Market;Bungaejangter;Heybit;Teamblind;Rainist;Marketboro;Planetarium;Travel Wallet</t>
  </si>
  <si>
    <t>gaming;health;travel;security;fintech;wellness beauty;music;real estate;fashion;sports;food;media;dating;education;energy;home living;robotics;jobs recruitment;transportation;marketing;enterprise software</t>
  </si>
  <si>
    <t>Indonesia;South Korea;United States;Singapore;Malaysia</t>
  </si>
  <si>
    <t>https://www.linkedin.com/company/bass-investment/</t>
  </si>
  <si>
    <t>https://storage.googleapis.com/dealroom-images-production/e6/MTAwOjEwMDpjb21wYW55QHMzLWV1LXdlc3QtMS5hbWF6b25hd3MuY29tL2RlYWxyb29tLWltYWdlcy8yMDIzLzAyLzE0LzE4MzI3MDE1NjZmMDMwOTQ3MTEyNWRkZjQ0YTk5ZjZk.png</t>
  </si>
  <si>
    <t>159.29</t>
  </si>
  <si>
    <t>45.16</t>
  </si>
  <si>
    <t>5.87</t>
  </si>
  <si>
    <t>4589.37</t>
  </si>
  <si>
    <t>1788545</t>
  </si>
  <si>
    <t>https://app.dealroom.co/investors/titan_capital</t>
  </si>
  <si>
    <t>http://titancapital.vc/</t>
  </si>
  <si>
    <t>Titan Capital</t>
  </si>
  <si>
    <t>India, Gurugram</t>
  </si>
  <si>
    <t>28.48199</t>
  </si>
  <si>
    <t>77.09437</t>
  </si>
  <si>
    <t>Surabhi Purwar</t>
  </si>
  <si>
    <t>hike;Tripoto;Unicommerce eSolutions Pvt. Ltd.;Headout;MoEngage;CredR;Bira91;Legistify;Labelbox;Wheelhouse.io;Zenatix Solutions;Runnr;Khabri;Superbottoms;Drink Prime;Fleetx.io;Bewakoof;Supr Daily;Beardo.in;Visit Internet Services;Indus OS;WOBB;Glamazon;Azah;InVideo;Geniebook;Moonshine Meadery;GeoIQ.io;DealShare;Mosaic Wellness;Toddle;Blackboard Radio;PerroMart;Oye! Rickshaw;Sanfe;Pepper;Inspektlabs;Zingbus;Juno;BukuWarung;Rein Games;Nat Habit;CityMall;Open Secret;Spenmo;Able Jobs;MetaMap (former Mati);UrbanKisaan;Leap.club;Remedo;Vahak;Credgenics;OZiva;NOTO;Quaestor;Vegrow;Wobot Intelligence;Teachmint;Limechat;Convin;Intervue;Hatica;Requestly;Zenonco;Hoggy;Anveshan;JobSquare;Anar Business Network;Express Stores;LocalWell;Tamasha.live;NeoDocs;Sampatra Technologies;Privado;Workomo;YourPhysio;Zouk;Zenduty;IMumz;Powerplay;BimaPe;Fyllo;Prescribe (Wellnexus Technologies Pvt Ltd);Loopworm;ANS Commerce;Yellow Class;Raskik;Workduck;Thebreadcompanyindia;BizzTM;Betafi;Fashinza;Mailmodo;Letsbeco;Powerhouse;Qoohoo;Metis;Questt;Nexprt;Bimaplan;Venwiz;Koparo;SkilloVilla;Fountain9;GIVA;Nova Benefits;CloudFiles;InterviewVector;Multiplier;Chirrup;Rio Grande;DOOSRA;Cuvette Tech;Tyreplex;Kutumb;Supertails;Powerhouse91;LetsDressUp;ClaimBuddy;BlueLearn (previously Clinify);BurnCal Healthcare;Uvi Health;56 Secure;ChefKart;Yellow.ai;Rocket Skills;Paco;indiagold;Ivy Homes;Fleek;GoKwik;WickedGüd;Wobb;Scalenut;Bluepad;Lio;Verak;Napchief;Qorner;RENEE Cosmetics;Contlo;Trinkerr Learning Technologies;ClickPost;FactoryPlus;Maya Robotics;Litifer;Economize;Quesba Infotech Pvt. Ltd.;Prodo;Clarity;Karkinos Healthcare;Khyaal;XFlow;Ninety One;Prodo;Stratzy;Uni Cards;Allrounder Cup;Atica;Kindlife.in;Quinn;Solar Ladder;wakao.app;Project Hero;Andesinfra;Astu;Suprsend;Wherehouse.io;Tartan;Languify;Gold Setu;Stamurai;Doss games;PingoLearn;Boxs;91Squarefeet;Zevi;Khelgully;Flint;Invact Metaversity;Probo;Upswing Financial Technologies;RapidBox;Neend App;Tingo;Ekank Technologies;Podeum;Showroom B2B;Trago;Thekredible;Hubble;Hey Homie;Salary Hero;Caterninja;Postcard Hotel;Zivov;Instasell;Hunar.ai;Mekr Technologies;Jakaverse;bluecopa;Nova Benefits;Maya Labs;Crypso;Magma;Mojocare;Topmate;Suite42;LogiPe;Carapace;MeraPashu360;Riyalto;SuperWin;Clarity;InPrime Finserv;Nirva Health;SayF;Quinn;Apna Mart;Dubbz;Protouch;Ripik.AI;Stable-Alpha Technologies;Shuru;Sorted;Atica Global Inc;Standard Metrics;Moonshine;Slick;Magmagroup;Volt Money;Transfi;Cobalt;Daybreak;Boxs;Zoplar;GreenFortune;Blitz (Formerly Grow Simplee);Crunch;Statement;LogiPe;Confido Health;P-TAL;speakX;Spry;DevDham;Mailmodo;moonshot</t>
  </si>
  <si>
    <t>DealShare;hike;Teachmint;Labelbox;Multiplier;MoEngage;Bira91;Uni Cards;Spenmo;Credgenics</t>
  </si>
  <si>
    <t>gaming;health;travel;legal;security;fintech;wellness beauty;real estate;fashion;sports;food;media;dating;telecom;education;energy;kids;home living;jobs recruitment;transportation;semiconductors;marketing;enterprise software;engineering and manufacturing equipment</t>
  </si>
  <si>
    <t>India;United States;Malaysia;Australia;Singapore;Indonesia;Mexico;United Kingdom;Thailand;Trinidad and Tobago;South Korea</t>
  </si>
  <si>
    <t>https://twitter.com/titancapitalvc</t>
  </si>
  <si>
    <t>https://www.linkedin.com/company/titan-capital-vc</t>
  </si>
  <si>
    <t>https://storage.googleapis.com/dealroom-images-production/77/MTAwOjEwMDpjb21wYW55QHMzLWV1LXdlc3QtMS5hbWF6b25hd3MuY29tL2RlYWxyb29tLWltYWdlcy8yMDIxLzA1LzI4LzIyZjNjZWU0ZmY5NGM2NDcwYWUyOTA1OGQ0NDRjN2Ni.png</t>
  </si>
  <si>
    <t>2.33</t>
  </si>
  <si>
    <t>296.33</t>
  </si>
  <si>
    <t>39.04</t>
  </si>
  <si>
    <t>79.50</t>
  </si>
  <si>
    <t>9408.67</t>
  </si>
  <si>
    <t>1788230</t>
  </si>
  <si>
    <t>https://app.dealroom.co/investors/galaxy_interactive</t>
  </si>
  <si>
    <t>https://galaxyinteractive.io/</t>
  </si>
  <si>
    <t>Galaxy Interactive</t>
  </si>
  <si>
    <t>Venture capital firm focused on interactive content and technology companies</t>
  </si>
  <si>
    <t>40.72048</t>
  </si>
  <si>
    <t>-74.00532</t>
  </si>
  <si>
    <t>Mike Novogratz (General Partner);Larry C (Founder);Sam Englebardt. (General Partner)</t>
  </si>
  <si>
    <t>Mike Novogratz;Larry C;Sam Englebardt.</t>
  </si>
  <si>
    <t>General Partner;Founder;General Partner</t>
  </si>
  <si>
    <t>High Fidelity;Current;N3TWORK;GOQii;Cavrnus Inc.;Dazzle Rocks;Azarus;Bitmark;Verisart;Immutable;Bitski;Genvid Technologies;Blockade Games;Polyarc;Lucid Sight;Matcherino;Mythical Games;Unrd;Good Money;Modulate;Varius Solutions;Superplastic;Republic;Aglet;GreenPark;AuDIGENT;Masterworks.io;Hour One AI;CryptoQuant;Elodie Games;Tempo Storm;End Game;The Sandbox;Big Run Studios;Lightheart Entertainment;Playable Worlds;Roll;Braintrust;Koji;Epal;Alethea;Osstudios;Accelbyte;Forte;Tilt Five;Cent;AviaGames;Rct studio;Build A Rocket Boy Studio;Lila Games;Rtfkt;Asynchronous Art;Skystone Games;GADSME;Core Loop;ForeVR;Arcweave;Lightforge Games;Bad Robot Games;1047games;OneOf;Kinema;NFTfi;Art Blocks;Whale.me;SupraOracles;Everywhere;Gamefam;Roar Studios;Protopia;Stream Captain;Nekcom Entertainment;Abridged;Captain.tv;Candy Digital;Kinoo;ClubNFT;HyperSpace;Swordandwand;nCORE Games;Gallery;Kinoo: Family Just Got A Whole Lot Closer;Notorious Studios;WildCard Games;Freshcut;Mirror World;Solsten;Everyrealm;Derby Stars;Op3n;Eastern Standard Times;OnePlanet;Vatom;Ola Guild Games;MetaverseGo;XPLA;DomiOnline;Monoly;Delysium;Overworld;Galactic Holdings;Galactic Holdings;DM2C Studio</t>
  </si>
  <si>
    <t>Forte;Immutable;Current;1047games;Candy Digital;Mythical Games;Masterworks.io;Republic;XPLA;Genvid Technologies</t>
  </si>
  <si>
    <t>gaming;security;fintech;wellness beauty;music;fashion;sports;media;education;kids;hosting;home living;jobs recruitment;marketing;enterprise software</t>
  </si>
  <si>
    <t>United States;Finland;Taiwan;Australia;United Kingdom;Israel;South Korea;Guernsey;Argentina;Singapore;India;France;Greece;South Africa;Hong Kong;China;United Arab Emirates;Germany;Philippines;Mexico;Japan</t>
  </si>
  <si>
    <t>https://www.linkedin.com/company/galaxyinteractive</t>
  </si>
  <si>
    <t>https://storage.googleapis.com/dealroom-images-production/63/MTAwOjEwMDpjb21wYW55QHMzLWV1LXdlc3QtMS5hbWF6b25hd3MuY29tL2RlYWxyb29tLWltYWdlcy8yMDIwLzAzLzAyL2M2MDk3M2VmMDM2ZDkwMTVlZjViZTc1ZTQ0NDlhMTI2.jpg</t>
  </si>
  <si>
    <t>1602.74</t>
  </si>
  <si>
    <t>185.14</t>
  </si>
  <si>
    <t>100.77</t>
  </si>
  <si>
    <t>16882.37</t>
  </si>
  <si>
    <t>1786601</t>
  </si>
  <si>
    <t>https://app.dealroom.co/investors/gf_xinde_investment</t>
  </si>
  <si>
    <t>http://www.gfinvestment.cn/</t>
  </si>
  <si>
    <t>GF Xinde Investment</t>
  </si>
  <si>
    <t>23.14404</t>
  </si>
  <si>
    <t>113.24602</t>
  </si>
  <si>
    <t>Guangzhou</t>
  </si>
  <si>
    <t>Acadsoc;Gegejia.com;Pico Interactive;Guangdong Sanweijia Information Technology;OncoImmune;WM Motor;Smarter Microelectronics;Kafang Technology;Black Sesame Technologies;MGI Tech;Hinova Pharma;Neuroo;Risong;Leyaoyao;Sanbo Brain Hospital;Shanghai Zhanxin Electronic Technology;Lvji Technology;Global Scanner;Shuixiong Keji;Raysdata;Touna;Tavotek Biotherapeutics;Senyint;Nanling Automobile;Toone;TAOTALL TECHNOLOGY;LONGFU;Guangdong Flying Enterprise Internet Technology Co., Ltd.;MASSCLOUDS;Sailvan Network;NetBank;Ligang Network;YingMob Interaction;IShuidi;MagicWiFi;Flamingo;Langbo;Geneus;51 Home service;Hangzhou Xieneng Technology;Leiphone.com;Hongjing International Education;Danxia;Gaohangip.com;Zhaoonline;yingmi.cn;iceason;Xiazhigu;Sichuan Business Easy Co., Ltd.;Zhengfang Ruanjian;Zhishang Hudong;Beijing Wide Technology Co.,Ltd;Zowoyoo;Netint;Huachen Control;Sinian Smart Driving;Youmi;Boaoxin;CorEnergy Semiconductor;Nuwacell;Hercules Microsystems;ITC;Gokin Solar;Xi'an Qingdian Energy;Shanghai Hanbang Lianhang Laser Technology;Changzhou Saile Medical Technology;Onco Technology;A New Energy Technology (Formerly DAS SOLAR);InkBank;Jiangsu Hengchuang Nanotechnology;Wuhan Qina New Energy Technology;GenScript ProBio;Huaxin Semiconductor Technology;Jiangsu Bioda Biotechnology;Chengdu Taihe Weiye Biotechnology;Beijing Zhixin Sensing Technology</t>
  </si>
  <si>
    <t>MGI Tech;Gokin Solar;WM Motor;Black Sesame Technologies;GenScript ProBio;Hinova Pharma;Guangdong Sanweijia Information Technology;Shanghai Zhanxin Electronic Technology;Sinian Smart Driving;Xi'an Qingdian Energy</t>
  </si>
  <si>
    <t>广发证券</t>
  </si>
  <si>
    <t>Jilin Aodong Medicine;Alpha Group;GF Qianhe</t>
  </si>
  <si>
    <t>gaming;health;travel;fintech;real estate;sports;food;media;education;energy;kids;home living;robotics;transportation;semiconductors;marketing;consumer electronics</t>
  </si>
  <si>
    <t>Hong Kong;China;United States;Canada</t>
  </si>
  <si>
    <t>Asia;China;Guangzhou</t>
  </si>
  <si>
    <t>https://www.linkedin.com/company/gf-xinde</t>
  </si>
  <si>
    <t>47.80</t>
  </si>
  <si>
    <t>1720.78</t>
  </si>
  <si>
    <t>202.50</t>
  </si>
  <si>
    <t>2264.55</t>
  </si>
  <si>
    <t>13362.97</t>
  </si>
  <si>
    <t>1786332</t>
  </si>
  <si>
    <t>https://app.dealroom.co/investors/lsi_fund</t>
  </si>
  <si>
    <t>https://lsifund.pl/</t>
  </si>
  <si>
    <t>Life Science Innovations</t>
  </si>
  <si>
    <t>Venture Capital Fund focused on polish life science startups in pre-seed and seed stages</t>
  </si>
  <si>
    <t>22, Bukowińska, 02-703 Warsaw, Poland</t>
  </si>
  <si>
    <t>52.1831045</t>
  </si>
  <si>
    <t>21.0253998</t>
  </si>
  <si>
    <t>Krystian Gagoś (Principal);Pawel Wilski</t>
  </si>
  <si>
    <t>Krystian Gagoś;Pawel Wilski</t>
  </si>
  <si>
    <t>Principal;n/a</t>
  </si>
  <si>
    <t>Buzzoole;Prestiamoci;GrowishPay;Volumeet;Planetarians;4w MarketPlace;Fantastic;Foodscovery;ProfumeriaWeb;WishList;THRON;Leevia;Martha's Cottage;SurgiQ;Dotadv;Emotional Target;Il Cannocchiale;Livextension;Mimesi;Quomi;Telecom Design;Bibop;Vita Meals;Bioseco;Kaitiaki;Eggup;Impossible Minds;MACINGO;CENTY;SPIDWIT;EPIC SIM;HiNelson;Eligo;Diaman Tech;NCore;Laila;MyCreditService;Moneymour;Crea assicurazioni;Axieme;Criptalia;Brainscan;TMRW Life Sciences;WENDA srl;Bits of Stock;FrescoFrigo;LumiSep;MeWheel;Cardo AI;Aircnc;House4Crowd;SoftMining Srl;Disignum;ELI WMS;VUDOO;Irreo;Trainect;Meedox;BrandOn Group;LinUp;Sliding Life;Amon;Reolì;Monai;Affitto Certificato;WheelStair;Hagi Cosmetics;ABA Stroke;Unchained Carrot;AWorld;Loquis;Dmv;Plurima;ViteSicure;Synapses;Xoko;HEALLO;Talent Garden Torino;intribe;Health2Organ;Aidmed;Hyperloop Transportation Technologies;ISN pharma;Lifeflow;Open Search Tech;Novis Games;Wonder Store</t>
  </si>
  <si>
    <t>TMRW Life Sciences;Planetarians;Buzzoole;Bits of Stock;BrandOn Group;EPIC SIM;THRON;4w MarketPlace;Eligo;MACINGO</t>
  </si>
  <si>
    <t>Italy;United States;Poland;United Kingdom;Netherlands;Estonia;Kenya;Singapore</t>
  </si>
  <si>
    <t>Europe;Poland;Warsaw;Bialystok</t>
  </si>
  <si>
    <t>https://www.linkedin.com/company/lsifund</t>
  </si>
  <si>
    <t>https://www.crunchbase.com/organization/lsif-life-science-innovation-fund</t>
  </si>
  <si>
    <t>https://storage.googleapis.com/dealroom-images-production/ac/MTAwOjEwMDpjb21wYW55QHMzLWV1LXdlc3QtMS5hbWF6b25hd3MuY29tL2RlYWxyb29tLWltYWdlcy8yMDIwLzA3LzE0LzA0MjUwZTRjMzExN2UwYzQ5NjlkOGQ5NzE4NGM3NTZl.png</t>
  </si>
  <si>
    <t>jul/2021</t>
  </si>
  <si>
    <t>49.57</t>
  </si>
  <si>
    <t>391.74</t>
  </si>
  <si>
    <t>1785115</t>
  </si>
  <si>
    <t>https://app.dealroom.co/companies/westland_insurance</t>
  </si>
  <si>
    <t>https://www.westlandinsurance.ca/</t>
  </si>
  <si>
    <t>Westland Insurance</t>
  </si>
  <si>
    <t>Westland Insurance is one of Canada's largest and fastest-growing independent property and casualty insurance brokers</t>
  </si>
  <si>
    <t>Canada, Surrey, 160 St, 2121</t>
  </si>
  <si>
    <t>49.04125</t>
  </si>
  <si>
    <t>-122.77921</t>
  </si>
  <si>
    <t>Surrey</t>
  </si>
  <si>
    <t>Heritage Insurance;Forestburg Agencies;Nauroth &amp; Associates;Hedderick Insurance Agencies;Johnson Agencies;King Insurance;Andrew Agencies;Front Row Insurance;MIG Insurance;Assurances R. Legault;Diamond Insurance Agencies;Storm Insurance;Daysland Insurance;Folgizan Insurance;AGI Insurance;Dick Agencies;MBS Insurance Brokers;Nuera Insurance;HK Insurance;Smith Agencies;Huronia Insurance Group;Lambert Insurance Agencies;National Brokers Insurance Services;Tredd Insurance Brokers;Insurance Unlimited;Harvest Insurance;Reider Insurance;Bunnell Hitchon;Campbell, Eldridge &amp; Roy;Stewart Morrison Insurance;Transure Insurance;Freeman Insurance Agencies;National Truck League;Arrow Insurance Agency;Emsland &amp; Associates Insurance;IBMG Canada;Palmer Salmon Insurance;Vachon Insurance Group;Hyndman Insurance;RiskTech Insurance Services (formerly Excel Insurance &amp; Risk Management);Niche Assurance;Shephard Ashmore Insurance;Haggett &amp; Rogers Group of Companies;BMT Insurance Brokers;Dimensions Insurance Management;First Durham Insurance &amp; Financial;MYCOR Insurance Solutions;Murphy Insurance Services;Sigurdson Financial Group;Hubbard Insurance;Assurance Belliveau Insurance;Insurance Matters;David H Coons Insurance Brokers;Dyberg Insurance;Prairie Villa Insurance</t>
  </si>
  <si>
    <t>Heritage Insurance;Forestburg Agencies;Nauroth &amp; Associates;Hedderick Insurance Agencies;Johnson Agencies;King Insurance;Andrew Agencies;Front Row Insurance;MIG Insurance;Assurances R. Legault</t>
  </si>
  <si>
    <t>fintech;transportation</t>
  </si>
  <si>
    <t>travel;security;fintech;music;real estate;transportation;service provider</t>
  </si>
  <si>
    <t>North America;Canada;Surrey</t>
  </si>
  <si>
    <t>https://twitter.com/westlandins</t>
  </si>
  <si>
    <t>https://www.linkedin.com/company/westlandinsurance</t>
  </si>
  <si>
    <t>https://www.crunchbase.com/organization/westland-insurance-group</t>
  </si>
  <si>
    <t>https://storage.googleapis.com/dealroom-images-production/d4/MTAwOjEwMDpjb21wYW55QHMzLWV1LXdlc3QtMS5hbWF6b25hd3MuY29tL2RlYWxyb29tLWltYWdlcy8yMDIzLzAxLzMwLzYxMGNjZjc5OTVkMzU4MTE2ODA5NGNkMzk2OWY0MmY1.png</t>
  </si>
  <si>
    <t>Prairie Villa Insurance;Dyberg Insurance;David H Coons Insurance Brokers;Insurance Matters;Assurance Belliveau Insurance;Hubbard Insurance;Andrew Agencies;Sigurdson Financial Group;Murphy Insurance Services;MYCOR Insurance Solutions;First Durham Insurance &amp; Financial;Dimensions Insurance Management;BMT Insurance Brokers;Haggett &amp; Rogers Group of Companies;Shephard Ashmore Insurance;Heritage Insurance;Niche Assurance;RiskTech Insurance Services (formerly Excel Insurance &amp; Risk Management);Assurances R. Legault;Hyndman Insurance;Vachon Insurance Group;Palmer Salmon Insurance;IBMG Canada;Emsland &amp; Associates Insurance;Arrow Insurance Agency;Front Row Insurance;National Truck League;Freeman Insurance Agencies;Transure Insurance;Stewart Morrison Insurance;Campbell, Eldridge &amp; Roy;Bunnell Hitchon;Reider Insurance;Harvest Insurance;Insurance Unlimited;Tredd Insurance Brokers;National Brokers Insurance Services;Lambert Insurance Agencies;Nuera Insurance;Huronia Insurance Group;Smith Agencies;HK Insurance;MBS Insurance Brokers;Dick Agencies;AGI Insurance;Folgizan Insurance;Daysland Insurance;Storm Insurance;Diamond Insurance Agencies;MIG Insurance;King Insurance;Johnson Agencies;Hedderick Insurance Agencies;Nauroth &amp; Associates;Forestburg Agencies</t>
  </si>
  <si>
    <t>n/a;n/a;n/a;n/a;n/a;n/a;n/a;n/a;n/a;n/a;n/a;n/a;n/a;n/a;n/a;n/a;n/a;n/a;n/a;n/a;n/a;n/a;n/a;n/a;n/a;n/a;n/a;n/a;n/a;n/a;n/a;n/a;n/a;n/a;n/a;n/a;n/a;n/a;n/a;n/a;n/a;n/a;n/a;n/a;n/a;n/a;n/a;n/a;n/a;n/a;n/a;n/a;n/a;n/a;n/a</t>
  </si>
  <si>
    <t>N/A;N/A;N/A;N/A;N/A;N/A;N/A;N/A;N/A;N/A;N/A;N/A;N/A;N/A;N/A;N/A;N/A;N/A;N/A;N/A;N/A;N/A;N/A;N/A;N/A;N/A;N/A;N/A;N/A;N/A;N/A;N/A;N/A;N/A;N/A;N/A;N/A;N/A;N/A;N/A;N/A;N/A;N/A;N/A;N/A;N/A;N/A;N/A;N/A;N/A;N/A;N/A;N/A;N/A;N/A</t>
  </si>
  <si>
    <t>1785104</t>
  </si>
  <si>
    <t>https://app.dealroom.co/investors/wavemaker_three_sixty_health</t>
  </si>
  <si>
    <t>https://www.wavemaker360.com/</t>
  </si>
  <si>
    <t>Wavemaker Three-Sixty Health</t>
  </si>
  <si>
    <t>United States, Pasadena, N Lake Ave, 301</t>
  </si>
  <si>
    <t>34.15086</t>
  </si>
  <si>
    <t>-118.13238</t>
  </si>
  <si>
    <t>John Nackel (Founder)</t>
  </si>
  <si>
    <t>John Nackel</t>
  </si>
  <si>
    <t>FocusMotion;Luminate Health;Materna Medical;MedPilot;Third Eye Health;Savonix;Skin Analytics;Kiddo;Rosalind;Medaptive Health;Noteworth;GIBLIB;Meenta;Gradient Health;Strados Labs;UptimeHealth;Iterative Scopes;Regard (formerly HealthTensor);Nicolette;Good Parent;Trusted Health;SeqOnce Biosciences;Ciitizen;Hypercare;Ready, Set, Food!;Precise Telehealth;Carlsmed;Advekit;Evid Science;Elektra Health;Luna;Sonic Incytes Medical;Epitel;Deepscribe;Advocatia;Tombot;Cellsonics;Nest Collaborative;Smylen;Arcuity ai;Essenvia;TripleBlind;Functional Fluidics;Camino;Matterworks;xCures;Alertive Healthcare;Visual Health Solutions;Fastdetect;Regard;Ufonia;32Co;Kiddo Health</t>
  </si>
  <si>
    <t>Iterative Scopes;Trusted Health;Ciitizen;Carlsmed;Deepscribe;TripleBlind;Materna Medical;Kiddo;Regard;Regard (formerly HealthTensor)</t>
  </si>
  <si>
    <t>health;legal;security;fintech;real estate;food;media;education;kids;home living;jobs recruitment;enterprise software</t>
  </si>
  <si>
    <t>https://www.linkedin.com/company/wavemaker-three-sixty-health</t>
  </si>
  <si>
    <t>6.19</t>
  </si>
  <si>
    <t>142.43</t>
  </si>
  <si>
    <t>295.45</t>
  </si>
  <si>
    <t>1796.82</t>
  </si>
  <si>
    <t>1785099</t>
  </si>
  <si>
    <t>https://app.dealroom.co/investors/1up_ventures</t>
  </si>
  <si>
    <t>https://1upfund.com/</t>
  </si>
  <si>
    <t>1Up Ventures</t>
  </si>
  <si>
    <t>Kirkland, WA-based venture capital fund focused on game developers</t>
  </si>
  <si>
    <t>Kirkland, WA, USA</t>
  </si>
  <si>
    <t>47.6768927</t>
  </si>
  <si>
    <t>-122.2059833</t>
  </si>
  <si>
    <t>BetaDwarf;Funomena;Toyaplay.com;Windwalk;Bit Fry Game Studios;Clockwork Labs;Myrkur Software;Starform;Elodie Games;Double Loop Games;Bazooka Tango;Robin Games;Playable Worlds;Frost Giant Studios;BebopBee;SuperGaming;Stratosphere Games;Sparkypants;Tiny Rebel Games;Absurd:joy;Lightfox Games;Core Loop;Twin Drums;Return Entertainment;Omeda Studios;Twin Suns;Lightforge Games;Glow Up Games;The Game Band;1047games;Talewind;Drop Fake;FuzzyBot;W!CKED SAiNTS Studios;Atom Switch;Gardens;Robin Games;Windwalk Games;Swordandwand;SimWinSports;Notorious Studios;Lost Lake Games;Gardens;Legendary Play;Superbloom;5X5 Gaming;GENPOP;Lumi Interactive;Sprocket Games;Noodle Cat Games;Methodical Games;MetaBit Games;Predecessor #PredPlays;Believer;Atom Switch, Inc.;Genpop Interactive;Good Trouble;Jam &amp; Tea Studios;Talofa;Stoke Games;Brain Jar Games</t>
  </si>
  <si>
    <t>1047games;Believer;Elodie Games;Gardens;Frost Giant Studios;Playable Worlds;Clockwork Labs;Omeda Studios;Methodical Games;Lightforge Games</t>
  </si>
  <si>
    <t>gaming;fashion;sports;media;dating;telecom</t>
  </si>
  <si>
    <t>Denmark;United States;Israel;Iceland;Australia;Germany;United Kingdom;Finland</t>
  </si>
  <si>
    <t>North America;United States;Kirkland</t>
  </si>
  <si>
    <t>https://www.linkedin.com/company/1upfund</t>
  </si>
  <si>
    <t>https://storage.googleapis.com/dealroom-images-production/b4/MTAwOjEwMDpjb21wYW55QHMzLWV1LXdlc3QtMS5hbWF6b25hd3MuY29tL2RlYWxyb29tLWltYWdlcy8yMDIxLzAyLzE4L2VkYzMwM2QwNDFmYWI0NTA2MzU4MjY1MDIwZTU4OWI3.png</t>
  </si>
  <si>
    <t>142.14</t>
  </si>
  <si>
    <t>27.41</t>
  </si>
  <si>
    <t>2927.82</t>
  </si>
  <si>
    <t>1784960</t>
  </si>
  <si>
    <t>https://app.dealroom.co/investors/grow1</t>
  </si>
  <si>
    <t>https://www.gogrow.co/</t>
  </si>
  <si>
    <t>GROW</t>
  </si>
  <si>
    <t>Singapore's first agtech accelerator</t>
  </si>
  <si>
    <t>Julio Sanchez-Tirado (Founder);Amy Simion (CEO,Founder)</t>
  </si>
  <si>
    <t>Julio Sanchez-Tirado;Amy Simion</t>
  </si>
  <si>
    <t>Founder;CEO,Founder</t>
  </si>
  <si>
    <t>Eagle Genomics;BiteBack Insect;Entocycle;3bee;CocoPallet;UFraction8;LettUs Grow;Insylo;SEaB Energy;Breedr;Tractor Junction Alwar;Biotangents;Intello Labs;Decomer Technology;Cellular Agriculture;Multus;Sibelius;LYRO Robotics;Fotenix;ListenField;Future Fields;Augmentus;Back of the Yards Algae Sciences;Xcentric;EF Polymer;Fortuna Cools;Mi Terro;Wittaya Aqua;SinGene;Mapof;S4S Technologies;DataFarming;Done Properly Company;Cultyvate;Sea Warden;ZoomAgri;Buggybix;Mayani;Crover;VeggieVictory;MYCL | Mycotech Lab;CRUST;Braintree;SingCell;RUBILABS;SinGrow;Borlaug Web Services;Seadling;The Kawa Project;Rainfed Foods;Green Rebel;Singrow;Rakr;nanoLambda;ViridisRS;FaunaTech;Yeap;Thai Wah;Olsaro Crop Biotech AB;AgriFi;ANINA Culinary Art;IIF (Invest Inya Farmer);LLEAF Greenhouse Film Technology;Reewild;Wellsmoochtcollective;Circle Harvest;sibelius natural products;nubocha;Phagos;Exosomm;Tepbac;Glaia;Neitiv;Forsea Foods;Bright Biotech;NTP Technologies;Born Maverick;Amatera;CarbonFarm;DHF Platforms;Higher Steaks;Straw Innovations</t>
  </si>
  <si>
    <t>Thai Wah;Eagle Genomics;Future Fields;Multus;Entocycle;Intello Labs;Breedr;Green Rebel;ZoomAgri;Tractor Junction Alwar</t>
  </si>
  <si>
    <t>health;fintech;real estate;fashion;food;energy;robotics;transportation;marketing;enterprise software;engineering and manufacturing equipment</t>
  </si>
  <si>
    <t>United Kingdom;United States;Italy;Netherlands;Spain;India;Australia;Japan;Canada;Singapore;Philippines;Antigua and Barbuda;Chile;Nigeria;Indonesia;Malaysia;France;South Korea;Israel;Thailand;Sweden;Vietnam</t>
  </si>
  <si>
    <t>https://twitter.com/growaccelerator</t>
  </si>
  <si>
    <t>https://www.linkedin.com/company/grow-agrifood-tech-accelerator</t>
  </si>
  <si>
    <t>https://storage.googleapis.com/dealroom-images-production/b5/MTAwOjEwMDpjb21wYW55QHMzLWV1LXdlc3QtMS5hbWF6b25hd3MuY29tL2RlYWxyb29tLWltYWdlcy8yMDI0LzAzLzAzLzM1NzJhNjFiZjIwNTE0ZDMxNWZlNTZlMTc1ZjljYjY3.png</t>
  </si>
  <si>
    <t>686.68</t>
  </si>
  <si>
    <t>1784949</t>
  </si>
  <si>
    <t>https://app.dealroom.co/investors/big_idea_ventures</t>
  </si>
  <si>
    <t>https://bigideaventures.com/</t>
  </si>
  <si>
    <t>Big Idea Ventures</t>
  </si>
  <si>
    <t>Investing in Great Entrepreneurs Solving the World's Biggest Challenges</t>
  </si>
  <si>
    <t>Nicholas Sardjono</t>
  </si>
  <si>
    <t>Dominique Barnes (Mentor,Business);Jason Rosenbaum (Mentor);Andrew D. Ive (Managing Partner,Founder);Andrew Ive (Founder);Melinda Moore (Mentor);Krishna Zulkarnain (Mentor);Mkulima Britt (Mentor);Christian Cadeo (Managing Partner);Holley Atkinson (Mentor)</t>
  </si>
  <si>
    <t>Dominique Barnes;Jason Rosenbaum;Andrew D. Ive;Andrew Ive;Nicholas Sardjono;Melinda Moore;Krishna Zulkarnain;Mkulima Britt;Christian Cadeo;Holley Atkinson</t>
  </si>
  <si>
    <t>female;male;male;male;male;female;male;male</t>
  </si>
  <si>
    <t>Mentor,Business;Mentor;Managing Partner,Founder;Founder;n/a;Mentor;Mentor;Mentor;Managing Partner;Mentor</t>
  </si>
  <si>
    <t>Wild Earth;No Evil Foods;New Wave Foods;Good Catch;Yofix Probiotics;Biftek.co;Shiok Meats;Revolution Gelato;The Frauxmagerie;MoA Technology;Phuture Foods;Karana;Simulate;Black Sheep Foods;Gourmey;Multus;Grounded Foods;Zhenmeat;Uproot;Plant Bliss Foods;Pleese Foods;WTH Foods;Yoconut Dairy Free;MESDEPANNEURS.FR;Grounded;Betty Lu;DisSolves;Evo Foods;Hooked Foods;Patch Organics;LVL Life;Meat.The End;Veef (by Fenn Foods);Wild For;Actual Veggies;Gaia Foods;Novel Farms;IncrEDIBLE;Confetti Snacks;Fybraworks Foods;MeliBio;The Leaf Protein Company;Orbillion Bio;Jellatech;Innocent Meat;Zymoscope;Cocuus System Iberica;MOA;Mushroom Meat Co.;Aqua Cultured Foods;Harmony Baby Nutrition;Blue Ridge Bantam;Luyef Biotechnologies;Mogale Meat Co;Cellcraft;Angie's Tempeh;Plant Ranch;New Breed Meats;Farmsow;Brew51;Fenn Foods;Little Bandits;Haofood;De Novo Foodlabs;Lypid;Berrywell;Gathered Foods;Phyx44;ZhenMeat;Plant Bliss;PlantBaby;More Food Innotech;Proselbio;Cultivated;BetterMilk;CaroMeats;GreenGourmet Foods;MAD Foods;Maya Milk;Fisheroo;LILO® Desserts;Green-On;Liven Proteins;YOFI;Impacfat;Meatlesskingdom;Harvest Moon Foods;Optimized Foods;Yeastime;Nutropy;Mewery;Thrilling Foods;Väcka;The VERY Food Company;Gaia Foods;Naturannova;Genuine Taste;Loki Foods;Alt Atlas Ltd.;Esencia Foods;Umami United;Genesea;Opalia;Standing Ovation;Niskus Biotec;Mycosortia;Cultimate Foods;SHOCKEN Foods;Smart MCs;NouBio;Extracellular;Sono Biosciences Pte Ltd;Pullulo;The Good Pulse Company;FoodSquared;Bright Biotech;Kabocha Milk;Dynacyte Biosciences;Algrow Biosciences;CF Foods Group;More Foods Innotech;Veganly Deli;Pioneer Biolabs;Seprify;New Wave Biotech;De Novo Foodlabs;Future Cow;SoundEats;Perfat Technologies;PFx Biotech;TerraSafe Materials;Perfat Technologies;Nexture Bio;MarineXcell Ltd.</t>
  </si>
  <si>
    <t>Simulate;Gourmey;MoA Technology;Good Catch;Wild Earth;Gathered Foods;New Wave Foods;Shiok Meats;Standing Ovation;Black Sheep Foods</t>
  </si>
  <si>
    <t>Tyson Ventures;Meiji Holdings;Tyson Ventures;Temasek;Pensionskasse Bühler</t>
  </si>
  <si>
    <t>health;real estate;food;energy;marketing</t>
  </si>
  <si>
    <t>United States;Israel;Singapore;Canada;United Kingdom;France;China;Philippines;India;Sweden;Australia;Germany;Denmark;Spain;Chile;South Africa;Mexico;Switzerland;Türkiye;New Zealand;Indonesia;Italy;Czech Republic;Iceland;Japan;Ireland;Thailand;Brazil;Finland;Portugal</t>
  </si>
  <si>
    <t>North America;Asia;United States;Singapore;New York City</t>
  </si>
  <si>
    <t>https://twitter.com/bigideaventures</t>
  </si>
  <si>
    <t>https://www.linkedin.com/company/bigideaventures</t>
  </si>
  <si>
    <t>https://www.crunchbase.com/organization/big-idea-ventures</t>
  </si>
  <si>
    <t>https://storage.googleapis.com/dealroom-images-production/d3/MTAwOjEwMDpjb21wYW55QHMzLWV1LXdlc3QtMS5hbWF6b25hd3MuY29tL2RlYWxyb29tLWltYWdlcy8yMDIwLzAyLzE4L2U4ZDFjNmVjYTc4YjFkZjBjMzlhOWJlM2UwZGIwNjE5.png</t>
  </si>
  <si>
    <t>DisSolves</t>
  </si>
  <si>
    <t>168.27</t>
  </si>
  <si>
    <t>1380.46</t>
  </si>
  <si>
    <t>1784256</t>
  </si>
  <si>
    <t>https://app.dealroom.co/investors/sequoia_surge</t>
  </si>
  <si>
    <t>https://www.surgeahead.com/</t>
  </si>
  <si>
    <t>Surge</t>
  </si>
  <si>
    <t>A rapid scale-up program for early-stage startups in India and ASEAN</t>
  </si>
  <si>
    <t>Singapore, Singapore, Battery Rd, 6</t>
  </si>
  <si>
    <t>1.28523</t>
  </si>
  <si>
    <t>103.85182</t>
  </si>
  <si>
    <t>Dave Bain (Founder)</t>
  </si>
  <si>
    <t>Dave Bain</t>
  </si>
  <si>
    <t>Fittr;10 Minute School;Hevo Data;Hashnode;Richpanel;LambdaTest;Drink Prime;Shipsy;Doubtnut;Hippo Video;Trell;Azani Sports;Uiza;Log 9 Materials;ShopUp;Tigerhall;Checkbox Technology;Bulbulshop;DancingMind;Telio;InVideo;Classplus;Atlan;Procol;Gumlet;Attentive AI;Buymed;Khatabook;Airalo;Cognicept Systems;Brick&amp;Bolt;Chilibeli;Bijak;Seekify;Rheo TV;Vybes;Ethereal Machines;Rukita;PerroMart;Mod.io;Zenyum (HK) Ltd;RaRa Delivery;Juno;Freewill;Quolum;PlumHQ;Tinvio;Convosight;Klub;OneCode;Epsilo;Last9;Hatica;Requestly;Wati;BiteSpeed;PagarBook;CoLearn Indonesia;Dive;Outplay;Pixcap;Virtual Internships;Manatal;Bifrost;Powerplay;Kyt;Aampe;Otoklix;StudyRoom;Tazapay;Kutumb;twidpay;Mailmodo;Cooby;dyte;Relevance AI;Veera Health;Arintra;Hangry;Multiplier;Locad;Absolute Foods;Mesh;Pankhuri;ApnaKlub;Vah Vah!;Revery;Durianpay;ADPList;Vara;Meragi;Seekho;Masterchow;Toplyne;RedBrick AI;PingSafe;Clearfeed;Beam Checkout;Boxs;Unravel Carbon;Gbc-Beam;Belora Cosmetics;Semaai;LummoSHOP;Diri Care;Pratech Brands;Dbank;Vaaree;dyte;Mojocare;TrueFoundry;Calyx Global;AltWorld;Gan.ai;Metastable Materials;Dozer;Elivaas;SalarySe;Mailmodo</t>
  </si>
  <si>
    <t>Khatabook;Classplus;Absolute Foods;Atlan;Multiplier;ShopUp;LummoSHOP;Airalo;Zenyum (HK) Ltd;Log 9 Materials</t>
  </si>
  <si>
    <t>India;Bangladesh;United States;Singapore;Australia;Vietnam;Indonesia;Hong Kong;United Kingdom;Thailand;Belgium;Pakistan</t>
  </si>
  <si>
    <t>https://twitter.com/_surgeahead</t>
  </si>
  <si>
    <t>https://www.linkedin.com/company/surgeahead</t>
  </si>
  <si>
    <t>https://storage.googleapis.com/dealroom-images-production/db/MTAwOjEwMDpjb21wYW55QHMzLWV1LXdlc3QtMS5hbWF6b25hd3MuY29tL2RlYWxyb29tLWltYWdlcy8yMDI0LzAzLzA1LzFkNjc1YWM5ZWNlOTRiMDJmYzdiYzY3NjQzMjQxYzFh.png</t>
  </si>
  <si>
    <t>4.81</t>
  </si>
  <si>
    <t>683.53</t>
  </si>
  <si>
    <t>52.45</t>
  </si>
  <si>
    <t>14.18</t>
  </si>
  <si>
    <t>6986.10</t>
  </si>
  <si>
    <t>1782538</t>
  </si>
  <si>
    <t>https://app.dealroom.co/investors/lars_fjeldsoe_nielsen_1</t>
  </si>
  <si>
    <t>Lars Fjeldsoe-Nielsen</t>
  </si>
  <si>
    <t>General Partner, Balderton Capital. Previously VP Mobile @ Uber, Head of mobile at Dropbox</t>
  </si>
  <si>
    <t>London, United Kingdom</t>
  </si>
  <si>
    <t>Contentful;DisplayLink;HouseTrip;The Hut Group;Kobalt Music Group;KupiVIP;Bookatable;Lyst;Memrise;NaturalMotion;Nutmeg;Pusher;QuBit;Rebtel;Recorded Future;Scytl;Sketchfab;Tictail;Wooga;Zopa;Depop;Flywire;Appear Here;Detectify;Labster;Prodigy Finance;Crowdcube;Workable;Truecaller;Citymapper;Dalia Research;TrademarkNow;Thread;Lifesum;Credit Benchmark;VanMoof;myTomorrows;Sunrise Calendar;Vivino;Funnel;Openet;Darktrace;Patients Know Best;Blue Bottle Coffee;Synchronoss;Miyowa;Instabridge;Peakon;Soundtrack Your Brand;McMakler;Cambridge Quantum Computing;Adludio;Dubsmash;nlyte Software;Big Fish Games;Rentify;LevelUp;Kukua;SpeechCycle;Ezoic;Sophia Genetics;Aircall;Zycada Networks;Opbeat;Infarm;The Tab;MySQL;MBA Polymers;Miim;Nested;Defined.ai;The Curious AI Сompany;Healx;Tibber;Furhat Robotics;MojiWorks;Marble;Kaia Health;Virtuo;Tempow;Pocket;Premialab HK;Containous;Andjaro;MOG;Matillion;Hiya;Dinghy;Wayve;PlayPlay;HUBUC;Forecast;Simple Feast;Voi Technology;PayWithMyBank;Tessian;Housecall Pro;Beauty Pie;Demodesk;ORY;Yingli Green Energy Holding;Hubilo Softech;Octant Bio;The Org;GitGuardian;Rahko;ToucanToco;Dream Games;Smol products;StudySmarter;GCL System Integration Technology;Finoa;Empirical Spirits;Jumbo Privacy;Monarch Money;Primer;KBOX Global;Workhuman;Riff;Axitech;Circle Holdings;Tajir;Yokoy;Wagestream;Swarmia;Vivenu;SafeX AI;Sweep;Kili Technology;Merama;arive;Latana;Pressure Pipe Inspection Company;Amazon Rekognition;Attio</t>
  </si>
  <si>
    <t>Contentful;Darktrace;Dream Games;Flywire;The Hut Group;GCL System Integration Technology;Depop;Matillion;Yingli Green Energy Holding;Workhuman</t>
  </si>
  <si>
    <t>gaming;health;travel;legal;security;fintech;wellness beauty;music;real estate;fashion;food;media;dating;telecom;education;energy;hosting;home living;event tech;robotics;jobs recruitment;transportation;semiconductors;marketing;enterprise software</t>
  </si>
  <si>
    <t>Germany;United States;United Kingdom;Russia;Sweden;Spain;France;Denmark;Finland;Netherlands;Ireland;Kenya;Switzerland;Norway;Hong Kong;China;Türkiye;Pakistan;Mexico;Canada</t>
  </si>
  <si>
    <t>https://twitter.com/larsfnielsen</t>
  </si>
  <si>
    <t>https://www.linkedin.com/in/larsfjeldsoenielsen</t>
  </si>
  <si>
    <t>https://storage.googleapis.com/dealroom-images-production/1a/MTAwOjEwMDp1c2VyQHMzLWV1LXdlc3QtMS5hbWF6b25hd3MuY29tL2RlYWxyb29tLWltYWdlcy8yMDIzLzA3LzE5LzE3MjJkNWE0ZTMzZjE4MzgzMmY0ZWMwOTgzYjIyNTA4.jpg</t>
  </si>
  <si>
    <t>265.20</t>
  </si>
  <si>
    <t>7815.29</t>
  </si>
  <si>
    <t>24951.92</t>
  </si>
  <si>
    <t>1781685</t>
  </si>
  <si>
    <t>https://app.dealroom.co/investors/katapult_ocean</t>
  </si>
  <si>
    <t>http://www.katapultocean.com</t>
  </si>
  <si>
    <t>Katapult Ocean</t>
  </si>
  <si>
    <t>The world's most active ocean impact fund</t>
  </si>
  <si>
    <t>2 Universitetsgata, 0164 Oslo, Norway</t>
  </si>
  <si>
    <t>59.9175897</t>
  </si>
  <si>
    <t>10.7398737</t>
  </si>
  <si>
    <t>Jonas Skattum Svegaarden (CEO);Ingrid Maurstad (Commercial Manager);Marcus Holland Eikeland (Director);Tharald Nustad (Co-Founder)</t>
  </si>
  <si>
    <t>Soren Stig (Partner);Dag Reynolds (Mentor);Ross Brooks (Partner,Investor);Jørn	Haanæs (Investor,Investment Director);Carl	Walton (Investor);Sindre Ostgard (Chairman of the Board);Christian Oldendorff (Mentor);Maren Hjorth Bauer (Founder);Andreas Lundgren (Mentor);Haakon Brunell (Partner,Co-Founder);Ersilia Molnar</t>
  </si>
  <si>
    <t>Soren Stig;Jonas Skattum Svegaarden;Dag Reynolds;Ingrid Maurstad;Ross Brooks;Jørn	Haanæs;Carl	Walton;Sindre Ostgard;Christian Oldendorff;Maren Hjorth Bauer;Andreas Lundgren;Haakon Brunell;Ersilia Molnar;Marcus Holland Eikeland;Tharald Nustad</t>
  </si>
  <si>
    <t>male;male;male;female;male;male;male;male;male;female;male;male;male</t>
  </si>
  <si>
    <t>Partner;CEO;Mentor;Commercial Manager;Partner,Investor;Investor,Investment Director;Investor;Chairman of the Board;Mentor;Founder;Mentor;Partner,Co-Founder;n/a;Director;Co-Founder</t>
  </si>
  <si>
    <t>Desolenator;Wsense;Algaeing;Saathi;Ichthion Limited;Ecospears;PARALENZ;Pinovo AS;RecyGlo;ATLAN Space;ShipReality;Fishency Innovation;Nautix Technologies;Evoy;Marimetrics;The Ocean Bottle;Mocean Energy;Hydro surv;Brim Explorer;Subseax;Undersee;Remora Fishing Traceability;Smart Ocean;Oceanium;Tracio;Keep IT Cool;ARC Marine;Hooked Foods;Ocean Rainforest;Solarduck;The Better Packaging Co.;Fortuna Cools;12 Tides;Ocean’s Balance;GKinetic Energy;BioFeyn;Ittinsect;Zeabuz;Umami Bioworks;Gazelle Wind Power;Matter;ACUA Ocean;Brayfoil Technologies;Algae-c;Freepower;SoftSeaweed;Oregon Seaweed;C-Combinator (DBA Carbonwave);oceanfarmr;Hyrex;Full Circle Biotechnology;JET Connectivity;Retein</t>
  </si>
  <si>
    <t>Solarduck;Matter;Umami Bioworks;Wsense;Gazelle Wind Power;C-Combinator (DBA Carbonwave);Evoy;Ocean Rainforest;Mocean Energy;Oceanium</t>
  </si>
  <si>
    <t>Commenda;World Wildlife Fund (WWF);Katapult Group;ImpactAssets</t>
  </si>
  <si>
    <t>health;travel;fashion;sports;food;telecom;energy;kids;robotics;transportation;semiconductors;enterprise software;chemicals;engineering and manufacturing equipment</t>
  </si>
  <si>
    <t>United Kingdom;Italy;Israel;India;United States;Denmark;Norway;Singapore;Morocco;Canada;Portugal;Costa Rica;Iceland;Kenya;Sweden;Faroe Islands;Netherlands;New Zealand;Philippines;Ireland;France;South Africa;Puerto Rico;Australia;Thailand</t>
  </si>
  <si>
    <t>https://twitter.com/katapultocean</t>
  </si>
  <si>
    <t>https://www.linkedin.com/company/katapult-ocean</t>
  </si>
  <si>
    <t>https://storage.googleapis.com/dealroom-images-production/3a/MTAwOjEwMDpjb21wYW55QHMzLWV1LXdlc3QtMS5hbWF6b25hd3MuY29tL2RlYWxyb29tLWltYWdlcy8yMDI0LzAzLzAyL2Y0NGFjZGNjOGU3MGU5OTAzYWViNWIyZGI1YzkxODYw.png</t>
  </si>
  <si>
    <t>Global impact VCs;1600+ Seed Stage VC Investors in Europe;Global Climate Tech investors;International Investors - Ireland/NI</t>
  </si>
  <si>
    <t>69.60</t>
  </si>
  <si>
    <t>40.28</t>
  </si>
  <si>
    <t>35.73</t>
  </si>
  <si>
    <t>26.64</t>
  </si>
  <si>
    <t>386.38</t>
  </si>
  <si>
    <t>1781232</t>
  </si>
  <si>
    <t>https://app.dealroom.co/investors/itic</t>
  </si>
  <si>
    <t>http://itic.com.tw/</t>
  </si>
  <si>
    <t>ITIC</t>
  </si>
  <si>
    <t>106, Sec 2, He Ping E. Rd., 106 台北市, Taiwan</t>
  </si>
  <si>
    <t>25.02501</t>
  </si>
  <si>
    <t>121.542</t>
  </si>
  <si>
    <t>Kiavi;HWTrek;Infinitesima;Agility Robotics;Vesper MEMS;Setex Technologies (formerly NanoGriptech);Flat Medical;Hprobe;KooData;Heroic-Faith Medical Science;Arieca;Scintil Photonics;Neurobit;SiLC Technologies;Eurocharm;Taiwan Mask Corporation;Rafael Micro;Mosa;Calitech;Global Material Science;Tsubuka Seiko;Numerical Technologies;Verplex Inc.;Koge Micro Tech Co;Mirle Automation;Sentien;Jinpao Precision;Superior Plating Technology;Chelic FA Systems;Gallant Precision Machining;Del Solar;ScinoPharm;Savior Lifetec;EBM Technologies;Andros Pharmaceuticals;All Cosmos Biotech;Taiwan Biomaterial;Taiwan J Pharmaceuticals;Promate Solutions;Patech;HORNG SHIUE HOLDING Co Ltd;Enterex Group;Singtex;VHQ Media Holding;Fun Yours Technology;Kuang Hong Arts;TWR Entertainment;I-Part;Chien Shing Harbour Service;Kayee International Group;Ball Wave;Life Robotics;CloudMile;PopChill</t>
  </si>
  <si>
    <t>Agility Robotics;Eurocharm;Chien Shing Harbour Service;Kiavi;Mirle Automation;Gallant Precision Machining;Singtex;SiLC Technologies;Vesper MEMS;Life Robotics</t>
  </si>
  <si>
    <t>Solvay Ventures;National Development Fund of Taiwan</t>
  </si>
  <si>
    <t>health;legal;fintech;real estate;fashion;sports;media;telecom;home living;robotics;transportation;semiconductors;marketing;enterprise software</t>
  </si>
  <si>
    <t>United States;Taiwan;United Kingdom;France;Singapore;Japan</t>
  </si>
  <si>
    <t>13.40</t>
  </si>
  <si>
    <t>187.64</t>
  </si>
  <si>
    <t>1139.82</t>
  </si>
  <si>
    <t>1779278</t>
  </si>
  <si>
    <t>https://app.dealroom.co/investors/_impact_accelerator</t>
  </si>
  <si>
    <t>https://plusimpact.io/</t>
  </si>
  <si>
    <t>+Impact</t>
  </si>
  <si>
    <t>Acceleration program that supports Nordic startups adressing the most pressing issues with circular business models</t>
  </si>
  <si>
    <t>Malmskillnadsgatan, 111 57 Stockholms kommun, Stockholm County, Sweden</t>
  </si>
  <si>
    <t>59.3341578</t>
  </si>
  <si>
    <t>18.0657661</t>
  </si>
  <si>
    <t>Alex Kovbasko</t>
  </si>
  <si>
    <t>Neo Moreton</t>
  </si>
  <si>
    <t>Alex Kovbasko;Neo Moreton</t>
  </si>
  <si>
    <t>ReVibe Energy;Sally R;Aerial Maritime;Innoscentia;Lokalist ApS;TrusTrace;RenFuel;Eachthing;Lulu Lab;Skira;Memorix;Nature Preserve;Hey Planet (Wholi);Råhandel;Planet Nusa;Enerpoly;Budkeep;Eneryield;SammeVei;Klimato;Peas of Heaven;loop-It;Volta Greentech;SignLab;Everfells;Comeat;Hack your closet;Ecobloom;Ihopa;Switchr AS;Provement;BlueBenu;Atomler AB;Drowzee;Useless Company;Lupinta;Checheza;New Movements;YOGUT;BeResourceful;Fauna Smart Technologies;Urbankiddo;Wedio;EVLedger;Probitat;Hooked Foods;CityQ;WattWorker;PARENTLY;TotalCtrl;kleen hub;Truckbeat;Havredals;Swegreen;Oatlaws;Kapacity.io;Rebase Energy;Saveggy;Aerial Tools;WOHN;Fremby;Shewy;Cling Systems;PlasticFri;Katla Aero;Venner;Green Planet Astronauts;Circular Food Technology;NORBITE;NoMy;Lift Ocean AS;Ekobot;Faabcharge;Nordic Seafarm;To Ghost;Kitchenswaps®;SurplusMap;Chew;Mealmakers;Hey-Planet;Inikasuperfoods;Bluelobsterapp;Rebl Eats;Alex &amp; Phil;Stacky's</t>
  </si>
  <si>
    <t>TrusTrace;ReVibe Energy;Aerial Maritime;Klimato;PlasticFri;Hooked Foods;Cling Systems;TotalCtrl;Peas of Heaven;Lift Ocean AS</t>
  </si>
  <si>
    <t>health;travel;fintech;wellness beauty;real estate;fashion;sports;food;media;education;energy;kids;home living;robotics;transportation;enterprise software;consumer electronics</t>
  </si>
  <si>
    <t>Sweden;Germany;Denmark;Norway;Finland;United Kingdom</t>
  </si>
  <si>
    <t>https://www.linkedin.com/company/plusimpact-accelerator/</t>
  </si>
  <si>
    <t>https://storage.googleapis.com/dealroom-images-production/59/MTAwOjEwMDpjb21wYW55QHMzLWV1LXdlc3QtMS5hbWF6b25hd3MuY29tL2RlYWxyb29tLWltYWdlcy8yMDIwLzAyLzA1L2Y2NmM3NjRhOWE5OWVmZDU0ZDAwYTY2NmUwMzAzYmJh.png</t>
  </si>
  <si>
    <t>139.08</t>
  </si>
  <si>
    <t>1779192</t>
  </si>
  <si>
    <t>https://app.dealroom.co/investors/jito_angel_network</t>
  </si>
  <si>
    <t>https://jitojiif.com/</t>
  </si>
  <si>
    <t>JITO Angel Network</t>
  </si>
  <si>
    <t>JITO Incubation &amp; Innovation Foundation</t>
  </si>
  <si>
    <t>Andheri East Road, 400093 Mumbai, India</t>
  </si>
  <si>
    <t>19.11625</t>
  </si>
  <si>
    <t>72.85566</t>
  </si>
  <si>
    <t>Kopykitab.com;Newsbytesapp.com;Dextra;Financepeer;Vidyakul;VideoVerse;PaisaDukan;NanoSniff Technologies;S-Ancial Global Solutions Private limited;GalaxyCard;Sun Telematics Private;ONN Bikes;Aagey.com;TABLT (Sabse Sasta Dukaan);HomeCapital;Deyor Camps;Biodextra;Xplorabox;FitPhilia Solutions Private Limited;Vehicle care;Guitaa Technology Pvt;Aadar;Ecowrap;Leadstart;Kredily;Remedico;AjnaLens;Fashor;Extreme Sports India;Blu Smart Mobility;Pickright;Bank Sathi;EWar Games;BLive;Bhyve;Evelabs;Newsreach;Snackible;IxamBee;Zest Smart Solutions;Instoried;Big Munafa;HairOriginals;Raidenbit;Heliware;Monech;On My Own Technology;MyWays;Medicus - Curis Technolgies;Uravu Labs;Minus Zero;Bio Craft Innovation;Bbag;Epigeneres;Fello;Bodhi AI;Magenta;Comofi Medtech;Saarthi Pedagogy;Navars Edutech;SheerDrive;Batx;Aten Porus Lifesciences;Eduwish;Scriberr;UnoTag;The Hosteller;Funngro;Yangpoo Executive Education;Batx Energies;KASHWARE;Renkube;SpoofSense;Super Scholar;Nexus Power;Ankqur Ecosystem;Marj Technologies;Creactive;eBaajaar;Hyper DesTech;Mygiftmart;NewsBytes;S3V Vascular Technologies;Taqanal Energy;PlantVita;O’hi;PMRY;BatX Energies;KloudMate;BetterSeeds;EcoRight;Offee;Promore 360;Plus;TRiDE Mobility;EUME;Store My Goods;RawRX;AayushBharat;Plan B;Riti Rivaz</t>
  </si>
  <si>
    <t>VideoVerse;Blu Smart Mobility;Magenta;Financepeer;Instoried;HomeCapital;BetterSeeds;Epigeneres;Batx Energies;Fello</t>
  </si>
  <si>
    <t>gaming;health;travel;legal;security;fintech;wellness beauty;music;fashion;sports;food;media;education;energy;kids;home living;event tech;robotics;jobs recruitment;transportation;semiconductors;marketing;enterprise software</t>
  </si>
  <si>
    <t>India;Mexico;France;Colombia;United States</t>
  </si>
  <si>
    <t>https://twitter.com/jitojiif</t>
  </si>
  <si>
    <t>https://www.linkedin.com/company/jito-incubation-innovation-foundation</t>
  </si>
  <si>
    <t>https://storage.googleapis.com/dealroom-images-production/44/MTAwOjEwMDpjb21wYW55QHMzLWV1LXdlc3QtMS5hbWF6b25hd3MuY29tL2RlYWxyb29tLWltYWdlcy8yMDIwLzAyLzA1L2YyODIwZGE4MTZiNzY0ODE5OGVjMTRhZmE4ZjA0YmRi.jpg</t>
  </si>
  <si>
    <t>6.80</t>
  </si>
  <si>
    <t>828.95</t>
  </si>
  <si>
    <t>1778997</t>
  </si>
  <si>
    <t>https://app.dealroom.co/investors/garage_capital</t>
  </si>
  <si>
    <t>https://www.garage.vc/</t>
  </si>
  <si>
    <t>Garage Capital</t>
  </si>
  <si>
    <t>8, Queen St N, N2H 2G8 Kitchener, Canada</t>
  </si>
  <si>
    <t>43.45027</t>
  </si>
  <si>
    <t>-80.48877</t>
  </si>
  <si>
    <t>Kitchener</t>
  </si>
  <si>
    <t>Mike McCauley (Founder);Michael Litt (Founder)</t>
  </si>
  <si>
    <t>Mike McCauley;Michael Litt</t>
  </si>
  <si>
    <t>Taplytics;Preemadonna;Ada;Gecko Robotics;Embark Trucks;Multiply Labs;ChefHero;Substack;Groq;Kepler Communications;Ritual.co;Nicoya Lifesciences;Kiite;ApplyBoard;Phenomic AI;SSIMWAVE;OpenPhone;Convictional;VINN Automotive Technologies;Fellow.app;Vendr;Spatial io;Relay Financial;HyperComply;Trusscore;Eli;Perl Street;OpenUnit;BinSentry;Rebelstork;Headroom;Buf Technologies;Figure;Wavy;Panther;Caribou;Moment Energy;Softdrive;Uvaro;Bansho;Manifest Climate;Snack;Trunk;Moonshot Brands;ALT TEX;Peggy;Ownly;Shopistry;Float;Notch;Secoda;Clearpath Robotics;FlashBox.;Koble;Devyce;Shakudo (Formerly DevSentient);Caribou;veritree;Caribou;Planworth;cocoNFT;Friendlier;CodeGem;Cognito;CaroMeats;RouteThis;Parallelz;Myzenbase;SilkChart;Lancey;Aide App;Quilt;Bettermode;Civia Inc.;Notch;Qui</t>
  </si>
  <si>
    <t>ApplyBoard;Ada;Vendr;Groq;Moonshot Brands;Substack;Gecko Robotics;Kepler Communications;Ritual.co;Buf Technologies</t>
  </si>
  <si>
    <t>health;legal;security;fintech;wellness beauty;real estate;fashion;food;media;dating;telecom;education;energy;kids;home living;robotics;jobs recruitment;transportation;semiconductors;marketing;enterprise software;space</t>
  </si>
  <si>
    <t>North America;Canada;Kitchener</t>
  </si>
  <si>
    <t>https://twitter.com/garagecapital</t>
  </si>
  <si>
    <t>https://www.linkedin.com/company/garage-capital</t>
  </si>
  <si>
    <t>https://storage.googleapis.com/dealroom-images-production/a6/MTAwOjEwMDpjb21wYW55QHMzLWV1LXdlc3QtMS5hbWF6b25hd3MuY29tL2RlYWxyb29tLWltYWdlcy8yMDIwLzAyLzA0L2ZjMjdhZWI3ZTAyZGZjYzE1NjIxNmIxYTE5MmZjM2U5.jpg</t>
  </si>
  <si>
    <t>941.05</t>
  </si>
  <si>
    <t>30.90</t>
  </si>
  <si>
    <t>5.15</t>
  </si>
  <si>
    <t>460.00</t>
  </si>
  <si>
    <t>10035.38</t>
  </si>
  <si>
    <t>1778995</t>
  </si>
  <si>
    <t>https://app.dealroom.co/investors/work_life_ventures</t>
  </si>
  <si>
    <t>https://www.worklife.vc/</t>
  </si>
  <si>
    <t>Work life ventures</t>
  </si>
  <si>
    <t>The first venture capital firm designed for the new era of builders, creators, and individual contributors</t>
  </si>
  <si>
    <t>Walnut, Los Angeles County, California, 91789, United States</t>
  </si>
  <si>
    <t>34.0202894</t>
  </si>
  <si>
    <t>-117.8653386</t>
  </si>
  <si>
    <t>Walnut</t>
  </si>
  <si>
    <t>Brianne Kimmel (Founder)</t>
  </si>
  <si>
    <t>Brianne Kimmel</t>
  </si>
  <si>
    <t>Webflow;HAUS;ClassDojo;Daily;Transform;Italic;Decent;Tonal;OpenPhone;Deel;Optic;TakeShape;Bravado Network;Voiceflow;Dipsea;Podia;Tandem Chat;Internal;Flatfile;Lunchclub;Public.com;WorkOS;Haus;Pipe;ChartHop;GitDuck;Moment;Nuffsaid;Almanac;Command E;Modern Village;Rive;Secureframe;Artifact;Hightouch;Supabase;Hex;Mmhmm;Stir;Iggy;BaseDash;Bubbles;Dev;Primer;Accord;Heylo;Pietra;shimmer;Alinea;Settle;Vantage;Flow Club;Viable;Knock;Rowy;Archie;Captain.tv;feastwithus;Keep Financial;Candor;Floor;Equals Technologies;Cromatic;Highlight;AudiencePlus;Gatho;TextQL</t>
  </si>
  <si>
    <t>Deel;Webflow;Pipe;ClassDojo;Public.com;Hightouch;Tonal;Mmhmm;Supabase;WorkOS</t>
  </si>
  <si>
    <t>Alexis Ohanian;Slow Ventures;Slow Ventures</t>
  </si>
  <si>
    <t>gaming;health;travel;legal;fintech;wellness beauty;music;fashion;sports;food;media;telecom;education;kids;hosting;event tech;jobs recruitment;transportation;marketing;enterprise software</t>
  </si>
  <si>
    <t>United States;Singapore;Canada;Tonga</t>
  </si>
  <si>
    <t>South America;North America;Saint Vincent and the Grenadines;United States;Walnut</t>
  </si>
  <si>
    <t>https://twitter.com/worklifevc</t>
  </si>
  <si>
    <t>https://www.linkedin.com/company/work-life-ventures</t>
  </si>
  <si>
    <t>https://www.crunchbase.com/organization/work-life-ventures</t>
  </si>
  <si>
    <t>https://storage.googleapis.com/dealroom-images-production/16/MTAwOjEwMDpjb21wYW55QHMzLWV1LXdlc3QtMS5hbWF6b25hd3MuY29tL2RlYWxyb29tLWltYWdlcy8yMDI0LzAzLzA1L2U0N2IxNWI5ZWMwMDk1NTk2YzM1OGIxYWU4MGNiNzA4.png</t>
  </si>
  <si>
    <t>212.45</t>
  </si>
  <si>
    <t>34.73</t>
  </si>
  <si>
    <t>12319.51</t>
  </si>
  <si>
    <t>1778697</t>
  </si>
  <si>
    <t>https://app.dealroom.co/investors/york_ie</t>
  </si>
  <si>
    <t>https://york.ie/</t>
  </si>
  <si>
    <t>York IE</t>
  </si>
  <si>
    <t>York IE - Let's reshape how startups are built. Together.</t>
  </si>
  <si>
    <t>United States, Manchester, Canal St, 175</t>
  </si>
  <si>
    <t>42.9876</t>
  </si>
  <si>
    <t>-71.46645</t>
  </si>
  <si>
    <t>Joseph Small</t>
  </si>
  <si>
    <t>Kyle York (CEO,Co-Founder);Joe Raczka (Co-Founder,COO);Adam Coughlin (Co-Founder,Chief Marketing Officer,CMO);Mike Veilleux (CTO,Co-Founder);Travis York;Tom Daly;Stephen Marsh;Jacob Smith</t>
  </si>
  <si>
    <t>Kyle York;Joe Raczka;Adam Coughlin;Mike Veilleux;Travis York;Tom Daly;Stephen Marsh;Jacob Smith;Joseph Small</t>
  </si>
  <si>
    <t>CEO,Co-Founder;Co-Founder,COO;Co-Founder,Chief Marketing Officer,CMO;CTO,Co-Founder;n/a;n/a;n/a;n/a;n/a</t>
  </si>
  <si>
    <t>LoyaltyLion;Jobble;Unified Office;StackShare;Assent;Sapho;Catchpoint Systems;Onfleet;uConnect;FlowTraq;Cyberhaven;Contactually;Metadata;HappyCo;Datanomix;Datazoom;Wunderite;Kevel;VETRO FiberMap;WEVO;Botkeeper;MedStack;Lytica;IPInfo;Glasnostic;Nurse-1-1;Secure AI Labs;Pliant.io;Defendify;Podia;Ovation;Cognitive Space;Thundra;PeakMetrics;Oyster Tracker;Auditoria.AI;Maxa;Blustream;Finmark;Stavvy;Klearly;Canvs;Voyage SMS;Zippity;Cypris;Pixaera;PeakMetrics;SerenityApp;SplitSpot;Spark Your Channel;Bento;BedRock Systems;Naya Studio;40GRID;Evorra;CloudTruth;Syrg;Science On Call;Weven;Stockpress;Weven;Creatively Focused;Givzey;Vend Park;Stay Ai;BlueTrace;Array Insights;Cypris</t>
  </si>
  <si>
    <t>Assent;Sapho;HappyCo;Botkeeper;Metadata;Stavvy;Cyberhaven;Onfleet;Kevel;Catchpoint Systems</t>
  </si>
  <si>
    <t>gaming;health;legal;security;fintech;real estate;food;media;telecom;education;energy;hosting;event tech;jobs recruitment;transportation;marketing;enterprise software;space</t>
  </si>
  <si>
    <t>United Kingdom;United States;Canada;India</t>
  </si>
  <si>
    <t>wealth management</t>
  </si>
  <si>
    <t>https://twitter.com/yorkgrowth</t>
  </si>
  <si>
    <t>https://www.linkedin.com/company/york-ie</t>
  </si>
  <si>
    <t>https://storage.googleapis.com/dealroom-images-production/57/MTAwOjEwMDpjb21wYW55QHMzLWV1LXdlc3QtMS5hbWF6b25hd3MuY29tL2RlYWxyb29tLWltYWdlcy8yMDI0LzAzLzA4L2E4MmNkOTgyZWQ5NWY3MDBiZTU4MzAzN2MzMzNmOTM1.png</t>
  </si>
  <si>
    <t>139.76</t>
  </si>
  <si>
    <t>2612.89</t>
  </si>
  <si>
    <t>1777562</t>
  </si>
  <si>
    <t>https://app.dealroom.co/companies/european_innovation_council_and_smes_executive_agency_eismea_</t>
  </si>
  <si>
    <t>https://eismea.ec.europa.eu/</t>
  </si>
  <si>
    <t>European Innovation Council and SMEs Executive Agency (EISMEA)</t>
  </si>
  <si>
    <t>The Executive Agency for Small and Medium-sized Enterprises (EASME) has been set up by the European Commission to manage on its behalf several EU programmes</t>
  </si>
  <si>
    <t>16, Karel Rogierplein, 1210 Saint-Josse-ten-Noode, Belgium</t>
  </si>
  <si>
    <t>50.8560073</t>
  </si>
  <si>
    <t>4.359837</t>
  </si>
  <si>
    <t>Saint-Josse-ten-Noode</t>
  </si>
  <si>
    <t>Agnieszka Stasiakowska T (Senior Business Development);Giacomo Petrucco;Romain Bouttier (Project Advisor);Loic Blanchard;Michiel van Deursen;Torben Blicher Buch;LUIS SANCHEZ;Kerry Ritz;Prabhat Agarwal;Dominik Tobschall;Karen Lawrence Öqvist;Francesco Liucci;Luca Tesauro</t>
  </si>
  <si>
    <t>Gaetano Volpe (SME);Egidijus Dapkus (Deputy Head);Barend Verachtert (Deputy Head of Unit);Eva Zamora Escribano (Deputy Head of Unit);Jung Duk Lichtenberger (Deputy Head of Unit);Paolo Torrigiani (Deputy Head of Unit);Léa Hannaoui-Saulais (Director General);Alexandra Cas Granje (Director);Emiliano TORNESE (Deputy Head of Unit);Elemer Tertak (Director);Stanislava Mihaylova (Deputy Head of Unit);Bjoern Seibert (President);Myriam Sochacki (President);Marleen De Smedt (Director);Jeroen Schuppers (Deputy Head);Cesar N (Director);Bernard Petit (Deputy Director,Director General);Jacqui Allen (Senior Director);Rutger Wissels (Director);Filip Majcen (Director);Thomas. Fanghaenel (Director);Hannah Vollmer (Program Director);peter billing (Deputy Head of Unit);Antoine Colombani (Executive Vice President);Tania Schröter (Deputy Head of Unit);Michaela Tochackova (Vice-President);Brigitte Baumann;Lilia Stoyanov;Laura Gonzalez-Estéfani;Gilles Babinet;Daniela Seixas;Lluis Font;Jordi Cusido;Rodrigo Garay;Maik Taro Wehmeyer;Tomasz Kucharski;Rogerio Nogueira;Juan Otero;Dimitrios Kourtesis;Jose Quesada;Enass Abo-Hamed;Helena Blancafort;Alessandro Ligi (Senior Consultant);Loubna Bouarfa;Alexandre Grigorescu-Negri (Project Manager);Bojana Knezevic;Carlos Oliveiraa (Board Member);Sergio Pereira;Jennifer Woodard;Jouko Ahvenainen;Dr Jozef Doboš CEng;Aimilios Orfanos;Alessandra Lomonaco;Benoit Schiepers</t>
  </si>
  <si>
    <t>Agnieszka Stasiakowska T;Giacomo Petrucco;Romain Bouttier;Loic Blanchard;Gaetano Volpe;Egidijus Dapkus;Barend Verachtert;Eva Zamora Escribano;Jung Duk Lichtenberger;Paolo Torrigiani;Léa Hannaoui-Saulais;Alexandra Cas Granje;Emiliano TORNESE;Elemer Tertak;Stanislava Mihaylova;Bjoern Seibert;Myriam Sochacki;Marleen De Smedt;Jeroen Schuppers;Cesar N;Bernard Petit;Jacqui Allen;Rutger Wissels;Filip Majcen;Thomas. Fanghaenel;Hannah Vollmer;peter billing;Antoine Colombani;Tania Schröter;Michaela Tochackova;Michiel van Deursen;Torben Blicher Buch;LUIS SANCHEZ;Kerry Ritz;Brigitte Baumann;Lilia Stoyanov;Laura Gonzalez-Estéfani;Prabhat Agarwal;Gilles Babinet;Daniela Seixas;Lluis Font;Jordi Cusido;Rodrigo Garay;Maik Taro Wehmeyer;Tomasz Kucharski;Rogerio Nogueira;Juan Otero;Dominik Tobschall;Dimitrios Kourtesis;Karen Lawrence Öqvist;Jose Quesada;Enass Abo-Hamed;Francesco Liucci;Helena Blancafort;Alessandro Ligi;Loubna Bouarfa;Alexandre Grigorescu-Negri;Bojana Knezevic;Luca Tesauro;Carlos Oliveiraa;Sergio Pereira;Jennifer Woodard;Jouko Ahvenainen;Dr Jozef Doboš CEng;Aimilios Orfanos;Alessandra Lomonaco;Benoit Schiepers</t>
  </si>
  <si>
    <t>female;male;male;male;male;male;male;male;male;female;female;female;male;male;female;male;male;male;male;male;male;male;male;male;female;male;male;female;male;female;male;male;male;male;female;male;male;female</t>
  </si>
  <si>
    <t>Senior Business Development;n/a;Project Advisor;n/a;SME;Deputy Head;Deputy Head of Unit;Deputy Head of Unit;Deputy Head of Unit;Deputy Head of Unit;Director General;Director;Deputy Head of Unit;Director;Deputy Head of Unit;President;President;Director;Deputy Head;Director;Deputy Director,Director General;Senior Director;Director;Director;Director;Program Director;Deputy Head of Unit;Executive Vice President;Deputy Head of Unit;Vice-President;n/a;n/a;n/a;n/a;n/a;n/a;n/a;n/a;n/a;n/a;n/a;n/a;n/a;n/a;n/a;n/a;n/a;n/a;n/a;n/a;n/a;n/a;n/a;n/a;Senior Consultant;n/a;Project Manager;n/a;n/a;Board Member;n/a;n/a;n/a;n/a;n/a;n/a;n/a</t>
  </si>
  <si>
    <t>DueDil;Smarter Grid Solutions;Minesto;Cortechs;Cinnober Financial Technology;Adsquare;Creativity Software;DiaNia Technologies;DEXMA;Epigenomics;Electrex;Edxact;Euformatics;Signicat;Radisens Diagnostics;Pilot Photonics;CosmEthics;Wello Oy;Magpie Polymers;MedEye;Ixaris;mySkin;Grape;Abelium;SolarSwing;Media Distillery;Authenteq;SWORD Health;SAS software;Single Quantum;Nemo Healthcare;PNO Consultants;4Silence;Cristal Therapeutics;Kinestica;Métrica6;Cellply;Signaturit;Ÿnsect;Heliox;Selfly;Proton;Nucleix;BreedIT;Dune Medical Devices;ODI;MeMed Diagnostics;Mobius Protection Systems;optiQGain;SunBoost;Ofra Aqua Plants;PowerPlug;Nicast;ThermoSiv Technologies;Vectorious Medical Technologies;ProArc Medical;Isotrol;NanoVation-GS;HIL Medical;GlassUp;Resolute Marine Energy;TruePivot;Q-Bot;Phasor Solutions;Aephoria.net;Spherotec;Lightbee;Selfdiagnostics;Polewall;Adways;MetGen;Think Silicon;Cross Border Talents;BERD;Worldsensing;Proteon Therapeutics;Sol Voltaics;Linknovate;PuzzlePhone;Adn mobile solution;Arquimea Ingeniera;Authentise;Natac;Nektria;Dressformer, Inc.;iThera Medical;Psynova Neurotech;Micreos;Genaker;Axonista;Mensia Technologies;Glomeria Therapeutics;G-VOLUTION PLC;Aiforia | Fimmic;ColVisTec AG;Draxis;MYOER;Drone-ITS;3YourMind;MYSPHERA;Infarm;CardLab;SafeToNet;Seram Coatings;LeydenJar Technologies;ONWARD;Norlase;Peptomyc;BICO;Dawex;Neuron Soundware;helioXcan;EMTECH;Race Fox | WeMeMove;Industrial Solar;Expres2ion Biotech;Qivivo;Nethone;Vivasure Medical;Xephor Solutions;Homy Hub;restb.ai;GoOpti;Satlantis;Suntherm;Omni:us;Rubedo Sistemos;Anatomy Next;BMG Intepco Limited;CAALA;Hemav;Genialis;HappyOrNot;HitSeed;Ladimo Oy;Wuudis Oy;Onyx Solar;Stingray Marine Solutions;Quibim;USound;PLD Space;Daedalean;Robotnik;Sadako Technologies;Naava;SoapBox Labs;L7 Defense;Drone Hopper;JpU;Emulsar;ThrustMe;Metrosoft;Mesurex Aeronautics;3s antriebe;Ductor;Physicaltech;Optinav;Ska;Proteinlogic;Eu edge;Co.ra;Pharmia;Structural research;Shs;Advanced microturbines;Alcea;Palu;Trivisio;Aveleda;Highchem sro;Factobotics;Gensoric;Univercell-Biosolutions;SalixEnergy;Ludan renewable energy;Wusoa;Visolis technologies;Quercus technologies;Genomic expression;Kimitec Group;Xvivo perfusion;Cerc;Alchemie;KW Special Projects;Pexa;Diamlite;Epiendo;bSmart Labs;Busup;Nextsense;Xerolutions;S2 grupo;Cellowirelless;Kation europa;Xpand;Quintin;Da Vinci Laboratory Solutions;Cifga;Resuscitec;Color system;Tecselor;Skymark packaging international;Cnsystems medizintechnik ag;G tec;Plastiroma;Point Plastic;Hkl energieanlagen ag;Digitary;Oko-tech;Bierrebi italia;Cytotrack;Nova innovation;Tecnoform;Treeway;Prana;Niine Skin Clinic;Episcan;Torrescamara;Metaheps;Diagnostiqa;Largoiko,s.l.l.;Wardroba;Aminsa;Neander;Wavegarden;STAB VIDA;IXION;Kepp EU;Lancor;Tebamix;Qualityfry;Coin consulting ug;Newtec scientific;Isend,.;Tsr;Ekomarine;Hlw tec;Elbee;Apria;Magneto;Enza biotech;Igen;Pipehawk plc;Entecnia;Reuniwatt;Eveara;Comesvil;Vibe;Mws;Loqus fleet;Otaq;Streamlined;Nautilus Floating Solutions, S.L.;Jaca;Sungen;My research;Solarinvent;Saeco;Ema;Sensia;Iidre automate;FOODsniffer;Kerionics;Cis;Columbia;Equimer;Ekupd;Environment Bank;Aeinnova;ToughTrough;Dare tech;Hidromecánica j bastán;MZ Technologies;Solynta;Dyna tech 2012;Hita technology plastic;Ingelia;Torqway;Netorek;Km;Designpro;Sendekia;R-fire;Spaceapps;Cubiplaya;Lufort;InnovaFeed;Evosense;Pharmahungary Group;Ds4;Ml engraving;Ectin research;Avantherm;Vetex;Zorzano;Pole position;CLS;Book &amp; Work;Advanced Mechanical Systems;Ezn;Ipurtech;Pontis engineering;Arne Jensen AB;Keepers;Partisia;GIF-E;Freitec;Bosques Naturales;Solar Polar;Rebernig;Olife;Dafo;Sonicat;Kcn;D.labs;3TEC;Lock&amp;charge;Oceanvolt;Chm;CNG Fuels;Quantum;HiLight Semiconductor;FiberTech;01wiring;EQS Group;NanoSiliCal Devices;Seistag;Efinétika;New Gluten World;Civitanavi Systems;Sampo;Robot Care Systems;Omniflow;Lc paper;Clipp's Aluminum International;Lkz;Novafabrica;Potenza medica;S4c;Comp recycling;Tema;Axeb biothech;Pollution Analytical Equipment;Bigas alsina;Magillem;Landlab;Elivere;Alphasip;Xenothera;Avantea;Polycom;IVM;Phidrive;Kuartismed;PMD Solutions;Piql;Laserpoint;Evoenviro;Elaphe;Poggipolini;Luz wavelabs;Lontra;Co.stamp;Immundiagnostik;Quardlock aps;Arxes-tolina;Sustec;Nox medical;Elsy;Delfland;Moxoff;Safe Green Logistics;Immunolab;Cometa spa;ÉireComposites Teo;Enerocean;Brandon Bioscience;Picvisa;Alava reyes;RDC;Lifecare;ARC-Centro Ricerche Applicate;Sentab estonia oü;Sescom;Xenya;Equalizent;Aranyponty;Nastritex;Kite;Lenz;Cgs plus;Vadecity;Sistemas oee;Varvel;Smp;Airrays;Zaak;Microphyt;Siriusxt;Sensichips;Sos;Sfd;Space Structures GmbH;Sensowave;Topjet;Larrasa;Exigence;Synvertec;Q3energie;Neutroleader;Telice;Susteen;Zeulab;Fresmak;Tom PIT;Pidso;Efos;Kks;Exor evs;Tychobio;Trc;Agrovin;Garagescanner;Self-screen;MultiSense Labor;Evriklis f;Neoalgae;Alam medical;Dukin,;Wts;Pipistrel;Prodromus;Zerintia;Euditi;Agrofield;Sunaero;Windmaster Technologies A.S.;Agresta;7s;X-net;Zeclinics;Faurecia;Kendra Initiative;Signum Surgical;SentiSquare;Aura Innovative Robotics;Coelux;Runecast;Cardior Pharmaceuticals;Hiperbaric;Lactips;Saftra Photonics;Ledmotive;Insikt Intelligence;Awaait;Streamnovation;Holzammer;Teclab;Ael;Impress medtech;Kong;Tqcc;Excillum;Molmasa;Gestoos;eggxyt;Axter;Italkem;Gma;Puraffinity;2cureX;Cognetex;Advanced Substrate Technologies;Idogen;Valitacell;Norhard;Safe Load Testing Technologies;Dacon;Nanocoatings;Propelair;CathVision;Coffee Cloud;DNA Script;eTheRNA immunotherapies;GlyCardial Diagnostics;Ncardia;Legacy Healthcare;Visualfy;Lymphatica medtech;Tremitas;Eva Vision Research &amp; Development;Trivore;Aquabuddy;Qlex;3du engineering solutions;Sigma c sud;Prosa security;Nano4;Outsense;Rapfast;Aerial insights;Senvisys;Spaceit oü;New Generation Sensors;Materiko;Ovage;Nuada;Keim;Pcm produc;Dynamic e flow;ISCLEANAIR;Ecosave packaging aps;Imao;Genefirst.;73100 Setenta e Três Mil e Cem;Marsi bionics;Carinsa;Avs added value solutions;MBN Nanomaterialia;Dhp;Stignergy;Genaq;Demedenes,;Onalabs;Softcar sa;Atana limited;Nano4u;Ennos ag;Mh service;Skypull;Oilsafe;Nanol Technologies;Pharmabiome;PRS;P e w a s;Navlandis;Technovator;Follow Inspiration;Ava biochem;Noraker;Isotech;Insolight;Fibersail;Hardt Hyperloop;BOOST THYROID by VLM Health;AutoAid;Myelo Therapeutics;Beeodiversity;Absolute Zero;ArtuData;Bandora Systems;WATERDOG mobile;Piomic;Brevel;AgroSustain;InterAx Biotech;Lab Service Analytica;La Sanfermese SpA;Advenias;Comestero Sistemi Spa;Mind;Quipu srl;Idroedil;Cierreci;Eco-Logic Green Farm;Gimeco;IRTAL;Ladora;ALPA;Polibiotech;Imaging Technology Abruzzo;On-Air Consulting &amp; Solutions srl;Diesel Center;Realizzazioni Tecniche Navalmeccaniche Srl;Ekymed;AIKO - Autonomous Space Missions;Ompi;Dune S.r.l.;ENSATEC S.L.;Oncovision;Hisbim;IS-Diagnostics Ltd.;NOLIAC A/S;Planet Horizons Technologies SA;R-DAS, s. r. o.;STILZ CHIMIE;TELETEL Telecommunications &amp; Information Technology SA;TTI NORTE S.L.;SSH Communications;Elthera;Tiimo;Simple Feast;Cercare Medical;Adimant;SpaceInvader APS;Inmold;Danish Wood Technology;Chosa Oncology;Azelio;CombiGene;Cinside;Beactica AB;Etrel;Ease-Link;EMurmur;Simax;Gantner Instruments;BRI.Tech;Aerospace &amp; Advanced Composites;Decide Clinical Software;SmartVineyard;Terracom Informatics Ltd;PL Surveyors;Bitloops;Loci Orthopaedics;Lingacom;IonTerra;VAYAVISION;3DBattery;EIO Biomedical;Enroute;Secon Cyber;ObjectSecurity;Shuttle Planet;ProPhos Chemicals;Venturitas Consulting Group (VCG);ORamaVR;EOS Data Analytics;Be-Wind;Excalibur;Kao Chimigraf;RegStem;Cubbit;4Sure;Rev.ng;CNTLAB;GDE;Rated Power;Be12 Swiss DataBank;Saphenus Medical Technology;React4life;AiNT;Harter;Gr3n;SIMUNE;AXO SCIENCE;TSE;Norrhydro;QUATERNIUM TECHNOLOGIES COMPANY;AVECTAS;AVA;Ad Biocomposites;Blue Maestro;Hokodo;GM Steel Fabricators Ltd.;Scrona;Social Coin;Nesplora;AB-BIOTICS;Smartive;Ikan Biotech;GFM Fotovoltaica;Grupo Promaut;Artelnics;Esteyco SAP;Microtest;Rhomb.io;E-Rescue;Hidronav Technologies SL;ADmit Therapeutics;Vce Vienna Consulting Engineers Zt Gmbh;Graphenano Sl;Multiwave Technologies;Isobar Compression;VESO CONCEPT;Pridiktiv;DCprime bv;Filisia Interfaces Ltd;Powerstar;Slot Consulting Ltd.;Kemica Coatings;Symcel;BlockWalls;Carbon Recycling International;Armatix GmbH;Lindhurst Engineering;Climote;Alfanorm Tasarım Mimarlık Mühendislik Ltd. Şti.;Archimedes-UDSS;Offshore Navigation;Acousort;Quantum CX;Neuro Device Group;Axxence Slovakia;Sensoneo;Advanced Sports Installations Europe;Lukoton;Digas;Access2Europe;Alcea France;Metemis Development;Phenix Technologies;Didson;Geowox;T.E. Laboratories (TelLab);Bancomail;ERREDI Impianti;Fast2Fibre;Spirit Circuits Limited;Autto Limited;P1vital Products;Gem-Tech;Equine Register;AiSight;Powder Light Metals;SONOTEC;Recalm;Deutsche Energieversorgung;Dr. Födisch Umweltmesstechnik;Adaptant Solutions AG;Epishine;Polyganics;Healthplus.ai;Sensfix;Transmissivity;Yail Noa Group;Sorek Medical Systems;Daren Labs &amp; Scientific Consultants;Elypta;AD Fertiliser Technologies.;Positrigo;Deep River;ABLE Human Motion;OZ Sports;Feltwood Ecomateriales;Epiguard;MARINE PV TECHNOLOGIES;Libertine FPE Limited;Anasen.com;Trovant Technology;Bitbrain;Akthelia;Advanced Nanotechnologies;bound4blue;Made for movement;TreeFrog Therapeutics;RootWave;Nagi Bioscience;Plastisens.dk;Bluelab-h2o.de;SynSense;Enerpoly;Hephaistos-Pharma;IRUBIS;Traktor;Laki Power;Demmos;B&amp;W Equine Vets;Pixit;Otoconsult;Natural Grass;Moonwalk Learning;Subflex;EDAL Engineering;Cytofind Diagnostics;Antibody Lab;Plair SA;Limula;OxyPrem;Qnami;Sonovia;Eligo Bioscience;Banding.app;Bindwise;iLoF;Service-Flow;My Personal Therapeutics;Bord Bia;Kraftwerk TUBES GmbH;XOCEAN;4TEEN4 Pharmaceuticals;Oxara;Gasgon Medical;Demeta;Nebumind;Ferntech;UPCUE;Curiosity Robotics;Pattern Bioscience;Optiqua;Fuel 3D Technologies;MICA Biosystems;Vection;Avantama (nanograde);Bloom Biorenewables;Oracle Training Solutions;FanSifter;eco.mio;Skurio;Terraplasma GmbH;Peregrine;OceanSET;Smart Ocean;Hamlet Pharma;Weber hospital systems;LUMA Vision;Adaptive Balancing Power GmbH;Martin and Co Kft.;Rebecchi Group (Cos.B.i.);Agere Srl;Alma Sistemi SRL;Ariadne;Thomas Medical;Vetherapy;Brandolisio;Dimpora;InVera Medical;Alleco Oy;Mukocell Gmbh;Miraex;Airec;Nanoimmunotech;B2Space;Geolang;CENS Materials;Colospan;Colib;CyanoGuard AG;Ryse Energy (formerly Gaia Wind);Avanzare Innovacion Tecnologica Sl;Greenspider;B &amp; S Media;PistonPower;Segmentum Analysis Ltd;constellr;KronosDNA;ReSpo.Vision;Codership;Þula ehf / Thula ehf;Tribute Brand;Ladar;4foldcontainers;Depoly;Lumiphase;Iottysmarthome;biocompatibility;Repropharm;Servo Movement;Expro s.r.o.;Innov8.eu;CleanTech Innovations;repack;Again;Finclude (fka. Verge.Capital);Desentum;Emoface;Starborne;Carbfix;SURFACE EFFECT SHIPS EUROPE AS;RIKA INNOVATIVE OFENTECHNIK GMBH;QMC TECNOLOGIA QUIMICA SL;SUNCHEM BV;MAZZINIICI SRL;chrysalixtechnologies;Nafen;QphoX;CreatSens;Airovation Technologies;Codean.io;Pensumo SL;CyRIC;Muvon Therapeutics;einbliq.io;NORBITE;Boule Diagnostics;Renalytix;TEP Energy Solution Srl;Inobiostar;GScan;Pyratex;SYLPHAERO;Additive Appliances;SO Modular;Xana Smart Neurostimulation;Octopus Completions Limited;Amplio;Bs &amp; T;Nanoice;We.C.360 Norway;Tenstar Simulation;Unbound Security;Nanordica Medical;Somax Systems;Compte CO2;NanoAvionics;Silex.ai;New World Wind;LightMirror;3DKreaForm;AASA Global;Aberit;ADDITIVA SRL;Agri 2000;Agrifarm_1;Air Clean;Aitek S.p.A.;Alaz Arima;Albacomp;Alltox SRL;Another Brain;Arescosmo;Allergy Data Laboratories;Aris Pump Limited;Aross 3D;Axxence Slovakia;Baiff;Bee ethic;Calf;cogvis;Comcom;ECO-TER;Grademi Biotech Srl;Highway Resource Solutions;KLISBio;prot-on;preventicus gmbh;Molino Favero Srl;Metatron S.p.A.;NapiFeryn BioTech;Nanogentech;Omada Interactiva;PETRA POLIMERI;P.A.M.A Srl;Pieri Srl;Quantitas Energy;Qoob;QPM Quality Personnel Management;Adaptix;Smile and Learn;Solardynamik;Solelia Greentech;T'Air Energies;Toleranzia AB;Valtavalo;VeraSat Global;Terrain Technologies SL;Katakem;Raavare.com;Swiss Airtainer;Rise Technology;Nuclidium;Deasyl;ReLearn;PW Consulting;Partseeker;SimpleStudy.ie;Hilo EV;Sostre Cívic;ProTec Group;3DSecret</t>
  </si>
  <si>
    <t>Faurecia;SWORD Health;InnovaFeed;Infarm;DNA Script;Ÿnsect;BICO;EQS Group;MeMed Diagnostics;Cardior Pharmaceuticals</t>
  </si>
  <si>
    <t>United Kingdom;Sweden;Ireland;Germany;Spain;United States;Italy;France;Finland;Norway;Netherlands;Austria;Slovenia;Switzerland;Israel;Greece;Portugal;Belgium;Poland;Denmark;Czech Republic;Lithuania;Latvia;Hungary;Slovakia;Iceland;Argentina;Estonia;Réunion;Malta;Croatia;Türkiye;Cyprus;Canada;Mexico;Bulgaria;Anguilla;Georgia;Brazil</t>
  </si>
  <si>
    <t>Europe;Belgium;Saint-Josse-ten-Noode</t>
  </si>
  <si>
    <t>https://www.linkedin.com/company/executive-agency-for-small-and-medium-sized-enterprises-easme</t>
  </si>
  <si>
    <t>https://storage.googleapis.com/dealroom-images-production/46/MTAwOjEwMDpjb21wYW55QHMzLWV1LXdlc3QtMS5hbWF6b25hd3MuY29tL2RlYWxyb29tLWltYWdlcy8yMDIwLzA4LzMxL2ExNjNjZDIwOTM0YmNjMWRiYTc4NTI0YWZlZmQ1MThm.png</t>
  </si>
  <si>
    <t>960</t>
  </si>
  <si>
    <t>921</t>
  </si>
  <si>
    <t>876</t>
  </si>
  <si>
    <t>980</t>
  </si>
  <si>
    <t>495.01</t>
  </si>
  <si>
    <t>5.54</t>
  </si>
  <si>
    <t>467.82</t>
  </si>
  <si>
    <t>12988.64</t>
  </si>
  <si>
    <t>1776332</t>
  </si>
  <si>
    <t>https://app.dealroom.co/investors/xdeck</t>
  </si>
  <si>
    <t>https://www.xdeck.de/</t>
  </si>
  <si>
    <t>XDECK</t>
  </si>
  <si>
    <t>Xdeck is an early-stage venture platform that accelerates and invests in innovative, preferrably b2b tech startups - from founders, for founders!</t>
  </si>
  <si>
    <t>67 Vitalisstraße, 50827 Cologne, Germany</t>
  </si>
  <si>
    <t>50.9521342</t>
  </si>
  <si>
    <t>6.8967495</t>
  </si>
  <si>
    <t>Elias Gehrke;Dennis Zeiler;Lena Pütz;Kai Snoek;Kai Snoek;Hans</t>
  </si>
  <si>
    <t>Miriam Mertens (Founder)</t>
  </si>
  <si>
    <t>Elias Gehrke;Dennis Zeiler;Lena Pütz;Kai Snoek;Kai Snoek;Hans;Miriam Mertens</t>
  </si>
  <si>
    <t>n/a;n/a;n/a;n/a;n/a;n/a;Founder</t>
  </si>
  <si>
    <t>Veylinx;Digiteal;SWARM Protein;Mimica;7Learnings;Taxy.io;Rebolet;Echometer;how.fm;Mooncamp;Olav;Ordio;Behamics Ag;Mirrads;VYTAL;CollectID;RefresherBoxx;Blinkin;Retraced;Roamlike;FarmInsect;MARA;Plancraft;Skillsize;VRxs;Sastrify;Fyrfeed;TONI CORE;datazeit.;evelop_me;Forenamics;HomeRide (Formerly baoo);Yamuntu;heyData;onetask.ai;ContractHero;Kertos;SPECTER Automation;Deep Skill;CATHAGO;Packmatic;Footprint Technologies;Floy GmbH;Spenoki;Forenamics;SureIn;Sunhat;Roamlike;Kern AI;baoo Technologie;Orquesta</t>
  </si>
  <si>
    <t>Sastrify;Packmatic;VYTAL;FarmInsect;Retraced;Floy GmbH;how.fm;7Learnings;Kertos;SureIn</t>
  </si>
  <si>
    <t>health;travel;legal;security;fintech;wellness beauty;real estate;fashion;food;media;telecom;education;energy;home living;jobs recruitment;transportation;marketing;enterprise software</t>
  </si>
  <si>
    <t>Netherlands;Belgium;Germany;United Kingdom;Switzerland</t>
  </si>
  <si>
    <t>https://www.linkedin.com/company/xdeck</t>
  </si>
  <si>
    <t>https://storage.googleapis.com/dealroom-images-production/c4/MTAwOjEwMDpjb21wYW55QHMzLWV1LXdlc3QtMS5hbWF6b25hd3MuY29tL2RlYWxyb29tLWltYWdlcy8yMDIwLzAxLzIzL2ZhOGZjZmQyNGYzMDQ2OTNmOWI4MjExZDkwZDBkNTAw.png</t>
  </si>
  <si>
    <t>3.47</t>
  </si>
  <si>
    <t>45.15</t>
  </si>
  <si>
    <t>23.40</t>
  </si>
  <si>
    <t>441.94</t>
  </si>
  <si>
    <t>1775408</t>
  </si>
  <si>
    <t>https://app.dealroom.co/companies/ftx</t>
  </si>
  <si>
    <t>https://ftx.com/</t>
  </si>
  <si>
    <t>FTX</t>
  </si>
  <si>
    <t>Powerful cryptocurrency derivatives exchange company</t>
  </si>
  <si>
    <t>242 Nassau, Bahamas</t>
  </si>
  <si>
    <t>25.0783456</t>
  </si>
  <si>
    <t>-77.3383331</t>
  </si>
  <si>
    <t>Bahamas</t>
  </si>
  <si>
    <t>Nassau</t>
  </si>
  <si>
    <t>Hisham Elhaddad (Investor)</t>
  </si>
  <si>
    <t>Sam Bankman-Fried (CEO,Founder);Gary Wang (CTO,Co-Founder);Amy Wu (Investor,Commercial,Ventures);Arjun Sethi (Investor);Tom Loverro (Board Member,Investor);Avinash Dabir (President);Navin Chaddha (Investor)</t>
  </si>
  <si>
    <t>Sam Bankman-Fried;Gary Wang;Amy Wu;Arjun Sethi;Hisham Elhaddad;Tom Loverro;Avinash Dabir;Navin Chaddha</t>
  </si>
  <si>
    <t>CEO,Founder;CTO,Co-Founder;Investor,Commercial,Ventures;Investor;Investor;Board Member,Investor;President;Investor</t>
  </si>
  <si>
    <t>Circle;Liquid;PlayUp;Blockfolio;LedgerX;Paxos;BlockFi;Immutable;Cogni;Dave.com;Messari;SEBA Crypto;Mythical Games;DoraHacks;Delphia;Solidus Labs;OVEX;Chipper Cash;Bitvo Exchange;Near Protocol Project;1inch Network;Frontier;Secure;Lemon Cash io;Embedded Financial;Euler XYZ;Snickerdoodle Labs;Celestia;Nas Academy;Taki;Coinfeeds;LayerZero;Faraway;Meow;BetDEX;Mysten Labs;Momento;Edgetradeworks;Bridge Network;Kwil;FTX US;Protego Trust;Chillchat;Samudai;Swim Protocol;Yuga Labs;Aptos Labs;Mina Foundation;Bastion Protocol;Swoop;Tactic;Soba;MARA;GamerGains;Hidden Road;Metatheory;Doppel;Vybe Network;Empiric Network;Luxon;Limit Break;Xterio;XPLA;Dust Labs;VerifyVASP;Doodles;Joepegs;Sintra;Coral;Exponential;Paragraph;Martian;FTX Europe;Momento;IEX Exchange</t>
  </si>
  <si>
    <t>BlockFi;Yuga Labs;Aptos Labs;Circle;LayerZero;Immutable;Paxos;1inch Network;Chipper Cash;Mysten Labs</t>
  </si>
  <si>
    <t>GameFi by Solana, FTX and Lightspeed;6th Man Ventures;Ryze Labs</t>
  </si>
  <si>
    <t>gaming;security;fintech;sports;media;education;jobs recruitment;enterprise software</t>
  </si>
  <si>
    <t>United States;Singapore;Australia;Switzerland;Canada;South Africa;Ghana;British Virgin Islands;United Kingdom;Liechtenstein;Barbados;Thailand;India;Germany;Kenya;South Korea;Bahamas</t>
  </si>
  <si>
    <t>crypto exchange;hard tech;crypto derivatives;cefi;icarus: from unicorn to failure;crypto and web3</t>
  </si>
  <si>
    <t>North America;South America;United States;Antigua and Barbuda;Bahamas;San Francisco;Nassau</t>
  </si>
  <si>
    <t>https://twitter.com/ftx_us</t>
  </si>
  <si>
    <t>https://www.linkedin.com/company/ftx</t>
  </si>
  <si>
    <t>https://www.crunchbase.com/organization/ftx-exchange</t>
  </si>
  <si>
    <t>https://storage.googleapis.com/dealroom-images-production/b9/MTAwOjEwMDpjb21wYW55QHMzLWV1LXdlc3QtMS5hbWF6b25hd3MuY29tL2RlYWxyb29tLWltYWdlcy8yMDIyLzAxLzExLzA3N2U3Njg2ZjczYWIwYzBmM2EyYTVkYmYwZDNkZjBi.png</t>
  </si>
  <si>
    <t>53.99</t>
  </si>
  <si>
    <t>Embedded Financial;Bitvo Exchange;FTX Europe;Liquid;LedgerX;Blockfolio</t>
  </si>
  <si>
    <t>n/a;n/a;n/a;n/a;n/a;150</t>
  </si>
  <si>
    <t>36.36;N/A;N/A;16.36;22.64;10.59</t>
  </si>
  <si>
    <t>Non-Fungible Token (NFT);Europe fintech portcos of 25 priority VCs;Top 150 fintechs + prio VC portcos</t>
  </si>
  <si>
    <t>3807.47</t>
  </si>
  <si>
    <t>34565.69</t>
  </si>
  <si>
    <t>1773558</t>
  </si>
  <si>
    <t>https://app.dealroom.co/investors/profund_innovation_gr_nderhaus</t>
  </si>
  <si>
    <t>https://www.fu-berlin.de/sites/profund/gruendungsservice/Gruendungsinfrastruktur/index.html</t>
  </si>
  <si>
    <t>Profund Innovation - Startup Villa</t>
  </si>
  <si>
    <t>40 Altensteinstraße, 14195 Berlin, Germany</t>
  </si>
  <si>
    <t>52.45118325</t>
  </si>
  <si>
    <t>13.29636239</t>
  </si>
  <si>
    <t>Hannes Rothe (Assistant Professor);Heike Hanspach</t>
  </si>
  <si>
    <t>Steffen Terberl</t>
  </si>
  <si>
    <t>Hannes Rothe;Steffen Terberl;Heike Hanspach</t>
  </si>
  <si>
    <t>Assistant Professor;n/a;n/a</t>
  </si>
  <si>
    <t>chocri;Dolosys;Idealo;iversity;Mobile Event Guide;Pictrs;Chariteam;Mykona;Kenhub;Viasto;Mashero;Rezeptefuchs;Laubwerk;Fubalytics;Doxter;PaperC;Trinckle;splone;Scopis;labfolder;vismath GmbH;OMQ;Humedics;Shyftplan;Anacode;Noxxon Pharma;SunaCare GmbH;2k Beteiligungsgesellschaft mbH;Mologen AG;3d-berlin vr solutions GmbH;REIGN OF ART GMBH;Lebepur GmbH;INWT Statistics GmbH;LiveMap GmbH;Die Fans Media GmbH;DE Druck Europa GmbH;Blubbsoft GmbH;Goldmedia Custom Research GmbH;Mineko;Inspirient GmbH;PerformaNat;3s antriebe;Viomedo;Tandemploy;Buah GmbH;StackFuel GmbH;Autonomos GmbH;Newsletter2Go;Mynigma;Ebuero;Volatiles lighting;Elefunds;TeachSurfing;Mindpost GmbH;Store-Anything;SLASCONE;license.rocks GmbH;Rap.ID;FROGO AD;Blloc;Funeria;Lab-on-Fiber;SciFlow GmbH;GHOST - feel it;Circular.fashion;QuadCover;Nocturne;Rematch Data Technologies;Warehousing1;7Learnings;Aumio;Aivy;Kornwerk;Turbit systems;Dearemployee;Construyo;Yolife;Levity;Quantistry;Zukunftsbauer;not less but better;Famedly;JobAI;Desaia;Augletics;MyGermanUniversity;Nia Health;Carida products GmbH;Peregrine Technologies;Digital Partners Gesellschaft mit beschränkter Haftung;SelenOmed;biotechrabbit;Teekampagne Projektwerkstatt GmbH;Vistac GmbH für optische Messseysteme &amp; taktile Information;Aivar Technologies GmbH;EyeLogic GmbH;Innovate 255 UG;Knuper UG;Mobanisto UG;Prometheus Science UG;PWP Leeway UG;Veteducators GmbH;Secure Systems Engineering GmbH;AFFS Affective Signals GmbH;Mathe im Leben GmbH;Neurospective GmbH;AniMatch UG;Broken Games UG;Finiens Business Service GmbH;Hozi oHG;Renovinga GmbH;Schlauluchs UG;Erdforscher UG;Pokoko Studio UG;Redcyan GmbH;Traxas Media;CodeMS UG;DendroPharm GmbH;Infinite Potentials Consulting GmbH;Modal AG;RootAbility UG;Scankampagne UG;Molox GmbH;Pensatech Pharma GmbH;Grasse Zur Ingenieurgesellschaft mbH;I-chron Fahrschulsoftware UG;KAIORIZE GmbH;Quagga Media UG;Siimbyant UG;StatEval GmbH;Bovicare GmbH;INURI GmbH;S.W.iM UG;Linara Pflegedienste GmbH;RatioDrink AG;Rapskernoel.info;IS Insect Services GmbH;ApuntoConnect;Chemie.DE Information Service GmbH;Informus;Uplivion Technologies;Beyo;German Center for Market Entry;Inbion;Is-research;Paraelectrics;PSF biotech;Supperclubbing;Agora Internet;Qcons;Vimantic;Cc-works;FG-Systems;Prof. Jacobsen Unternehmensberatung;Projektron;Sample of Science;Scadacs;Streem.ai;Tiernotarzt Berlin;Mage;Alphastrike;Paperc;Ceraming;viafintech;CertaintyLab;Ooohne;Carbon Instead;YIN YOUNG &amp; YOU;mindpost;Heidi;vismath;KAIORIZE;mindR;PWP Leeway;Traxas Media;Noxxon Pharma;Omiqa Bioinformatics;recoupling;TeraSpinTec;ImmunometriX;3d-berlin vr solutions;barzahlen - Zerebro Internet;redcyan</t>
  </si>
  <si>
    <t>Shyftplan;Warehousing1;Levity;Humedics;viafintech;iversity;7Learnings;Nia Health;Tandemploy;Aumio</t>
  </si>
  <si>
    <t>gaming;health;legal;security;fintech;wellness beauty;real estate;fashion;sports;food;media;telecom;education;energy;kids;hosting;home living;event tech;robotics;jobs recruitment;transportation;marketing;enterprise software</t>
  </si>
  <si>
    <t>https://twitter.com/fu_berlin</t>
  </si>
  <si>
    <t>https://www.linkedin.com/school/freie-universitat-berlin</t>
  </si>
  <si>
    <t>https://storage.googleapis.com/dealroom-images-production/2e/MTAwOjEwMDpjb21wYW55QHMzLWV1LXdlc3QtMS5hbWF6b25hd3MuY29tL2RlYWxyb29tLWltYWdlcy8yMDIwLzAxLzIwL2RlNDk4ZTQyNWIxZmQ2MzRhNmU2ODM2YjhmNjkzOGJh.jpg</t>
  </si>
  <si>
    <t>3.56</t>
  </si>
  <si>
    <t>1772651</t>
  </si>
  <si>
    <t>https://app.dealroom.co/investors/lloyd_s_lab</t>
  </si>
  <si>
    <t>https://www.lloydslab.com/</t>
  </si>
  <si>
    <t>Lloyd's lab</t>
  </si>
  <si>
    <t>The Lloyd’s Lab is the home of InsurTech at Lloyd’s, investing in innovative start-ups and offering a ten-week programme</t>
  </si>
  <si>
    <t>Lloyd's building, London EC3M 7AW</t>
  </si>
  <si>
    <t>51.5126775</t>
  </si>
  <si>
    <t>-0.0822219</t>
  </si>
  <si>
    <t>Dan Thompson</t>
  </si>
  <si>
    <t>Clausematch;Falkonry;Metabiota;Artificial Labs;RequirementOne;Praedicat;KASKO;ICEYE;Digital Fineprint;CoVi Analytics;Flock;Insurdata;Jungle AI;FloodFlash;Tesselo;Kovrr;Skyline Partners;Predata;Layr;Jupiter Intelligence;Hailios;Optalitix;INARI;Your eye Only;Hivemind;Verisk Maplecroft;Ryskex;OPTIMIZ;Orca AI;Inclusivity Solutions;Previsico;Allphins;Thimble;Merkle Science;Hyperexponential;Describe Data;Loadsure;BirdsEyeView Technologies;Supercede;CarbonChain;Tautona;Superscript;Geollect;HazardHub;DistriBind;Moonshotcve;Oasis Loss Modelling Framework Ltd.;Koop Technologies;Safekeep;blink parametric;Koffie Labs;Tremor;Phinsys;Settle Index;Dialogue exchange;Intelligent AI;Sustema;Gaia;Retechnica;miBroker;Boxx Insurance;Field Pros Direct;ImageFast;Sille.Space;KnowRisk;Scrub AI;Sotera Heritage;Brush Claims</t>
  </si>
  <si>
    <t>ICEYE;Hyperexponential;Superscript;Jupiter Intelligence;Flock;Metabiota;Ryskex;Thimble;Gaia;Merkle Science</t>
  </si>
  <si>
    <t>Lloyds of London</t>
  </si>
  <si>
    <t>health;travel;legal;security;fintech;real estate;media;education;energy;robotics;jobs recruitment;transportation;marketing;enterprise software;space</t>
  </si>
  <si>
    <t>United Kingdom;United States;Finland;Portugal;Israel;Spain;South Africa;France;Singapore;Ireland;Switzerland;Canada</t>
  </si>
  <si>
    <t>https://twitter.com/lloyds_lab</t>
  </si>
  <si>
    <t>jul/2020</t>
  </si>
  <si>
    <t>1971.16</t>
  </si>
  <si>
    <t>1770257</t>
  </si>
  <si>
    <t>https://app.dealroom.co/companies/seedblink</t>
  </si>
  <si>
    <t>https://seedblink.com/</t>
  </si>
  <si>
    <t>SeedBlink</t>
  </si>
  <si>
    <t>The fastest growing investing platform specialized in sourcing, vetting, financing, and scaling European tech start-ups</t>
  </si>
  <si>
    <t>19-19A, Bulevardul Dimitrie Pompeiu 9-9A, București 020335, Romania</t>
  </si>
  <si>
    <t>44.4838235</t>
  </si>
  <si>
    <t>26.1207683</t>
  </si>
  <si>
    <t>Romania</t>
  </si>
  <si>
    <t>Bucharest</t>
  </si>
  <si>
    <t>Vlad Bisceanu;SeedBlink (Founder);Adriana Iordan;Laurentiu GHENCIU;Eric Bartha;Darius;Patricia Cimpoiasu;Mihnea David;Oana Ciurea;Gabriela Dia</t>
  </si>
  <si>
    <t>Andrei Dudoiu (CEO,Co-Founder);Grégoire Vigroux (Investor);Julian Padurariu (Co-Founder);Ciprian Man (Private Investor);Radu Georgescu;Sergiu Biris (Investor);Marius Ghenea (Director)</t>
  </si>
  <si>
    <t>Andrei Dudoiu;Grégoire Vigroux;Vlad Bisceanu;SeedBlink;Adriana Iordan;Julian Padurariu;Laurentiu GHENCIU;Ciprian Man;Radu Georgescu;Sergiu Biris;Eric Bartha;Darius;Marius Ghenea;Patricia Cimpoiasu;Mihnea David;Oana Ciurea;Gabriela Dia</t>
  </si>
  <si>
    <t>male;male;male;female;male;male;male;male;male;male;female;male;female;female</t>
  </si>
  <si>
    <t>CEO,Co-Founder;Investor;n/a;Founder;n/a;Co-Founder;n/a;Private Investor;n/a;Investor;n/a;n/a;Director;n/a;n/a;n/a;n/a</t>
  </si>
  <si>
    <t>SeedBlink Benelux;Yarooms;Oveit;Workathlon;WakaWaka;Capital Cell;Kinderpedia;Tripmakery;Evertoys;Apiary Book;Agremo;SecurifAI;Bunnyshell;Hunch Ads;KFactory;Ialoc;Sypher;Medic Chat;Ziora;Undelucram;Oncochain;Jobful;Code of Talent;Izibac;Veridion;Productpine;Cyscale;SeedBlink;Mk2 Biotechnologies;Telios Care;Milluu;Machinations;SanoPass;Ringhel;Plant an App;BrainHero;Crikle;Globaldatabase;Bright Spaces;Income;FATSTER;Swisspod Technologies;Benefito Mobile;Fairown;Yload Europe;Agriniser;Hyperhuman;woli.io;LabBox;MOCAPP;Comarket;Quarks Interactive;R-CREATE;CASSA;Brunch;Soolutions;Captainbook;Upgrade Academy;Recomedica;FLOWX.AI;PROCESIO;bonapp.eco;Ecotree Romania;SmartHuts;Sessions;easySales;Arcanna.ai;Swipe;Synaptiq;Vestinda;Voxa (Formerly Storis);Spark Generation;Authic Labs;Yepp;Protio;Amber;CodeWell;aqurate.ai;SoCyber;Soolutions;FieldOS;Kikimora;Unison;Curiera</t>
  </si>
  <si>
    <t>FLOWX.AI;Veridion;Sessions;Swisspod Technologies;Bunnyshell;Globaldatabase;Hunch Ads;Arcanna.ai;Productpine;SanoPass</t>
  </si>
  <si>
    <t>gaming;health;travel;legal;security;fintech;real estate;sports;food;media;telecom;education;energy;kids;hosting;event tech;robotics;jobs recruitment;transportation;marketing;enterprise software;consumer electronics</t>
  </si>
  <si>
    <t>Netherlands;Romania;United States;Greece;Spain;Austria;Serbia;Germany;Luxembourg;United Kingdom;Estonia;France;Switzerland;Bulgaria;Kosovo;North Macedonia</t>
  </si>
  <si>
    <t>crowdfunding;alternative investments</t>
  </si>
  <si>
    <t>Europe;Romania;Bucharest</t>
  </si>
  <si>
    <t>https://twitter.com/seed_blink</t>
  </si>
  <si>
    <t>https://www.linkedin.com/company/seedblink/</t>
  </si>
  <si>
    <t>https://storage.googleapis.com/dealroom-images-production/44/MTAwOjEwMDpjb21wYW55QHMzLWV1LXdlc3QtMS5hbWF6b25hd3MuY29tL2RlYWxyb29tLWltYWdlcy8yMDIzLzAyLzAyL2Y0OTVmOGRhMzlhZDhjZDY4NWYyMTliZDZmMDc2NmZl.png</t>
  </si>
  <si>
    <t>SeedBlink Benelux</t>
  </si>
  <si>
    <t>Upstream 2023 - House of Capital</t>
  </si>
  <si>
    <t>82.32</t>
  </si>
  <si>
    <t>482.83</t>
  </si>
  <si>
    <t>1768095</t>
  </si>
  <si>
    <t>https://app.dealroom.co/companies/matic_network</t>
  </si>
  <si>
    <t>https://polygon.technology/</t>
  </si>
  <si>
    <t>Polygon</t>
  </si>
  <si>
    <t>The first well-structured, easy-to-use platform for Ethereum scaling and infrastructure development</t>
  </si>
  <si>
    <t>Indiranagar Double Road, Domlur 2nd Stage, Domlur Ward, East Zone, Bengaluru, Bangalore North, Bangalore Urban, Karnataka, 560071, India</t>
  </si>
  <si>
    <t>12.9633651</t>
  </si>
  <si>
    <t>77.6416434</t>
  </si>
  <si>
    <t>Shanti Bergel (Investor)</t>
  </si>
  <si>
    <t>Jaynti Kanani (CEO,Co-Founder);Anurag Arjun (Co-Founder,Chief Product Officer);Sandeep Nailwal (Co-Founder);Mihailo Bjelic (Co-Founder);Shanti Bergel (Investor);Garry Krugljakow;Siraj Raval (Developer);Akash Tyagi;David Pokoi;Ferran Borreguero;Tariq Waseem;John Goldschmidt;Manisha Raisinghani;Jemis Mali;Rahul Dalmia (Angel investor);John Lilic (Investor);Sebastiano Cataudo</t>
  </si>
  <si>
    <t>Jaynti Kanani;Anurag Arjun;Sandeep Nailwal;Mihailo Bjelic;Shanti Bergel;Garry Krugljakow;Siraj Raval;Akash Tyagi;David Pokoi;Ferran Borreguero;Shanti Bergel;Tariq Waseem;John Goldschmidt;Manisha Raisinghani;Jemis Mali;Rahul Dalmia;John Lilic;Sebastiano Cataudo</t>
  </si>
  <si>
    <t>male;male;male;male;male;male;male;male;male;male;male;male;female;male</t>
  </si>
  <si>
    <t>CEO,Co-Founder;Co-Founder,Chief Product Officer;Co-Founder;Co-Founder;Investor;n/a;Developer;n/a;n/a;n/a;Investor;n/a;n/a;n/a;n/a;Angel investor;Investor;n/a</t>
  </si>
  <si>
    <t>TinyTap;Polygon.io;Blockade Games;Ready Makers;Opolis;Health Hero;Mighty Bear Games;Horizon.io;First Light Games;Cryptoslam;The Ready Games;Swollet Technologies;Mir Protocol;Revolving Games;Alterverse;Decentral Games;Syndicate Protocol;Questbook;Polygon Hermez;Formation Fi;AiGIA;BlackLight Studio Works;Calaxy;splinterlands;zkLink;Cosmic Wire;Bloktopia;Router Protocol;FanClash;Cropbytes;Colexion;PAWNFI;SuperLayer;123swap.finance;99Starz;Phantom Galaxies&amp;nbsp;website;Mnemonic;Mech Plumbing Service;Forward Protocol;nCORE Games;Nuqtah;Cross The Ages;Allbridge.io by APYSwap Foundation;Chibi;Project Eluüne ( ARRIVANT );gTrade;One World Nation;Kyro Digital;Nomic Foundation;Cryptoworth;Aquanee;YellowHeart;Metaverse Magna;Sidus Heroes;Ultiverse;Ramper;101;Moxy;Nomad;Blast Royale;Ola Guild Games;SX Network;Magna;Paper;RBL Labs;Unicorn DAO;FanTiger;Arcana;Metacrafters.io;Zogi Labs;Revoland;Revel.xyz;Random Games;Space and Time;Thred Apps;Insomnia Labs (Formerly Luna Market);Hot Cross;BoomLand;Aether Games;Phi;Synquote;MetaZone;Kapital DAO;Eclipse;XDAO;Exponential;MM3 NFT;Heroic Story;Airstack;Spindl;MintStars;Chaos Labs;Virtualness;Arrakis Finance;DeLabs;Cubist;Mintdropz;Intella X;Neopets Metaverse;Feature;VerticalAI;Super Duper Secret;YoDayo;Burnt Finance;Creta;Ensurre;Ferrislabs;Mystica;Dew Drops;Intuition;Eyeball Games;GAM3S.GG;Delegate;Awen;Mocaverse;NexGami;Delabs Games;Retik Finance;Great Big Beautiful Tomorrow;Inco;Humanity Protocol;Sahara</t>
  </si>
  <si>
    <t>Mir Protocol;Polygon Hermez;Connext;FanClash;Horizon.io;Ensurre;Ultiverse;Calaxy;TinyTap;SuperLayer</t>
  </si>
  <si>
    <t>Seven Seven Six;AfricaDAO;Blockchain Founders Fund</t>
  </si>
  <si>
    <t>fintech;enterprise software</t>
  </si>
  <si>
    <t>gaming;health;security;fintech;music;sports;media;education;hosting;jobs recruitment;transportation;marketing;enterprise software;service provider</t>
  </si>
  <si>
    <t>Israel;United States;Singapore;Canada;United Kingdom;Ireland;British Virgin Islands;India;Belgium;Poland;United Arab Emirates;Lithuania;Panama;Saudi Arabia;Ukraine;Spain;Argentina;Taiwan;Nigeria;Australia;Netherlands;Switzerland;Hong Kong;Puerto Rico;Portugal;South Korea;Saint Vincent and the Grenadines</t>
  </si>
  <si>
    <t>decentralised applications;dapp;crypto and web3;rollups;verified unicorns and $1b exits;immersive technologies;ethereum ecosystem;hard tech;security;crypto and web 3.0 infrastructure;metaverse</t>
  </si>
  <si>
    <t>https://twitter.com/maticnetwork</t>
  </si>
  <si>
    <t>https://www.linkedin.com/company/matic-network</t>
  </si>
  <si>
    <t>https://storage.googleapis.com/dealroom-images-production/77/MTAwOjEwMDpjb21wYW55QHMzLWV1LXdlc3QtMS5hbWF6b25hd3MuY29tL2RlYWxyb29tLWltYWdlcy8yMDI0LzAyLzI4L2U0OTFmMGMxZjVmNTk3MGJmYTAzNmQ2ZTZjNzQzZDdj.png</t>
  </si>
  <si>
    <t>5.93</t>
  </si>
  <si>
    <t>Mir Protocol;Polygon Hermez</t>
  </si>
  <si>
    <t>400;250</t>
  </si>
  <si>
    <t>Non-Fungible Token (NFT);Scaling Ethereum;Top 100 Web 3 Startups to Watch;Top 100 Enterprise Software Startups to Watch;Top 100 Unicorns to Watch</t>
  </si>
  <si>
    <t>1136.76</t>
  </si>
  <si>
    <t>105.25</t>
  </si>
  <si>
    <t>27.66</t>
  </si>
  <si>
    <t>3316.78</t>
  </si>
  <si>
    <t>1767668</t>
  </si>
  <si>
    <t>https://app.dealroom.co/investors/hub612</t>
  </si>
  <si>
    <t>https://hub612.com</t>
  </si>
  <si>
    <t>HUB612</t>
  </si>
  <si>
    <t>Where Startups tech place</t>
  </si>
  <si>
    <t>90 Cours Lafayette, 69003 Lyon, France</t>
  </si>
  <si>
    <t>45.7628937</t>
  </si>
  <si>
    <t>4.8493822</t>
  </si>
  <si>
    <t>Clément Parramon (Analyst,Venture Capital);Cédric Nieutin (Director);Sylvain Brissot;Sylvain BRISSOT</t>
  </si>
  <si>
    <t>Clément Parramon;Cédric Nieutin;Sylvain Brissot;Sylvain BRISSOT</t>
  </si>
  <si>
    <t>Analyst,Venture Capital;Director;n/a;n/a</t>
  </si>
  <si>
    <t>365Talents;Jenji;GoldbAuM;Finalgo;Situ8ed;Miuros;Finkey;Swikly;ODONATECH;Redfox Finance;Cadre de vie;IZYPAY;Ibani.com;Smash;Tonteo;Cocoom;Mon Petit Placement;Nyctale;Spliiit;France Barter;Road-b-score;Hetchr;Gryzzly.io;Cards micro-learning;EquiSafe;Watcha;Whympr;About Goods Company;Abraxio;Umanao;Unly;Crowdybox;Entraides;Firetiger;Monego;My formality;Shareweez;Money Angel;Husprey;Synaps;Ryse;Concilys;Avvinue;Flexomatic;Mastercontent;Feazer;Reecall;YUPWEGO;Ubikap;GOLDBAUM;La Première Brique;my Hike;Little Bill;The QA Company;Kresus;ret capital holding;DataCrunch;Alegria.tech;Square Glasses;Notre équipe;18ducks.solutions;Yo Crypto;Ditekt;Cynapps.ai;Finnt;Monlivretc;Cards Technology;C One. Asset Management;Jenji;Superindep.fr;Partir.com;Wizyoo Courtage;KORP;DÉFI - L'assurance à Mission;Qwarks;DSecBypass;Sportyneo;Opcap;keenest;Wavo;Auxo Dynamics</t>
  </si>
  <si>
    <t>365Talents;Mon Petit Placement;Jenji;Finnt;Husprey;Miuros;Reecall;Sportyneo;Swikly;YUPWEGO</t>
  </si>
  <si>
    <t>travel;legal;security;fintech;real estate;sports;media;telecom;education;energy;kids;home living;jobs recruitment;transportation;marketing;enterprise software</t>
  </si>
  <si>
    <t>France;United Kingdom;Switzerland;United States;Netherlands;Luxembourg;Colombia</t>
  </si>
  <si>
    <t>Europe;France;Lyon</t>
  </si>
  <si>
    <t>https://twitter.com/hub612</t>
  </si>
  <si>
    <t>https://www.linkedin.com/company/hub612</t>
  </si>
  <si>
    <t>https://storage.googleapis.com/dealroom-images-production/bd/MTAwOjEwMDpjb21wYW55QHMzLWV1LXdlc3QtMS5hbWF6b25hd3MuY29tL2RlYWxyb29tLWltYWdlcy8yMDE5LzEyLzE3L2IzMTJjMDkwNjE2MWRmMWU4ZTg5NTA4NDg5YTAzMTg5.jpg</t>
  </si>
  <si>
    <t>141.40</t>
  </si>
  <si>
    <t>1766978</t>
  </si>
  <si>
    <t>https://app.dealroom.co/investors/munich_technology_centre</t>
  </si>
  <si>
    <t>https://www.mtz.de/</t>
  </si>
  <si>
    <t>Münchner Technologiezentrum (MTZ)</t>
  </si>
  <si>
    <t>The Munich-based Technology Centre is one of the most important high-tech centres in Germany, and is open to all high-tech and technology companies</t>
  </si>
  <si>
    <t>1 Agnes-Pockels-Bogen, Munich, Bavaria, Germany</t>
  </si>
  <si>
    <t>48.1737681</t>
  </si>
  <si>
    <t>11.5322159</t>
  </si>
  <si>
    <t>Critical Software;WunderLoop;CICC;HRinstruments;ADVITOS;Unatrix;Imfusion;VERSO GmbH;Guestline;Hofmann &amp; Stirner;Loewi;Hello Mirrors;CIRRANTiC;Tangany GmbH;MPSI Technologies;SIGRA Technologies;Apex.AI;City Box;Wellabe;COSMO Consult Panamá &amp; Central America;BlitzMinds;VIMP GmbH;Imixs Software Solutions;MEDISinn Plattform;HRForecast - a peopleForecast company;Secucat;Noventi Digital;Plan-Vision;Pionierkraft;ReFit Systems;Adva sowftware;Analytics Creator;BBV;Biopharma;Bitcomp;Digitech;Dynamic Engineering;Econes;Education4Industry;FCMS;Frequentum;GenPsoft;GreenUnit;Hatchmore;Inecosys;Infofab;Invicon;IMG automotive;I-tec;IXent;Leitwerk;Merlis;MicroGenesis TechSoft;Modelon Deutschland;MoleSoftware;Morchem;Nexup;Nexedi;Nside attack logic;Ogen;Oneconsult;Oneoffixx;Plan &amp; projekt;Plato AG;Protos software;Rempartec;Silver engine;Skyitup;Softwarenaut;Sonoio;Synvie;Syxos;Viam ly;VR-Dynamix;WCG Munchen;City Box;Agrando</t>
  </si>
  <si>
    <t>Apex.AI;Ogen;ADVITOS;Agrando;Tangany GmbH;Wellabe;Hofmann &amp; Stirner;Pionierkraft;WunderLoop;HRinstruments</t>
  </si>
  <si>
    <t>gaming;health;travel;legal;security;fintech;real estate;sports;food;media;telecom;education;energy;hosting;home living;event tech;robotics;jobs recruitment;transportation;semiconductors;marketing;enterprise software</t>
  </si>
  <si>
    <t>Portugal;United Kingdom;China;Germany;United States;Netherlands;Switzerland;Finland;Spain;Israel</t>
  </si>
  <si>
    <t>https://www.linkedin.com/company/mtz-m%C3%BCnchner-technologiezentrum</t>
  </si>
  <si>
    <t>https://storage.googleapis.com/dealroom-images-production/e0/MTAwOjEwMDpjb21wYW55QHMzLWV1LXdlc3QtMS5hbWF6b25hd3MuY29tL2RlYWxyb29tLWltYWdlcy8yMDIzLzAxLzE2Lzg2NGY1MDA4YjA0NTdmYmFkNzBiOTBiZDI0MzAzMDA4.png</t>
  </si>
  <si>
    <t>489.39</t>
  </si>
  <si>
    <t>1766821</t>
  </si>
  <si>
    <t>https://app.dealroom.co/investors/werk1</t>
  </si>
  <si>
    <t>https://www.werk1.com/</t>
  </si>
  <si>
    <t>WERK1</t>
  </si>
  <si>
    <t>At WERK1, we support digitals with offices, individual coaching and coworking while bringing together Munich's most active startup community</t>
  </si>
  <si>
    <t>29 Atelierstraße, Munich, Bavaria, Germany</t>
  </si>
  <si>
    <t>48.1238043</t>
  </si>
  <si>
    <t>11.6082749</t>
  </si>
  <si>
    <t>Arno Eggers (Team member);Stefanie Then (Business Development Manager);Dr. Robert R. Richter (CEO);Gero Camp;Niklas Linss</t>
  </si>
  <si>
    <t>Aroa Piera (Event Manager);Robert Halbritter (Finance);Diana Kluge (Finance);Laura Boss (Manager);Gero Camp (Startup manager);Sophia Jägers (Team member);Ramona Kohlbeck (Team member);Ellena Mapas (Founder);Franziska Lachnit (HR);Judith Anger (Founder);Tiberiu Voicu (Founder)</t>
  </si>
  <si>
    <t>Aroa Piera;Robert Halbritter;Diana Kluge;Arno Eggers;Stefanie Then;Dr. Robert R. Richter;Laura Boss;Gero Camp;Sophia Jägers;Ramona Kohlbeck;Ellena Mapas;Franziska Lachnit;Judith Anger;Tiberiu Voicu;Gero Camp;Niklas Linss</t>
  </si>
  <si>
    <t>female;male;female;male;female;male;female;male;female;female;male;male</t>
  </si>
  <si>
    <t>Event Manager;Finance;Finance;Team member;Business Development Manager;CEO;Manager;Startup manager;Team member;Team member;Founder;HR;Founder;Founder;n/a;n/a</t>
  </si>
  <si>
    <t>MotionsCloud;Buddycloud;Smart Reno;AppYourself;Owncloud;Bikmo;Focus Kleinanzeigen;Combyne;Scalable Capital;Regiondo;smartpatient gmbh;Cadami;Timify;Genesis Mining;Leadtributor;Parce;Deutsche Cyber Sicherheitsorganisation - DCSO;Startup Teens;Wohnungshelden;MEDIKURA;Chatchamp;Wirelane;Gasido;Tapoly;ECOMPLY.io;Curiosity GmbH;Daedalic Entertainment;EIGHTYDOTS;Smartlane;Picsure;Sensed.io;GreenCom Networks;Crashtest Security GmbH;Eluminocity;ORDA;Anspiel.bar;Capmo;Weview;rapitag GmbH;Qolware;NeuroControls;ComfyLight AG;Presize.ai;RISKLIO;Innomeda GmbH;B3i;Bulkhead Interactive;Fulfin;Cliniserve;Limehome;Qbound;DEXPERIO;MyChipsBox;Salmi;KigaClick;Appdafuer;Drivolino;BioDataAnalysis;WeWash;NU EMOTIONS;BlueGo;Delicious Data;Smart Access Solutions;Zentor;Limedix;Deepc;Franck.AI;OCELL;18points UG;Visevi Robotics GmbH;Bill.Less;Mimeno;Convaise;Clonck;Veomo;Wallary;Craftguide;Ariadne;functionHR;Kinoheld;Top.Legal;BatchOne;Social Impact Lab München;Testifi;Electric Flytrain;Aesir Interactive;Artmasters;Avantgarde Experts;Carminga;Eevie;FairyTale Distillery;Keksfabrik;Klonk games;Luehrsen Henrich;IP Pilot;Skiwater;Smart 360;Swimazing;AppNavi;Build38;Camper Boys;Cartken;Cryptotax;Giiku Games;Happycolorz;Konfuzio;Peter Park;Logabit GmbH;Preisenergie;Qyobo;TradeLink;Virtonomy;Emax digital;Packiteco GmbH;B42;Auvisus;Zwopr UG;NIIU.me;Palturai;Luzid.io;Salect;71circles;Digital Innovation;HeyMinga;NaTe GmbH;Julep;Crowd Hub;Tacto;GovRadar;LEAN BKRY;Offsides UG;Eightloops;Bit Barons;CogniBIT GmbH;vystem;Sparcio;InformMe;AWAKE Mobility;fible;finway;IMERO;Orbit Health;Glocally;anybill.de;Custom Surgical;Streavent;nilo health;Edurino;Certivity;Plan4Better;haeppie Solutions GmbH;Sub Capitals;Simpleprax;numi solutions GmbH;onyo GmbH;EVOMECS;LocalHeroBox;oculai GmbH;Treesense GmbH;Deepeye Medical;Numbat;sparkle gifts;Predium;MunichMaker Lab e.V.;Icebird Studios GmbH;Futur Zwei GmbH;Never Mind the Umlauts UG;Everywhere GmbH;Whic UG;Videospiel Kultur e.V.;Rocket Science;Renditemacher;Simplora GmbH;Enrico Pallazzo Film und Fernsehproduktion UG;Two Pencils;ISG - Information Service GmbH;qmedia GmbH;evolutionID GmbH;Inradius;FreewayCamper;Intent GmbH;Recoro;VESTIGAS;Einwert;Zählerfreunde;Code Gaia</t>
  </si>
  <si>
    <t>Scalable Capital;Tacto;Limehome;Capmo;Wirelane;FreewayCamper;B3i;Daedalic Entertainment;Build38;GreenCom Networks</t>
  </si>
  <si>
    <t>gaming;health;travel;legal;security;fintech;wellness beauty;real estate;fashion;sports;food;media;telecom;education;energy;hosting;home living;event tech;robotics;jobs recruitment;transportation;semiconductors;marketing;enterprise software;engineering and manufacturing equipment;service provider</t>
  </si>
  <si>
    <t>Germany;United Kingdom;Canada;Hong Kong;Austria;South Korea;Switzerland;United States</t>
  </si>
  <si>
    <t>business coaching;office space;live events</t>
  </si>
  <si>
    <t>https://angel.co/company/werk1</t>
  </si>
  <si>
    <t>https://www.linkedin.com/company/werk1</t>
  </si>
  <si>
    <t>https://www.crunchbase.com/organization/werk1-munich</t>
  </si>
  <si>
    <t>https://storage.googleapis.com/dealroom-images-production/47/MTAwOjEwMDpjb21wYW55QHMzLWV1LXdlc3QtMS5hbWF6b25hd3MuY29tL2RlYWxyb29tLWltYWdlcy8yMDE5LzEyLzExLzJkYzliZGEyNGM4ZjAyZGY3MDEyOWY4ODlmOTUwMmE2.jpg</t>
  </si>
  <si>
    <t>1943.12</t>
  </si>
  <si>
    <t>1766717</t>
  </si>
  <si>
    <t>https://app.dealroom.co/investors/toasterlab</t>
  </si>
  <si>
    <t>https://toasterlab.vitagora.com/</t>
  </si>
  <si>
    <t>ToasterLab</t>
  </si>
  <si>
    <t>Agri-food business acceleration program</t>
  </si>
  <si>
    <t>67 Rue des Godrans, 21000 Dijon, France</t>
  </si>
  <si>
    <t>47.3222821</t>
  </si>
  <si>
    <t>5.0381805</t>
  </si>
  <si>
    <t>Dijon</t>
  </si>
  <si>
    <t>Clément GALBOIS</t>
  </si>
  <si>
    <t>FoodMeUp;Kuantom;Tassiopee;Cambusier;Gallimaté;Aveine;BIOTRAQ;Invineo;Inalve;Energaia;Save Eat;Nbread-process.com;TinyBird;Cellier Domesticus;Atelier Sarrasin;Atelier du Fruit;Matatie;Life Loving Foods;BioMiMetiC;Pleurette;Les Fruits de Terre;UrbanLeaf;Maxdegenie.com;ScanUp;Prune;FAIR MAKERS;Kedelai;Yumgo;Willicroft;Graine De Choc;Arthur &amp; Manon;Biomede;Boostherm;Etoil (Max Daumin);Good Vie;Maltivor;Rtech-Œnologie;Telaqua;Absoluthé;C&amp;DAC;Cassolette;Ethickchain;Géochanvre;Green Spot Technologies;Happy;Nopalnutra;So Bag;DEVORE FOOD;IN EXTREMIS;UMIAMI;Le Petit Bourguignon;Karyon;Sublim Smoothie;Les Jarres Crues;Caïs;Vrac'Innov;Infuséo;Squikit;Nudj;J'aime mes bouteilles;Amiroy;Onima;Vrac'Innov;Mioum;REVOBIOM</t>
  </si>
  <si>
    <t>UMIAMI;Telaqua;Géochanvre;Invineo;Pleurette;TinyBird;Willicroft;Inalve;FoodMeUp;Onima</t>
  </si>
  <si>
    <t>health;security;fashion;food;media;energy;home living;event tech;transportation;enterprise software</t>
  </si>
  <si>
    <t>France;Belgium;Thailand;Canada;India;Netherlands</t>
  </si>
  <si>
    <t>Europe;France;Dijon;Sacquenay</t>
  </si>
  <si>
    <t>https://twitter.com/toasterlab</t>
  </si>
  <si>
    <t>https://www.linkedin.com/showcase/toasterlab/</t>
  </si>
  <si>
    <t>https://storage.googleapis.com/dealroom-images-production/16/MTAwOjEwMDpjb21wYW55QHMzLWV1LXdlc3QtMS5hbWF6b25hd3MuY29tL2RlYWxyb29tLWltYWdlcy8yMDIzLzAxLzIxLzU1NWM2NzE2NWE4MTIzMjllYmNiOGU5YWZkMDU4ZDEx.png</t>
  </si>
  <si>
    <t>81.95</t>
  </si>
  <si>
    <t>1763513</t>
  </si>
  <si>
    <t>https://app.dealroom.co/investors/mit_enterprise_forum_central_and_eastern_europe</t>
  </si>
  <si>
    <t>http://mitefcee.org</t>
  </si>
  <si>
    <t>MIT Enterprise Forum CEE</t>
  </si>
  <si>
    <t>MIT Enterprise Forum CEE informs, connects, and coaches Polish tech entrepreneurs. We are a part of @mitentforum Contact us:  info@fpt.org.pl</t>
  </si>
  <si>
    <t>93, Aleje Jerozolimskie, 02-001 Warsaw, Poland</t>
  </si>
  <si>
    <t>52.2268447</t>
  </si>
  <si>
    <t>20.9987912</t>
  </si>
  <si>
    <t>Bogy Skowronski (Co-Founder);Pawel Bochniarz (Chairman);Łukasz Owczarek;Magdalena Jablonska (CEO);Gosia Bielecka;Krzysztof Gawrysiak (Co-Founder);Grzegorz Majewski;Aleksandra Janik</t>
  </si>
  <si>
    <t>Edyta Kacprzak;Krzysztof Jakubczak;Mateusz Bereziewicz (Ambassador)</t>
  </si>
  <si>
    <t>Bogy Skowronski;Pawel Bochniarz;Łukasz Owczarek;Magdalena Jablonska;Gosia Bielecka;Krzysztof Gawrysiak;Grzegorz Majewski;Aleksandra Janik;Edyta Kacprzak;Krzysztof Jakubczak;Mateusz Bereziewicz</t>
  </si>
  <si>
    <t>male;female;male;male;female;male;male</t>
  </si>
  <si>
    <t>Co-Founder;Chairman;n/a;CEO;n/a;Co-Founder;n/a;n/a;n/a;n/a;Ambassador</t>
  </si>
  <si>
    <t>Vortex Oil Engineering;BooksBox;Tap2Pay;VivaDrive;Coinfirm;Poltreg;Bbh biotech;Blue Dot Solutions;BIVROST;Tensorflight;BanqUP;DEBN;RevDeBug;SEPIN;Talktobot.com;RaccoonCare;Bioavlee;IMeshup;BillTech;SaaS Manager;Medical Simulation Technologies;Deskdoo.com;AISENS;Neuro Device Group;Genomtec;IC Solutions;Cancer Center Ltd;Intelliseq;LGM S.A.;Bioceltix;Nanoceramics;1000 realities;Smart Soft Solutions;CREATEC;Moneyfriend;Fenige;Plantalux;Strigiformes;Bakuun.com;WebTotem;V-Chiller;EasySolar;Symmetrical.ai;AIQA Technologies;ChallengeRocket;3D Motion Controls;POLTISS;Runvido;Photon;Payticon;Expansio;2take.it;SliceUp;Mapple Analytics Oy;BandWarrior;Coinfirm Blockchain Lab;Good Safe;Publicon Services;Semoni;Boomerun;Parkey.io;Identt;ISourceTec;NuDelta;Protect.me;TuPrawnik;Tutorial Online;Waywer;WorkBee;ZweryfikujFirme.pl;Minte.ai;Amorphis Pharma Development;Byotta;DIGITAL ENGINEERING SOLUTIONS;Spectral Games;Ate.today;Smabbler;PROA TECHNOLOGY;NeuroGames Lab;Oxygeni;VISADB.IO (Internet Visa Database);Babydoc24.com;Clinic Hunter;Steppie;3Dbody;CyberStudio;Biotts;Thorium;Nsflow;SensoriumLab;TokWise;Planet Heroes;PioLigOn;Hilo Solutions;Goodsleeper;BITRES;BallSquad;TeleNeuroforma;Wellify;Saventic;Phage Armour;Sovigo;Telmedico;UnifiedAPI;Employer Branding Institute;SAPS Enterprise;Weekly.pl;VERS Produkcja;VINUM 4.0;TechOcean;Blodon;BIT by BIT;SwarmCheck;Lesss;S4T;Erly;Alia Magnetics;BZB UAS;Hospicare;Prking;ProNike Abramowicz;Silencions;Soma Healthcare;Innect;KSM Vision;InnovaLab;Predictail;Drying Process;Sensoliq;Immuno8;Hashiona;Calidity;Zowie</t>
  </si>
  <si>
    <t>Symmetrical.ai;Zowie;Thorium;Coinfirm;Genomtec;Coinfirm Blockchain Lab;Plantalux;TokWise;RevDeBug;Saventic</t>
  </si>
  <si>
    <t>gaming;health;travel;legal;security;fintech;wellness beauty;real estate;fashion;sports;food;media;telecom;education;energy;home living;event tech;robotics;jobs recruitment;transportation;semiconductors;marketing;enterprise software;space</t>
  </si>
  <si>
    <t>Poland;Estonia;Belgium;United Kingdom;United States;Switzerland;Hungary;Italy;Finland;Bulgaria</t>
  </si>
  <si>
    <t>https://twitter.com/mitefcee</t>
  </si>
  <si>
    <t>https://www.linkedin.com/company/mit-enterprise-forum-poland-technology-entrepreneurship-foundation-</t>
  </si>
  <si>
    <t>https://storage.googleapis.com/dealroom-images-production/29/MTAwOjEwMDpjb21wYW55QHMzLWV1LXdlc3QtMS5hbWF6b25hd3MuY29tL2RlYWxyb29tLWltYWdlcy8yMDE5LzExLzI1L2Y1ZTg3MDEwNjhlYTEwZTdkZThiNDViYjhlYmMzOGIy.jpg</t>
  </si>
  <si>
    <t>259.69</t>
  </si>
  <si>
    <t>1762401</t>
  </si>
  <si>
    <t>https://app.dealroom.co/investors/japan_post_capital</t>
  </si>
  <si>
    <t>https://www.jp-capital.jp/</t>
  </si>
  <si>
    <t>Japan Post Capital</t>
  </si>
  <si>
    <t>Chiyoda, Tokyo, 102-0074, Japan</t>
  </si>
  <si>
    <t>35.69379891</t>
  </si>
  <si>
    <t>139.7471</t>
  </si>
  <si>
    <t>Sansan;RoomClip;GrubMarket;SmartNews;MUJIN;Molcure;Monstar Lab;Creema;WAmazing;ABEJA;FiNC;AnyMind Group;Blue Innovation;Zeals;TrendExpress;CBCLOUD;Akippa;CLUE;UniFa;PicoCELA;Synspective;PARONYM;AI Medical Service;WealthPark;Milize;Olta;InfoRich;Edgematrix;GiftPad;Pathee;Creamer;Agricultural Research Institute;Sesame Books;Netstars;AI inside;Sound Fan;Parma;Welby Corporation;Phil Company;SoundFun;Baseconnect;HugCome;Style Port;Housmart;ABCash Technologies;ONLY STORY;INGLEWOOD;Toridori;CYDAS;社員でつくる、企業カルチャー発信クラウド「talentbook」;PECO;ESP Logistics Technology;Phil Company;NETSTARS Japan;WealthPark;Palma;Photo electron Soul;Avi &amp; Lena I Göteborg Handelsbolag;DigitalBlast, Inc.;Peace Tec Lab, Inc;atena;NOVARCA;Funds;Ecommit Co</t>
  </si>
  <si>
    <t>GrubMarket;SmartNews;Sansan;Synspective;MUJIN;AnyMind Group;AI inside;InfoRich;AI Medical Service;NETSTARS Japan</t>
  </si>
  <si>
    <t>gaming;health;travel;security;fintech;wellness beauty;real estate;fashion;food;media;telecom;energy;kids;home living;robotics;jobs recruitment;transportation;semiconductors;marketing;enterprise software;space</t>
  </si>
  <si>
    <t>Japan;United States;Singapore;Nepal</t>
  </si>
  <si>
    <t>https://www.crunchbase.com/organization/japan-post-capital</t>
  </si>
  <si>
    <t>https://storage.googleapis.com/dealroom-images-production/66/MTAwOjEwMDpjb21wYW55QHMzLWV1LXdlc3QtMS5hbWF6b25hd3MuY29tL2RlYWxyb29tLWltYWdlcy8yMDE5LzExLzE4LzcwNzFhZTVmZmViNGRmODc0YTFlN2QyYjBkYWRmODI3.png</t>
  </si>
  <si>
    <t>692.95</t>
  </si>
  <si>
    <t>6075.62</t>
  </si>
  <si>
    <t>1762313</t>
  </si>
  <si>
    <t>https://app.dealroom.co/investors/ceei_nca</t>
  </si>
  <si>
    <t>https://ceeinca.org</t>
  </si>
  <si>
    <t>CEEI NCA</t>
  </si>
  <si>
    <t>61-63 Avenue Simone Veil, 06200 Nice, France</t>
  </si>
  <si>
    <t>43.6832676</t>
  </si>
  <si>
    <t>7.2025622</t>
  </si>
  <si>
    <t>Nice</t>
  </si>
  <si>
    <t>Vincent BERGES</t>
  </si>
  <si>
    <t>SynchroNext;Qualisteo;My Coach Football;F-Reg;Codesna;Studeal;Greenerwave;Vulog S.A.S.;STATS;Instant System;Wever;AMedSu;Ellcie Healthy;Cuddl'up;Imusic School;Inalve;ExactCure;SKAVENJI;Mi-app.fr;Staffbooker;Smart Service Connect;Active Asset Allocation;Web2roi;SYSTEMX;Myautonomie.Com;My Flying Box;Com Advisor;COMTHINGS;Sustain'Air;sweethome-app;Les Bolders;Ogeo;MyTip;Stiilt;Smart Online;Catching box;CentralCruise;Webelse;LivePepper;My Feetingroom;SMS Factor;omonovo;53JS;Mobendi;Sentimantic;Avencod;OLM Production;HUBBLE Aerial Data;Citipoint;Sebraf;Uuniti;Innovation &amp; Al;noliju;Hygeex;Infiniconnect;Teamdesk;Open App;Nocta;Zelya;SOKYOOT;Solar Games;Votre DRH;Manureva Repit;Innovas;Asset Monitoring Solutions;Borobo;Azzura Lights;Urban Cod;Access Bain;Weco;Cities Program;Fair Vision;Fundbot;Akidaia</t>
  </si>
  <si>
    <t>Vulog S.A.S.;Greenerwave;Instant System;My Coach Football;Qualisteo;Active Asset Allocation;Ellcie Healthy;Inalve;Imusic School;Studeal</t>
  </si>
  <si>
    <t>health;legal;security;fintech;wellness beauty;music;real estate;sports;food;media;dating;telecom;education;energy;home living;event tech;robotics;jobs recruitment;transportation;semiconductors;marketing;enterprise software</t>
  </si>
  <si>
    <t>Europe;France;Nice</t>
  </si>
  <si>
    <t>https://twitter.com/ceeinca</t>
  </si>
  <si>
    <t>https://www.linkedin.com/company/ceeinicecotedazur</t>
  </si>
  <si>
    <t>https://storage.googleapis.com/dealroom-images-production/09/MTAwOjEwMDpjb21wYW55QHMzLWV1LXdlc3QtMS5hbWF6b25hd3MuY29tL2RlYWxyb29tLWltYWdlcy8yMDE5LzExLzE4LzdhNzQ0ZTIzN2VjMGM3NDcwMDljYWY1MmNmZDdlYzIy.png</t>
  </si>
  <si>
    <t>243.45</t>
  </si>
  <si>
    <t>1757820</t>
  </si>
  <si>
    <t>https://app.dealroom.co/investors/impact_poland</t>
  </si>
  <si>
    <t>http://www.impactpoland.pl</t>
  </si>
  <si>
    <t>IMPACT POLAND</t>
  </si>
  <si>
    <t>Impact Poland – Fundingbox Acceleration Program for startups #SmartCity #IIoT #AR #AI</t>
  </si>
  <si>
    <t>51.919438</t>
  </si>
  <si>
    <t>19.145136</t>
  </si>
  <si>
    <t>Telemedi;AgriBot;CTA;Insylo;Quantum CX;EDoktor24 International;Syntoil;AISENS;Consonance;Nova Tracking Ltd.;Cervi Robotics;Smart Soft Solutions;InMotion;EasySolar;SmartBerries;GlucoActive;IMPACT POLAND;Proxigroup;REMMEDVR;Weartech Solutions;Optimatik;Car Scanner;Chirurgia 3D;Clinic Hunter;CTHINGS.CO;Friendly Innovation;Feed expert;Helpful company;Moje Stado;Nova Tracking;Nurseum;Postigon;Proteo;SajTom;Seer;SensDx;Vegi;Smart Labs;Immersive Form;Wellaphy;SNIKEY;Veturai;Whirla;ArtInLean;Orbitile;SkyBlu.ai;Steppie;3Dbody;1000 realities;Solar app;BactoTech;Orbitile</t>
  </si>
  <si>
    <t>Telemedi;CTHINGS.CO;Car Scanner;Proxigroup;Syntoil;AISENS;GlucoActive;Nova Tracking Ltd.;Cervi Robotics;Quantum CX</t>
  </si>
  <si>
    <t>gaming;health;travel;fintech;wellness beauty;real estate;sports;food;media;telecom;education;energy;kids;hosting;home living;robotics;transportation;semiconductors;marketing;enterprise software</t>
  </si>
  <si>
    <t>Spain;Poland;India;United Kingdom</t>
  </si>
  <si>
    <t>Europe;Poland</t>
  </si>
  <si>
    <t>https://twitter.com/fundingbox</t>
  </si>
  <si>
    <t>https://www.linkedin.com/company/the-funding-box-group-s-l-</t>
  </si>
  <si>
    <t>https://storage.googleapis.com/dealroom-images-production/c1/MTAwOjEwMDpjb21wYW55QHMzLWV1LXdlc3QtMS5hbWF6b25hd3MuY29tL2RlYWxyb29tLWltYWdlcy8yMDE5LzEwLzI1LzQ5NmQwMzkzMzcwZTVjZWJmOTkyNjZhMjRmZjQ2Y2M5.jpg</t>
  </si>
  <si>
    <t>dec/2019</t>
  </si>
  <si>
    <t>45.86</t>
  </si>
  <si>
    <t>1757685</t>
  </si>
  <si>
    <t>https://app.dealroom.co/investors/wroc_awski_park_technologiczny</t>
  </si>
  <si>
    <t>http://www.technologpark.pl</t>
  </si>
  <si>
    <t>Wrocław Technology Park</t>
  </si>
  <si>
    <t>The Wrocław Technology Park is the largest business institution of this type in Poland in terms of the number of companies operating in its area. Their diversity is proof for us that the WPT offer is tailored to the needs of various types of business</t>
  </si>
  <si>
    <t>Wroclaw, Poland</t>
  </si>
  <si>
    <t>51.1078852</t>
  </si>
  <si>
    <t>17.0385376</t>
  </si>
  <si>
    <t>Wroclaw</t>
  </si>
  <si>
    <t>General Electric;3Dconnexion;Skybuffer;AECOM Technology;Bitbar;PM Group;CHEMCOMEX Raha, a.s.;Diebold Nixdorf;Saule Technologies;Deepstributed;Sevenet;9bits;Scanway;Grupa Azoty;AB S.A.;Primetric (Formerly Grenade HUB);Sky Tronic;QNA Technology;Apeiron Synthesis;3D Team;Majestic Boards;Biotts;General robotics;Sovigo;ByteLAKE;SurTec International;Raving Bots Sp. z o.o.;Captor Therapeutics;ZPUE;Woolights;Regen Medicine - Vet Stem Cell;KrioSystem;Yaskawa Polska;Viessmann;LEDIKO;Advatech;antywirus-nod32.pl;Lean Enterprise Institute Polska;Proformat - Profesjonalne Strony Internetowe;X-press Couriers;Numerika - Centrum Szkoleń i Technologii CNC;Ekolabos Laboratorium;Pomysł. Patent. Zysk.;Pagero;DeLaval;Mitsubishi Electric FA Poland;Micoled;Droptica;Motion Systems;Nexwell Inteligentny Dom;Gavdi Polska;Novotec;Pure Biologics;Ovobiovita.com;Machinefish Materials &amp; Technologies;Strona główna;Witamy;Ekoenergia;alsc.pl;Elfin;Omegaregen®;Diagnostica;WITAMY W SIRANE POLSKA;Cellpeutics;Xenico Pharma®;Zwick Roell Polska;Amplicon;ULTRALAB;Horizon Automation;l4tox;WELES;Techtra;Amtest;Infis;EXP;DiagNova;Silevia;Stem Cells Spin;Telebrook;Caisson Elektronik Polska;Data Courage;pmgpl.com.pl;PCT;Aparatura Pomiarowa;ICS;Grafen Capital Sp. z o.o.;LibreWorks Consulting &amp; Software Development;PECOM;Loop 3D;A4BEE;Chemstil;Solgen;SmartsBPO;Analiza i Badania;SilverBoxIT;ECO LEGAL;Owa;Solare;POLTEL Telecom;i4e_1;Greenvit;PB STRUCTURES;Przed Projektowaniem;Strona główna;Strona główna;Kinia eventy&amp;catering;Solveno Finanse i Księgowość;InnoMesh;Work;WLC Inżynierowie;hener.pl;www.thermowave.de;Dolnośląskie Centrum Księgowe;Poland;Apeiron Synthesis;RoboKlocki® Sp. z.o.o.;Soltech Service;SYNKOL</t>
  </si>
  <si>
    <t>General Electric;AECOM Technology;Diebold Nixdorf;Captor Therapeutics;ZPUE;Saule Technologies;Apeiron Synthesis;QNA Technology;Bitbar;Biotts</t>
  </si>
  <si>
    <t>gaming;health;security;fintech;real estate;food;telecom;education;energy;hosting;home living;event tech;robotics;jobs recruitment;transportation;semiconductors;enterprise software;chemicals</t>
  </si>
  <si>
    <t>United States;United Kingdom;Finland;Belgium;Czech Republic;Poland;Germany;Sweden;Japan;Nepal;Türkiye</t>
  </si>
  <si>
    <t>Europe;Poland;Wroclaw</t>
  </si>
  <si>
    <t>https://twitter.com/technolog_park</t>
  </si>
  <si>
    <t>https://www.linkedin.com/company/wroc%c5%82awski-park-technologiczny-s.a.</t>
  </si>
  <si>
    <t>https://storage.googleapis.com/dealroom-images-production/c2/MTAwOjEwMDpjb21wYW55QHMzLWV1LXdlc3QtMS5hbWF6b25hd3MuY29tL2RlYWxyb29tLWltYWdlcy8yMDE5LzEwLzI0L2IxMTc5NzhhNzM0YTU2NTM0NWM1N2IyNTA4ZWRmNGM4.png</t>
  </si>
  <si>
    <t>1747387</t>
  </si>
  <si>
    <t>https://app.dealroom.co/investors/google_for_startups</t>
  </si>
  <si>
    <t>https://startup.google.com/</t>
  </si>
  <si>
    <t>Google for Startups Accelerator</t>
  </si>
  <si>
    <t>Google’s initiative to help startups thrive across every corner of the world</t>
  </si>
  <si>
    <t>Google - San Francisco, 345, Spear Street, Rincon Hill, San Francisco, California, 94105, United States</t>
  </si>
  <si>
    <t>37.7894073</t>
  </si>
  <si>
    <t>-122.3895538</t>
  </si>
  <si>
    <t>Bárbara Ozores</t>
  </si>
  <si>
    <t>Brianna Bao</t>
  </si>
  <si>
    <t>Bárbara Ozores;Brianna Bao</t>
  </si>
  <si>
    <t>Cognitum;Agilize;Zoyi;Playbrush;Vindi;Nama;PricePanorama;Routier;Coralogix;Movemeback;Civic Eagle, LLC;Erase All Kittens;Homeshift;Convenia;Dogo;MeterFeeder;Playoff;Unono;Kubo.financiero;MESI;Webelinx;Labstep;WealthArc;Coalition for Queens;T-Bull;Irys Technologies;Globechain;Pesachoice;GitHub;Obuu;Telemedi;Doinn;KareInn;Vinterior;Lokalny Rolnik;Fuero Games;eKincare;Growbots;True AI;Inflight VR Software;AC Group;Bliive;BON GAMES;DISCOPERI;Smart Mile;Instalent;Proportunity;Jurassic TEch;Pilotly;Xchanger;Axelspace;Payin7;Alice.si;WealthKernel;Kredytmarket;MiniShoes;Retrica - Selfie Sticker GIF;Cuideo;Memed;BOTfriends;Cardiolyse;Xtramile;Keleya;LeapMind;MedApp S.A.;CodeBerry School;Peppy Pals;Doctorly;Gravity Sketch;Transparent;Legal OS;Whisbear;Reply.ai;Workfrom;SkinNinja;Limbic AI;Arreeba;Braive;Fundeen;WisR;AYO;Peaksel D.O.O.;GoParity;OKO;DockTech;FinityX;Gaviti;6Degrees;JovianX;Freeman Capital;ObjectBox;Courtroom5;Kiss &amp; Tell;Make Music Count;LiftED;MindCotine;Quryon;4Degrees;Mixtroz;Qoins;Fluke;Alcacruz;ShearShare;MedHaul;CodersLink;Parabeac;SecondKeys;Precoro;Freeing Returns;LoanWell;Meet Care Givers;CourMed;Five to Nine;Boddle;PEERCLICK;Kriptos;Nature;The Mentor Method;Thimble;Please Assist Me;SandBox Commerce;TruGenomix Health;Alerje;Rated Power;Syrona Health;Panion;BitDegree;Triporate;OLIVER;Metricool;Sepiia;LactApp;Mumablue;Uelz;Deplace;Skriware;ECC Games;MythicOwl;Oscar Senior;NetHunt;Agrolabs;Heex Technologies;Seers;Synthesized;CheKin;FinMarie;Kwara;Barkyn;MedCords;Zyla Health;VideoVerse;NemoCare;Gram Power;Onward AssIst;Nosh;CBCLOUD;Cogent Labs;PSYGIG;Stroly;Afrocenchix Ltd;Mendelian;Impressivo;PelviFly;EngageRocket;Finda;Visual Camp;Yea Studio;Rainist;Amazer;Yosh.AI;LifeBank;Pezesha;Telexistence;Credpal;Smart Alto;Okcredit.in;Wello.ai;Timpers;Spill;Gadjian.com;Readlax;BharatAgri;Blip;Jobecam;Real Valor;Liv Up;TerraMagna;PromoContent;MOL - Mediação Online;Dito Internet;Evino;Drafteam;Vittude;Delfos intelligent maintenance;Marmotex;Justto;ProDeaf;TNH Health;Goomer;StoryMax;TechGDPR DPC;Spike;Passporter;MDaaS Global;Babymigo;5thIndustry;Ooia;IAccess Innovations;Zirtue;OjaExpress;DapIT App;HITCH Tech;Eventnoire;Apricoat;Taskmoby.com;Freshly Cosmetics;Nootric;KudiGO;Visibly;Kanarys;TQIntelligence;Optikal Care;UnboXt;Daye;SafeBoda;Mate academy;Sundose;Rehago.eu;Apricity;Kleiderly;Sano Genetics;Movva;Gupy;Estante Mágica;Social Miner;Fhinck;Upbeat Games;Cuponeria;N2B Brasil;idwall;Alugalogo;SenseData;Hondana;Komus;Pluvi.On;EUNERD;EasyJur;CUCO Health;Looqbox;BLU365;Sensyn robotics;Adopta Un Abuelo;SoundTrack AI;Goodr;Usit;Stipop Inc.;HayanMind Inc.;Onestepmore(caredoc);Brown Toy Box;Wine.com.br;Exuus ltd;ISPORTiSTiCS;PhoneTrack;Macarong Factory;Menu Price;Laine London;Triple W Japan K.K.;Gerocare;TheConstruct;9fin;BALLDESIGNER;ZayRide;Knabu Distributed Systems;Style Seller;Wassha;ImagoAI;My Medicines Pan African Limited;Terawork;HydroIQ;WELMO;NEO MED;Angaza Elimu;Musicbuk;AcademyOcean;Asilla;Nagro;Musemio;ZEME Technologies;Odd Industries;Edifius;Varuna;Celero Automação Financeiro;AI Medical Service;Kinfo;Virtus Pay;Asilimia;Lalaland;BAG Innovation;Apptim;Deplike LTD;InnovationCast;Feebris;Bookings Africa;Synctuition;TradeBuza;WorkPay;Tribal Credit;Cora;Empath;Kyoto robotics;Lunching;Scoodle;Wellbe.co;ZeBrand;DataGrid;RealEye;Pedul;Datarisk.io;Dom Rock;Nēdl;Jaranda;Gradely;Family Proud, Inc;Outgage;LegitQuest;UpSkill Digital;ToDoolie;Leads2b;EnvisionIt Deep AI;Embryonics;Vuxx;Vila Health;Horticure;Melio.es;Steps;Grafik Optymalny;Docket;GG predict;COI Energy;Zenkigen;Archisketch;Peregrine Technologies;Definely;Emergency Response Africa;Lessonbee;BestFit;Healthy Hip Hop;Lullaai: Baby Sleep App;Flecto;Choizy;Deepr®;Yhangry;TIFY;Femtasy;Amitruck;Linkana;Sumutasu;Lili;LingoPie;Sallve;HUED;Atelier;Caju;Fuell;Able Jobs;Recircular;Seibii, Inc.;Skoach;Nivimu;POiN;Keep IT Cool;Stears;Bot-Hive;Fleetsimplify;ErudiFi;Steppie;R.grid;Logispot;Alike.health;Annea;Mabo;SEND;Biotts;MarketForce;Remedo;Evermood;Project WITH;MLabs;LaundryGo;Vahak;Tembici;Botco.ai;Raise;Tickitto;Gorillas;Nalagenetics;Planless.io;Switchboard Live;GoLogic;Edison.ai;BandwagonFanClub, Inc.;Bosque;Vanilla Steel;Goodsleeper;SOLUM;Certdox;Suvera;Anansi;Presentations;Duke;Happybob;WEimpact.AI;Gauge;Humonics;Audiomob;Appfarm;Chessandcheckers;Huggy;MindRight Health;Farseer;Freyda;Legalboards;Perkpass;Nivelo;Pindo;Unlu;Cotripper;Curastory;Linedock;Prazen;MuukTest;Zealth-AI;Her impact;APlanet;Dots Platform;Smartclasstz;Infilect;Oyi Medical Card;Casai;Compare Ethics;Pharaoh's Conclave;Shared Harvest Fund;Possip;Portrait Coffee;Juno Medical;Staat;Knac;Upskill VR;Film Connx;Infiltron Software Suite;Cyber Pop-up;ZeroStorefront;Clubba (by Usit);Vibe Ride;A.M. Money;Florence Technologies;Countalytics;Origyn, PBC;Aquagenuity;SPRAISE;Kommute;Laundris;U Scope Technologies;Tankee;Raxplay;Wrinkle Free Delivery;Music Tech Works;Just Add Honey Inc.;Watch The Yard;Jax Rideshare Rentals;Black Women's Wealth Alliance, SBC;SOIL;Uvii;MantisEDU;Mar Dat;LifeWeb 360;Optimal Technology;LVNGbook;MyTAASK, Inc.;Latched and Hooked Beauty;Stimulus;TruDiary;MyToolbox Technologies, Inc.;Viledge;Nuri;Heepsy;Aromajoin;Beep Saúde;IXs;SynsorMed;Moneto;Avishkaar;Taxumo;Looop;Mutuus;NearMe;Kuchentratsch;MeetsMore;ClinicPesa;Eskuad;Flex Finance;Flexpay;HomeHero;HANDSOME APP;Halosis;Xente;Ajua;LOVO;Provider Pool;GiftMall;Iknowa;Eco-Pork;Unerry;BrainSight;Clust;Core;CreditAIs;CUBi;District;Dermanostic;Fêtefully;Farm Generations Coop;Raddle;Route;Kiddie Kredit;Glamo;HOHM Inc.;Nuna;Kitkaton;Kudoti;Grid;COVE Living;Ease (Formerly DocSpace);Pursuit;Sexence;Metric Mate;The Future Fox;Snowball Wealth;SotaOG;Zanifu;GREENbimlabs;Leapsome;TradeIn;Designovel;SmartDrive;Photosynth;Smart Shopping;Palan;UrDoc;REVISIO;Pocket Marche;DATAFLUCT;Singular Perturbations;AntWak;Airpals;Husmus;Inanna Fertility;Emendu;Lena;Fund Black Founders;Liferithms;Beepboop.us;FilterPixel;The BuildClub;Nguvu Health;TruQ;EyeGage;Guru;Higo;Lopi.Ai;Oppti;Grow For Me;Cyrus;Robin AI;KLIQ;Eden Life;Promenade;Sanarai;Walrus;Study Valley Inc.;Options MD;Hub21 Learning;Wright;Plai;XR Sports Group;LYO FOOD;Maji;Crimson Pine Games sp. z o.o.;Grip;Myomaster;Femly;Finplus;balaganstudio;Contingent;It's July;Claira;Formel Skin;띵스플로우;Feexers;Exheus;Dathic;RideLink;Staymyway;selldone;Paceup;devo;Ocusell;Pelebox;Barner Brand;Calmigo;Nomad;Marine Snow;Troopl;Hilab;B2B Stack;Zinkee;Pravaler;Banco Afro;User.com;Elfie;Imalipay;Securily;Samespace Online;BCOME;GORODATA;GREEMKO;360Hyper;Prescinto;Neuropixel;Immunito AI;Taxtastic;Storybook;Wolomi;JusticeText;Hyperhuman;Divercity;Music Tech Works;Wela;Bookit Sports;GIOS - Global Innovative Online School;GimBooks;Linker Cloud Fulfillment Platform;Hier;Startit;Mini City;Augmize;iVerify;SafeSpace;Aline - Learn Better;Karakuri;rarajob;Beyond (formerly Brooklyness);Acclinate;MedEssist;PlaBook;Fybomide Travel Ltd;Tabiri Analytics;Thermaband;ConnectCareHero;Yoobe;Promobit;InovCares;AgriCool;Billseye;Swipe Credit;Podpal;Skiff;The Equal Food Co.;Passport-photo;CareTech Human;Galaxeye;Third Design;baybies;Axela Innovation;Hutch Logistics;Wild Radish;Cosmos Pics;Toro Investimentos;WELFIE;Pills2Me;eatOkra;Botanima Organics;Jungle Program;Bluedot;HomeMealDeal;VenturePole;Safer Management;KareXpert;Tradeblock;TrazFavela;Folderly;PETITPEU:;Highcore Games;OpenSSF;Buoy;fluke;Wesual;Goodmeetings;Gamr;Goals101;Apollo Roślinny Qurczak®;Hypd;Bullet;Antidote Health;Driven Education;Awabah;Djooky;NOICE;FundStory;Trend-Tech-Trade;Treepz;Kyshi;Reach;Effy;Clawdia;HerVest;BoxedUp;CostumerXi;Fourth Party;Geo Cloud Co;greentopgifts;Oatfin, Inc.;sign-speak;Utopia Spa and Global Wellness;BingeWave;Handy;﻿Endimension;Vooozer;HerForce;Tech Talent;Embalare;Hyppe;Gero Obras;ChatClass;Yubb;Suprevida;Hubbon;Desenvolver Brincando;Singu;Mycon;Coopark:;Bailanina;Beaver;Meu Entrevistador;Haul247;Retinavision;Pasito;Solutech;Tuune;DhiWise;Beatoven.ai;Gritly;Deeply;Blossom Social;Scrapays;Serri Tech;Allspring;Whispa Health;UPWARD;Avena;DealerSites;Vixa Games;tappaz.games;Partner in Cream;Certiverse;Adiquit;Spazious;Heymondo;VISITS Technologies;Nicehop;CODIT;ONEBIT;TREFIX;CareSnap;Blooksy;Promin Aerospace;Pivot Market;Autsera;Clube da Preta;Mooba;GoPhone;Movimento Black Money;Conta Black;AkinTec;Formplus;Slinger Staff;Climate Policy Radar;AquaRech;Rider;Niduu;Baobab;Aocagamelab;Aurign;Cassiopeia;Answerbite;Beegroup;ChatClass;Wantent;Cogsmartglobal;Tot-em;Fresh Agriculture Technologies;Creators;Zimobi;Expecting.ai;isaac;Atmo Home;RookieWise;Lab24;pleso;QunaSys;Idospay;The Marking App;Claritee;Rekisa;SpoofSense;Dohyangu;Nn;Nordmoney;MyMilk Labs;Loonawell;Holisto;Church Space;Keploy;Almexoft;ZooZy;Newlentes;Beatmatch | Taste Test;Hogetic Lab;gstudioapp;Colbr;Baselime;Platos Health;Hømsy Interior Design Studio;Limitless Minds;PowerPlay Studio;DataScope;MyStay;Laconicum;Livespace - Sell Smarter;DVD Lab;Athlytic;Niftmint;Travelsist;Health Haven Pharmacy;Onehealthng;globalfy;boxes;Gainvest;Krealogi;Yoda;Zuberi Pay;WayaMoney;Nuvilab;gather-in;UsePickups;Tera;Huddlebrasil;Vixting;Agenciatatu;Manipulae;Legaut;Jurisintel;Courban;Hygiabank;Pedepronto;Powerofdata;Medway;Mangos;Debitto;Afrosaude;Barkus;mySASY;Uellbee;Cadenzo;Transition;Revival Inc.;Touch and Pay;Zocalo Health;Kimoyo Insights;NixCode;Synnefa;trackerthings;whoosh innovations (pty) ltd;Calypsa;wellahealth;Relate;Adwisely;Mavity;UnicaInstancia;Virtus Tech;Marble (San Diego);BailPort;Carefully;TheClub;Bongalo;Clafiya;Dearest;Evergreen Club;LEVY Health;Selan Inc;LyRise;Memido;Garrilogistics;Paywithcitizen;PayWay Ethiopia;Impact;Joinnoula;LaRuche Health;Bilingue4kids;Multiplied Studio;NPower Canada;Proky;Lavi, Inc.;Tinto App;Faye;Zuri Health;HealthBird;HYPE;TurnSignl;AntWalk;Nolea Health;Tourus;Navigate Accelerator;taxology;Matraquinha;SãoPauloparaCrianças;Youngers;nftDb;Captur;Clayful;ImIn;OWNI;Revelo;Bluente;Grapefruit Health;Tripsome (ex-Hadigro);Dollarito;Adapt the Game;Gift Nabü;accelEQ;Zella Life;TrustFundRegistry;Upward;Miren;Bonda;Davinci Wearables;SuChef;Nulitics;Built Story;CZero Foods;Much;DivySci;Allergood;NAX SOLUTIONS;EdLight;zebrapass;Free From Market;Topset Learning;QShop.ng;COVA;EducateMe;Buoy Pricing;Prol Educa;trackNOW;Shecluded;Lifestores Healthcare;GreenPower Overseas;Courtroom5;Enrichly (powered by Youth Enrichments);Chewbox, Inc.;Uplevel Communications Inc. (Uplevel);CashEx;Packdash;SustainAble Home Goods and Accessories;Releaf Paper;Emm;食べチョク;Suvera;Mapha;BASANIZOMAI;Alma Preta;B8 Cargo;Allzone;BEEN THERE TOGETHER;ANIA KRUK;Coaido;AzMina;OOOLAB;Afropolitan;DAL Company;Fervura;Brastorne Enterprises;Clearing a New Path Podcast;Gestar;Galápagos Newsmaking;2Pcom;Foozi;Fiszkoteka;Controllership Digital 4.0;Agência Bori;HiMarket;Bendix;ElephantStock;Happmobi;Hothouse Solutions;Data2Visual;BotHub;GloStudy;CLT Skim;Núcleo Jornalismo;Cataki;EduSim;Be Flexy;HUMARA;Financier Escolas;HDmall;Vittas;Leve BEM;Private Tech Network;Built;Procyan;Treinus;Luna;Yala Pass;LevelUp English;Neopro;Autoro;Alma Y Espiritu;Stork Sports;Simplifica Aí;LifeBank;Ponte Jornalismo;Petit Papao;Pricer24;Valoriza Professor;Dallas Free Press;Funstudio.io;Deep Medi;Madison Minutes;Moodify Pet;Callbus;Fretespot;Empath;KINDMO;Superheldin;Trampay;SeniorGeek;San José Spotlight;Underoutfit;UX para Minas Pretas;TPO;Colosseum;GoPhone;FroHub;Phenolife;La Millou;The Current;FreeNFe;PrograMaria;Verdes Marias;Kapsule;Iris Lab;MyNews;Baby&amp;Me;Eutempero;Mumablue;iBench;SHiiP;Splitty;Zee.Now;Wicar Estetica Automotiva;Ocala Gazette;QMF Production;Kar4kids;Mindly;LIKE LION;Datapedia;SchoolAdvisor;NaviLens;TAPinto.net;Tomorrowance;The Vallejo Sun;Weuse;Pravosud;Rizer;Wolo TV;Homaze.com;AI For Pet;Unmaze;Jet Toast;MamiGut;PontAPP;DjookyX;smarTrike Marketing;Island Edition;GigBridge;Unika;Moodfuel News;Xmigrations.com;Ai6;Gan.ai;Fundamento;Earlybird;Lazo;Notice Ninja;Tangent;ZuAI;Imbue Network;SaidText;Kalam</t>
  </si>
  <si>
    <t>GitHub;Gorillas;Telexistence;Fluke;Coralogix;Blip;Cora;Evino;Holisto;Gupy</t>
  </si>
  <si>
    <t>Almexoft;Google for Startups Growth Academy: Cybersecurity (Europe)</t>
  </si>
  <si>
    <t>Poland;Brazil;South Korea;Austria;Israel;United States;United Kingdom;Germany;Panama;Argentina;Mexico;Slovenia;Nicaragua;Switzerland;Rwanda;Spain;Portugal;India;Finland;Ukraine;Netherlands;Hungary;Japan;France;Sweden;Italy;Serbia;Luxembourg;Lithuania;Kenya;Singapore;Nigeria;Romania;Indonesia;Canada;Ethiopia;Ghana;Uganda;Chile;Estonia;South Africa;Norway;Croatia;Tanzania;Philippines;Denmark;Belgium;Australia;Czech Republic;Pakistan;Cameroon;Slovakia;Uruguay;Greece;French-Guiana;Botswana;Hong Kong;Trinidad and Tobago;Thailand</t>
  </si>
  <si>
    <t>Europe;Asia;North America;United Kingdom;Israel;Poland;United States;Spain;Japan;South Korea;London;Tel Aviv-Yafo;Warsaw;San Francisco;Madrid;Tokyo;Seoul</t>
  </si>
  <si>
    <t>https://twitter.com/googlestartups</t>
  </si>
  <si>
    <t>https://www.linkedin.com/showcase/google-for-startups/</t>
  </si>
  <si>
    <t>https://www.crunchbase.com/organization/google-for-entrepreneurs</t>
  </si>
  <si>
    <t>https://storage.googleapis.com/dealroom-images-production/99/MTAwOjEwMDpjb21wYW55QHMzLWV1LXdlc3QtMS5hbWF6b25hd3MuY29tL2RlYWxyb29tLWltYWdlcy8yMDIyLzA4LzEwLzUyNTgzZjIwMDg5YzZhZTI2YTQwNGI3MmVhOTlkMDMy.jpg</t>
  </si>
  <si>
    <t>1110</t>
  </si>
  <si>
    <t>1096</t>
  </si>
  <si>
    <t>52.51</t>
  </si>
  <si>
    <t>33.59</t>
  </si>
  <si>
    <t>13.42</t>
  </si>
  <si>
    <t>1666.60</t>
  </si>
  <si>
    <t>18428.15</t>
  </si>
  <si>
    <t>1743670</t>
  </si>
  <si>
    <t>https://app.dealroom.co/investors/svg_ventures</t>
  </si>
  <si>
    <t>http://svgventures.com/</t>
  </si>
  <si>
    <t>Advancing the Future of Agriculture and Food Through Innovation</t>
  </si>
  <si>
    <t>750, University Avenue, 95032 Los Gatos, United States</t>
  </si>
  <si>
    <t>37.2390587</t>
  </si>
  <si>
    <t>-121.9745394</t>
  </si>
  <si>
    <t>Paula Elliott;Marlise Hunter (Operations Manager);Florian Richter;Spencer Graling;Dawn Trautman;Jason Convey;Stephanie Horner;Jessica Hockedy;Maxim Atanassov, CPA-CA;Lisa Merdjan;Justin Massar;Megan Shapka</t>
  </si>
  <si>
    <t>Suvrajit Saha;Hozana Sicairos;John Hartnett (CEO,Founder);Florian Richter</t>
  </si>
  <si>
    <t>Paula Elliott;Marlise Hunter;Florian Richter;Spencer Graling;Dawn Trautman;Jason Convey;Stephanie Horner;Jessica Hockedy;Maxim Atanassov, CPA-CA;Lisa Merdjan;Suvrajit Saha;Hozana Sicairos;John Hartnett;Justin Massar;Megan Shapka;Florian Richter</t>
  </si>
  <si>
    <t>female;female;male;male;female;male;female;female;male;female;male;male;female;male</t>
  </si>
  <si>
    <t>n/a;Operations Manager;n/a;n/a;n/a;n/a;n/a;n/a;n/a;n/a;n/a;n/a;CEO,Founder;n/a;n/a;n/a</t>
  </si>
  <si>
    <t>Farm Dog Technologies;GreenOnyx;Edyn;Wellntel;Harvest Automation (Formerly Q Robotics);Moasis;Nuritas;EZ Lab;Inteligistics;3Bar Biologics;AgroSmart;Serket Tech;Agri Marketplace;Farmwise;ProteoSense;Trace Genomics;Pheromyn;Aker Technologies Inc.;GroGuru;Boost Biomes;California Safe Soil;The Bee Corp;Arable;AgShift;Specright;UAV-IQ Precision Agriculture;Cattle Care;GeoVisual Analytics;Agribody Technologies;Tortuga AgTech;Acuity Agriculture;MicroGen Biotech;MagGrow;Orbis MES Ltd.;Wheyhey;Olombria;Alesca Life;Livestock Water Recycling;A de Agro;Intello Labs;Burro;Napigen;Lotpath;Food-Origins;Tensorfield Agriculture;Re-Nuble;Bloomfield Robotics;Intrinsyx Research Corporation;Agcor;Lucent BioSciences;Foodlocker;Instacrops;Rubens Technologies;Milk Moovement;HiveKeepers;HealthyCow;Soliculture;Arva Intelligence;Persistence Data Mining;Syocin Biotech;Stream Technologies Inc;Muddy Machines;Verdi;Innovative Green Technologies.;VeriGrain;GOANNA AG;OneCup AI;Platfarm;Silicate Carbon;Dexer</t>
  </si>
  <si>
    <t>Farmwise;Nuritas;Arable;Specright;Burro;Trace Genomics;Tortuga AgTech;Milk Moovement;GreenOnyx;Olombria</t>
  </si>
  <si>
    <t>health;security;fintech;food;telecom;energy;home living;robotics;transportation;semiconductors;marketing;enterprise software</t>
  </si>
  <si>
    <t>United States;Israel;Ireland;Italy;Brazil;Netherlands;Portugal;United Kingdom;China;Canada;India;Nigeria;Chile;Australia</t>
  </si>
  <si>
    <t>North America;Canada;United States;Calgary;Los Gatos</t>
  </si>
  <si>
    <t>https://www.linkedin.com/company/thriveagrifood/</t>
  </si>
  <si>
    <t>https://storage.googleapis.com/dealroom-images-production/32/MTAwOjEwMDpjb21wYW55QHMzLWV1LXdlc3QtMS5hbWF6b25hd3MuY29tL2RlYWxyb29tLWltYWdlcy8yMDIxLzA1LzI2L2U4NTkzMDRkZWMyZGVjMzY2MzhjZDZiZjVjMjQ3NmYz.jpeg</t>
  </si>
  <si>
    <t>66.01</t>
  </si>
  <si>
    <t>2.35</t>
  </si>
  <si>
    <t>1325.99</t>
  </si>
  <si>
    <t>1737930</t>
  </si>
  <si>
    <t>https://app.dealroom.co/investors/ventiur_aceleradora</t>
  </si>
  <si>
    <t>http://ventiur.net/</t>
  </si>
  <si>
    <t>Ventiur Aceleradora</t>
  </si>
  <si>
    <t>Enture accelerator that invests in companies in the seed, startup, and early stages of development</t>
  </si>
  <si>
    <t>São Leopoldo, RS, Brazil</t>
  </si>
  <si>
    <t>-29.7549941</t>
  </si>
  <si>
    <t>-51.150283</t>
  </si>
  <si>
    <t>São Leopoldo</t>
  </si>
  <si>
    <t>Carlos Klein (Co-Founder)</t>
  </si>
  <si>
    <t>Carlos Klein</t>
  </si>
  <si>
    <t>EASYCRÉDITO;Wedy;Devorando;Leigado;Qualitystorm;Meerkat;Saipos;DigiFarmz;Raks;O Amor é Simples;Acerto FÃ¡cil;Prediza;MktBank;Ciclano;Deskfy;Meerkat;Mutuus;TrashIn;Feedlover;Manfing;ContaÁgil;Pix Mídia;Trashin;Alloy;Studio 360;BIoIn;Suiteshare;Alu;Criativando;Price Survey;Minha Escola;Allexo Tecnologia;Postmetria;hortify;FazGame;Cargobank;Husky;Prema;StarGrid;Elysios;Growyx;Tributei;Payer;Helpbell;Biosens;creditares;Movestock;Green Next;Osalim Agribusiness;Ovino Pro;Plataforma LeadFinder;YOURS BANK;Solar Social;B2BHotel;Trucker do Agro;STAC;Umentor;SYN;Mush;NeoPTO;Supercash;Audo;FORME;Agro Pago;Fintz;Sociilaw;Ummense;Captur.VC;Grazing;Holder+</t>
  </si>
  <si>
    <t>EASYCRÉDITO;Mutuus;Wedy;Manfing;FORME;Mush;Movestock;Payer;Leigado;Qualitystorm</t>
  </si>
  <si>
    <t>health;travel;legal;fintech;wellness beauty;real estate;fashion;sports;food;media;education;home living;event tech;robotics;jobs recruitment;transportation;marketing;enterprise software</t>
  </si>
  <si>
    <t>Brazil;Canada;South Africa;India;Portugal;Trinidad and Tobago;Argentina</t>
  </si>
  <si>
    <t>South America;Brazil;São Leopoldo</t>
  </si>
  <si>
    <t>https://twitter.com/ventiur_</t>
  </si>
  <si>
    <t>https://www.linkedin.com/company/ventiur-net-aceleradora-em-rede</t>
  </si>
  <si>
    <t>https://storage.googleapis.com/dealroom-images-production/e9/MTAwOjEwMDpjb21wYW55QHMzLWV1LXdlc3QtMS5hbWF6b25hd3MuY29tL2RlYWxyb29tLWltYWdlcy8yMDE5LzA4LzI3LzU3OGZhZDQ0NjZlZmVjMWM5OWQ4MWFmNDQwYzY3MjAy.png</t>
  </si>
  <si>
    <t>0.39</t>
  </si>
  <si>
    <t>1737591</t>
  </si>
  <si>
    <t>https://app.dealroom.co/investors/lorca</t>
  </si>
  <si>
    <t>https://www.lorca.co.uk</t>
  </si>
  <si>
    <t>LORCA</t>
  </si>
  <si>
    <t>Storage Made Easy;Heimdal Security;Privitar;VU Security;Panaseer;Security Alliance;ZoneFox;Ampliphae;Osirium Technologies;Countercraft;Salt Communications;Aves Netsec;L7 Defense;B-Secur;Contingent Networks;Crypto Quantique;ContextSpace;ITsMine;ShieldIOT;Acreto;RazorSecure;CyberSmart;Risk Ledger;MIRACL;CyNation;Trust Elevate;Anzen;Enclave Networks;Surevine;Uleska;Keyless;Hack The Box;Quant Network;Ioetec;Zamna;CyberOwl;Think Cyber Security Ltd;VerifiedVisitors;Insurtechnix;Avnos;Humanfirewall;OutThink;Trust Stamp;Aquilai Cyber Intelligence.;Elemendar;The Cyber Fish Company;IriusRisk;SwIDch;BreachLock;Kinnami Software Corporation;SureCert;AdvSTAR Laboratory;ZeroGuard;RedHunt Labs;CASQUE;Licel;XanaData;Nanotego;BlockAPT;ThreatAware;Darkbeam;D-Risq;ObjectTech Group;Threat Status;Orpheus Cyber;Variti;CAPSLOCK;Messagenius;CyberHive</t>
  </si>
  <si>
    <t>Privitar;Hack The Box;IriusRisk;Panaseer;CyberSmart;OutThink;Risk Ledger;Crypto Quantique;B-Secur;ShieldIOT</t>
  </si>
  <si>
    <t>travel;legal;security;fintech;media;telecom;education;kids;hosting;robotics;jobs recruitment;transportation;enterprise software</t>
  </si>
  <si>
    <t>United Kingdom;Denmark;Argentina;Spain;Finland;Israel;United States;Hong Kong</t>
  </si>
  <si>
    <t>https://twitter.com/lorcacyber</t>
  </si>
  <si>
    <t>https://www.linkedin.com/company/lorcacyber</t>
  </si>
  <si>
    <t>https://storage.googleapis.com/dealroom-images-production/37/MTAwOjEwMDpjb21wYW55QHMzLWV1LXdlc3QtMS5hbWF6b25hd3MuY29tL2RlYWxyb29tLWltYWdlcy8yMDE5LzA4LzIzLzBjYjJjNWExODdjOTA1NmZmOWY3NDY4ODc0ZjUzMzE1.jpg</t>
  </si>
  <si>
    <t>1.83</t>
  </si>
  <si>
    <t>893.89</t>
  </si>
  <si>
    <t>1736954</t>
  </si>
  <si>
    <t>https://app.dealroom.co/investors/astorg_partners</t>
  </si>
  <si>
    <t>http://www.astorg.com</t>
  </si>
  <si>
    <t>Astorg</t>
  </si>
  <si>
    <t>European private equity group</t>
  </si>
  <si>
    <t>68, Rue du Faubourg Saint-Honoré, 75008 Paris, France</t>
  </si>
  <si>
    <t>48.8700542</t>
  </si>
  <si>
    <t>2.3183472</t>
  </si>
  <si>
    <t>Luca Silva;Oliver Northover (Associate);Anjali Itzkowitz;Luca</t>
  </si>
  <si>
    <t>Judith Charpentier (Partner);Michael Beetz (Director);Emmanuelle Berdugo (Associate Director);Marco Aliprandi;Lorenzo Zamboni (Partner)</t>
  </si>
  <si>
    <t>Luca Silva;Judith Charpentier;Michael Beetz;Emmanuelle Berdugo;Marco Aliprandi;Oliver Northover;Anjali Itzkowitz;Luca;Lorenzo Zamboni</t>
  </si>
  <si>
    <t>female;male;female;male;male;female;male;male</t>
  </si>
  <si>
    <t>n/a;Partner;Director;Associate Director;n/a;Associate;n/a;n/a;Partner</t>
  </si>
  <si>
    <t>Acturis;Fenergo;HRA Pharma;Megadyne;Photonis;Echosens;Linxens;EcoVadis;Anaqua;Geoservices;AutoForm;ERT Clinical;Trescal;Opus 2 International;IGM Resins;Webhelp;IPCOM;Staci;Third Bridge;Gras savoye;Sebia;Corsearch;Nemera;Aries Alliance;Onduline;Ethypharm;Saverglass;OGF SA;RLD;Solina Group;Parkeon;Metrologic Group;Kerneos;Picard Surgelés;Surfaces Technological Abrasives SpA;LGC;XCeptor;CordenPharma;OPEN Health;M7 Group SA;SCT Telecom;Un Jour Ailleurs Europe;Metalor;AudioTonix (Formerly Console Group);Steliau Technology;Frans Bonhomme;Mecatherm;Cytel;Avania;Lowendal Group;Pizza Pino Lyon;ARMOR-IIMAK ( Formally IIMAK);Demetra;Clario;Animalis;ARMOR IIMAK;Epoca</t>
  </si>
  <si>
    <t>Webhelp;Linxens;Sebia;AutoForm;HRA Pharma;Picard Surgelés;Saverglass;Fenergo;Nemera;EcoVadis</t>
  </si>
  <si>
    <t>health;legal;security;fintech;real estate;food;media;telecom;energy;home living;transportation;semiconductors;marketing;enterprise software;service provider</t>
  </si>
  <si>
    <t>United Kingdom;Ireland;France;United States;Switzerland;Netherlands;Belgium;Italy;Germany;Luxembourg;Brazil</t>
  </si>
  <si>
    <t>Europe;France;Italy;Paris;Milan</t>
  </si>
  <si>
    <t>https://angel.co/astorg-partners</t>
  </si>
  <si>
    <t>https://www.linkedin.com/company/astorg-partners/</t>
  </si>
  <si>
    <t>https://www.crunchbase.com/organization/astorg-partners</t>
  </si>
  <si>
    <t>https://storage.googleapis.com/dealroom-images-production/b6/MTAwOjEwMDpjb21wYW55QHMzLWV1LXdlc3QtMS5hbWF6b25hd3MuY29tL2RlYWxyb29tLWltYWdlcy8yMDIxLzA0LzE0L2ExNWI4NjQ0Mzg2OTU0ZThjYTZmZjYwYzc3ZWI0N2Q4.png</t>
  </si>
  <si>
    <t>Steliau Technology;IPCOM;OPEN Health;Avania;CordenPharma;Demetra;Solina Group;Fenergo;Corsearch;Opus 2 International;XCeptor;Cytel;LGC;Anaqua;Aries Alliance;Nemera;IGM Resins;Echosens;Surfaces Technological Abrasives SpA;AudioTonix (Formerly Console Group);AutoForm;Parkeon;HRA Pharma;Metrologic Group;M7 Group SA;Sebia;Megadyne;Kerneos;Linxens;Saverglass;Gras savoye;Metalor;Photonis;Trescal;OGF SA;SCT Telecom;Webhelp;Ethypharm;Staci;Onduline;Geoservices;Mecatherm;Un Jour Ailleurs Europe;Picard Surgelés;Frans Bonhomme</t>
  </si>
  <si>
    <t>n/a;n/a;n/a;n/a;n/a;n/a;n/a;600;n/a;350;n/a;n/a;n/a;n/a;n/a;1150;n/a;n/a;n/a;n/a;644;450;n/a;n/a;n/a;n/a;n/a;n/a;320;335;n/a;n/a;n/a;n/a;n/a;n/a;n/a;n/a;n/a;n/a;n/a;n/a;n/a;n/a;n/a</t>
  </si>
  <si>
    <t>N/A;N/A;N/A;N/A;N/A;N/A;N/A;211.18;N/A;N/A;N/A;N/A;N/A;113.64;20;N/A;N/A;30.05;N/A;N/A;0.37;N/A;N/A;N/A;N/A;N/A;20;N/A;N/A;N/A;N/A;N/A;N/A;N/A;N/A;N/A;N/A;N/A;N/A;N/A;N/A;N/A;N/A;N/A;N/A</t>
  </si>
  <si>
    <t>4144.45</t>
  </si>
  <si>
    <t>20619.68</t>
  </si>
  <si>
    <t>5401.82</t>
  </si>
  <si>
    <t>1728912</t>
  </si>
  <si>
    <t>https://app.dealroom.co/investors/fastercapital</t>
  </si>
  <si>
    <t>http://fastercapital.com</t>
  </si>
  <si>
    <t>FasterCapital</t>
  </si>
  <si>
    <t>Funding, mentorship, and networking opportunities to tech startups</t>
  </si>
  <si>
    <t>25.26952</t>
  </si>
  <si>
    <t>55.30885</t>
  </si>
  <si>
    <t>Wasim Malik;kaan senol;LuxuryDistrict;Ayomi Meneko;David Dias (Mentor);Piotr Krawiec (Mentor);Rostyslav Olenchyn;Endre Adam;Gianluca Busato;Guillaume Kloof (Mentor)</t>
  </si>
  <si>
    <t>Leonardo Lacerda (Startup Coordinator);Calin PopescU;Denell Florius;Bora Obucina (Mentor);Imre Hanyecz;Gaetano Volpe (Mentor);Rahul Goyal (Partner);Sath Datla (Partner);Creative Corp (Founder);Abeer Nihlawe (Co-Founder);Pezhman Aminmadany;Farah Khalil (Co-Founder);Hesham Zreik (Board Member,CEO);Jose Vazquez (Mentor);Jacob Vorsø Pedersen (Mentor);James Cichy (Mentor);Suzanne Rose;Daniel Louis (Mentor);Nishant Singh Rana;Pouya Mohammadi;Elie Haddad;Ahmed Fawzi;David Chikhladze (Mentor);Henrik Bjerke;Kameshwar Eranki (Mentor);Libardo Serna;Tomasz Limiszewski (Mentor);Jaspal Sarai (Mentor);Becky Lodge BA (Hons) CIM;Marja Olff;Julien Chastel;Talal Fakhrani;Alex Kreps;Neeraj Tyagi;Tiago Pessoa (Mentor);Francesc Robert (Mentor);Amie Gurd;Atanas Dzupin;Amr Shawqy (Mentor);Dae Jin(Derik) Kim;Jose Rubinger (Mentor);Vygantas Keras (Mentor);Natalie Luneva (Mentor);Trayan Trayanov;Pavlo Poltoratskyi;Maciej Jarzab (Mentor);Ahmadou Sylla;Eddie Chow (Mentor);Lea Sweeney;Myrtle A.;Anjum Javed</t>
  </si>
  <si>
    <t>Leonardo Lacerda;Calin PopescU;Denell Florius;Bora Obucina;Imre Hanyecz;Wasim Malik;Gaetano Volpe;Rahul Goyal;Sath Datla;Creative Corp;Abeer Nihlawe;Pezhman Aminmadany;Farah Khalil;Hesham Zreik;Jose Vazquez;Jacob Vorsø Pedersen;James Cichy;Suzanne Rose;Daniel Louis;Nishant Singh Rana;Pouya Mohammadi;Elie Haddad;Ahmed Fawzi;David Chikhladze;kaan senol;Henrik Bjerke;LuxuryDistrict;Kameshwar Eranki;Libardo Serna;Tomasz Limiszewski;Jaspal Sarai;Ayomi Meneko;Becky Lodge BA (Hons) CIM;Marja Olff;Julien Chastel;Talal Fakhrani;Alex Kreps;Neeraj Tyagi;Tiago Pessoa;David Dias;Francesc Robert;Piotr Krawiec;Rostyslav Olenchyn;Amie Gurd;Atanas Dzupin;Endre Adam;Amr Shawqy;Dae Jin(Derik) Kim;Jose Rubinger;Gianluca Busato;Vygantas Keras;Natalie Luneva;Trayan Trayanov;Pavlo Poltoratskyi;Maciej Jarzab;Guillaume Kloof;Ahmadou Sylla;Eddie Chow;Lea Sweeney;Myrtle A.;Anjum Javed</t>
  </si>
  <si>
    <t>male;male;male;male;male;male;male;male;male;male;female;male;male;male;male;male;female;female;male;male;male;male;male;male;male;male;female;male;male;male;male;male</t>
  </si>
  <si>
    <t>Startup Coordinator;n/a;n/a;Mentor;n/a;n/a;Mentor;Partner;Partner;Founder;Co-Founder;n/a;Co-Founder;Board Member,CEO;Mentor;Mentor;Mentor;n/a;Mentor;n/a;n/a;n/a;n/a;Mentor;n/a;n/a;n/a;Mentor;n/a;Mentor;Mentor;n/a;n/a;n/a;n/a;n/a;n/a;n/a;Mentor;Mentor;Mentor;Mentor;n/a;n/a;n/a;n/a;Mentor;n/a;Mentor;n/a;Mentor;Mentor;n/a;n/a;Mentor;Mentor;n/a;Mentor;n/a;n/a;n/a</t>
  </si>
  <si>
    <t>Colibri Tool;Ejaw;Puurl;Wishround;FullHost;imusify;Friendbase AB;Change My Path;Training Experience;MedAware Systems;Dooet;Edunoor;Avox;Gourmetmiles;Newzmate;softlogique;Closet49;Luciding;BubbleGlobe;Trendbrew;Edaura;HeyCare;Vroom;SHOP.CA;Neki;Moggie;Kray Technologies;Poltio;Virtual World Computing;Sayiknewit;Air;inDriver;Matjar;Smooglee;Criam;B2Book.net;ECO FASHION Italy;Nexedi SA;GreenAdvisor;VIKI;BeamGift;LetusCloud;Mobayle;Auto Smart Deals;Bitgab;Njorku;Nakkeb;Swiftify;2Polyglot;PickTaxi;TVlize;Mp3Ready;Kolk Group;Kalejob;Vendita;HIPPOCRATE;Meody;PassRight;Meetingg;Near Infrared Imaging;Gigliotti.Co Limited;Entablet;SanadyMe;Engineers International Community - EIC;Drawfolio;Pibox;MyDutyFree;Skidka;MobiTile;Tap4Parking;FAS Workout;Qsays;Dipolium;Apla;Concord Medical;Curator of art;Aurospaces.com;AppiVa Software Private Limited;Yottaasys;Hipship;Rank Me Online;Gyaanzone;Grub - find best food;Artivatic.ai;Medikoe;Smerkato;Lumos Design Technology;Travelspice;EXabit Systems Private Limited;Carmatec;GlohUp;Jara;Fastvan;Wetran;Zamroo;IKnewIt;Taggli;I4Tradies;BazarMaker;AbcMob;Mentored;Kronfeld Motors;PinProfile;VIDGO;Codum;ParkWise;WaraCake;IP Exchange;Touchizer;Traktor;Qataloog;YOUtv;Dylyver Technologies Limited;MobAdv;Alphaics;Amgad;Exportunity B2C;IFixng.com;Tango Tv;RubiQube;MYCO;CreditPay;Wepster;Crmtronic;Edupay;B2Butterfly;Rafful;Oxyn;Intuaition;InstaHop;Eco fashion labels;Adevi;Holo;Financialku;MUSA;CurveBlock;Eztask;Getcocoon;Multivision;Thriftly;Umego;Dlook;Bobapps;Trabo;Playcraft;Deriveum;Biolibrary;Soundsofthings;1-mo;AVO;Palacio Inc.;Juicey Turf;Me2tv;NewsAnalyse;Eatsmart.ua;YE US Inc;ADTOMART;AIR AGRO;AroundWise;ArtForge;BioSmart;BookThatBook;Bobbli;BlueMagiq;Cockktail;Cartly;Celtris Tech India;Concord Medical Technology;EClassClub;Entatown Services;Expoonline.eu (beta);Eyopto;Examtone;FITnBLISS;Fixiest;Iris Management;JetSpecie | accelerated by FasterCapital;Gateway Mobile Solutions;Kidzeekart - Incubated by FasterCapital;Lifti;Lab-U;MediDoor;Med2House Services Private;LOVICA;EazyCred Tech;OjaBox;Ntapi;Progressive Generation Studios;Notarised;GloboSys;Musjic;MDbN;OrbisSolutions OU;One Day Auction;Planetbridge Nigeria Limited;PocketBill;Reverd;Rices Obliquity;SafeDeploy;Rikxa.com;Sciencia;SpottleClosed;The Moustache Laundry;SHIPINSPACE;Tabletop Menu;SimplyPark.in;Ushare;Tutotod;Tres Melanin;Yepse;Getreviewed;Clubshop;CisApp;Kazoo;NU;Do it for me P.C;Foodline;Projects.house;YelliGo;Plusautomate;Savme;EinDrinkApp;Stellar;Turn App;ezz;Gms;dib-in;ls-intranet;Rustcon;PropGod Services;Zucchabar;Assuaged, Inc.;INKINDIALEGAL.com;Breakthru;Shodement;Protechme;Gi Group;L2F;DRIFE;Diagu;Salus;Kobopay;FLiPSi;Payquid;STORYDIUM NETWORK;Pickmeup;Global Marketing Solutions;EasyAutomation;MedNot;Yoda;SkyEdu;Jeel Apps;Neurico;Book My PG;TabsFolders;Carrydo;Sanantia;Payment Porte;UaRoads;Buroka;Dibz;anavid;Verbena;Event Arena;Coincrowd;Skills2Bank &amp; Skills2Use;Sketshare;Justmarkt;PutTag;Edubuk;Horezone;MusicArtMagazine - The Art Social Network;PODLINES;October Now;StockBarter;Kadabra;ZNIKLEZ;Socialhome;Thetexthub;YallaMarket;TCOLLEGEDAYZ - (Collegeday);TellMe Digiinfotech Private Limited;Multivision;Midcorebrothers;Edu-forma.pl;Myudaan;Alive Payemnt;Fulhost;Even Arena Ltd;ylate;MODAMORE &amp; PARTNERS;kutkoot;eco-start;EXIP;Upapps;Kamsiparts Automotive Limited;Rillet;People Plus Company Limited;Lifder;Covante;Groundata Technologies;Dietfoodi;Volonté Business Management;Riimex Group;MedCareCoin;Impactree Data Technologies;Taxicity;ichigo labs;Aim Cube;Luxury District;Tevel Cyber Corps Private Limited;EventCinch Inc;ThankTriips;TRAVELINI;GoBarterCenter;GranDen Corp;MAD BIZ Solutions Sdn. Bhd.;Freldo;eventValue;Rational Golf LLC;Aegisca;Asta;Maibeta Inc.;YatApp;Tournament Games, Inc;AlfaToken;Snaphubr;Push2Top;MisterDEALS;Maealth Tech Inc;BEYE Group;Health Services Of America;offerzonebd;RVnGO;Zup;Stylistaa;Treatcard;BalMuMu;Riteapp;Famedome;GroupAss;MealG;Ethos Industries;Creative Labs;Shodrex;Studyum Technologies, Inc;BridgingSpace;MikaCycle;B2B GROWTH PRO;MyRideMate;Mana Gi SMPC;Fiacretelematics;Live Connected;Ioora Technologies Private Limited;LegalEtc (Pty) Ltd;Headlight;Moveeng;Guamby;HashNet Wireless Industries Pvt Ltd;AgriCook;TripConecta;Chat N Learn;EID;Mojo Digi Studiox PVT LTD;Project Target;Jordan Plains For Technology;Automated Health Services;Alreihan;Thaktechai;TISI CORPORATION;BidFlat48;Juantronics;sahulatghar;MyPeegu;Adriacomm;DropBy;Delivermytune;Drive Befikr;AutoFleem.io;Dobliu;GoDining;Crane Locator;Tantoclinic;TaxiMond;OrderZapp;EventsInformer;Pickoose;Funtuse;MyHiringBox;BeGetOn;ViaHappiness;NomadTravlr;LovinglyYours;Quest's Design and Company;StoryOut;Spycob;d10 infinite sport;Shuryan;Hmdi;Bonobo Auto;FoodStalking;VPN True;Helavest;Domus;Traktor;CiSApp;DocNoc;maykiHA;aboutuz;Arab Online;Coin Fils;Hypercap;Ziq;Soul;Ezeetrak;Trouve Motor;foodco.co;Planup;SureReserve;BIEME;Bithashex;SHOPFORME.AE LLC;EvoluSun;Rewind;Power Tv;Living Reel Ltd.;Zerovey;PartyKing;Creative Labs Corp LLC;Live Smart solutions Pvt Ltd;PORTE;GapGames;Infomedical;Cheeroz;BCE TV, Ltd.;Trendiver;Prescapp;Holo Group;Skills2Use;Cartly.;touress B2B Travel Commerce,;Akadabra;Maison Catalogue;Coature;Kusasa Holdings (Pty) Ltd;spitar;LDV Bank Crypto;Meraki Design;Bulamu Bridge AI;Thrifty;Neighborhood Vision Partnership;Inquistory;Wayalinks;The Burnratty Investment Group;Soul Dance Movement;Sellershook;DGW.ai;Bookishmate</t>
  </si>
  <si>
    <t>inDriver;Vroom;Concord Medical;Wetran;VIDGO;SHOP.CA;Alphaics;MedAware Systems;CurveBlock;Gyaanzone</t>
  </si>
  <si>
    <t>United States;Ukraine;Malta;Australia;Sweden;Spain;India;Kenya;France;Canada;Türkiye;Hong Kong;Netherlands;United Arab Emirates;Portugal;Italy;Hungary;Romania;Cameroon;Côte d'Ivoire;Poland;Ireland;Jordan;Finland;Lithuania;United Kingdom;Luxembourg;China;Nigeria;South Africa;Malaysia;Brazil;Switzerland;Egypt;Georgia;Mauritius;Tanzania;Zambia;Mexico;Indonesia;Bulgaria;Moldova;Armenia;Tunisia;Lebanon;North Macedonia;Germany;Estonia;Israel;Croatia;Argentina;Greece;Rwanda;Belgium;Slovenia;Azerbaijan;Panama;Philippines;Czech Republic;Austria;Pakistan;Thailand;Taiwan;Vietnam;New Zealand;Singapore;Bangladesh;Bosnia and Herzegovina;Oman;Russia;Algeria;Chile;Libya;Uganda</t>
  </si>
  <si>
    <t>https://www.facebook.com/fastercapital</t>
  </si>
  <si>
    <t>https://twitter.com/fastercapital</t>
  </si>
  <si>
    <t>https://www.linkedin.com/company/fastercapital</t>
  </si>
  <si>
    <t>https://www.crunchbase.com/organization/fastercapital</t>
  </si>
  <si>
    <t>https://storage.googleapis.com/dealroom-images-production/e3/MTAwOjEwMDpjb21wYW55QHMzLWV1LXdlc3QtMS5hbWF6b25hd3MuY29tL2RlYWxyb29tLWltYWdlcy8yMDE5LzA4LzE0LzEzMmRjMjY0ZTcyMTJkNGFiMzNlNjRjZTQwNWExNTVj.jpeg</t>
  </si>
  <si>
    <t>447</t>
  </si>
  <si>
    <t>441.82</t>
  </si>
  <si>
    <t>1849.99</t>
  </si>
  <si>
    <t>1706679</t>
  </si>
  <si>
    <t>https://app.dealroom.co/companies/international_trade_centre</t>
  </si>
  <si>
    <t>http://intracen.org</t>
  </si>
  <si>
    <t>International Trade Centre</t>
  </si>
  <si>
    <t>Joint agency of the world trade organization and the united nations</t>
  </si>
  <si>
    <t>54-56 rue de Montbrillant, Geneva, GE 1202, CH</t>
  </si>
  <si>
    <t>46.2159528</t>
  </si>
  <si>
    <t>6.1413583</t>
  </si>
  <si>
    <t>Martin LABBE</t>
  </si>
  <si>
    <t>Ferdinand Kjaerulff (Project Consultant);Sebastian Sadowski;Elizabeth Adams;Robert Okello;Sebastian Lühr Sadowski</t>
  </si>
  <si>
    <t>Ferdinand Kjaerulff;Sebastian Sadowski;Elizabeth Adams;Robert Okello;Sebastian Lühr Sadowski;Martin LABBE</t>
  </si>
  <si>
    <t>Project Consultant;n/a;n/a;n/a;n/a;n/a</t>
  </si>
  <si>
    <t>Appsmakerstore;Encubator;OKO;Survey54;Aquasafi Purification;SUPERFLUID LABS;Esoko;Ensibuuko;Lupiya;Akorion;OuiCarry;VITALITE GROUP;Qknow Avenir Company Limited;Bongo Live!;Feyti limited;Trotro Tractor;BAG Innovation;Teliman;Food Sasa;Aywadjieune;ICT4DEV;Pass santé mousso;TENON CORPORATE;Ylomi;Anabi;Xente;A-Trader;Biowin;Lima Links;Toolboksi;MalianTube;EWaati;Tikus;Yelenkoura;TEM;zpos;Innovex;Rentoza;Ahoko;Digital Smart Trash;Afrik'apps;Kedame Gebeya;TradEthiopia;Allenatech;Across Express;LalHoney;Jinukun Store;IZICHANGE;Kuinis;SLI Afrika;EasyLMD;Gnigban;achatacredit.com;AGRIPACK;Dis-moi Doc;Yo-Waste;Uplus;Tanzania GET Safaris;Sheria Kiganjani;CarvyCrafts;Iyiebo;Olado;FarmPal;Medsearch Zambia;BroadPay;Apptorney;Shambapro;One Chilimba;O’Genius Priority;FreshBox Rwanda;AfriDelivery;Kosmotive;Raisin;Eshi Express;Famunera;Akello Banker;ADJOAA;Sparco Inc.;Adafri;Mon Artisan;Asbeza;Waape;Beinday;AZOWATO;Tubayo Group;YOLIBRAND;Sabonsake;AkoFresh;Bisa;eMsika;Emploi et moi;Jinukun;tolbi;ab precision solutions;Tripesa;Dawa Health;Proxalys Sénégal;LAfricaMobile;YeraTube;Assuraf;Wami Agro;AgroInnova;Lersha;MobiPay AgroSys Ltd;Kolaborate;Outalma;Sustainable Energy Technologies Limited;Octan Group;Beezee;Debo engineering;Farm Hub;Nyamuka Books;FIREFLY;Korenti Craft;Africa Smart Citizens;SetTIC;Fidel Tutorial;Airee;Club Tiossane;Brox Technology;Passion Digitale;MoveEt;Prilance;Arada Mart;Nyereka Tech;BioLife Tech;Flash Afrique;Technology Forever Group;Bouswari;WekaBasi;Omshitu-Joy;Homega;Bakeli;Mogzit In-home Care;LOOKA;Mailex Courier Services;Tiak-Tiak;Porcivoire;Pal;Berbera Market;Kenya Lakika;Raynis;Aliments Bénin;Make we Help;Buutic;BSB Building Successfull Business;Karaa Africa;AgroSfer;Sungrocery;Buur Logistics;Hamwe;Ajiriwa.net;Suqali Mbay Mi;eAgri CI;Etounature</t>
  </si>
  <si>
    <t>Lupiya;OKO;Survey54;Ensibuuko;Teliman;Proxalys Sénégal;Assuraf;BAG Innovation;Ylomi;Aquasafi Purification</t>
  </si>
  <si>
    <t>health;travel;legal;security;fintech;real estate;fashion;sports;food;media;telecom;education;energy;home living;robotics;jobs recruitment;transportation;marketing;enterprise software</t>
  </si>
  <si>
    <t>United Kingdom;Sweden;Luxembourg;South Africa;India;Kenya;Ghana;Uganda;Zambia;France;Tanzania;Rwanda;Mali;Senegal;Netherlands;Côte d'Ivoire;Cameroon;Ethiopia;Benin;United States;Nigeria;Mongolia;Canada</t>
  </si>
  <si>
    <t>trading;outside tech</t>
  </si>
  <si>
    <t>1964</t>
  </si>
  <si>
    <t>https://www.facebook.com/internationaltradecentre</t>
  </si>
  <si>
    <t>https://twitter.com/itcnews</t>
  </si>
  <si>
    <t>https://www.linkedin.com/company/international-trade-centre</t>
  </si>
  <si>
    <t>https://www.crunchbase.com/organization/international-trade-centre</t>
  </si>
  <si>
    <t>https://storage.googleapis.com/dealroom-images-production/54/MTAwOjEwMDpjb21wYW55QHMzLWV1LXdlc3QtMS5hbWF6b25hd3MuY29tL2RlYWxyb29tLWltYWdlcy8yMDIzLzAxLzIzLzgxMjEzYjFmZDU4MzY1ZWNiYzdiNTNmNGQxMjZkMzll.png</t>
  </si>
  <si>
    <t>46.81</t>
  </si>
  <si>
    <t>1691703</t>
  </si>
  <si>
    <t>https://app.dealroom.co/investors/sema_translink_investment</t>
  </si>
  <si>
    <t>http://www.translink.kr</t>
  </si>
  <si>
    <t>SEMA Translink Investment</t>
  </si>
  <si>
    <t>Jaewon Bae</t>
  </si>
  <si>
    <t>Hee Duk Park (CEO)</t>
  </si>
  <si>
    <t>Hee Duk Park;Jaewon Bae</t>
  </si>
  <si>
    <t>Methinks Technologies;Gamevice;Digital Harvest;ZEPL;Crunch Company;Brandi;LUXI.;Market Kurly;Imprimed;AIZEN Global;Seknd;Chain Logis;MOLTEN;Habit Factory;EJoule;Nexton;Edticket;JobHopin;T&amp;R Biofab;Tenping;Faai;Labdoku;Farmersbeautymarket;Store camera;Libest;NOW BUSKING;IPITECH;JOBHOP;LUDIS ANALYTICS;POPFIZZ;ORIGIN OF X;BLOOM EDUCATION;NEXKOR;9DoZEN ML;Disco;Soundable Health;Neo edu;Cressem;MBI Solution;Ticketplace;We Hurdling;breezm;Airsupply;Hyperquery;Porter;Sellury.ID;Nexton;10 Minute Squad(YC W22) / 10분특공대;Relate;Munice;NYUIT;WallD;Candr;Namdo Market;FarmSkin;Colin's Green;Global Premium Dental Lab;Riseenm;Kai Health;Tissue Office;Wilt Venture Builder;BizRecipe;Salda</t>
  </si>
  <si>
    <t>Market Kurly;T&amp;R Biofab;Imprimed;Brandi;Habit Factory;JOBHOP;AIZEN Global;We Hurdling;MBI Solution;MOLTEN</t>
  </si>
  <si>
    <t>gaming;health;fintech;wellness beauty;music;fashion;sports;food;media;education;energy;kids;event tech;robotics;jobs recruitment;transportation;semiconductors;marketing;enterprise software</t>
  </si>
  <si>
    <t>United States;South Korea;Vietnam;Singapore;United Kingdom;Réunion;Japan;Germany</t>
  </si>
  <si>
    <t>https://www.linkedin.com/company/sema-translink-investment</t>
  </si>
  <si>
    <t>https://www.crunchbase.com/organization/sema-translink-investment</t>
  </si>
  <si>
    <t>https://storage.googleapis.com/dealroom-images-production/d2/MTAwOjEwMDpjb21wYW55QHMzLWV1LXdlc3QtMS5hbWF6b25hd3MuY29tL2RlYWxyb29tLWltYWdlcy8yMDE5LzA5LzI1LzQ5MzIwMTJiMGMwMWYzYWRkZjM3MDVhYjJlOGEyZmZj.png</t>
  </si>
  <si>
    <t>70.07</t>
  </si>
  <si>
    <t>19.71</t>
  </si>
  <si>
    <t>15.70</t>
  </si>
  <si>
    <t>2012.05</t>
  </si>
  <si>
    <t>1691643</t>
  </si>
  <si>
    <t>https://app.dealroom.co/investors/hana_financial_investment</t>
  </si>
  <si>
    <t>http://hanafn.com</t>
  </si>
  <si>
    <t>Hana Financial Investment</t>
  </si>
  <si>
    <t>Brokerage, securities dealing, underwriting, mutual funds, and online trading services</t>
  </si>
  <si>
    <t>Uisadang-daero, Yeoeuido-dong, Yeongdeungpo-gu, Seoul, South Korea</t>
  </si>
  <si>
    <t>37.5229725</t>
  </si>
  <si>
    <t>126.92247</t>
  </si>
  <si>
    <t>Yujin Oh;Yoonbo Sim;Yoonji Lee</t>
  </si>
  <si>
    <t>Zigbang;Dunamu;Qraft Technologies;Cerecin;Dot Incorporation;SN Mobile Technology;MAXST;Openknowl;Fount;Cardoc;Brich;SWIT Technologies Inc.;Freetrip Co;AIZEN Global;AIONCO KOREA Co;Ablbio;Dunzo;Quotabook;SN BioScience;H Robotics;Tick Tick Crocodile;Exostemtech;Myrealplan;Standard Energy;Bbodek;ROKIT Healthcare;BuildBlock;Handys;Equis Development;Sapion;Pocket Survey;Chabot Mobility;Hanvit;Fresheasy;Tru Technologies;Dongnae;MBD;Sweet Spot;H2;GXC;Bacon Box;S-Alpha Therapeutics;B Psol;Grinergy;Together Funding;Food Pang;Mini Intern;Mobidoo;Gollala;Wired Company;Armored Fresh;Irangtech;RCE Co;Interior Teacher;STOIC ENTERTAINMENT;Ingine;Fixman;Vegestar;My Chef;iGinet;April Bio;ExoStemTech;ATsens;Lucentblock;Hodoo English;Order Plus;Blue Farm Korea;G.Round;Ceres F&amp;D;Value Map;Trustay;Matr1x</t>
  </si>
  <si>
    <t>Dunamu;Zigbang;Dunzo;Fresheasy;Qraft Technologies;Standard Energy;Sapion;April Bio;Cerecin;Bbodek</t>
  </si>
  <si>
    <t>Hana Bank</t>
  </si>
  <si>
    <t>gaming;health;fintech;real estate;fashion;sports;food;media;telecom;energy;kids;hosting;home living;robotics;jobs recruitment;transportation;marketing;enterprise software</t>
  </si>
  <si>
    <t>South Korea;United States;India;Singapore;Hong Kong;Vietnam</t>
  </si>
  <si>
    <t>https://www.facebook.com/hanafn</t>
  </si>
  <si>
    <t>https://www.linkedin.com/company/hana-financial-investment</t>
  </si>
  <si>
    <t>https://www.crunchbase.com/organization/hana-financial-investment</t>
  </si>
  <si>
    <t>https://storage.googleapis.com/dealroom-images-production/78/MTAwOjEwMDpjb21wYW55QHMzLWV1LXdlc3QtMS5hbWF6b25hd3MuY29tL2RlYWxyb29tLWltYWdlcy8yMDE5LzA5LzE4L2FhZjFmODI5NDdhOGY2N2IwYTBkNjY4MzI5ZjJjZTRm.jpg</t>
  </si>
  <si>
    <t>595.83</t>
  </si>
  <si>
    <t>61.74</t>
  </si>
  <si>
    <t>16537.64</t>
  </si>
  <si>
    <t>1691612</t>
  </si>
  <si>
    <t>https://app.dealroom.co/companies/u_s_economic_development_administration</t>
  </si>
  <si>
    <t>http://eda.gov</t>
  </si>
  <si>
    <t>U.S. Economic development Administration</t>
  </si>
  <si>
    <t>Grants and technical assistance to economically distressed communities</t>
  </si>
  <si>
    <t>1401 Constitution Ave NW, Washington, DC 20230, USA</t>
  </si>
  <si>
    <t>38.8938665</t>
  </si>
  <si>
    <t>-77.0331423</t>
  </si>
  <si>
    <t>Shelley Worrell</t>
  </si>
  <si>
    <t>LabCentral;New Mexico Community Capital;Slater Technology Fund;BioSTL;Tampa Bay WaVE;Startup Tucson;NYC &amp; Company;Georgia Tech Research Corporation;Puerto Rico Science, Technology &amp; Research Trust;Nashville Technology Council;Iowa Innovation;Jobs for the Future;Commonwealth Center for Advanced Manufacturing (CCAM);1st50K;Southern Research;Catalyst Connection;Enterprise Institute;RCBI;Gulf of Maine Research Institute;Technology Alliance;KCSourceLink;Center on Rural Innovation;StartingBlock Madison;Innovate ABQ;AZBio;Chicanos Por La Causa;Delaware Innovation Space;Homes of Hope;MHUB;Atlantic County Economic Alliance;Skills for Rhode Islandâ€™s Future;Valleys Innovation Council;20Fathoms;3CORE;Burlington Electric Department;America’s Central Port;Berkeley-Charleston-Dorchester Council of Government;Central Arizona Governments;Battle Creek Unlimited;Baton Rouge Health District;Black Hills Council of Local Governments;Alabama Tombigbee Regional Commission;Black Hawk Economic Development;West Central Initiative;West Central Texas Council of Governments;Tri-County Council for Western Maryland;Springfield Regional Development Corp;Maine Center for Entrepreneurial Development;Northwest New Mexico Council of Governments;Catawba Regional Council of Governments;Upper Minnesota Valley Regional Development Commission;Lower Savannah Council of Governments;Southeast Arkansas Economic Development District;Central South Dakota Enhancement District;Headwaters Regional Development Commission;Central Maine Growth Council;Central Midlands Council of Governments;Southern Tier Central;Region 9 Economic Development District of SW Colorado;South Central New Mexico Council of Governments;StitchCrew;Southwest Regional Development Commission;Southeastern Arizona Governments Organization;East Central Regional Development Commission;South Eastern Council of Governments;SEDA-Council of Governments;South Eastern Economic Development;Santee-Lynches Regional Council of Governments;Los Alamos Commerce &amp; Development Corporation;Kerr-Tar Regional Council of Governments;Southern Alleghenies Planning and Development Commission;Northern Tier Regional Planning &amp; Development Commission;Pemiscot County Port Authority;Northwest Hills Council of Governments;Mountain BizCapital;Eastern Plains Council of Governments;Mid-Ohio Valley Regional Council;Mid-Region Council of Governments;The Mid-East Commission;Montachusett Regional Planning Commission;Western Nevada Development District;Southeastern New Mexico Economic Development District;Waccamaw Regional Council of Governments;Mission Economic Development Corporation;East Central Intergovernmental Association;Mid-Minnesota Development Commission;Northeast Council of Governments;North Central New Mexico Economic Development District;North Central Texas Council of Governments;Siouxland Interstate Metropolitan Planning Council;Upper Savannah Council of Governments;Northern Arizona Council of Governments;San Luis Valley Development Resources Group;Innovation Park of Tallahassee;The Regional Economic Development Center;Region 9 Development Commission;Pee Dee Regional Council of Governments;American Samoa Shipyard Services Authority;Northern Neck Planning District Commission;Region Five Development Commission;Bounce Innovation Hub;Opportunity Alabama;Cfgnh;Fitci;Nolaba;Mdtechcouncil;City of St. Louis;Lsuagcenter;Clevelandwateralliance;Eastgatecog;Meainfo;Greatermsp;Sparkyard;Propeller Social Innovation Incubator;Washington Maritime Blue;Arrowhead Regional Development Commission;Global Forum for Freedom and Justice;XLR8X;The Wistar Institute;Detroit Regional Partnership;Sotterley;sni.org;Wabash Heartland Innovation Network;UNeTech Institute;State of Michigan;Miami Conservancy District;City of Dublin;East Montgomery County Improvement District (EMCID);Town of Kearny;New England Aquarium;Mahoning Valley Economic Development Corporation;The Lawrence Partnership;Downtown Statesboro Development Authority;Virginia Tech Foundation;CCD;Southeast Iowa Regional Planning Commission;Region XII Council of Governments;East Central Iowa Council of Governments;Southern Iowa Development Group;The Piedmont Triad Regional Development Corporation;Apalachee Regional Planning Council;South Florida Regional Planning Council;Emerald Coast Regional Council;Northeast Florida Regional Council;North Central Florida Regional Planning Council;Mid-Missouri Regional Planning Commission;Southeast Missouri Regional Planning &amp; Economic Development Commission;Lake of the Ozarks Council of Local Governments;Boonslick Regional Planning Commission;Mark Twain Regional Council of Governments;Kaysinger Basin Regional Planning Commission;Northeast Missouri Regional Planning Commission;Northwest Missouri Regional Council of Governments;Pioneer Trails Regional Planning Commission;Southwest Missouri Council of Governments;Meramec Regional Planning Commission;Green Hills Regional Planning Commission;Mo-Kan Development;BioNexus KC;Ri Bio;Strategic Economic Development Corporation;Bering Sea Fishermen's Association;401 Tech Bridge;Advance Casper;Magellan Advisors;Health Tech Alley;Medical Center of the Americas Foundation;New England Trade Adjustment Assistance Center;Philadelphia Works;Port of Ridgefield;Appalachian Regional Healthcare;Metropolitan Community College;Pikeville Medical Center;Rung for Women;DeSoto Parish Police Jury;Kennebunkport;Research Foundation for the State University of New York;Hampton Roads Workforce Council;Southwestern Intermediary Finance Team;BigRock Mountain;Southeast Michigan Community Alliance and MichiganWorks;H2theFuture;The New Orleans Jazz Museum;Gateway Research Park;Rural Ideas Network;Innovate SOMO;newgrowth.org;Hutch;Smart Futures Lab;City of North Wildwood New Jersey;StartUp Rutland;Alchemist Community Development Corp.;Tunica-Biloxi Tribe of Louisiana;North Baldwin Utilities;Denver Sheriff Department;Business Development Corporation of the Northern Panhandle;Adams County Regional Water District;SOVA Innovation Hub;Mid-Atlantic Gigabit Innovation Collaboratory;PA Wilds Center for Entrepreneurship;North Carolina Coastal Federation;Harlingen EDC;The University of Arkansas Division of Agriculture;Port of Oswego;Mountain Association;Port of Chehalis;Applied Strategies International;University Lab Partners;Brownsville Community Improvement;Community Investment Corporation;Jackson Hole Community Counseling Center;Northeastern Vermont Development Association;Mansfield Bio-Incubator;Elevate Rapid City;South Coast Development Council;Arizona Regional Economic Development Foundation;Rock Hill Economic Development Corporation;ThriveHI;Alliance for Working Together Foundation;Chennault International Airport;Shoalwater Bay Indian Tribe</t>
  </si>
  <si>
    <t>LabCentral;New Mexico Community Capital;Slater Technology Fund;BioSTL;Tampa Bay WaVE;Startup Tucson;NYC &amp; Company;Georgia Tech Research Corporation;Puerto Rico Science, Technology &amp; Research Trust;Nashville Technology Council</t>
  </si>
  <si>
    <t>health;travel;legal;fintech;music;real estate;food;media;education;energy;kids;hosting;home living;event tech;jobs recruitment;transportation;marketing;enterprise software;engineering and manufacturing equipment;service provider</t>
  </si>
  <si>
    <t>United States;Senegal;Puerto Rico;India</t>
  </si>
  <si>
    <t>https://twitter.com/us_eda</t>
  </si>
  <si>
    <t>https://www.linkedin.com/company/us-department-of-commerce-economic-development-administration</t>
  </si>
  <si>
    <t>https://www.crunchbase.com/organization/partnerships-for-opportunities-and-workforce-and-economic-revitalization-power</t>
  </si>
  <si>
    <t>https://storage.googleapis.com/dealroom-images-production/73/MTAwOjEwMDpjb21wYW55QHMzLWV1LXdlc3QtMS5hbWF6b25hd3MuY29tL2RlYWxyb29tLWltYWdlcy8yMDE5LzA4LzA5Lzc2NDA0ZTMzYTY4NTcyNzBhNGNiMjQ5YmJkOGI1OTVj.JPG</t>
  </si>
  <si>
    <t>24.24</t>
  </si>
  <si>
    <t>10.89</t>
  </si>
  <si>
    <t>1691577</t>
  </si>
  <si>
    <t>https://app.dealroom.co/investors/oyster_ventures_1</t>
  </si>
  <si>
    <t>http://oyster.vc</t>
  </si>
  <si>
    <t>Oyster Ventures</t>
  </si>
  <si>
    <t>37.7768677</t>
  </si>
  <si>
    <t>-122.4168293</t>
  </si>
  <si>
    <t>Sophie Liao (Managing Partner);Kenneth Ballenegger (General Partner)</t>
  </si>
  <si>
    <t>Sophie Liao;Kenneth Ballenegger</t>
  </si>
  <si>
    <t>Managing Partner;General Partner</t>
  </si>
  <si>
    <t>Telegram;Jumpcut;Coinmine;SFOX;Switchboard;Forge Global;MasterClass;EquipmentShare;Clearbit;Postmates;Standard Cyborg;Cityfurnish;Verdigris Technologies;Numerai;Cozy;Upgraded;Blockstack (formally OneName);Aella Credit;Allure Systems;TNG Fintech;Basis;Mezmo (formerly Logdna);Oasis Labs;Alpaca;ZBiotics;Handle;Reach Labs;Brex;Witnet Foundation;Legacy Health;Fantuan;Kite;Canary Technologies;Nova (Formerly Abacus);Vault12;Traverse;VertoFX;Boundary Layer Technologies;Seawise capital;Republic;SKALE Labs;WorkClout;Origin Protocol;Hemster;Bolt;Avenify;WeWeb;Reap;Pronto;Advance;Stronghold;Ridepanda;Aella Credit;Destiny XYZ;Hedera Hashgraph;Nourish;witnet.io;Upgraded;Fantuan;AAG Ventures;Conductive.ai;Seamless Group;Smallsmall;Rithmm</t>
  </si>
  <si>
    <t>Brex;Bolt;Telegram;Postmates;MasterClass;EquipmentShare;Republic;TNG Fintech;Seamless Group;Alpaca</t>
  </si>
  <si>
    <t>gaming;health;travel;security;fintech;real estate;fashion;sports;food;media;telecom;education;energy;home living;robotics;transportation;marketing;enterprise software</t>
  </si>
  <si>
    <t>United Arab Emirates;United States;Canada;India;Hong Kong;Spain;Singapore;United Kingdom;France;Mexico;Philippines;Ecuador;Nigeria</t>
  </si>
  <si>
    <t>https://www.facebook.com/oyster-ventures-2171941843019501</t>
  </si>
  <si>
    <t>https://www.linkedin.com/company/oyster-vc</t>
  </si>
  <si>
    <t>https://www.crunchbase.com/organization/oyster-ventures</t>
  </si>
  <si>
    <t>https://storage.googleapis.com/dealroom-images-production/9b/MTAwOjEwMDpjb21wYW55QHMzLWV1LXdlc3QtMS5hbWF6b25hd3MuY29tL2RlYWxyb29tLWltYWdlcy8yMDE5LzA4LzA5LzllNGNjNmM3NTU1MTU0ODdkM2NhY2M5NmNiNjUyNGYz.png</t>
  </si>
  <si>
    <t>4.33</t>
  </si>
  <si>
    <t>19.77</t>
  </si>
  <si>
    <t>3.41</t>
  </si>
  <si>
    <t>3054.27</t>
  </si>
  <si>
    <t>31834.98</t>
  </si>
  <si>
    <t>1691383</t>
  </si>
  <si>
    <t>https://app.dealroom.co/investors/slojo_investments</t>
  </si>
  <si>
    <t>http://slojoinvestments.com</t>
  </si>
  <si>
    <t>Slojo Investments</t>
  </si>
  <si>
    <t>60622 Chicago, United States</t>
  </si>
  <si>
    <t>41.9013087</t>
  </si>
  <si>
    <t>-87.6827676</t>
  </si>
  <si>
    <t>ShipBob;Azumo (Formerly FLEx Lighting II);Page Vault Inc;FourKites;NOCD;Elsen;Clearcover;Ocient;Zive;PartySlate;Factor 75;Madorra;Rheaply;Front Range Biosciences;Resonado;Kaizen Health;ParqEx;Catalytic;Trala;Chowbus;Stable Insurance;Loop Media;Popwallet Inc;Tractor Zoom;Holberg Financial;Brite;NanoGraf;Elevate K-12;Provi;MetaMe Health;Branch App;K4 Mobility;Havoc Shield;Ascend Wellness;Vertex Software;Equilibria;Market Wagon;Cohesion;Hologram;Fiveable;Leaf Trade;NestEgg;Blueprint (Formerly HelloJoy);Sparrow Pharmaceuticals;Frank;oak9;Sifter;SlyceData;Ultimate Gamer;Spring;403 Forbidden;Bonfire.;Crosslyne;Azumo;Out Of Office;Stacked</t>
  </si>
  <si>
    <t>ShipBob;FourKites;Clearcover;Ascend Wellness;Provi;Hologram;Branch App;Factor 75;NanoGraf;Sparrow Pharmaceuticals</t>
  </si>
  <si>
    <t>health;travel;legal;security;fintech;wellness beauty;music;real estate;sports;food;media;telecom;education;energy;event tech;transportation;semiconductors;marketing;enterprise software</t>
  </si>
  <si>
    <t>https://www.linkedin.com/company/slojo-investments-llc</t>
  </si>
  <si>
    <t>https://www.crunchbase.com/organization/slojo-investments-llc</t>
  </si>
  <si>
    <t>https://storage.googleapis.com/dealroom-images-production/e0/MTAwOjEwMDpjb21wYW55QHMzLWV1LXdlc3QtMS5hbWF6b25hd3MuY29tL2RlYWxyb29tLWltYWdlcy8yMDE5LzA4LzA5L2VmYjllOGM5YjIwMDc4MDk0YTc4ZDRiOTVhNzM4YWVi.png</t>
  </si>
  <si>
    <t>4382.98</t>
  </si>
  <si>
    <t>1691076</t>
  </si>
  <si>
    <t>https://app.dealroom.co/investors/the_frontenac</t>
  </si>
  <si>
    <t>http://frontenac.com</t>
  </si>
  <si>
    <t>The Frontenac</t>
  </si>
  <si>
    <t>A leading private investment firm focused on investing in lower middle market buyout transactions in the business services</t>
  </si>
  <si>
    <t>300, South Wacker Drive, 60606 Chicago, United States</t>
  </si>
  <si>
    <t>41.8776495</t>
  </si>
  <si>
    <t>-87.6371091</t>
  </si>
  <si>
    <t>Paul Carbery (Managing Partner);Walter Florence (Managing Director);James Hill (Partner,CEO);Gautam Grover (Partner,CEO)</t>
  </si>
  <si>
    <t>Paul Carbery;Walter Florence;James Hill;Gautam Grover</t>
  </si>
  <si>
    <t>Managing Partner;Managing Director;Partner,CEO;Partner,CEO</t>
  </si>
  <si>
    <t>3E Company;scanning and storage;Systems Maintenance Services;Bright Horizons Family Solutions;XanEdu;Ansira;Chipotle Mexican Grill;Prime Technology Group;Wausau Financial Systems;Trilogy Health Services;OTP Industrial Solutions;Thrive Foods;TPC Training;Systems Maintenance Services;Domain Computer Services;Salient CRGT;Motion Solutions;Zipline Logistics;Nth Degree;Schlotterbeck &amp; Foss;RCG Global Services (Formerly RCG Information Technology);TrialGraphix;Newterra;Ellucian;La Tavola Linen;Portfolio;Cocreativ;Pro Mach;Levy Restaurants;Herbco;Hdsupply;Whitebridge Pet Brands;Aspire Media;Wenner Bread Products;Sunrise Senior Living;MCE;Gevity HR;H-E Parts International;SurfacePrep;SIGMA;Crofter’s Organic;Spice Chain Corporation;Behavioral Health Group;Crescent Healthcare;Liquid Technologies;WNCFirst;Excellarate;EFC International;Prenova;Integris;Ohio Transmission Corporation;Scholarus Learning;PLC Associates, Inc.;Chan &amp; Chan;Prime Food Processing</t>
  </si>
  <si>
    <t>Chipotle Mexican Grill;Bright Horizons Family Solutions;Hdsupply;Systems Maintenance Services;Ellucian;Motion Solutions;XanEdu;scanning and storage;Systems Maintenance Services;Prime Technology Group</t>
  </si>
  <si>
    <t>health;legal;security;fintech;wellness beauty;real estate;fashion;food;media;telecom;education;energy;event tech;robotics;marketing;enterprise software;engineering and manufacturing equipment</t>
  </si>
  <si>
    <t>United States;Senegal;Spain;Canada</t>
  </si>
  <si>
    <t>https://www.linkedin.com/company/frontenac</t>
  </si>
  <si>
    <t>https://www.crunchbase.com/organization/the-frontenac</t>
  </si>
  <si>
    <t>https://storage.googleapis.com/dealroom-images-production/a7/MTAwOjEwMDpjb21wYW55QHMzLWV1LXdlc3QtMS5hbWF6b25hd3MuY29tL2RlYWxyb29tLWltYWdlcy8yMDE5LzA5LzI3LzExMWJkM2E3MzUxNmUyOTYzYjc4NmMzZjQ5OWNjNjUw.png</t>
  </si>
  <si>
    <t>Chan &amp; Chan;Prime Food Processing;PLC Associates, Inc.;RCG Global Services (Formerly RCG Information Technology);EFC International;Newterra;Prime Technology Group</t>
  </si>
  <si>
    <t>1199.09</t>
  </si>
  <si>
    <t>7761.82</t>
  </si>
  <si>
    <t>1691043</t>
  </si>
  <si>
    <t>https://app.dealroom.co/investors/loyal_vc</t>
  </si>
  <si>
    <t>http://loyal.vc</t>
  </si>
  <si>
    <t>Loyal VC</t>
  </si>
  <si>
    <t>Partnering with entrepreneurs, advisors and partners worldwide to deliver sustainable growth and strong returns</t>
  </si>
  <si>
    <t>56, Temperance Street, Financial District, Spadina—Fort York, Old Toronto, Toronto, Golden Horseshoe, Ontario, M5H 4B2, Canada</t>
  </si>
  <si>
    <t>43.650509</t>
  </si>
  <si>
    <t>-79.381733</t>
  </si>
  <si>
    <t>Michael Badeski (Advisor);Guodong Ni;Vivien de Tusch-Lec (Advisor);Chris Foltz (Advisor);Mariana Grigorian;Alvaro Miguel Cabrera E.•.;Leo Benkel (Investor);Urs Rothmayr (Advisor)</t>
  </si>
  <si>
    <t>Kamal Hassan (Partner);Scott Amyx (Venture Partner);Michael Kosic (Partner);Aviral Saxena (Advisor);Grace Ng (Advisor);Aviv Shalgi;Alexander Rink;Sameer Sortur (Advisor);Victoria Zorin (Advisor);Boye Hartmann (Advisor);Nienke Budde (Advisor);Mansoor Madhavji;Aly Madhavji;Ana Alves;Rosbeh Thomas Zakikhani y (Advisor);Pouria Kay (Advisor);Brian Pasalich (Advisor);Janne Saarikko (Advisor);Elissa Grey (Advisor);Pan Pan (Venture Partner);Aram Melkoumov (Advisor);Anjali Malhotra (Advisor);Rafeh Saleh (Advisor);Gary Woodhead;Gilles Mautin (Advisor);Walid AlHarbi (Advisor)</t>
  </si>
  <si>
    <t>Kamal Hassan;Scott Amyx;Michael Kosic;Aviral Saxena;Michael Badeski;Grace Ng;Aviv Shalgi;Alexander Rink;Sameer Sortur;Victoria Zorin;Boye Hartmann;Guodong Ni;Nienke Budde;Mansoor Madhavji;Aly Madhavji;Ana Alves;Rosbeh Thomas Zakikhani y;Vivien de Tusch-Lec;Chris Foltz;Pouria Kay;Brian Pasalich;Janne Saarikko;Mariana Grigorian;Alvaro Miguel Cabrera E.•.;Elissa Grey;Leo Benkel;Pan Pan;Aram Melkoumov;Urs Rothmayr;Anjali Malhotra;Rafeh Saleh;Gary Woodhead;Gilles Mautin;Walid AlHarbi</t>
  </si>
  <si>
    <t>male;male;male;male;male;female;male;male;male;male;female;male;male;male;male;male;male;male;male;female;male;female;male;male;female;male;male</t>
  </si>
  <si>
    <t>Partner;Venture Partner;Partner;Advisor;Advisor;Advisor;n/a;n/a;Advisor;Advisor;Advisor;n/a;Advisor;n/a;n/a;n/a;Advisor;Advisor;Advisor;Advisor;Advisor;Advisor;n/a;n/a;Advisor;Investor;Venture Partner;Advisor;Advisor;Advisor;Advisor;n/a;Advisor;Advisor</t>
  </si>
  <si>
    <t>Peerby;Edit Suits;Rosetta.ai;Arcadia.ai;Finverity;Pynk;DaDa;Eunimart;Waitrr;JAUNTIN';Intelocate;CAPSL;Keyless;Worddio: Vocabulary builder;Pelotea;Salesbeat;Avant Meats;Zobi;Terra Kaffe;Lessonbee;GOJI;Subly;Unhedged;FBB Biomed;SolverGen;Lanterne Rouge;Mekhala;DigiFi Network;Value Negotiation Technologies;DigiFi;CurveBlock;Oxom;Betastore;Prosperus;Just Juno;TotalCtrl;Breaters;BAMBINISTA;Craft and Savor;TELNOVO;ZestIOT Technologies;Zoundream;Looksgoodai;Shufflespace;Sparkinity;INSEACT;Fairly AI;Honest &amp; Rare;Periculum;Cellr;Gofloaters;Arda Power;Fairom;BetaStore Nigeria;CashBackMobileApp;Tuktu Care;Equalicert;Obi;SpotOn.Pet;Mytm;EmergConnect;CXsphere;PLAY OUT APPAREL;Wellxai;Sparck;StorkSupply;Sunny Irrigation;Tenshey;Amber;Boost CX;Accacia;Nabook;Diolko;TAP;Chargewerx</t>
  </si>
  <si>
    <t>DaDa;Avant Meats;Mytm;ZestIOT Technologies;Finverity;Terra Kaffe;Lessonbee;CurveBlock;TotalCtrl;Betastore</t>
  </si>
  <si>
    <t>gaming;health;legal;security;fintech;wellness beauty;real estate;fashion;sports;food;media;education;energy;kids;home living;jobs recruitment;transportation;marketing;enterprise software</t>
  </si>
  <si>
    <t>Netherlands;United Kingdom;Taiwan;Israel;China;Singapore;Canada;Hong Kong;Bulgaria;United States;Australia;Egypt;Portugal;Mexico;Nigeria;Germany;Norway;Italy;Philippines;India;Switzerland;Kenya;Pakistan;United Arab Emirates;France;Malaysia</t>
  </si>
  <si>
    <t>https://twitter.com/loyalvc</t>
  </si>
  <si>
    <t>https://www.linkedin.com/company/loyal-vc</t>
  </si>
  <si>
    <t>https://www.crunchbase.com/organization/loyal-vc</t>
  </si>
  <si>
    <t>https://storage.googleapis.com/dealroom-images-production/79/MTAwOjEwMDpjb21wYW55QHMzLWV1LXdlc3QtMS5hbWF6b25hd3MuY29tL2RlYWxyb29tLWltYWdlcy8yMDE5LzA5LzI3LzlmMGQxZDg0NmRmZTYwZTY0MDQwZmJhN2I2ZmJiNGE2.png</t>
  </si>
  <si>
    <t>40.21</t>
  </si>
  <si>
    <t>0.92</t>
  </si>
  <si>
    <t>1174.59</t>
  </si>
  <si>
    <t>1690829</t>
  </si>
  <si>
    <t>https://app.dealroom.co/investors/turk_telekom_pilot</t>
  </si>
  <si>
    <t>http://turktelekompilot.com.tr</t>
  </si>
  <si>
    <t>Turk Telekom PILOT</t>
  </si>
  <si>
    <t>Pilott is Turkey's first and the most successful corporate-run startup accelerator</t>
  </si>
  <si>
    <t>34363 Istanbul, Türkiye</t>
  </si>
  <si>
    <t>41.06071</t>
  </si>
  <si>
    <t>28.98772</t>
  </si>
  <si>
    <t>Duygu Oktem Clark</t>
  </si>
  <si>
    <t>ZAP!;Paó;Temizlikyolda;AppAnalytics;Kolay;HIZLIÇEVİRİ;Teleporter;Frizbit;Reminis;Datapare;Blok-Z;Optiyol;Hamurlabs Software;Earnado;Propars;Tradimum;Akaunting;InMapper;Partymag;Ekmob;Octovan;Artiwise;JETRACT;Ulak;Cameralyze;Car4Future Technologies;Shopi;Bluedot;ServisSoft;Monday Hero;Sanction Scanner;Robomotion.io;MoovBuddy;BirFatura;Pensor;Xena-Vision;Barty;Pabbler;Atdaa;DriveMarvin;Emoty.AI;HDS Karas;Mychordbook;Efilli;CryptoIndexSeries;Hevi AI;Resardis;Netbox;B2metric;Qubitro, Inc.;Agrovisio;Gigbi;NaraXR;Botart;AppNava;Mobilya Takip;MentalUP;G4TECH;Glamy;Co-one;Syntonym;Pazarmobi;ProcessEye Studio;Playz;Piple;PDAccess;Costifier;Freightest;NeSatılır.com;MYTH.AI;Feedgage;surfvis.ai;Counterfake;Wallids;Arcanor;Adnsafe;Kidolog;Cineshortapp;cubic.fm;Sportimec;Görsel Meditasyon;Adsbot;Speedy Market;Aivisiontech;Cloud4Feed</t>
  </si>
  <si>
    <t>Kidolog;Bluedot;Teleporter;Xena-Vision;Cameralyze;Aivisiontech;Octovan;Kolay;Akaunting;B2metric</t>
  </si>
  <si>
    <t>gaming;health;travel;legal;security;fintech;music;real estate;fashion;sports;food;media;dating;telecom;education;energy;kids;hosting;home living;event tech;robotics;jobs recruitment;transportation;marketing;enterprise software;service provider</t>
  </si>
  <si>
    <t>Türkiye;United States;Germany;United Kingdom;Canada;Estonia</t>
  </si>
  <si>
    <t>https://www.facebook.com/turktelekompilott</t>
  </si>
  <si>
    <t>https://twitter.com/pilotgirisim</t>
  </si>
  <si>
    <t>https://www.linkedin.com/showcase/t%C3%BCrk-telekom-pilott/</t>
  </si>
  <si>
    <t>https://www.crunchbase.com/organization/pilott</t>
  </si>
  <si>
    <t>https://storage.googleapis.com/dealroom-images-production/32/MTAwOjEwMDpjb21wYW55QHMzLWV1LXdlc3QtMS5hbWF6b25hd3MuY29tL2RlYWxyb29tLWltYWdlcy8yMDE5LzA4LzA5L2JiMDEyZDFiNTQ4MDFhYWY1NjY5YjU0YzE0MWJhZGM2.jpg</t>
  </si>
  <si>
    <t>166.04</t>
  </si>
  <si>
    <t>1690763</t>
  </si>
  <si>
    <t>https://app.dealroom.co/companies/massachusetts_office_of_international_trade_and_investment_moiti_</t>
  </si>
  <si>
    <t>http://mass.gov</t>
  </si>
  <si>
    <t>Massachusetts Office of International Trade and Investment (MOITI)</t>
  </si>
  <si>
    <t>The Commonwealth’s primary international business development agency charged with promoting trade and investment with global partners</t>
  </si>
  <si>
    <t>24, Beacon Street, 02133 Boston, United States</t>
  </si>
  <si>
    <t>42.3577097</t>
  </si>
  <si>
    <t>-71.0632093</t>
  </si>
  <si>
    <t>Marco Dreijer (Founder)</t>
  </si>
  <si>
    <t>Marco Dreijer</t>
  </si>
  <si>
    <t>North Shore InnoVentures;Children’s Hospital Boston;Artaic;Monty Tech;Blink Charging;United Way of Tri-County;Quatromoney;Soliyarn;Brooke Charter Schools;Marblehead Public Schools;Solvusglobal;Tactus music;Gloucester Marine Genomics Institute;Bristol-Plymouth Regional Technical High School;Remtec;Global Learning Charter Public School;The Community Builders;CMRK;Fitchburg Public Library;Abington Public Schools;South Coast Educational Collaborative;Milton Public Schools;Amherst Nurseries;Dighton-Rehoboth Regional School District;Hanover Public Schools;Nicewicz Family Farm;Public Schools of Brookline;Andover Public Schools;Belchertown Public Schools;Medfield Public Schools;Plainville Public Schools;Sutton Public Schools;Westfield Public Schools;Brook’s Bend Farm;Acushnet Public Schools;Pentucket Regional School District;Bourne Public Schools;Advanced Math &amp; Science Academy Charter School;Walpole Public Schools;Chase Hill Farm;Four Rivers Charter Public School;Ludlow Public Schools;Family Health Center of Worcester;Pioneer Valley Performing Arts;Viveiros Farm;Forthill Farm;Rising Tide Charter Public School;Longmeadow Public Schools;William E. Norris School;Four Corners Farm;Abby Kelley Foster Charter Public School</t>
  </si>
  <si>
    <t>Blink Charging;Artaic;North Shore InnoVentures;Children’s Hospital Boston;Monty Tech;United Way of Tri-County;Quatromoney;Soliyarn;Brooke Charter Schools;Marblehead Public Schools</t>
  </si>
  <si>
    <t>gaming;health;travel;fintech;food;education;energy;kids;home living;transportation;semiconductors</t>
  </si>
  <si>
    <t>1788</t>
  </si>
  <si>
    <t>https://twitter.com/massgov</t>
  </si>
  <si>
    <t>https://www.linkedin.com/company/commonwealth-of-massachusetts</t>
  </si>
  <si>
    <t>https://www.crunchbase.com/organization/massachusetts-office-of-international-trade-and-investment-moiti</t>
  </si>
  <si>
    <t>https://storage.googleapis.com/dealroom-images-production/26/MTAwOjEwMDpjb21wYW55QHMzLWV1LXdlc3QtMS5hbWF6b25hd3MuY29tL2RlYWxyb29tLWltYWdlcy8yMDE5LzA4LzA5L2Q0ZDFhNmU4NTgxOTk1ZDZiMjhjMzE1M2M1Njk0MWRj.jpg</t>
  </si>
  <si>
    <t>12.86</t>
  </si>
  <si>
    <t>1690729</t>
  </si>
  <si>
    <t>https://app.dealroom.co/companies/community_development_financial_institutions_fund_cdfi_fund_</t>
  </si>
  <si>
    <t>http://cdfifund.gov</t>
  </si>
  <si>
    <t>Community Development Financial Institutions Fund (CDFI Fund)</t>
  </si>
  <si>
    <t>Community Development Financial Institutions Fund</t>
  </si>
  <si>
    <t>1801 L St NW, Washington, DC 20006, USA</t>
  </si>
  <si>
    <t>38.9041022</t>
  </si>
  <si>
    <t>-77.0420091</t>
  </si>
  <si>
    <t>Century Housing;Pathway Lending;OneUnited Bank;Community Development Trust;Grow Financial Federal Credit Union;CommunityWorks;Valley Economic Development Center;MentorWorks Education Capital;On the Road Lending;Clearinghouse CDFI;Metropolitan Economic Development Association(MEDA);Orion FCU;BankFirst Financial Services;Carver Federal Savings Bank;Self-Help Federal Credit Union;Homewise;TEDC;Southern Bancorp;ProsperUS Detroit;MetaFund;WomenVenture;Neighborhood Bancorp;River Bank &amp; Trust;Beneficial State Bank;Rural Community Assistance Corporation;Native American Bank N.A.;United Financial Holdings;Partners for the Common Good;ECDI;Wisconsin Women’s Business Initiative Corp(WWBIC );Fahe;PeopleFund.org;Citizens Bank &amp; Trust;Capital Impact Partners;Colorado Enterprise Fund;Habitat For Humanity International;Industrial Bank;PDL Community Bancorp;California FarmLink;3CORE;Grameen America;Mountain BizCapital;The Indianapolis Neighborhood Housing Partnership;Centralwcu;Borderfcu;Commercial-bank;Yourbetterbankingchoice;1stms;Stlouiscommunity;Star of Texas Credit Union;Yourfnb;Bankofoakridge;Bankofokolona;Baybankgb;Traviscu;Bankmagnolia;Libertybank;Bankofzachary;Camba;Buckeyecu;Concordiabank;Trufund;Nmsefcu;Nuvisionfederal;Nuvista;Carrollbank;Csefcu;Copiahbank;Southernsecurity;Hope Credit Union;Bankofcamilla;Spccu;Bankofkilmichael;Cbt-co;Cbozarks;Fidelitybanker;Missionvalleybank;Bayfed;A.E.A. Federal Credit Union;Pscunow;Cleveland state bank;Dcfcu;Tensas;Homelandfsbank;Plaqbank;Deltabk;Citizensbk;Pointwestcu;Texasnational;Guaranty Bank;Cuatlanta;Cbfcreditunion;Carverstatebank;Pioneercommunitybank;Onedetroitcu;Decaturcountybank;Dctfcu;Communitysouth;Diamondlakesfcu;Coasthills;Lespeoples;Ubphila;Guadalupecu;Merco;Fnbop;Ucbanking;Wefloridafinancial;Unionbnk;Riograndecu;Rivercityfcu;Riverhillsbank;Piggottstatebank;Selco;Pnb-ms;Michiganfirst;Sgbconline;Mnbsf;Midoregon;Nhscleveland;Mycentennial;Mycentric;Hawaiifcu;Mpbank;Mtnvalleybankonline;M&amp;F Bancorp;Myfm;Mechanics Bank;Natcocu;Community Health Center Capital Fund;NHS LA;Leviticusfund;Neighborhoodtrustfcu;Nhsie;Oswegofcu;Workingsolutions;Farmers &amp; Merchants Bank;Wayne County Bank;Covcobank;Ecommonwealthbank;Samsonbanking;PIDC;TMC Community Capital;AltCap,;Craft3;National Housing Trust;Housing Partnership Network;Justine Petersen;HomeSight;Community Bank of The Bay;Merchants &amp; Marine Bank;RBB Bancorp;Planters Bank;City First Enterprises;Credit Builders Alliance;National Community Investment Fund;Inclusiv;Gdsclothgoods;Optus Bank;Citizens Bancshares Corporation;Element Federal Credit Union;Central Bank of Kansas City;Women's Opportunities Resource Center;The Working World;Charlotte Truffles;Teas With Meaning;The Fresno Area Hispanic Foundation;REDF;Biopharma coop;IFF;Day Air Credit Union;Florida Community Loan Fund;Feed The Hunger Foundation;First Bank;FNBC Bank;Oakland Craft Company;Tucoemas Federal Credit Union;Milwaukee Economic Development;The Finance Fund Capital Corporation;New York Business Development Corporation;Ohio Capital Corporation for Housing;The Progress Fund;New Covenant Dominion Federal Credit Union Investments;Nebraska Enterprise Fund;Northwest Side Community Development Corporation;Cooperative Fund of New England;Y-12 Federal Credit Union;Community First Fund;Cleaveland Development Advisors;Renaissance Economic Development;Sequoyah Fund;Brooklyn Cooperative;Civic Communities;Community Housing Capital;Landmark Bank;Solidarity Microfinance;New Hampshire Community Loan Fund;Capital For Change, Inc.;Michigan Women Forward;Gibsland Bank &amp; Trust;Cross Keys Bank;Thread Capital;Commercial Capital Bank;Partner Community Capital;Northland Foundation;Twin Cities Habitat for Humanity;Local Enterprise Assistance Fund;Cinnaire;Housing Development Fund;Latino Economic Development Center;National Institute of Minority Economic Development;Neighborhood Finance;Holy Rosary Credit Union;Southern Bancorp Community Partners;Appalachian Community Enterprises, Inc.;Priority Trust Credit Union;Prestamos CDFI;Bank of Vernon;Merchants &amp; Farmers Bank;Cook Inlet Lending Center;Farmers Bank &amp; Trust;Southern Independent Bank;Citizens Progressive Bank;AmPac Business Capital;Solar and Energy Loan Fund;CLB The Community Bank;Pyramid Federal Credit Union;NPHS;Community Vision Capital and Consulting;Pine Bluff Cotton Belt Federal Credit Union;Ouachita Valley Federal Credit Union;First General Bank;MPS Credit Union;NCALL;Hartford Community Loan Fund;ELGA Credit Union;Friend Bank;CBC Federal Credit Union;USF Federal Credit Union;Life Asset;Spruce Root;Genesis LA;Catalyst Development Corporation;Connect Bank;QVCDC;The Cottonport Bank;New Hope Community Capital;BBIF;First Southwest Bank;United Credit Union;National Albanian American Council;First Imperial Credit Union;Aneca Federal Credit Union;PACE Business Development Center;Financial Access Federal Credit Union;Engage Federal Credit Union;Housing Assistance Council;Molokai Community Federal Credit Union;Uno Federal Credit Union;National Development Council;Hawaii Habitat for Humanity Association;UP Federal Credit Union;First National Bank and Trust;Miami Bayside Foundation;First Commerce Credit Union;Economic Justice Fund;Pacific Coast Regional Small Business Development;International Bank of Chicago;Excite Credit Union;AEDC;HHOC Mortgage;Priority Credit Union;Poverty Solutions;Southwest Louisiana Credit Union;Bridge Investment Community Development Corporation;Low Income Investment Fund;Fort Financial Credit Union;Pelican State Credit Union;Charter Schools Development;AltaOne Federal Credit Union;Santa Cruz Community Credit Union;Feliciana Bank &amp; Trust Company;Children's Investment Fund;Instep Credit Union;Mercy Housing;Farmers-Merchants Bank &amp; Trust;Valley First Credit Union;Hawaii Community Lending;LHOME;Small Business Assistance Corporation;Inclusive Action for the City;McGehee Bank;Frontier Housing;FBT Bank &amp; Mortgage;New Orleans Firemen's Federal Credit Union;JetStream FCU;Israel Methcomm Federal Credit Union;Demopolis Credit Union;CEDS Finance;PEOPLE TRUST Community Loan Fund;Vantage West Credit Union;Southwest Georgia United Empowerment Zone;Calhoun Liberty Employees Credit Union;Lei Ho’olaha;First NaturalState Bank;Atlanta Neighborhood Development Partnership;The Catalytic Fund;True Access Capital;ACT!;Communities Unlimited;Palm Beach County Black Business Investment;Housing Trust Fund Ventura County;Impact Development Fund;Raza Development Fund;Hopi Credit Association;Partners Bank;Franklin Bank &amp; Trust Company;Bank of Commerce &amp; Trust Co.;Winnsboro State Bank;Sustainable Communities Fund;Neighborhood Lending Partners, Inc.;HYFC Lending;Bay Credit Union;Cal Coastal;Lake Superior Community Development Corp;Exchange Bank and Trust Company;Ironworkers USA Federal Credit Union;Ripple Effect Entrepreneurs Fund;Bank of Winona;Propel Nonprofits;Neighborhood Progress Fund;Bank of Holly Springs;1199SEIU Funds;Atomic Credit Union;Great Southern Bank;Neighborhood Development Center;The Finest Federal Credit Union;Toledo Urban Federal Credit Union;Genesee Co-op Federal Credit Union;Neighborhood Community Development Fund;Culleywood Capital;Citizen Potawatomi Nation;Lajas Coop;Landmarks Community Capital Corporation (LCC);Greater Minnesota Housing Fund;Santa Fe Community Housing Trust;Opportunity Resource Fund;Cooperative Federal;First Financial Credit Union;Greater Jamaica Development;CBAC;Neighborhood Impact Investment Fund;Newark Board of Education Employees Credit Union;Concord Federal Credit Union;LimeBank;Latino Community Credit Union;NHSNYC;Carter Credit Union;Great Western Reserve;The Peoples Bank;Peoples Bank;The CARes Project;NMDC;Ventana Fund;1st Bergen Federal Credit Union;Nova Credit Union;Four Directions Development;United Mississippi Bank;Strafford EDC;Entrepreneur Fund;White Earth Investment Initiative;Accompany Capital;BOC Capital;First American National Bank;Great Falls Development Authority;YourCNB;Northern Initiatives;PriorityOne Bank;Greenwood Archer Capital;Carloina Community Impact;Omaha 100;Community Reinvestment Fund;Tiwa Lending Services;Vital Healthcare Capital;Commerce Bank;Municipal Employees Credit Union of Baltimore, Incorporated;Green Country Federal Credit Union;SNIEDC;Southeast Kentucky Economic Development Corporation.;Heritage Financial Credit Union;OMNI Community Credit Union;Home Headquarters;Harlem Entrepreneurial Fund;Anchor Financial Services;Habitat for Humanity New York City Community Fund;Neighborhood Housing Services of Baltimore;Bank of Franklin;Native American Development Corporation;Core Community Partners;Holmes County Bank;Greater Newark Enterprises;Community Investment Corporation;Unity Bank of Mississippi;Upper Manhattan Empowerment Zone Development Corporation;Cooperativa De Ahorro Y Credito De Arecibo;Renaissance Community Loan Fund;Native 360 Loan Fund;First Bank;BNA Bank;Bank of Brookhaven;Puerto Rico Government;Hope FCU;Indian Land Capital Company;Genesis Bank;The Commercial Bank;Community Loan Fund of the Capital Region;Entertainment Industries FCU;Questa Credit Union;The Jefferson Bank;Caribe Coop;Coop Comeriana;CoopAEE;Northwest Access Fund;Enterprise Development Group;Roosevelt Roads Cooperative;Coop Las Piedras;Coop La Puertorriquena;Custo Coop;Quebrada Coop;HatiCoop;INSOUTH Bank - Member FDIC;Private Leverage;Gubecoop;Fort Randall Federal Credit Union;NALCAB;BoniCoop;Piedmont Housing Alliance;Rico Dairy;Prime Financial Credit Union;Appalachian Community Federal Credit Union;Morovena Savings and Credit Cooperative;MocaCoop;American Indian Chamber of Commerce;GECU;Vega Coop;Caribe Federal Credit Union;Peoples Advantage Federal Credit Union;First Central Credit Union;CrediCoop San Blas;Credicentro Coop;Coop Naguabena;San Jose Cooperative;Texas Bay Area Credit Union;Mountain Star Federal Credit Union;Mauna Coop;Virginia Community Development Fund;City Federal Credit Union;Villa Coop;Legacy Redevelopment Corporation;Wind River Development Fund;JUST Community;Yabucoop;COOPERATIVA ZENO GANDÍA;Lakota Funds;Familiar Coop;Appalachian Community Capital;Floridacoop;Community Bank;Westminster Economic Development Initiative;Yaucoop;Canopy Credit Union;Coop Manati;Vegabajeña Coop;Assets PA;Freedom Bank;Arn Capital;Coop Mayaguez;Appalachian Growth Capital;Coop Oreintal;CoopCIAPR;Sisseton Wahpeton Federal Credit Union;Affordable Homes of South Texas;Caguas Coop;Democracy Federal Credit Union;LARCOOP;Northwest Community Credit Union;Lomas Verdes Savings and Credit Cooperative;MacCoop;Four Bands Community Fund;Bank3;RVA Financial;Aguadilla Cooperative;Sustainable Neighborhoods;Leaders Credit Union;Invest PGH;Candel Coop;Dakota Resources;Gura Coop;People Incorporated of Virginia;Lakota Federal Credit Union;Northwest Native Development Fund;ValenCoop;TUCOOP;Snap Financial Access;One Source Federal Credit Union;Cooperativa La Sagrada Familia;Jesus Obrero Cooperativa;Municoop;Coop Si;Express Credit Union;Coop Hermanos Unidos;Raiz Federal Credit Union;Upstate Federal Credit Union;Coop Rincon;Impact Seven;Masaska Owecaso Otipi Financial;River City Capital Investment;Neighbors United Federal Credit Union;Midlands Housing Trust Fund;ISABELACOOP;Cooperativa A/C Rodriguez Hidalgo;HopeSouth Credit Union;TrabajaCOOP;Cabo Rojo Coop;Camuy Cooperativa;Providence Revolving Fund;CLIMB Fund;Cidreña Coop;Jayucoop;Foothills Federal Credit Union;REV Federal Credit Union;Cooperativa de Juana Díaz;Cooperativa Cupey Alto;San Miguel Cooperativa;San Rafael Coop;FEDECOOP;Washington State Bank;Core Tech International;Islacoop;Cooperativa De Ahorro Y Credito De Los Empleados De La Corporacion Del Fondo Del Seguro De Estado;First Family Federal Credit Union;Affordable Housing Trust for Columbus and Franklin County;Chi Ishobak;EAH Housing;Border Communities Capital</t>
  </si>
  <si>
    <t>M&amp;F Bancorp;RBB Bancorp;Gibsland Bank &amp; Trust;Southern Bancorp;BankFirst Financial Services;River Bank &amp; Trust;Neighborhood Bancorp;Self-Help Federal Credit Union;Pathway Lending;Optus Bank</t>
  </si>
  <si>
    <t>health;travel;legal;security;fintech;real estate;fashion;food;media;telecom;education;energy;kids;event tech;jobs recruitment;transportation;marketing;service provider</t>
  </si>
  <si>
    <t>United States;Philippines;Puerto Rico;Hong Kong;France;United Kingdom;Colombia;Czech Republic;Argentina;Ecuador;Mexico;Guam</t>
  </si>
  <si>
    <t>https://twitter.com/cdfifund</t>
  </si>
  <si>
    <t>https://www.linkedin.com/company/community-development-financial-institutions-fund-cdfi-fund/</t>
  </si>
  <si>
    <t>https://www.crunchbase.com/organization/community-development-financial-institutions-fund-cdfi-fund</t>
  </si>
  <si>
    <t>https://storage.googleapis.com/dealroom-images-production/d0/MTAwOjEwMDpjb21wYW55QHMzLWV1LXdlc3QtMS5hbWF6b25hd3MuY29tL2RlYWxyb29tLWltYWdlcy8yMDIzLzA1LzA0LzhiYzljNmIxNDhlMjJiYWJhZTkwYWEwMWFmNWUxN2Y2.png</t>
  </si>
  <si>
    <t>4.39</t>
  </si>
  <si>
    <t>544</t>
  </si>
  <si>
    <t>517</t>
  </si>
  <si>
    <t>555</t>
  </si>
  <si>
    <t>618.82</t>
  </si>
  <si>
    <t>589.82</t>
  </si>
  <si>
    <t>500.91</t>
  </si>
  <si>
    <t>1690672</t>
  </si>
  <si>
    <t>https://app.dealroom.co/investors/draper_richards</t>
  </si>
  <si>
    <t>http://draperrichards.com</t>
  </si>
  <si>
    <t>Draper Richards</t>
  </si>
  <si>
    <t>Venture capital firm investing in early-stage technology companies</t>
  </si>
  <si>
    <t>OpenTable;Dimdim;Blackfoot;WattTime;CareMessage;Education Pioneers;BoxPower;Revver;Y2Y Harvard Square;Noora Health;Community Arts Stabilization Trust;OpenBiome;Seed Global Health;Center on Rural Innovation;StrongMinds;Replate;Rainforest Connection;News Revenue Hub;MaTontine;Recidiviz;IVIA;EqualFooting.com;Merit America;Citybureau;Solutionsjournalism;Shelterstoshutters;Thegroundtruthproject;Stireducation;ObjectVideo;Rebootrx;Earth Genome;Center for Good Food Purchasing;Transcend Education;Upstream USA;OceanMind;KonaWare;Citizen data;Rocket Learning;Lava Mae;The Empowerment Plan;MORTAR;Braven;Open Embassy;Brilliant Detroit;SmartStart;Pollinate Group;The Chancery Lane Project;Brastorne Enterprises;The Well CDC;TeachUNITED;Code2College;Service Year;Teaching Lab;Public Rights Project;Worth Rises;The Kelsey;Polarization &amp; Extremism Research &amp; Innovation Lab;StriveTogether;Trey Athletes;Propel America;Peepul;Partners for Justice</t>
  </si>
  <si>
    <t>OpenTable;EqualFooting.com;CareMessage;Dimdim;BoxPower;Blackfoot;Citizen data;Revver;Noora Health;Recidiviz</t>
  </si>
  <si>
    <t>health;travel;legal;fintech;real estate;food;media;telecom;education;energy;kids;hosting;jobs recruitment;marketing;enterprise software</t>
  </si>
  <si>
    <t>United States;Senegal;Brazil;United Kingdom;India;Netherlands;South Africa;Australia;Botswana</t>
  </si>
  <si>
    <t>https://www.crunchbase.com/organization/draper-richards</t>
  </si>
  <si>
    <t>14.44</t>
  </si>
  <si>
    <t>2396.36</t>
  </si>
  <si>
    <t>301.82</t>
  </si>
  <si>
    <t>1690608</t>
  </si>
  <si>
    <t>https://app.dealroom.co/investors/fuzehub</t>
  </si>
  <si>
    <t>http://fuzehub.com</t>
  </si>
  <si>
    <t>FuzeHub</t>
  </si>
  <si>
    <t>Not-for-profit organization that assists small- to medium-sized manufacturing companies</t>
  </si>
  <si>
    <t>25, Monroe Street, 12210 Albany, United States</t>
  </si>
  <si>
    <t>42.6542391</t>
  </si>
  <si>
    <t>-73.7518768</t>
  </si>
  <si>
    <t>Albany</t>
  </si>
  <si>
    <t>Patty Rechberger</t>
  </si>
  <si>
    <t>SparkCharge;Circle Optics;Combined Energies;Flextrapower;MicroEra Power, Inc.;Capro-X;VitaScan;Íko Systems;WexEnergy;Icahn School of Medicine at Mount Sinai;Ionica Sciences;K-nessio;Re-Nuble;Leep Foods;Heat Inverse;AvantGuard;Lux Semiconductors;Quikiks;Nuravine;Molecular Glasses;Paradigm of NY;Aviate Audio;QUATCARE;SnappyXO (Formely Mechanismic);Telosair;Levelle;Xallent LLC;Agrynex;Ashlawn Energy, LLC;Inso Bio;SMART Pad;Aurie;ALLVAR;Jelikalite;Eco-Baggeez;Ferric Contrast;Sunthru;PrisAM;Farm to Flame Energy;PRAXIS BIOTECHNOLOGY, INC.;RemWell, LLC;Norwhey;Electroskip;IV Wedge;DomCat Tech;Aha! Solutions;Carapace Analytics;Envision Biopolymers;Photonect Interconnect Solutions;Sotro Innovations;Mohawk Machine Works;Natural Beauty Breast Prosthesis;Nanohydrochem;Taro Manufacturing Company;Structural BioComposites</t>
  </si>
  <si>
    <t>SparkCharge;Aurie;Jelikalite;Re-Nuble;Lux Semiconductors;Paradigm of NY;Norwhey;Inso Bio;Combined Energies;Capro-X</t>
  </si>
  <si>
    <t>health;music;real estate;fashion;sports;food;education;energy;home living;robotics;transportation;semiconductors;enterprise software;chemicals;consumer electronics</t>
  </si>
  <si>
    <t>North America;United States;Albany</t>
  </si>
  <si>
    <t>https://twitter.com/fuzehub</t>
  </si>
  <si>
    <t>https://www.linkedin.com/company/fuzehub</t>
  </si>
  <si>
    <t>https://www.crunchbase.com/organization/fuzehub</t>
  </si>
  <si>
    <t>https://storage.googleapis.com/dealroom-images-production/87/MTAwOjEwMDpjb21wYW55QHMzLWV1LXdlc3QtMS5hbWF6b25hd3MuY29tL2RlYWxyb29tLWltYWdlcy8yMDE5LzA4LzA5Lzc2NjMxZTc1ODA5MjcxMGYzMGZmOTYzMmFmNzA2YjJl.jpg</t>
  </si>
  <si>
    <t>211.51</t>
  </si>
  <si>
    <t>1690352</t>
  </si>
  <si>
    <t>https://app.dealroom.co/investors/castle_island_ventures</t>
  </si>
  <si>
    <t>http://castleisland.vc</t>
  </si>
  <si>
    <t>Castle Island Ventures</t>
  </si>
  <si>
    <t>Venture capital firm focused exclusively on public blockchains</t>
  </si>
  <si>
    <t>1 Broadway, Cambridge, MA 02142, USA</t>
  </si>
  <si>
    <t>42.3629237</t>
  </si>
  <si>
    <t>-71.0836106</t>
  </si>
  <si>
    <t>Matthew Walsh (Partner);Nic Carter (Partner)</t>
  </si>
  <si>
    <t>Matthew Walsh;Nic Carter</t>
  </si>
  <si>
    <t>Bitwise;BlockFi;cult.fit;Casa;Flipside Crypto;ErisX;DUST Identity;TRM;ZenLedger;Andrena;Coin Metrics;Zabo;Valiu;Alkimiya;Crusoe Energy Systems;Eterneva;Attestiv;MoonPay;River Financial;Matrixport;Yellow Card;Rabbithole;Notabene;Halborn;Talos;Manetu;DFX Finance;Capsule;Tally;Evaluate Market;Pintu;Mash;Meow.com;Eaglebrook Advisors;Mint Songs;Meow;Pyth;Arcade;Tokemak;Friktion Labs;Ellis;hoseki;GM Labs;BabylonChain;Dinara (Financial Software);TYB;Soundmint;Socket Supply;Hidden Road;Ansible Labs;Dynamic Labs;Flipside Crypto;Endstate;Groma;Kollider;Fordefi;Kinetic;Arch;Mountain Protocol;Catlabs;PYOR;Sentiment</t>
  </si>
  <si>
    <t>BlockFi;MoonPay;Crusoe Energy Systems;cult.fit;Matrixport;Talos;Bitwise;Pintu;Halborn;Flipside Crypto</t>
  </si>
  <si>
    <t>L1 Digital;NG DB MT Alternative Investments Fund</t>
  </si>
  <si>
    <t>legal;security;fintech;music;real estate;fashion;food;media;telecom;education;energy;enterprise software</t>
  </si>
  <si>
    <t>United States;India;Colombia;Pakistan;Singapore;United Kingdom;Indonesia;Canada;Switzerland;Greece;Seychelles;Bermuda</t>
  </si>
  <si>
    <t>https://www.linkedin.com/company/castle-island-ventures</t>
  </si>
  <si>
    <t>https://www.crunchbase.com/organization/castle-island-ventures</t>
  </si>
  <si>
    <t>https://storage.googleapis.com/dealroom-images-production/ed/MTAwOjEwMDpjb21wYW55QHMzLWV1LXdlc3QtMS5hbWF6b25hd3MuY29tL2RlYWxyb29tLWltYWdlcy8yMDE5LzA5LzEwLzBiYTU3M2JmMmRkODdiMDhhOTBkNzU3NGFmNjNhNDA4.png</t>
  </si>
  <si>
    <t>23.54</t>
  </si>
  <si>
    <t>1247.74</t>
  </si>
  <si>
    <t>104.36</t>
  </si>
  <si>
    <t>65.00</t>
  </si>
  <si>
    <t>16466.45</t>
  </si>
  <si>
    <t>1690350</t>
  </si>
  <si>
    <t>https://app.dealroom.co/investors/bm_t</t>
  </si>
  <si>
    <t>https://www.bm-t.de/en/</t>
  </si>
  <si>
    <t>bm-t Beteiligungsmanagement Thüringen</t>
  </si>
  <si>
    <t>Gorkistraße 9, 99084 Erfurt, Germany</t>
  </si>
  <si>
    <t>50.9717775</t>
  </si>
  <si>
    <t>11.0182463</t>
  </si>
  <si>
    <t>Erfurt</t>
  </si>
  <si>
    <t>Kevin Reeder (CEO)</t>
  </si>
  <si>
    <t>Kevin Reeder</t>
  </si>
  <si>
    <t>Alea;AIFOTEC;eZono;PiNkey;siOptica;Rotorvox;Jenetric;SecondSol;Lemuth;JeNaCell;InflaRx;c-LEcta;Preventicus;Q-Sensei;Oncgnostics;VisuMotion;Hapila;NovaPump;ifesca;IL Metronic Sensortechnik GmbH;Redwave Medical;SecondSol GmbH;Mi2-factory;PreciPoint Group;Pepperbill GmbH;Magnitude Internet;MOIO GmbH;BianoScience;NeuroConn GmbH;JenID Solutions;Enginsight;QSIL;APPsolute Mobility;CDA GmbH;Pamyra;FBGS;Evan.Network;Rooom;Pflegeplatzmanager;Ucandoo;Optic Balzers;Dashfactory;Heyfair GmbH;HASEC- Elektronik;Spleenlab;Master PIM;Laxxon Medical;Bach Technology;PINkey AG;Scienova;Quantifoil Instruments;Intercept Technology;Quantum Optics Jena;Analytik Jena;Smartplatz GmbH;CrowdArchitects GmbH;Influnate;Lean Plastics;3di;piezosystem jena;L&amp;S;Intercus;HKW – Elektronik;Lynatox;micro-sensys;LEj;NOVASIB;Häcker Automation;Paketin;TrophoSYS;Dynamic42;dentognostics;Aifotec;KTN;SAMAG;devie medical;CadCabel;IBYKUS;SmartDyeLivery;KAHLA Porzellan;Zeilenwert;Born;Polytives;Vision2b;Revincus;Zila;Robust AO;tediro;NovaPump;AXSOL GmbH;Altavo;Laxxon Medical Corp.;preventicus gmbh;TrophoSYS;Preisbock;Coachwhisperer;E-Terry;E-Terry;AIUI GmbH: KI Technologien, Software &amp; Lösungen;TALLAG;SAMAG;JENETRIC</t>
  </si>
  <si>
    <t>c-LEcta;Rooom;PreciPoint Group;eZono;Altavo;Alea;BianoScience;ifesca;Q-Sensei;JenID Solutions</t>
  </si>
  <si>
    <t>gaming;health;travel;legal;security;fintech;music;fashion;sports;media;energy;home living;event tech;robotics;transportation;semiconductors;marketing;enterprise software</t>
  </si>
  <si>
    <t>Germany;United States;Liechtenstein</t>
  </si>
  <si>
    <t>drones;automotive;biotechnology;chemistry</t>
  </si>
  <si>
    <t>Europe;Germany;Erfurt</t>
  </si>
  <si>
    <t>https://www.linkedin.com/company/bm-t-beteiligungsmanagement-th-ringen-gmbh</t>
  </si>
  <si>
    <t>https://www.crunchbase.com/organization/bm-t</t>
  </si>
  <si>
    <t>https://storage.googleapis.com/dealroom-images-production/ac/MTAwOjEwMDpjb21wYW55QHMzLWV1LXdlc3QtMS5hbWF6b25hd3MuY29tL2RlYWxyb29tLWltYWdlcy8yMDIzLzA2LzIxL2QwMjA0Nzg5MDRkNTM4ZTM3OTU1NTExYzY3MGE5Yzc5.jpeg</t>
  </si>
  <si>
    <t>55.14</t>
  </si>
  <si>
    <t>22.00</t>
  </si>
  <si>
    <t>241.55</t>
  </si>
  <si>
    <t>223.27</t>
  </si>
  <si>
    <t>1690249</t>
  </si>
  <si>
    <t>https://app.dealroom.co/investors/seoul_global_startup_center</t>
  </si>
  <si>
    <t>http://seoulgsc.com</t>
  </si>
  <si>
    <t>Seoul Global Startup Center</t>
  </si>
  <si>
    <t>A city government funded startup incubation center supporting foreign entrepreneurs in Korea to begin their startup journey in Seoul</t>
  </si>
  <si>
    <t>109 Cheongpa-ro, Hangangno 3(sam)-ga, Yongsan-gu, Seoul, South Korea</t>
  </si>
  <si>
    <t>37.5336432</t>
  </si>
  <si>
    <t>126.9633505</t>
  </si>
  <si>
    <t>Imagga;Kadho;VRex Lab;----;Vostok VR;Tourbrat;Wizpace;Ventura Sports;IMPERFECT;DICO;andcards;CRE Korea;ABROADVISER;Almond Studio;Amkor Trade;Ant Commodity;Artalleys;Beauficial Inc.;Brotherhood;CID AUTO;Dear l’ange;Descry;Diffy;Drop The Luggage;Edition Denmark;EPIKAR;FastPong;Fieldshare;FruitsFamily;Globs;GoodWillHunting;GreenBIM Engineering;Harumio;HireChance;IISE;Imago;JoahBox;Kaesa;Korean Simple;Liberta F&amp;C Limited;Lumi Brewing Company;MALEO;MediEnglish;Mutzine;Noah;NSJ Tech;ON2V;Open Education Korea;ORComm;Oyster able;PETITKWORLD;PICK:le;Plus Alpha Trading;Q-PET;Reservy;Rezi;SaveMemory;Seoul Community Radio;Seoulite Ventures;Seoullimited;Sereinelab;Shuttle;Simple Spaces;Sometime Learning;SPORTFORLIO;Strangeland;Studiogdw;Teach Today;Tourstory;TripRadius;Visualab;VR COMET;WeCrest;Xiaoke;Just Thank You;Ma Petite Corée;PSmedia Digital Marketing Consultants;GivU;Zephframe</t>
  </si>
  <si>
    <t>Brotherhood;Oyster able;FastPong;Imagga;DICO;Ventura Sports;Kadho;VRex Lab;Vostok VR;Tourbrat</t>
  </si>
  <si>
    <t>gaming;health;travel;fintech;wellness beauty;music;real estate;fashion;sports;food;media;telecom;education;kids;home living;event tech;jobs recruitment;transportation;semiconductors;marketing;enterprise software</t>
  </si>
  <si>
    <t>Bulgaria;United States;South Korea;Singapore;Poland</t>
  </si>
  <si>
    <t>https://www.facebook.com/seoulgsc</t>
  </si>
  <si>
    <t>https://twitter.com/seoulgsc</t>
  </si>
  <si>
    <t>https://www.linkedin.com/company/seoul-global-startup-center</t>
  </si>
  <si>
    <t>https://www.crunchbase.com/organization/seoul-global-startup-center</t>
  </si>
  <si>
    <t>https://storage.googleapis.com/dealroom-images-production/2b/MTAwOjEwMDpjb21wYW55QHMzLWV1LXdlc3QtMS5hbWF6b25hd3MuY29tL2RlYWxyb29tLWltYWdlcy8yMDE5LzA4LzA4Lzc2ODI2N2IyMDQ5NzhlNTBlZmI1NTVhNGE3MDI3MzE4.jpg</t>
  </si>
  <si>
    <t>feb/2019</t>
  </si>
  <si>
    <t>1690164</t>
  </si>
  <si>
    <t>https://app.dealroom.co/investors/dogan_beta</t>
  </si>
  <si>
    <t>http://dogan.vc</t>
  </si>
  <si>
    <t>DOGAN beta</t>
  </si>
  <si>
    <t>Early stage venture capital firm located in kyushu (the southernmost of japan’s four main islands)</t>
  </si>
  <si>
    <t>Fukuoka City Art Museum, Kokutai-doro Avenue, Kusagae 1-chome, Chuo Ward, Fukuoka, Fukuoka Prefecture, 810-0043, Japan</t>
  </si>
  <si>
    <t>33.58393895</t>
  </si>
  <si>
    <t>130.37973132</t>
  </si>
  <si>
    <t>Fukuoka</t>
  </si>
  <si>
    <t>YAMAP;Chalk Digital;Qurate;Yaraku, Inc.;Payke;Tsukulink;Umeebe;Reevo;Groovenauts;SkyDisc;HOSTY inc.;WELMO;IQPS;BPM Japan;Medmain;Himuka;Nitlon;NEWORLD Japan;You.JAPAN;Forema;Green Card;GoodLuck3;Siiibo;DentaLight;JOINS;PLAY LIFE;AGRIST;ENJOYWORKS;principle2007;Terrace Mile;LiLz;inaho;CAVIN Inc.;Hyuga Primary Care;Authentic Japan;fukushi-soft;Neuet corporation;株式会社インプルーブ;Acute Medical Innovation;Ousia;イジゲングループ株式会社;YAMAP;The Harmony;Life Oita;TMH;VEGEO VEGECO;Medmain Inc.;株式会社COTEN;株式会社エンファム;Tooon(トゥーン);株式会社Bulls;株式会社リブサーチ｜Live Search,Inc;ベンナーズ;バヅクリ株式会社;FAVORRIC（フェイバリック）～「アートと暮らす」～;ハロー! RENOVATION;株式会社クアンド;postalk;ハコジム;Thestory;postalk;Find;NineEdge;Terasuma</t>
  </si>
  <si>
    <t>IQPS;WELMO;YAMAP;Payke;SkyDisc;LiLz;Medmain;AGRIST;Terrace Mile;Chalk Digital</t>
  </si>
  <si>
    <t>health;travel;legal;fintech;wellness beauty;real estate;fashion;sports;food;media;dating;telecom;home living;robotics;jobs recruitment;semiconductors;marketing;enterprise software;space</t>
  </si>
  <si>
    <t>Asia;Japan;Fukuoka</t>
  </si>
  <si>
    <t>https://www.linkedin.com/company/doganbeta</t>
  </si>
  <si>
    <t>https://www.crunchbase.com/organization/dogan</t>
  </si>
  <si>
    <t>https://storage.googleapis.com/dealroom-images-production/ef/MTAwOjEwMDpjb21wYW55QHMzLWV1LXdlc3QtMS5hbWF6b25hd3MuY29tL2RlYWxyb29tLWltYWdlcy8yMDE5LzA4LzA4L2RkNTBhY2Q0MWI0NGQ4NzQ5MjE3ZDk3Mjc4MWI2YTY4.png</t>
  </si>
  <si>
    <t>26.45</t>
  </si>
  <si>
    <t>253.96</t>
  </si>
  <si>
    <t>1689117</t>
  </si>
  <si>
    <t>https://app.dealroom.co/investors/sopoong</t>
  </si>
  <si>
    <t>http://sopoong.net</t>
  </si>
  <si>
    <t>Sopoong</t>
  </si>
  <si>
    <t>Sopoong is innovative social ventures technical / professional like a social venture out to solve a social problem fundamentals</t>
  </si>
  <si>
    <t>Jiae Hong</t>
  </si>
  <si>
    <t>Jaewoong Lee</t>
  </si>
  <si>
    <t>Jaewoong Lee;Jiae Hong</t>
  </si>
  <si>
    <t>Socar;Skillshare;Kiple;Amuse Travel;Orgdot;StyleShare;Tumblbug;Yeongfarmers;Ideaction;Wisdome;PUBLY;Oyster able;Jaranda;VANDALSOFT;Newneek;Edticket;Microsalts;Angrypeople;Seeso;StyleShare;InVenture;RE:harvest;Growing Mom;소리를보는통로;Dr.Bella;Motion Labs;Test Valley;Green Atelier;Business Canvas;LabSD;Todaysquare;Campaignus;Wemeet;The Pict;Aeonus;Homelier Bell;Newbase;Solvook;Geekble;Kiwi Studio;아루(AROOO);Capture6;Carbon Neutral Research Institute;Step Pay;My Orange;sweetegg.co.kr;MGsolutions;EIGHT TECH;TyDB;Easy &amp; More;Pet Pick;Hakdokman;Cellqua;Lexynaptics;Springsoft;Deepside;Ryton Technology;Monee App;Affix;Miro;Precious Writing;Stibee;AIS Korea;ALLBOM;Sixty Hertz;Libertree;Donggu Bat;NODA Labs;G Pictures;BlueBeaker;Walline;Korea Expose;Nikpick;The Edit;Farming Fund;Surfyy Beach;Hube Global;Nopeland;Urban Bees Seoul;BPLUS;NSPACE;Beyondnext;Prometheus;Dotface;Villa Sunshine;Bae Imsoo Pictures;A Impact;Slow Life;Baby Tailor;Silvermoon;plody;Project B0M;City Storage;Neuro Pack;Camello Tech Co.;Node;Pureplan;Korea Fisheries Technology Research Institute;Function2Welve;Relay;Language Power Plant;Hydrochem;Hatchery;Microalgae Ask Us;GREENGOODS;Prefer;Life Salad;276 Holdings;Tripsoda;Building Care;Geogrid;Prefer;Transfarmer</t>
  </si>
  <si>
    <t>Socar;Skillshare;Jaranda;StyleShare;StyleShare;PUBLY;EIGHT TECH;Test Valley;Solvook;RE:harvest</t>
  </si>
  <si>
    <t>Gs Holdings</t>
  </si>
  <si>
    <t>health;travel;fintech;wellness beauty;fashion;sports;food;media;dating;telecom;education;energy;kids;event tech;robotics;transportation;marketing;enterprise software</t>
  </si>
  <si>
    <t>South Korea;United States;Singapore</t>
  </si>
  <si>
    <t>https://twitter.com/sopoong</t>
  </si>
  <si>
    <t>https://www.linkedin.com/company/sopoong</t>
  </si>
  <si>
    <t>https://www.crunchbase.com/organization/sopoong</t>
  </si>
  <si>
    <t>https://storage.googleapis.com/dealroom-images-production/3f/MTAwOjEwMDpjb21wYW55QHMzLWV1LXdlc3QtMS5hbWF6b25hd3MuY29tL2RlYWxyb29tLWltYWdlcy8yMDIwLzA0LzI4LzlmNTlkYTM5MmUwNjNkNGFmNzE1MTVmZjAzZjViNTQw.jpg</t>
  </si>
  <si>
    <t>7.30</t>
  </si>
  <si>
    <t>734.73</t>
  </si>
  <si>
    <t>1689115</t>
  </si>
  <si>
    <t>https://app.dealroom.co/companies/infobank</t>
  </si>
  <si>
    <t>http://www.infobank.net</t>
  </si>
  <si>
    <t>InfoBank</t>
  </si>
  <si>
    <t>InfoBank Corporation develops and provides the mobile message services and other mobile services</t>
  </si>
  <si>
    <t>Primer;VALLA;Plating;Platfarm (mojitok);OPUSONE INC;Apposter;Crowdoworks;Xinapse;Oyster able;Realwith;Sellerhub;Posicube;Fassker;Anyfi;QSTAG;VINSSEN;WKDK;Leadpoint System;Wise Fashion;Aguni;Gongbbu;J2C;Business Canvas;Radpion;Mrmind;Emotiv;Push News;OPENULL;Waycen;BUZZ &amp; BEYOND;Proxi Healthcare;Spring Cloud;The Balla;goqba technology corp.;Wayne Hills Bryant;Gollala;Switchwon;RAFIQ cosmetics;U&amp;Soft;Step Pay;Worksmate;Emotiv;pixelro.com;Cloudturing;Deep AI;JABISNET;Futurism Labs;Bitnal;Iwingtv;Timely Edu;Oasis Business;Monee App;Deepscent;PULSE9;Working Master Club;Namdo Market;Anolzzang;Mammo6;FIPE Labs;PAPAYA;Ongood Place;HelloBell;AIPARK;Medi Staff;Jr. Coding Labs;Number one Part artner of Display parts;KS Bitusen;Lemon Networks;Grow &amp; Better;Malgeum Factory;Ko-Mapper;Shinto Excursion Group;SecureNet;Infinite Block;Staybility;Heerwego;Deep-Ai;Deep Studio;iAccel;Moverse;Fairy Technologies;Fairy;276 Holdings;Cycloid;HOWHY COMPANY;GeneCraft;Ransik</t>
  </si>
  <si>
    <t>Sellerhub;VINSSEN;Apposter;Posicube;Primer;Medi Staff;Fassker;Proxi Healthcare;Crowdoworks;WKDK</t>
  </si>
  <si>
    <t>gaming;health;fintech;fashion;sports;food;media;telecom;education;jobs recruitment;semiconductors;marketing;enterprise software</t>
  </si>
  <si>
    <t>United States;France;South Korea;China;India</t>
  </si>
  <si>
    <t>https://twitter.com/mnbank</t>
  </si>
  <si>
    <t>https://www.linkedin.com/company/infobank</t>
  </si>
  <si>
    <t>https://www.crunchbase.com/organization/infobank</t>
  </si>
  <si>
    <t>https://storage.googleapis.com/dealroom-images-production/c7/MTAwOjEwMDpjb21wYW55QHMzLWV1LXdlc3QtMS5hbWF6b25hd3MuY29tL2RlYWxyb29tLWltYWdlcy8yMDIzLzAxLzIzL2I3MjU0NmFlZmIwOWIyYTA2NWZlYjA0NDI1NmI3Y2E3.png</t>
  </si>
  <si>
    <t>498.20</t>
  </si>
  <si>
    <t>1687820</t>
  </si>
  <si>
    <t>https://app.dealroom.co/investors/torch_capital</t>
  </si>
  <si>
    <t>https://torchcapital.vc/</t>
  </si>
  <si>
    <t>Torch Capital</t>
  </si>
  <si>
    <t>An early stage venture fund with a primary focus on consumer brands and digital media</t>
  </si>
  <si>
    <t>Jonathan Keidan (Managing Partner);Charlie Chanaratsopon (Venture Partner);Patrick Yee;Sam Jones (Partner);Jennifer Fleiss;Jenny Fleiss;Chris Harper (Principal);Mark Ramadan (CEO,Co-Founder)</t>
  </si>
  <si>
    <t>Jonathan Keidan;Charlie Chanaratsopon;Patrick Yee;Sam Jones;Jennifer Fleiss;Jenny Fleiss;Chris Harper;Mark Ramadan</t>
  </si>
  <si>
    <t>male;male;male;male;female;female;male</t>
  </si>
  <si>
    <t>Managing Partner;Venture Partner;n/a;Partner;n/a;n/a;Principal;CEO,Co-Founder</t>
  </si>
  <si>
    <t>DigitalOcean;Sweetgreen;Jopwell;Acorns;Superhi;ZocDoc;Sir Kensington's;Compass;Notpla;Housfy;Tia;Highsnobiety;Wunderkind (BounceX);Pop &amp; Bottle;Super Coffee;Priority Private Care;Perksy;Ro Health;Naadam;Harness Wealth;Fi;Sea Bean Goods (Splendid Spoon);Gettacar;Recess;Kyra;Koku NYC;Savage X Fenty;Nara Organics;Rho Business Banking;Lili;Beekeeper's Naturals;Staircase;Boosted Commerce;Say Technologies;Minna Sparkling Tea;Sollis Health (Formerly Priority Private Care);Truebird;Crediverso;PetDx;Spark Advisors;Sunscoop;Embedded Financial;Little Otter;Clearing;Domain Money;Ruth Health;Cresicor;Arc;re:collect, AI;Durable;Salvo Health;Voyceme;Getta;Lobos 1707;Sonr;Vividly (formerly Cresicor);Creature Comforts</t>
  </si>
  <si>
    <t>Ro Health;DigitalOcean;Compass;ZocDoc;Sweetgreen;Savage X Fenty;Acorns;Super Coffee;Tia;Boosted Commerce</t>
  </si>
  <si>
    <t>Shima Capital;Slope Agency;Dash Fund</t>
  </si>
  <si>
    <t>George Kaiser Family Foundation</t>
  </si>
  <si>
    <t>health;security;fintech;wellness beauty;real estate;fashion;food;media;telecom;education;energy;kids;home living;jobs recruitment;transportation;marketing;enterprise software</t>
  </si>
  <si>
    <t>United States;United Kingdom;Spain;Germany;Canada</t>
  </si>
  <si>
    <t>https://twitter.com/capital_torch</t>
  </si>
  <si>
    <t>https://www.linkedin.com/company/torch-capital</t>
  </si>
  <si>
    <t>https://www.crunchbase.com/organization/torch-capital</t>
  </si>
  <si>
    <t>https://storage.googleapis.com/dealroom-images-production/ee/MTAwOjEwMDpjb21wYW55QHMzLWV1LXdlc3QtMS5hbWF6b25hd3MuY29tL2RlYWxyb29tLWltYWdlcy8yMDE5LzA3LzMxLzc0MTE0YzI1MzBiZjgzYmViM2Q1OTA2MzljZDJkYzM5.png</t>
  </si>
  <si>
    <t>25.58</t>
  </si>
  <si>
    <t>1048.76</t>
  </si>
  <si>
    <t>42.49</t>
  </si>
  <si>
    <t>28.85</t>
  </si>
  <si>
    <t>1471.82</t>
  </si>
  <si>
    <t>6753.19</t>
  </si>
  <si>
    <t>1686994</t>
  </si>
  <si>
    <t>https://app.dealroom.co/investors/strive_1</t>
  </si>
  <si>
    <t>https://strive.vc/</t>
  </si>
  <si>
    <t>Strive</t>
  </si>
  <si>
    <t>Focuses on Seed and Early stage startups, providing support from  from launch to expansion of the business</t>
  </si>
  <si>
    <t>15, Beach Road, Kallang, Singapore, Central, 189677, Singapore</t>
  </si>
  <si>
    <t>1.30342285</t>
  </si>
  <si>
    <t>103.86314714</t>
  </si>
  <si>
    <t>Tomoyuki Shikata</t>
  </si>
  <si>
    <t>Samir Chaibi (Investment Manager);Nikhil Kapur (Principal);Tatsuhei Asanuma (Partner);Tatsuo Tsutsumi (Partner);Masayuki Minato (Investment Manager);Natsumi Negishi (Investment Manager);Yuri Yagi (Administrator);Yuri Nakayama (Analyst);Ryo Fuseya (Investment Manager);Yusuke Amano (Partner);Albert Shyy (Principal);Kuan Hsu (Principal);Yuya Mineshima (Analyst);Naoki Aoyagi (Managing Partner)</t>
  </si>
  <si>
    <t>Tomoyuki Shikata;Samir Chaibi;Nikhil Kapur;Tatsuhei Asanuma;Tatsuo Tsutsumi;Masayuki Minato;Natsumi Negishi;Yuri Yagi;Yuri Nakayama;Ryo Fuseya;Yusuke Amano;Albert Shyy;Kuan Hsu;Yuya Mineshima;Naoki Aoyagi</t>
  </si>
  <si>
    <t>male;male;male;male;male;female;male;male;male;male;male;male;male;female</t>
  </si>
  <si>
    <t>n/a;Investment Manager;Principal;Partner;Partner;Investment Manager;Investment Manager;Administrator;Analyst;Investment Manager;Partner;Principal;Principal;Analyst;Managing Partner</t>
  </si>
  <si>
    <t>Berrybenka;Aucfan;POPxo;Healint;UrbanIndo;Bukalapak;Luxola;TouchTen;YOYO Holdings;Retty;Ayannah;Grab;Pie;Spika;Wizpra;Kudo;Ticketstreet inc.;HotelQuickly;Viibar;PriceArea;FIVE Inc.;Coubic;GAIA Design;KAIZEN platform;Dibs;StarMaker Interactive;MyGlamm;Molcure;Pie;A-saas;Raksul;Geniee;Candee;Flyrobe;InstaVR;Sorabito;Smartcamp;Wealthnavi;Lancers;Yoyo-holdings;Stafes;Somewrite;Aucfan;Ookami;Immersv;THETA.tv;Vouch Insurtech;Emotion Technology;Noin;MyRefer;Travelstop;Saleswhale;Testsigma;The NOCO Company;FiNC;Ookami, Inc.;Somewrite, Inc.;BuildSupply;Hasura;E-Guardian.inc;Seak;Minacolor;Zenport;X-Bit;KAKEHASHI;CLUE;PSYGIG;COVER Corporation;Classplus;Medtrail;Raena;Ayopop;Lovegraph;JUNGLE;Crowde;Aillis;Pintek;Caster;SixSense;Shanghai Biren Intelligent Technology;BeaTrust;Reshamandi;YOUTRUST;Efit;Ayopop;M&amp;A Cloud;Style Port;Kokopelli;Zineyou;Siiibo;TRIDENT Japan;DINETTE;RABO;Mikatus;Posiwill;Radiotalk;Galapagos Japan;Asene;Sendyou;RFLocus;Holiday Co Japan;Go Visions;Srush;Bytebeam;Raena;100ms;IB;SuperK;株式会社ミナカラ;社員でつくる、企業カルチャー発信クラウド「talentbook」;Inspire High（インスパイア・ハイ）;株式会社ニューレボ;skydrive.co;Relook,inc;Spice code;HYPEFAST;Meetscare Co. Ltd.;Noin;SG ENTERTAINMENT;Freshqo;プライシングスタジオ株式会社;Xbit;Polyuse;CellGenTech;Resilire;MedTrail;LiB;Showroom B2B;Playthink;株式会社TalentX;VideoTouch;UNIPOS;Dibs;LyL</t>
  </si>
  <si>
    <t>Grab;MyGlamm;Shanghai Biren Intelligent Technology;Hasura;Wealthnavi;Classplus;Raksul;DINETTE;KAKEHASHI;GAIA Design</t>
  </si>
  <si>
    <t>MCP Partners;GREE;Mizuho Financial Group;SME (Small &amp; Medium Enterprises and Regional Innovation) OSAKA;Credit Saison</t>
  </si>
  <si>
    <t>gaming;health;travel;security;fintech;wellness beauty;music;real estate;fashion;sports;food;media;dating;telecom;education;energy;hosting;home living;event tech;robotics;jobs recruitment;transportation;semiconductors;marketing;enterprise software;consumer electronics</t>
  </si>
  <si>
    <t>Indonesia;Japan;India;Singapore;Philippines;Czech Republic;Malaysia;Mexico;United States;China;Nepal</t>
  </si>
  <si>
    <t>data analytics;analytics</t>
  </si>
  <si>
    <t>Asia;Singapore;India;Japan;Bengaluru;Tokyo</t>
  </si>
  <si>
    <t>https://twitter.com/strive_jp</t>
  </si>
  <si>
    <t>https://www.linkedin.com/company/gree-ventures-gree</t>
  </si>
  <si>
    <t>https://www.crunchbase.com/organization/gree-ventures</t>
  </si>
  <si>
    <t>https://storage.googleapis.com/dealroom-images-production/31/MTAwOjEwMDpjb21wYW55QHMzLWV1LXdlc3QtMS5hbWF6b25hd3MuY29tL2RlYWxyb29tLWltYWdlcy8yMDE5LzA3LzI3L2ViMzJjNWY0NmUzMGZjMTYyMzU0N2ZhODM5YzU2Y2Ri.png</t>
  </si>
  <si>
    <t>475.51</t>
  </si>
  <si>
    <t>1611.82</t>
  </si>
  <si>
    <t>5551.11</t>
  </si>
  <si>
    <t>1686628</t>
  </si>
  <si>
    <t>https://app.dealroom.co/investors/innovx</t>
  </si>
  <si>
    <t>https://www.innovx.eu/</t>
  </si>
  <si>
    <t>Innovx - BCR</t>
  </si>
  <si>
    <t>Business accelerator, provides access to education, mentorship from strategic industry experts, exclusive networking events, and more</t>
  </si>
  <si>
    <t>Bulevardul Dimitrie Pompeiu, Bucharest, Romania</t>
  </si>
  <si>
    <t>44.4808554</t>
  </si>
  <si>
    <t>26.1158716</t>
  </si>
  <si>
    <t>Soare Vasile (Founder);Vishy Ram (Founder)</t>
  </si>
  <si>
    <t>Soare Vasile;Vishy Ram</t>
  </si>
  <si>
    <t>axigen;Adservio;Salarium;Iris Interactive Solutions;Profluo;Kinderpedia;FINQware;Allevo;DocProcess;Softlead;Sitter;Coinscrap;WeavAir;STEMI Global;Fagura;GEMINI CAD SYSTEMS;AlphaBlock;Qpick;Complice;Avtoikonom;KFactory;Paid Analytix;Tokinomo;Jobful;Modex;Box2m;ProductLead;Sigtree;Wise voice;Maillon;Indexar Tech;3pm;Heka;Izibac;Stuffz;Noteb;ECollect AG;Watto Stations;Cyscale;SETRIO SOFT;EmailTree AI;Prime Dash;Rungutan by NETBEARS;Oraroo Software;Webitfactory;APIO DIGITAL;Avoteca;UniVRse Education;VoxiKids;Safer Work;RF Meters;3MinutesJob.com;iFactor;NutriCare.Life;General Systems;Comarket;Quarks Interactive;Invoice Cash;BAAM;KidsFinance;KPEye;Soundwaves;Apiodigital;Slicy;IziDoc;SmartHuts;Sigtree;CryEye;KIM;StartGDPR;Data Privacy Manager;Investory;Guidefai;HiO.ro;Synaptiq;IRIS Solutions;Headlight Solutions SRL;2value;Charger.ro;Bluana Foods;RaBit;QuickLegal;Riift Studio;Carter;ICS International Cooling Systems;OLSTRAL;Veelancing;Complice.ro;Careers in White;Formaps;Leichmann Weifert Group;Mecanex Romania;Prietenii Tai;Termoline;Vetro Solutions;3PM Project Management;Electric Charge Me;MaaSTER;Legit;Sunrai;Carfix;Movcar;Gekka;Autowass Manager;Ecap;Crave;DevHD;Netopia Ventures;Stuffz;FieldOS</t>
  </si>
  <si>
    <t>AlphaBlock;Cyscale;FINQware;axigen;EmailTree AI;Coinscrap;Adservio;Kinderpedia;Tokinomo;Jobful</t>
  </si>
  <si>
    <t>gaming;health;legal;security;fintech;music;real estate;sports;food;media;telecom;education;energy;kids;robotics;jobs recruitment;transportation;marketing;enterprise software;consumer electronics</t>
  </si>
  <si>
    <t>Romania;Philippines;Palestinian Territories;United States;Spain;Canada;Slovakia;North Macedonia;Bulgaria;United Kingdom;Switzerland;Luxembourg;Croatia;Singapore;Ukraine</t>
  </si>
  <si>
    <t>https://www.linkedin.com/company/business-accelerator-innovx</t>
  </si>
  <si>
    <t>https://storage.googleapis.com/dealroom-images-production/aa/MTAwOjEwMDpjb21wYW55QHMzLWV1LXdlc3QtMS5hbWF6b25hd3MuY29tL2RlYWxyb29tLWltYWdlcy8yMDI0LzAzLzAyLzg4Y2U3NDY0ODAzZGNmZmI1NzM2N2E5NGQ0OTk4ZTdm.png</t>
  </si>
  <si>
    <t>121.14</t>
  </si>
  <si>
    <t>1683264</t>
  </si>
  <si>
    <t>https://app.dealroom.co/investors/audax_private_equity</t>
  </si>
  <si>
    <t>https://www.audaxprivateequity.com</t>
  </si>
  <si>
    <t>Audax Private Equity</t>
  </si>
  <si>
    <t>Boston PE21</t>
  </si>
  <si>
    <t>52.97894</t>
  </si>
  <si>
    <t>-0.026577</t>
  </si>
  <si>
    <t>BlueCat;Jitterbit;Distribution International;Aspen Surgical;Astute;Flashpoint Partners;Help/Systems;Rogue Wave Software;Integrate;CIBT Global;GuidePoint Security;DISA Global Solutions;Vision Group Holdings;Correct Care Solutions;Great Expressions Dental Centers;Quest Specialty Chemicals;Centerline Communications;Integrated Supply Network;KODA Distribution Group;RESA Power Solutions;Medi-Weightloss Clinics;Cozzini Bros;48forty;Rough Country;Phoenix Rehabilitation and Health Services;ColorMatrix Group;Neptune Benson;Covercraft Industries;Stonewall Kitchen;Cadence Education;PYRAMID Laboratories;Salon Lofts;PremiStar;Congress Wealth Management;STOUT;Itastute;SJE Rhombus;GCX;Laird Connectivity;Krayden;Oakbridge;Endurance Intl. Group;Flow Control Holdings;Rensa Filtration;Solve Industrial Motion;Monarch Landscape Companies;United Urology Group;Emplifi;Global Nephrology Solutions;Elevate ENT;Peak Toolworks;Alure Home Improvements;Elgin Fastener Group;Englert Inc.;Lewis-Goetz;Meridian Behavioral Health, LLC;Alltran;Harbourfront Wealth Management;Renovo Home Partners;Dobbs Tire &amp; Auto Centers;Flotype;Trexon;TowerNorth;Mosaic Dental Collective;Beacon Mobility;New Story;ELM Home &amp; Building Solutions;Panoramic Health;CW Advisors</t>
  </si>
  <si>
    <t>Distribution International;ColorMatrix Group;Aspen Surgical;Harbourfront Wealth Management;Jitterbit;Flashpoint Partners;Integrate;Phoenix Rehabilitation and Health Services;Astute;Help/Systems</t>
  </si>
  <si>
    <t>AlpInvest Partners;Lexington Partners;Hamilton Lane;L3Harris Pension Master Trust;The Southern Company Pension Plan;Federated Mutual Insurance;CalPERS;Acera;Gaylord and Dorothy Donnelley Foundation;Operating Engineers Trust Fund of Washington D.C. and Vicinity;CMS Companies;Tulare County Employees' Retirement Association;Andra AP-fonden;Knights of Columbus Master Trust;Wennergren;University of Pittsburgh Endowment;UVIMCO;Migdal Insurance and Financial Holdings;AZ Sheet Metal Pension Trust Fund;UFCW - Northern California Employers Joint Pension;State Board of Administration,Florida;Phoenix Insurance Company;BlackRock Private Equity Partners;United Parcel Service Local 177 IBT Multi-Employer Retirement Plan;National Integrity Life Insurance Company;UniSuper;Sagaftraplans;Graphite Enterprise Trust;Kentucky Teachers Medical Health Insurance Trust;CIBC Capital Partners;Deseret Mutual Master Retirement Plan;I.A.M. National Pension Fund;Producer-Writers Guild of America Pension Plan;FLAG Capital Management;Louisiana State Employees' Retirement System;New Ships Pension Master Trust;Consolidated Retirement Plan;Mayo Pension Plan;El Paso Firemen &amp; Policemen Pension Fund;MGB Erisa Master Trust;Harvard Management Company;Pennsylvania State Employees' Retirement System;The Western Conference of Teamsters Pension Plan;Griffith R. Harsh, IV And Margaret C. Whitman Charitable Foundation;North Atlantic States Carpenters Pension Fund;New York State Teamsters Conference Pension &amp; Retirement Fund;Munich Private Equity Partners;Laborers District Council &amp; Contractors Pension Fund of Ohio;MITIMCo;Maryland State Retirement and Pension System;Virginia Retirement System;Automotive Machinists Pension Plan;BlackRock;Alaska Permanent Fund;Construction Industry and Laborers Joint Pension Trust for So Nevada, Plan A;The John R. Oishei Foundation;Watson-Brown Foundation;Kentucky Teachers' Retirement System;Retirement Income Credit Plan for Employees of Group Health Cooperative;John Hancock;Common Fund;Laborers Pension Trust Fund for Northern California;Montana Board of Investments;Rwjf;Zero Gap Fund;CUNA Mutual Life Insurance Company;GIC;Bessemer Trust;N. Atlantic States Carp. Guaranteed Annuity Fund;Ohio Carpenters' Pension Plan;Proassurance Indemnity Company;Jack Kent Cooke Foundation;University of Vermont Endowment;TIAA;Arizona State Retirement System;Cumis Insurance Society;Andrew W. Mellon Foundation;Conversus;Montana Public Employees Retirement Board;Stuart Foundation;Institutional Investment Partners Denmark;Grove Street Advisors;Michigan Laborers' Pension Plan;De Beaumont Foundation;Raytheon Technologies Corporation Employees Retirement Plan;The Western and Southern Life Insurance Company;Samford University Endowment;Legacy Plan of the National Retirement Fund;Advantage Investment Partners;Sutter Health Retirement Plan;New Mexico Educational Retirement Board;The General Mills Retiree Health Plan for Union Employees;The Kraft Group;Oklahoma State Regents for Higher Education;Battelle Pension Trust;MassMutual Pension Plan;Paul Hastings Defined Benefit Retirement Plan For Partners;Proassurance Casualty Company;MacArthur Foundation;Employees' Retirement Plan of Duke University;CMTA-GMPP &amp; Allied Workers Local 164B Pension Trust;John Hancock Life &amp; Health Insurance Company;General Mills Group Trust - Pooled Private Equity Fund;Transamerica Pension Plan;Stanislaus County Employees Retirement Association</t>
  </si>
  <si>
    <t>health;travel;legal;security;fintech;wellness beauty;real estate;food;media;telecom;education;energy;kids;transportation;semiconductors;marketing;enterprise software</t>
  </si>
  <si>
    <t>Canada;United States;Switzerland</t>
  </si>
  <si>
    <t>Europe;United Kingdom;Boston</t>
  </si>
  <si>
    <t>https://www.linkedin.com/company/audaxgroup/about/</t>
  </si>
  <si>
    <t>https://storage.googleapis.com/dealroom-images-production/39/MTAwOjEwMDpjb21wYW55QHMzLWV1LXdlc3QtMS5hbWF6b25hd3MuY29tL2RlYWxyb29tLWltYWdlcy8yMDIxLzA2LzMwLzk4ZDcwM2U3OGZjYzliMTNjOTQwNGM5NmIzNzc1ZTc2.jpg</t>
  </si>
  <si>
    <t>Krayden;Salon Lofts;Medi-Weightloss Clinics;DISA Global Solutions;Rensa Filtration;Centerline Communications;Alure Home Improvements;Integrate;GCX;Covercraft Industries;Flashpoint Partners;SJE Rhombus;48forty;Stonewall Kitchen;Aspen Surgical</t>
  </si>
  <si>
    <t>n/a;n/a;n/a;n/a;n/a;n/a;n/a;n/a;n/a;n/a;n/a;n/a;n/a;n/a;n/a</t>
  </si>
  <si>
    <t>N/A;N/A;N/A;N/A;N/A;N/A;N/A;57.14;N/A;N/A;44.55;N/A;N/A;N/A;N/A</t>
  </si>
  <si>
    <t>1350.91</t>
  </si>
  <si>
    <t>777.52</t>
  </si>
  <si>
    <t>1683062</t>
  </si>
  <si>
    <t>https://app.dealroom.co/investors/sustainable_development_technology_canada</t>
  </si>
  <si>
    <t>https://www.sdtc.ca/en/</t>
  </si>
  <si>
    <t>Sustainable Development Technology Canada</t>
  </si>
  <si>
    <t>Canadian Government-backed investments in Sustainable Development Technologies developed in Canada</t>
  </si>
  <si>
    <t>World Exchange Plaza, 45, O'Connor Street, Centretown, Somerset, (Old) Ottawa, Ottawa, Eastern Ontario, Ontario, K1P 5M4, Canada</t>
  </si>
  <si>
    <t>45.4214475</t>
  </si>
  <si>
    <t>-75.69776624</t>
  </si>
  <si>
    <t>Jonathan Kaida;Jennifer</t>
  </si>
  <si>
    <t>Anaergia;Carmanah Technologies;Hortau;Yava Technologies;Rockport Networks;Cooledge Lighting;General Fusion;Woodland Biofuels;Nexterra;SiXtron Advanced Materials;Hydrostor;Morgan Solar;D-Wave Systems;Entropex;SWITCH Materials;Syscor;GreenMantra Technologies;Ranovus;PyroGenesis;Farmers Edge;CarbonCure Technologies;Axine Water Technologies;Flickr;Metamaterial Technologies;Nanoleaf;Ambyint;NanoXplore;Loop Energy;Ecoation;Quadrogen Power Systems, Inc.;GBatteries;Salient Energy;Aspire Food Group;Semios;Chinova Bioworks;Xanadu;Effenco;Carbon Engineering;Swirltex;Optel Group;Genecis EnviroTech;Borealis Wind;Electrovaya;SPARK Microsystems;SewerVUE;One Feather;West Fraser Timber;Pyrowave;Intelline;Ecopia Tech Corporation;Seaformatics Systems;OTI Lumionics;Pantonium;Mangrove Water Technologies;Smarter Alloys;Peak Power;QD Solar;Solar Ship;Ubiquity Solar;Terramera;Brisk Synergies;VueReal;Polar Sapphire;Nano One Materials;Raymor;Performance Plants;Advonex International;Kaloom;SomaDetect;AVA Technologies;Borealis GeoPower;Advanced Intelligent Systems;Intelligent City;Attabotics;GHGSat;Heliene;H2nanO;Illusense;SmartCone Technologies;Clir Renewables;Savormetrics;Ground Effects Environmental Services;Edgehog;Char Technologies;Polystyvert;Vive Crop Protection;One Silicon Chip Photonics;Acceleware;Dundee Sustainable Technologies;Avro Life Science;Waste Robotics;Aurea Technologies;AirMatrix;Westport Fuel Systems;Oneka Technologies;BluWave-ai;Canfor;Carbicrete;Sawback Technologies;Li-Cycle;Boréas Technologies;Avestec;Eavor Technologies;GSTS - Global Spatial Technology Solutions;Imtex Membranes;Giatec;Consolidated Biofuels;Pulse Industrial;Bioline AgroSciences;Jdrfelectromag.com;EcoPackers;ReelData AI;Equispheres;FORGE Hydrocarbons;Svante;Hydra Energy;NRStor C&amp;I;Fibracast;Synauta;RecycleSmart Solutions;DMF Medical;SeeO2 Energy;Future Fields;Milk Moovement;BrainBox AI;Inmotive;Phycusbio;Direct-C;HaiLa;Carbonova;Niricson Software;CelluForce;Miru Smart Technologies Corp.;CVT CORP;Flyscan Systems;Precision;Open Ocean Robotics;FIBOS;Anomera;Zinc8;Pani Energy;Absolute Combustion International;Alliance Magnesium;Polyamyna;Sollum Technologies;Qube Technologies;Smart Cocoon;Unit Electrical Engineering;Mikro-Tek;Teck Resources;Flash Forest;SoilReader;Reazent;Universal Matter;Technologies OPA;MAXEN Technology;DuXion;NuWave Research;Kraken Sense;Biolinecorp;power-hv;Lithion recycling;Arolytics;3E Nano Inc;Fractal Systems;Sustane;Omniply Technologies;Enersion;SENTRY;Ecosytem Informatics Inc.;Stream Technologies Inc;Environmental Material Science;Trans Rail Innovation Group;Canscan;Nyoka Design Labs;Solid State of Mind;PowerTree;RYSE;Synergraze;E3P Technologies;PLAEX Building Systems;Lorama Group;Molded Precision Components;QEA Tech;Hydrogen Optimized;ZeroIN Chocolate;SucSeed;Rayleigh Solar Tech;ElectroKinetic Solutions;Promise Robotics;ZILA Works;Novamera;Rotoliptic Technologies;Pulsenics;Nfinite Nanotechnology;Enedym;Kruger Inc.;Nexus Robotics;OceanSync Data Solutions;ElectroKinetic Solutions;Cascadia Seaweed;Metaspectral;RainStick Shower;Panevo;Viridis Terra International;Elocity;IRIS R&amp;D Group;NextGrid;E2metrix;Airsset;Ecopia.AI;KSM;Mariner Partners;KMX Technologies;waterStrider Treatment;Drinkable;Equator;Solaires Entreprises Inc;Mangrove Lithium;BinBreeze;Reusables;Zenebikes;Maxen Tech;TAG;joni™;Nord Quantique;Tengiva;Cobric Chemicals;EnerPure;New Rubber Technologies;Red Leaf Pulp;Sanexen;Springpower;Thetis;Cellex Power Products;Farm Health Guardian;Picketa Systems;Viridis Research Inc;Anodyne Chemistries;Green Graphite Technologies;Bioform Technologies;Cyclic Materials;Vicinity Motor;Next Hydrogen Solutions;Polar Performance Materials;Arca;Visual Defence;Seneca experts-conseils;cleantechpower.ca;Marine Thinking;Pani;Polymer Research Technologies;SyncWave Energy;Cleeve Technology;Green Edge Computing;Diacarbon Energy;Edgecom Energy</t>
  </si>
  <si>
    <t>Teck Resources;West Fraser Timber;Canfor;Carbon Engineering;Xanadu;Semios;Svante;Eavor Technologies;Alliance Magnesium;General Fusion</t>
  </si>
  <si>
    <t>health;security;fintech;wellness beauty;real estate;food;media;telecom;energy;hosting;home living;robotics;transportation;semiconductors;marketing;enterprise software;space;chemicals;engineering and manufacturing equipment</t>
  </si>
  <si>
    <t>Canada;Australia;Türkiye;United States;Brazil;United Kingdom</t>
  </si>
  <si>
    <t>https://twitter.com/sdtc_tddc</t>
  </si>
  <si>
    <t>https://www.linkedin.com/company/sustainable-development-technology-canada</t>
  </si>
  <si>
    <t>https://storage.googleapis.com/dealroom-images-production/2d/MTAwOjEwMDpjb21wYW55QHMzLWV1LXdlc3QtMS5hbWF6b25hd3MuY29tL2RlYWxyb29tLWltYWdlcy8yMDE5LzA3LzExL2Q5MTYyYmM4ZTJlZTZlZDQxZjFiZDRkYTFhNDkzNWY3.jpg</t>
  </si>
  <si>
    <t>5.63</t>
  </si>
  <si>
    <t>664.42</t>
  </si>
  <si>
    <t>60.48</t>
  </si>
  <si>
    <t>8034.18</t>
  </si>
  <si>
    <t>9811.13</t>
  </si>
  <si>
    <t>1682506</t>
  </si>
  <si>
    <t>https://app.dealroom.co/investors/affirma_capital</t>
  </si>
  <si>
    <t>https://affirmacapital.com</t>
  </si>
  <si>
    <t>Affirma Capital</t>
  </si>
  <si>
    <t>GP spinout of SCPE (Standard Chartered Private Equity)</t>
  </si>
  <si>
    <t>DASAN Networks;Souq;Interglobe Technology Quotient;Dianrong;Aurobindo Pharma;GMR Group;Fortis Healthcare;Etonkids;Dongfeng Motor Group;Prodapt;Topaz Energy and Marine;Momo;ZTO Express;Northern Arc;Sutherland;Beam;Eaton Towers Limited;Shanghai Siyanli Industrial;New China Life Insurance;Hwasbank.com;Belstar Investment and Finance;Cafe Coffee Day;Endurance Technologies;ABG Shipyard LTD;TBO Group;Craftsman Automation;Varun Beverages;PI Industries;Wilmar International;Interplex Industries;Infastech;Kolon Water &amp; Energy;ETG (South Africa);MTN Nigeria;Golden Gate JSC;GZ Industries;Loc Troi Group;Union Bank of Nigeria;Sieu Viet;Sieu Viet Group;Kyobo Life;Tat Hong;Ocean Sparkle;FineClosed;Metanet DT;Jawad;Powerica;Sterlite Power;Carrot General Insurance;Sincere Watch;T Map Mobility;Phoon Huat Pte Ltd;Crystal Jade Group Holdings;Metanet Tplatform;SOHO China;Shangri-La;Sunfonda Group Holdings;Hyundai AutoEver America;Redington;Creative Galileo;Tirupati Group;Travira Air;N KID GROUP;Copperbelt Energy;Hwasung Cosmetics;دجاج الجزيرة -AlJazeera agriculture;Samyang Packaging Corporation;Lodestone Brands;Multi Concepts Link Restaurant;Megabox;Kamoso Distribution;Kyobo Life Insurance;ePack Durables Solutions;EPACK Durable;Chengdu SME Credit Guarantee;JTC;Punj Lloyd;Nerhadou;APR;Sung Gyung Food;Mad for Garlic;Kwangjin Chemical;AJ Networks;SeAH Steel</t>
  </si>
  <si>
    <t>Wilmar International;MTN Nigeria;New China Life Insurance;Aurobindo Pharma;PI Industries;Endurance Technologies;SOHO China;Redington;Momo;Craftsman Automation</t>
  </si>
  <si>
    <t>gaming;health;travel;security;fintech;wellness beauty;real estate;fashion;food;telecom;education;energy;hosting;home living;event tech;jobs recruitment;transportation;semiconductors;marketing;enterprise software;chemicals;consumer electronics;engineering and manufacturing equipment</t>
  </si>
  <si>
    <t>South Korea;United Arab Emirates;India;China;Vietnam;United States;Singapore;United Kingdom;South Africa;Nigeria;Bahrain;Hong Kong;Germany;Indonesia;Zambia;Botswana;Japan;Egypt</t>
  </si>
  <si>
    <t>https://www.linkedin.com/company/affirmacapital</t>
  </si>
  <si>
    <t>https://storage.googleapis.com/dealroom-images-production/2d/MTAwOjEwMDpjb21wYW55QHMzLWV1LXdlc3QtMS5hbWF6b25hd3MuY29tL2RlYWxyb29tLWltYWdlcy8yMDIzLzAxLzExL2IyMjBiNjk5NWVhZGY1ZjI3ODdmZjQyMGQ1YTRhZmEy.png</t>
  </si>
  <si>
    <t>79.70</t>
  </si>
  <si>
    <t>1036.04</t>
  </si>
  <si>
    <t>1181.98</t>
  </si>
  <si>
    <t>23875.87</t>
  </si>
  <si>
    <t>1680509</t>
  </si>
  <si>
    <t>https://app.dealroom.co/investors/south_park_commons</t>
  </si>
  <si>
    <t>https://www.southparkcommons.com/</t>
  </si>
  <si>
    <t>South Park Commons</t>
  </si>
  <si>
    <t>South Park Commons is a community of technologists and builders dedicated to helping each other explore, and learn</t>
  </si>
  <si>
    <t>Ruchi Sanghvi (Partner,Founder);Mitchell Jones (Board Member);Chester Chipperfield (Board Member);Alexis Haebin Kim (Venture Fellow);Sonia Joseph;Michael Riley.;Arian Agrawal;Daniel Ahmadizadeh;Janesh Gupta;Nisa Andrews;Stephan Tual;Trisha Kothari;Alok Kothari;Jonathan Brebner;Andrew Judson;Samantha Whitmore (Founder);Andrew Duca (Founder);Peter Kim (Founder);Aman Jain;Kshitij Grover;Mitra Lohrasbpour (Partner);Finn Meeks (Partner);Taisuke Mino;Kathy Qian;Vinay Jain;Aditya Agarwal (General Partner)</t>
  </si>
  <si>
    <t>Ruchi Sanghvi;Mitchell Jones;Chester Chipperfield;Alexis Haebin Kim;Sonia Joseph;Michael Riley.;Arian Agrawal;Daniel Ahmadizadeh;Janesh Gupta;Nisa Andrews;Stephan Tual;Trisha Kothari;Alok Kothari;Jonathan Brebner;Andrew Judson;Samantha Whitmore;Andrew Duca;Peter Kim;Aman Jain;Kshitij Grover;Mitra Lohrasbpour;Finn Meeks;Taisuke Mino;Kathy Qian;Vinay Jain;Aditya Agarwal</t>
  </si>
  <si>
    <t>female;male;male;female;male;male;male;female;male;male;male;male;male;male;male;male;male</t>
  </si>
  <si>
    <t>Partner,Founder;Board Member;Board Member;Venture Fellow;n/a;n/a;n/a;n/a;n/a;n/a;n/a;n/a;n/a;n/a;n/a;Founder;Founder;Founder;n/a;n/a;Partner;Partner;n/a;n/a;n/a;General Partner</t>
  </si>
  <si>
    <t>Factor.io;Pilotfiber;Titan;Momentum Labs;Holloway;Transcend;Visor;Restore;Money View;Reduct;Render;Sheltr;Lunchclub;Hypernet;Factor;Dashworks;Mayhem;Siteline;Swoop;Sparrow;Facet;Artifact;Regie;Unit21;Momentum;SamaCare;Syndicate Protocol;BaseTen;Leap;Titan;Muon Space;Column Tax;Durable;Luma AI;Gamma;Atlys;Clerk;Power;Symbiose;Fast Break Labs;Starlight;Doppel;Tribes Protocol;Satsuma;Socket;Hologram;withpulley.com;Doppel;Tonita.co;Comun;Spindl;Potrero Labs;Develophealth;Helix: Community support platform;usegalileo.ai;Orb;Merlin;Joinava;Gleen AI;Quilt Labs;admin AI;Simular;Eureka Health;ROSNIK AI;Riffusion;JARS AI;CoInvent AI;Hyperline;Blackwing</t>
  </si>
  <si>
    <t>Money View;Titan;Luma AI;Render;Unit21;BaseTen;Clerk;Transcend;Muon Space;Lunchclub</t>
  </si>
  <si>
    <t>gaming;health;legal;security;fintech;wellness beauty;music;real estate;sports;media;telecom;education;hosting;event tech;transportation;marketing;enterprise software;space</t>
  </si>
  <si>
    <t>United States;Mexico;India;Canada;Greece</t>
  </si>
  <si>
    <t>https://twitter.com/southpkcommons</t>
  </si>
  <si>
    <t>https://www.linkedin.com/company/southparkcommons/</t>
  </si>
  <si>
    <t>https://storage.googleapis.com/dealroom-images-production/ec/MTAwOjEwMDpjb21wYW55QHMzLWV1LXdlc3QtMS5hbWF6b25hd3MuY29tL2RlYWxyb29tLWltYWdlcy8yMDE5LzA2LzI3LzY2ZGIzM2ViYTIxMjYzNDA5MTk0ZDE4ZGI0NDExMzdi.png</t>
  </si>
  <si>
    <t>574.50</t>
  </si>
  <si>
    <t>143.09</t>
  </si>
  <si>
    <t>3463.73</t>
  </si>
  <si>
    <t>1678104</t>
  </si>
  <si>
    <t>https://app.dealroom.co/companies/uk_government</t>
  </si>
  <si>
    <t>https://www.gov.uk/</t>
  </si>
  <si>
    <t>Government of the United Kingdom</t>
  </si>
  <si>
    <t>The Government of the United Kingdom (commonly known as the British Government or UK Government), officially His Majesty's Government (abbreviated to HM Government), is the central executive authority of the United Kingdom of Great Britain and Northern Ireland</t>
  </si>
  <si>
    <t>10 Downing St, Westminster, London SW1A 2AA</t>
  </si>
  <si>
    <t>51.5033635</t>
  </si>
  <si>
    <t>-0.1276248</t>
  </si>
  <si>
    <t>Agathe Segard</t>
  </si>
  <si>
    <t>David Carrington (Director);Alan Law (Director);Sean Osborne (Director);Graham White (Director);Fergus Grant (Deputy Director);Paul Davison (Director);Bradley Richard (Assistant Director);Eleni Hamilton (Assistant Director);Nagesh Reddy (Director);John Noble (Head of Operations);Terry Fuller (Executive Director);David Craig (Deputy Head);Maria Coutinho (Head of Finance);Glenn Houston (Non Executive Director);Lucy Sanga (Head of Strategy);Serena Cussons (Deputy Director,Deputy Head);Richard Harris (Assistant Director);Bassam Hallis (Head of PR);Eric Bolton (Director);sarah chambers (Director);Shirley Jane (Head of Operations);Bill Cattanach (Head of Technology);Gillian Harrison (Head of Learning);Eddie Rich (Deputy Head);John Grierson (Director);Angela Rabess (Assistant Director);Gareth Rhys Williams (Chief Commercial Officer,CCO);Sue Owen (Director);Simon Sheppard (Director);Simon Gill (Deputy Director);John Buckley (Technical Director);Eleanor Baha MBE (Deputy Director);Ros Cooper (Development Director);Mick Oliver;Philip Astle (Director);Tanya Arkle (Deputy Director);Heather Schofield (Director);Andy Nelson (Head of R);Laura Ryall (Head of Operations);Cate Turton Dfid (Development Director);Robin Webb (Deputy Director);Michael Lambourne (Project Director);malcolm mitchell (Assistant Director);Alan Miller (Head of International);Noel Gill (Head of Department);Paul Healey (Head of PR);Craig McGarvey (Director);Gavin A. (CTO);Mavis Owusu-Gyamfi (Head of PR);Sati Rihal (Assistant Director);Derek Chapman (Deputy Director);Steve Robson (Chief Executive);Matthew Humphrey (Director);Paul Cattroll FCIPS (Head of Procurement);Louise Wright (Deputy Director)</t>
  </si>
  <si>
    <t>David Carrington;Alan Law;Sean Osborne;Graham White;Fergus Grant;Paul Davison;Bradley Richard;Eleni Hamilton;Nagesh Reddy;John Noble;Terry Fuller;David Craig;Maria Coutinho;Glenn Houston;Lucy Sanga;Serena Cussons;Richard Harris;Bassam Hallis;Eric Bolton;sarah chambers;Shirley Jane;Bill Cattanach;Gillian Harrison;Eddie Rich;John Grierson;Angela Rabess;Gareth Rhys Williams;Sue Owen;Simon Sheppard;Simon Gill;John Buckley;Eleanor Baha MBE;Ros Cooper;Mick Oliver;Philip Astle;Tanya Arkle;Heather Schofield;Andy Nelson;Laura Ryall;Cate Turton Dfid;Robin Webb;Michael Lambourne;malcolm mitchell;Alan Miller;Noel Gill;Paul Healey;Craig McGarvey;Gavin A.;Mavis Owusu-Gyamfi;Sati Rihal;Derek Chapman;Steve Robson;Matthew Humphrey;Paul Cattroll FCIPS;Louise Wright;Agathe Segard</t>
  </si>
  <si>
    <t>Director;Director;Director;Director;Deputy Director;Director;Assistant Director;Assistant Director;Director;Head of Operations;Executive Director;Deputy Head;Head of Finance;Non Executive Director;Head of Strategy;Deputy Director,Deputy Head;Assistant Director;Head of PR;Director;Director;Head of Operations;Head of Technology;Head of Learning;Deputy Head;Director;Assistant Director;Chief Commercial Officer,CCO;Director;Director;Deputy Director;Technical Director;Deputy Director;Development Director;n/a;Director;Deputy Director;Director;Head of R;Head of Operations;Development Director;Deputy Director;Project Director;Assistant Director;Head of International;Head of Department;Head of PR;Director;CTO;Head of PR;Assistant Director;Deputy Director;Chief Executive;Director;Head of Procurement;Deputy Director;n/a</t>
  </si>
  <si>
    <t>Vital Energi;Screach;Ventive;Johnson Matthey;LoveCrafts;Nandi Proteins;Silicon MicroGravity;Five AI;Everledger;Cyacomb;Liopa;Spire Global;SafetyNet Technologies;Westinghouse Electric Corporation;Ultromics;Chameleon Technology;EARTH-i;AFC Energy;Nova Pangaea Technologies;Drag;Highview Power;Killing Kittens;Vertical Aerospace;Northcoders;Eviid;British Airways;Tevva Motors;Mashroom;Novelis;Catagen;Wejo;Riverlane;Bramble Energy;UrbanChain;Robok;Synchrostor;Kindeva Drug Delivery;Mighty Pea;Cheesecake Energy;Artemis Technologies;Entopy;Cornish Lithium;Urenco Global;Alfanar;Woodplc;Image Analyzer;Anemoimarine;Kew Technology;Ree Automotive;RheEnergise;Invinity Energy Systems;Snugg Energy;Switch2;Arcadia eFuels;Aberdeen Minerals;MoltexFLEX;H2 Green;CocoonFMS;Briight;CB Refrigeration;The Patisserie;Compact Syngas Solutions;Exergy3;Socially Grown;Danfoss Scotland;Secure Innovation;Willis Sustainable Fuels;Oxford Vaccine Group;Snugg;AberInnovation</t>
  </si>
  <si>
    <t>Johnson Matthey;Woodplc;Kindeva Drug Delivery;Bramble Energy;Tevva Motors;LoveCrafts;Five AI;Spire Global;Cornish Lithium;Ultromics</t>
  </si>
  <si>
    <t>UK Future Fund;EverSource Capital;NATO Innovation Fund (NIF)</t>
  </si>
  <si>
    <t>health;travel;security;fintech;real estate;fashion;food;media;telecom;education;energy;home living;event tech;robotics;transportation;semiconductors;marketing;enterprise software;space;chemicals</t>
  </si>
  <si>
    <t>United Kingdom;United States;Switzerland;Canada;Germany;Saudi Arabia;Israel;Denmark</t>
  </si>
  <si>
    <t>https://twitter.com/govuk</t>
  </si>
  <si>
    <t>https://www.linkedin.com/company/natural-england</t>
  </si>
  <si>
    <t>https://storage.googleapis.com/dealroom-images-production/60/MTAwOjEwMDpjb21wYW55QHMzLWV1LXdlc3QtMS5hbWF6b25hd3MuY29tL2RlYWxyb29tLWltYWdlcy8yMDIxLzAyLzIzL2Q0MTljOTAwMGNlYzkyMzYxZWZkMzliYzUwOTU2M2Jk.jpg</t>
  </si>
  <si>
    <t>6.17</t>
  </si>
  <si>
    <t>400.97</t>
  </si>
  <si>
    <t>261.45</t>
  </si>
  <si>
    <t>211.38</t>
  </si>
  <si>
    <t>116.99</t>
  </si>
  <si>
    <t>4152.20</t>
  </si>
  <si>
    <t>1664073</t>
  </si>
  <si>
    <t>https://app.dealroom.co/companies/adegi</t>
  </si>
  <si>
    <t>https://www.adegi.es</t>
  </si>
  <si>
    <t>ADEGI</t>
  </si>
  <si>
    <t>Association that brings together construction companies</t>
  </si>
  <si>
    <t>52, Mikeletegi pasealekua, Parque Tecnológico de Miramón, Miramon, Miramon-Zorroaga, San Sebastián, Donostialdea, Gipuzkoa, Autonomous Community of the Basque Country, 20009, Spain</t>
  </si>
  <si>
    <t>43.2920873</t>
  </si>
  <si>
    <t>-1.9841208</t>
  </si>
  <si>
    <t>Josean Rodriguez;Giovanni</t>
  </si>
  <si>
    <t>Eduardo Jauregui Torrecilla (President)</t>
  </si>
  <si>
    <t>Josean Rodriguez;Eduardo Jauregui Torrecilla;Giovanni</t>
  </si>
  <si>
    <t>n/a;President;n/a</t>
  </si>
  <si>
    <t>Forvo;Wattio;Graphenea;Irisbond;Intelligent Delivery (Hapiick);Countercraft;Modfie;Wavegarden;Iline microsystems;Vivebiotech;Innovae;Naiz Fit;Kiro Robotics;EKOLBER;Myruns Technology;Cin Advanced Systems;Multiverse Computing;Polimerbio;Futboltek;Naru;Oreka Training;Savvy Data Systems;EPowerlabs;Nuavis;ScrapAd;Atelei;Keplerians;Xabet;Surphase;Ecomagnet;Comadera;DNA Data;Datik;Lawyou;Sabbatic;Ahora;Aiara Soluciones;Kentu;Polykey;I2U;SMARTPM;Nuuk Technologies;Wimbitek;Vixion;Foilchemy;Itcons.app;Ore eSport;INGENIERIA PROSIX;Trak Health Solutions;LUFE;The Rentals Collection</t>
  </si>
  <si>
    <t>Multiverse Computing;Myruns Technology;Kiro Robotics;ScrapAd;Countercraft;EPowerlabs;Wattio;Irisbond;Trak Health Solutions;Vivebiotech</t>
  </si>
  <si>
    <t>gaming;health;travel;legal;security;fintech;real estate;fashion;sports;food;telecom;education;energy;kids;home living;robotics;transportation;semiconductors;marketing;enterprise software</t>
  </si>
  <si>
    <t>Spain;United States</t>
  </si>
  <si>
    <t>https://twitter.com/adegi</t>
  </si>
  <si>
    <t>https://www.linkedin.com/company/adegi---asociaci%C3%B3n-de-empresas-de-gipuzkoa</t>
  </si>
  <si>
    <t>https://storage.googleapis.com/dealroom-images-production/a6/MTAwOjEwMDpjb21wYW55QHMzLWV1LXdlc3QtMS5hbWF6b25hd3MuY29tL2RlYWxyb29tLWltYWdlcy8yMDIzLzAxLzE0LzFjYTY0NWRiNzQ1YTY4NTVjYzM1MWJkNzJhNDkyNWVk.png</t>
  </si>
  <si>
    <t>181.58</t>
  </si>
  <si>
    <t>1663431</t>
  </si>
  <si>
    <t>https://app.dealroom.co/investors/sydney_angels</t>
  </si>
  <si>
    <t>http://www.sydneyangels.net.au/</t>
  </si>
  <si>
    <t>Sydney Angels</t>
  </si>
  <si>
    <t>High quality early stage investment opportunities</t>
  </si>
  <si>
    <t>-33.869844</t>
  </si>
  <si>
    <t>151.208289</t>
  </si>
  <si>
    <t>Jodi Stanton</t>
  </si>
  <si>
    <t>Flayr;Bubble Gum Interactive;VenueNow (previously Venuemob);CriticalArc Pty;BuzzNumbers;Muzeek;Instaclustr;WYN Factory Pty Ltd;Inspace;Tapit;Direct Insite;Mobile Posse;Jayride.com;Zenogen;Rezdy;Tapestry;Nexus eWater;Fame &amp; Partners;Legal Vision;Ingogo;Remi;ezyCollect;Controlabill;HappyCo;Simply Wall St;Hey You;Spare Workspace;Inspace XR;Breathe Well;SmartrMail;Zoomzoomtour;AgUnity;Aurtra;Collaborate Corporation Limited;GiggedIn;EBev.com;Beasy;HEARD Systems;DriveMyCar;The Footprint Company;IUFlow;JobGetter;SignOnSite;Quizling;Me3D;Clarity Pharmaceuticals;Big Richard;Atomo Diagnostics;Sourcr;HiKey Resources;QPay;Kapiche;Matrak;Ping Services;Okkular;Datagamz;Edrolo;AirRobe;Sitemate;Alkira Software;Alixir;FlyFreely;Hudled;Karma;Nurochek by Headsafe;Advanced Catering Solutions;Bandicoot Imaging;Trendspek;Everty;ExtrasJar;Epiaxis Therapeutics;Cogsworth;QA Chef;FLAYR;Massage Pricer;QPay;Wyngle</t>
  </si>
  <si>
    <t>HappyCo;Edrolo;Mobile Posse;Instaclustr;Ingogo;Fame &amp; Partners;Trendspek;Flayr;Rezdy;AgUnity</t>
  </si>
  <si>
    <t>gaming;health;travel;legal;security;fintech;wellness beauty;music;real estate;fashion;food;media;dating;telecom;education;energy;event tech;jobs recruitment;transportation;marketing;enterprise software</t>
  </si>
  <si>
    <t>France;Australia;United States;United Kingdom</t>
  </si>
  <si>
    <t>https://twitter.com/sydneyangels</t>
  </si>
  <si>
    <t>https://www.linkedin.com/company/sydney-angels</t>
  </si>
  <si>
    <t>https://storage.googleapis.com/dealroom-images-production/f7/MTAwOjEwMDpjb21wYW55QHMzLWV1LXdlc3QtMS5hbWF6b25hd3MuY29tL2RlYWxyb29tLWltYWdlcy8yMDE5LzA2LzA1LzkxMTJhZmI3N2UxZjQ4YjVlOTc1ZmE3ZDQzMTFlYmZk.png</t>
  </si>
  <si>
    <t>0.60</t>
  </si>
  <si>
    <t>548.59</t>
  </si>
  <si>
    <t>1661840</t>
  </si>
  <si>
    <t>https://app.dealroom.co/investors/2048_ventures</t>
  </si>
  <si>
    <t>https://www.2048.vc/</t>
  </si>
  <si>
    <t>2048 Ventures</t>
  </si>
  <si>
    <t>An early stage venture capital firm that invests in exceptional first-time entrepreneurs</t>
  </si>
  <si>
    <t>10001 New York, New York</t>
  </si>
  <si>
    <t>40.7536854</t>
  </si>
  <si>
    <t>-73.9991637</t>
  </si>
  <si>
    <t>Sandra Perez Baos</t>
  </si>
  <si>
    <t>Alex Iskold;Ron Zalkind (Investor);Lucian Todea;Gil Zimmermann (Investor)</t>
  </si>
  <si>
    <t>Alex Iskold;Ron Zalkind;Lucian Todea;Gil Zimmermann;Sandra Perez Baos</t>
  </si>
  <si>
    <t>n/a;Investor;n/a;Investor;n/a</t>
  </si>
  <si>
    <t>Media Lantern;GlossGenius;Vitally;Ratio.City;Soona;Airspace Link;Nomic Bio;Ten Little;Addapptation;H2Ok Innovations;BioBox Analytics;Nextmv;ConverseNow;Citruslabs;Eli;Gybe;Palabra;Wirestock;Lantern;Kommute;Ware;CoolR Group;Humane Genomics;Macroverse;Turbodega;Hellobloomers;Flyp;Ribbit;Mealco;Lendflow;Wareclouds;Tangram Vision;Dathic;Koffie Labs;ApertureData;Walnut;PainWorth;Fathom;Daily Blends;TartanHUB;OceanSync Data Solutions;VA List;Kanary;Impilo;Impacked Packaging;Ettos;Basis Health;coding.bio;Inso Bio;Femtherapeutics;Recora Health;Aclid;Groundfloor;Recora;Stabl;Flare FS;Carma Community;Neobe Therapeutics;Frate;Adaptis;Alectify;Enurgen;MyPocketCFO;BioLM;Aerodome;Pageport;Persist AI;Centro Commerce;Caravel Bio;KiraGen Bio</t>
  </si>
  <si>
    <t>Soona;Vitally;GlossGenius;Airspace Link;Recora;ConverseNow;Nomic Bio;Koffie Labs;Lendflow;CoolR Group</t>
  </si>
  <si>
    <t>gaming;health;legal;security;fintech;wellness beauty;real estate;fashion;food;media;telecom;energy;kids;robotics;transportation;semiconductors;marketing;enterprise software</t>
  </si>
  <si>
    <t>Canada;United States;Argentina;Peru;Chile;Colombia;United Kingdom</t>
  </si>
  <si>
    <t>https://twitter.com/2048vc</t>
  </si>
  <si>
    <t>https://www.linkedin.com/company/2048vc</t>
  </si>
  <si>
    <t>https://www.crunchbase.com/organization/2048-ventures</t>
  </si>
  <si>
    <t>https://storage.googleapis.com/dealroom-images-production/3f/MTAwOjEwMDpjb21wYW55QHMzLWV1LXdlc3QtMS5hbWF6b25hd3MuY29tL2RlYWxyb29tLWltYWdlcy8yMDIzLzAzLzI4LzVhYjkzMDQ5NmI3MTUxNGMzZDNkNWI3MjcxNmRiZDI0.jpeg</t>
  </si>
  <si>
    <t>3.55</t>
  </si>
  <si>
    <t>180.84</t>
  </si>
  <si>
    <t>30.45</t>
  </si>
  <si>
    <t>15.76</t>
  </si>
  <si>
    <t>1077.01</t>
  </si>
  <si>
    <t>1660906</t>
  </si>
  <si>
    <t>https://app.dealroom.co/investors/mac_venture_capital</t>
  </si>
  <si>
    <t>https://macventurecapital.com/</t>
  </si>
  <si>
    <t>MaC Venture Capital</t>
  </si>
  <si>
    <t>Founded through the merger of Cross Culture Ventures and Macro Ventures, MaC Ventures is an early Stage VC investing in infectious tech companies that benefit from global shifts in culture &amp; behavior</t>
  </si>
  <si>
    <t>34.3155072</t>
  </si>
  <si>
    <t>-118.2096814</t>
  </si>
  <si>
    <t>Nuria Santamaria Wolfe (Executive);Suzy Ryoo (Partner);Troy Carter (Co-Founder,Managing Partner);Sian Morson (Entrepreneur In Residence);Marlon Nichols (Co-Founder,Managing Partner);Eric Briggs (Chief Strategy Officer);Charles King (CEO);Adrian Fenty;Zhenni Liu (Partner)</t>
  </si>
  <si>
    <t>Nuria Santamaria Wolfe;Suzy Ryoo;Troy Carter;Sian Morson;Marlon Nichols;Eric Briggs;Charles King;Adrian Fenty;Zhenni Liu</t>
  </si>
  <si>
    <t>female;female;male;female;male;male;male;male;female</t>
  </si>
  <si>
    <t>Executive;Partner;Co-Founder,Managing Partner;Entrepreneur In Residence;Co-Founder,Managing Partner;Chief Strategy Officer;CEO;n/a;Partner</t>
  </si>
  <si>
    <t>Mayvenn;Bridgefy;Walker &amp; Company Brands;Thrive Market;LendStreet;Mass Appeal;Transpose;BlocPower;Skurt;Hingeto;Cue;Big Cabal Media;Afrostream;Mahmee;G2 Esports;Samelogic;Wonderschool;OMG Digital;Yumi;Aeler;Airspace;Overtime;Manticore Games;AMP Global;Aconite;One Preschool;Grid Raster;Blavity;Gamelynx;MessageYes (formerly ReplyYes);Phiar Technologies;RealBlocks;Yobe;Play Versus;Genies;Catalyte;Shogun Enterprises;Brat;Ready;Good Money;HOOKED;MSurvey;Ryff;Vaunt;Voiceflow;Alliance of American Football;Bev;TracFlo;Artie;Antara Health;Edge Delta;FaZe Clan;Pipe;Goodfair;Finli;StoreCash;Stears;Seed Health;Xona Space;Finesse;Buzz Solutions;Chef Robotics;Zero;Ocean Freight Exchange;Droplet;Drift;Wyvern;HANDSOME APP;Ajua;Formative;PredictionStrike;Radish Health;Cambium Carbon;Avala;Spora Health;Hearth;Stoke Space;Fam;Afya Rekod;Reema Health;Miter;Pareto;PureStream;Ox Fulfillment Solutions;Fursure;Preveta;Starfish Space;Avala;Drop;FanAI;Wonder Dynamics;Epsilon3;Zigazoo;Spleet;Zevvy (Formerly Flux EV);Rares;Boom &amp; Bucket;Love;Spartan Radar;Drift Trader;Everywhere;NUVIEW Space;Archie;OCX Cognition;DwellWell;Sequel;Tactyc;Dance Church;Encantos;Identitypass;Seventh Ave;Petra;Flybyfood;LIT Videobooks;MEDU Protection;Bitsmash;WARP;Galvanick;Blaze Technology;Archetype Connect, Inc.;Transpose;Sote;Midpoint Labs;Stears;Exponential Markets;Spill;Cookbook;Shekel Mobility;Swarm Aero;Flyby Robotics;Haiqu;Mansa;Jordan.ai;Gradia Health;Getsafari;swsh;Exponential Markets</t>
  </si>
  <si>
    <t>Pipe;Genies;Overtime;Manticore Games;Stoke Space;Ready;Formative;Airspace;Yumi;Edge Delta</t>
  </si>
  <si>
    <t>Fairview Capital Partners;George Kaiser Family Foundation;Goldman Sachs;ICG Advisors;Illumen Capital;MacArthur Foundation;StepStone Group;University of Michigan;Mellody Hobson;Teachers' Retirement System of the State of Illinois;Mitch Kapor;Freada Kapor;The Libra Foundation;Los Angeles Fire and Police Pension System;Plexo Capital;Calvert Social Venture Partners;Western Technology Investment;GV;State of Michigan Retirement Systems;University of Michigan Endowment;Foot Locker;Kapor Center for Social Impact;Beck Family Partners;Advance/Newhouse Investment Partnership;Rincon Advisors;Greenspring Associates</t>
  </si>
  <si>
    <t>gaming;health;travel;legal;security;fintech;wellness beauty;music;real estate;fashion;sports;food;media;dating;telecom;education;energy;kids;event tech;robotics;jobs recruitment;transportation;marketing;enterprise software;space</t>
  </si>
  <si>
    <t>United States;Nigeria;France;Germany;Ghana;Switzerland;Kenya;Canada;Mexico</t>
  </si>
  <si>
    <t>North America;United States;Culver City;Los Angeles</t>
  </si>
  <si>
    <t>https://www.facebook.com/staymacro</t>
  </si>
  <si>
    <t>https://twitter.com/macventurecap</t>
  </si>
  <si>
    <t>https://www.linkedin.com/company/mac-venture-capital/about/</t>
  </si>
  <si>
    <t>https://www.crunchbase.com/organization/macro-ventures</t>
  </si>
  <si>
    <t>https://storage.googleapis.com/dealroom-images-production/a7/MTAwOjEwMDpjb21wYW55QHMzLWV1LXdlc3QtMS5hbWF6b25hd3MuY29tL2RlYWxyb29tLWltYWdlcy8yMDI0LzAzLzA0LzYyOTEyZTFhYmJmOGVjOTBkNmJkYjEwM2RlZWMzMDI0.png</t>
  </si>
  <si>
    <t>8.88</t>
  </si>
  <si>
    <t>1190.48</t>
  </si>
  <si>
    <t>109.73</t>
  </si>
  <si>
    <t>354.09</t>
  </si>
  <si>
    <t>8411.77</t>
  </si>
  <si>
    <t>1659125</t>
  </si>
  <si>
    <t>https://app.dealroom.co/investors/luxembourg_city_incubator</t>
  </si>
  <si>
    <t>https://www.cityincubator.lu/</t>
  </si>
  <si>
    <t>Luxembourg-City Incubator</t>
  </si>
  <si>
    <t>The Luxembourg-City Incubator supports startups in a wide range of sectors but focusses on six main areas which are: UrbanTech - Environment- Commerce - Construction/Housing- Tourism- Logistics</t>
  </si>
  <si>
    <t>9 Rue du Laboratoire, 1911 Luxembourg</t>
  </si>
  <si>
    <t>49.6043596</t>
  </si>
  <si>
    <t>6.1366398</t>
  </si>
  <si>
    <t>Bastien Berg (CEO);Julien Gharrou;Marie Lacourie</t>
  </si>
  <si>
    <t>Bastien Berg;Julien Gharrou;Marie Lacourie</t>
  </si>
  <si>
    <t>Hunteed;Silicon Luxembourg;Job Today;Eurosender;CaptainJet;ZENVIEW;Q-leap;Urban Timetravel S.A.;Daanuu;Salonkee;Flawless Photonics;BOSON ENERGY;Hydrosat;Dashdoc;Novo Space;BondWeaver;Polaar Energy;Databourg;Esplandor;Shawbe;Artevie;Rejustify;Space Products and Innovation;Zero1;CYBAVO;Jobook;ChemChain;Clear Image AI;Vishnu Artists;Lemonads;GAMMA AR;RiDERgy;Vingineers;BIM-Y;Rafinex;CleverYak;No Big Deal;Composer investing;ClearSpace;Augment;Zortify;AI Planet;Plus Ultra;Emma;Poly Diagnostics;to Stories;WAVES;Climate Camp;My Kwan Academy;Xuppi;Kidola;Augment - Digital Facilities Services;Totem;Symvio;Ridespace;WEO;Antaria;Aromoshelf;BlackRidge Group;CheckQ;Uzerly;CoCo World;Cognizone;Culture Booking;Froggg’s;LouvignyMedia;Lodago;Sanawerk Technologies;Sputnix;TA-DA! Language Productions;Vivi.lu;BlocHome;Greenearth;Uplift360;The Privacy Office;Jobfirst;Stronger;knytify;Aumint.io;Firis;Fiveoffices;WAVY MEET;X-CITE;MediNation;DèsVu Stays;Posture AI;Keym;NexusOps;Uniios;Videobot;5A;Zap;Just Arrived;Clearnanotech;LetzCode;Biscuit app;SDG Global;Gastronomic Circus;jooined;LetzTrail;Miranki;Your Ideal Office</t>
  </si>
  <si>
    <t>Salonkee;ClearSpace;Job Today;Hydrosat;Composer investing;Emma;Novo Space;CYBAVO;Fiveoffices;CaptainJet</t>
  </si>
  <si>
    <t>gaming;health;travel;legal;security;fintech;wellness beauty;real estate;sports;food;media;education;energy;kids;home living;event tech;robotics;jobs recruitment;transportation;semiconductors;marketing;enterprise software;space;chemicals</t>
  </si>
  <si>
    <t>France;Luxembourg;United States;Germany;Singapore;Netherlands;Switzerland;Canada;Belgium;Spain;Russia;United Kingdom;South Korea;Finland</t>
  </si>
  <si>
    <t>https://www.facebook.com/luxembourgcityincubator</t>
  </si>
  <si>
    <t>https://twitter.com/luxcityincub</t>
  </si>
  <si>
    <t>https://www.linkedin.com/company/luxembourg-city-incubator</t>
  </si>
  <si>
    <t>https://storage.googleapis.com/dealroom-images-production/b5/MTAwOjEwMDpjb21wYW55QHMzLWV1LXdlc3QtMS5hbWF6b25hd3MuY29tL2RlYWxyb29tLWltYWdlcy8yMDE5LzA1LzE3LzIxN2ZmMGVjMGM2ZDAzYzY5YTBmNTFhZGYxYTg5MzI4.jpg</t>
  </si>
  <si>
    <t>426.12</t>
  </si>
  <si>
    <t>1659099</t>
  </si>
  <si>
    <t>https://app.dealroom.co/investors/sheraa</t>
  </si>
  <si>
    <t>http://www.sheraa.ae/</t>
  </si>
  <si>
    <t>Sheraa</t>
  </si>
  <si>
    <t>Takes aspiring entrepreneurs on an exciting journey to inspire and support them as they establish their businesses</t>
  </si>
  <si>
    <t>Ground Floor, Library Building, American University of - إمارة الشارقةّ - United Arab Emirates</t>
  </si>
  <si>
    <t>25.310999</t>
  </si>
  <si>
    <t>55.4918898</t>
  </si>
  <si>
    <t>الشارقة</t>
  </si>
  <si>
    <t>Tarun Krishna (Assistant);Kevin Czok (Expert in Residence)</t>
  </si>
  <si>
    <t>Mohammed Ismael (Co-Founder);Najla Al-Midfa (CEO);Mashal Waqar (Mentor);Loredana Matei (Mentor);Muhammad Hikmatullah;Omar Bin Brek;Tom Zalatoris - Startup Advisor</t>
  </si>
  <si>
    <t>Mohammed Ismael;Najla Al-Midfa;Mashal Waqar;Tarun Krishna;Loredana Matei;Muhammad Hikmatullah;Omar Bin Brek;Kevin Czok;Tom Zalatoris - Startup Advisor</t>
  </si>
  <si>
    <t>Co-Founder;CEO;Mentor;Assistant;Mentor;n/a;n/a;Expert in Residence;n/a</t>
  </si>
  <si>
    <t>Melltoo;ProTenders;Hotel Data Cloud;Yalla Pickup;Eyewa;Mr. Draper;El Grocer;Almentor;Joi Gifts;RentSher Middle East;The Tempest;Smart Crowd;Narrativa;Little Thinking Minds;Buildink;Tabeeby;Foloosi;PointCheckout;Solva Technologies;Nutribox;Boksha;Shala Online;Wimo;Arcab;Bonflite;Red Sea Farms;SouKare;Key2enable;QiDZ;Flare;YACOB;Edbridg;Rise.co;Outreal XR;Bluephin;Letsbot;Brightlearning;U_9;PharmaVgate Academy;Nischint;Meetthelocalsuae;Cupmena;Yovza;Nischint Technologies;DIGITEAM;Arabic Digital Reform Institute;Carers;3DIMO;The Concept;Bookends;Storically;Englease.com;Mint Basil Market;Tawahadna;Bobu;Deliver 2 Mum;Monda Gallery;Bright Mind 3D;Sekka Magazine;JUXTAPIECE;Arabee;Mama's Box;Cycled Technologies;Charicycles;Referbility.com;THE MAWADA PROJECT;SLICES;Baaqah;C3 - Companies Creating Change;Finyal Media;Caravan;3dinova;HoloGuide;She is Arab;School of Humanity;jalebi.io;Mruna;KwikPak Shelter;Fabric Aid;Fifth Wall Immersive Media Lab;Datafirst Solutions Analysis Services L.L.C;Kyma;GroCart;LiZZOM Care;Solarino Energy Solutions;Mughamer;Savii - Banking for Teens;Made for you;KEZA.;Tayar;Talysis Education;Paymennt</t>
  </si>
  <si>
    <t>Eyewa;Red Sea Farms;Almentor;Englease.com;Joi Gifts;Smart Crowd;Foloosi;Fabric Aid;Rise.co;Narrativa</t>
  </si>
  <si>
    <t>gaming;health;travel;legal;security;fintech;wellness beauty;real estate;fashion;sports;food;media;telecom;education;energy;kids;home living;event tech;robotics;jobs recruitment;transportation;marketing;enterprise software</t>
  </si>
  <si>
    <t>United Arab Emirates;United States;Jordan;Lebanon;Kuwait;Bahrain;Ireland;Saudi Arabia;Kenya;France;India;Egypt;New Zealand;Türkiye;United Kingdom;Norway</t>
  </si>
  <si>
    <t>Asia;United Arab Emirates;الشارقة</t>
  </si>
  <si>
    <t>https://www.facebook.com/sheraasharjah</t>
  </si>
  <si>
    <t>https://twitter.com/sheraasharjah</t>
  </si>
  <si>
    <t>https://www.linkedin.com/company/sheraa</t>
  </si>
  <si>
    <t>https://www.crunchbase.com/organization/sheraa-sharjah</t>
  </si>
  <si>
    <t>https://storage.googleapis.com/dealroom-images-production/9c/MTAwOjEwMDpjb21wYW55QHMzLWV1LXdlc3QtMS5hbWF6b25hd3MuY29tL2RlYWxyb29tLWltYWdlcy8yMDE5LzA1LzE3LzA2YWUwY2U5N2YzNDRkODYzNjZjMmM0NmFmOTZjNTk2.jpg</t>
  </si>
  <si>
    <t>262.24</t>
  </si>
  <si>
    <t>1658070</t>
  </si>
  <si>
    <t>https://app.dealroom.co/investors/acme_capital</t>
  </si>
  <si>
    <t>https://www.acme.vc</t>
  </si>
  <si>
    <t>ACME Capital</t>
  </si>
  <si>
    <t>Early-stage VC firm investing in breakthrough technologies and business model innovations disrupting massive sectors</t>
  </si>
  <si>
    <t>Christian Tang Jespersen (Partner);Liz Keen;Brian Yee (Partner);Hany Nada (Partner,Co-Founder);Michael Derrick (CFO);Scott Stanford (Partner,Co-Founder)</t>
  </si>
  <si>
    <t>Christian Tang Jespersen;Liz Keen;Brian Yee;Hany Nada;Michael Derrick;Scott Stanford</t>
  </si>
  <si>
    <t>Partner;n/a;Partner;Partner,Co-Founder;CFO;Partner,Co-Founder</t>
  </si>
  <si>
    <t>Airbnb;Draftkings;Didi Chuxing;SpaceX;Slack;Robinhood;Standard Treasury;Shyp;PillPack;Seedling;Zendrive;Cadre;Washio;Neurala;Partnered;Apartment List;North Technologies;Storehouse;OpenGov;Cotopaxi;Munchery;PlateJoy;Quip;Wag;expresscoin;Fluc;SecondMarket Solutions;Opendoor;Cargomatic;ipsy;Brightwheel;Cue;HyperLoop One;Reserve;Poshmark;Fair;Houseparty;The Pill Club;Clarity Money;Truebill;Tia;Nordsense;Stellar Labs;IonQ;Brandless;Replika;Time by Ping;Rent the Runway;HireAthena;Cluster Labs;Glimpse;Forge;Cambly;SoLo Funds;Uhnder;XWING;Stance;Symbio Robotics;Light Field Lab;Curology;NexGenT;Akash Systems;Catalog Technologies;Sigma;Carrot Fertility;Mido Play Inc.;Shoes of Prey;Billie;Humi HR;Cover;Brightside Health;Regology;Slync;Merit;Simulate;Savage X Fenty;Ever/Body;Forma AI;Braintrust;The League;Forte;Clash;Leda;Drop;Astra Space;AviaGames;Included Health;Reshapebiotech;Partiful;Again;Tinycare;Boombox.;Laguna Games;Crypto Unicorns;7Analytics;Petra;Blumind;DailyDoctor;Invert;Secundo;Mymo;Partiful;Favor;Healthy Eats;BoomPop;Web3 Builders;Mysocket;True Anomaly;laurel;CONCEIVABLE;Pier;Ionlace</t>
  </si>
  <si>
    <t>SpaceX;Airbnb;Slack;Draftkings;Didi Chuxing;Robinhood;Opendoor;Forte;IonQ;OpenGov</t>
  </si>
  <si>
    <t>TPG;The Riversville Foundation;Texas Permanent School Fund;Brown Advisory;Leslie L Alexander Foundation;University of Houston System Endowment</t>
  </si>
  <si>
    <t>gaming;health;travel;legal;security;fintech;wellness beauty;real estate;fashion;sports;food;media;dating;telecom;education;energy;kids;home living;event tech;robotics;jobs recruitment;transportation;semiconductors;marketing;enterprise software;space;chemicals;consumer electronics</t>
  </si>
  <si>
    <t>United States;China;Denmark;Australia;Canada;Norway</t>
  </si>
  <si>
    <t>https://twitter.com/acme</t>
  </si>
  <si>
    <t>https://www.linkedin.com/company/acme-vc</t>
  </si>
  <si>
    <t>https://www.crunchbase.com/organization/sherpa-ventures</t>
  </si>
  <si>
    <t>https://storage.googleapis.com/dealroom-images-production/e9/MTAwOjEwMDpjb21wYW55QHMzLWV1LXdlc3QtMS5hbWF6b25hd3MuY29tL2RlYWxyb29tLWltYWdlcy8yMDE5LzA1LzE1LzRmMjhjYTQ4ZmQ5ZDhjMDE2ZWM3NWU5OWJmMTI3YmY3.png</t>
  </si>
  <si>
    <t>2813.61</t>
  </si>
  <si>
    <t>165.82</t>
  </si>
  <si>
    <t>147.64</t>
  </si>
  <si>
    <t>40835.45</t>
  </si>
  <si>
    <t>199393.54</t>
  </si>
  <si>
    <t>1657912</t>
  </si>
  <si>
    <t>https://app.dealroom.co/investors/cherubic</t>
  </si>
  <si>
    <t>https://cherubic.com/</t>
  </si>
  <si>
    <t>Cherubic</t>
  </si>
  <si>
    <t>CHERUBIC VENTURES – Cherubic Ventures is an early-stage venture capital firm, founded by angel investor Matt Cheng in 2010</t>
  </si>
  <si>
    <t>Tammy;Fen</t>
  </si>
  <si>
    <t>Matt Cheng (Founder);Andrew Dudum (Partner);Andrew Dudum (Partner)</t>
  </si>
  <si>
    <t>Tammy;Matt Cheng;Fen;Andrew Dudum;Andrew Dudum</t>
  </si>
  <si>
    <t>male;none of the options;male;male</t>
  </si>
  <si>
    <t>n/a;Founder;n/a;Partner;Partner</t>
  </si>
  <si>
    <t>Any.DO;BabyWatch;AirHelp;Frenzoo;PhotoMath;Playbasis;Exchange Corporation;Paidy;91App;iFit;iKala;JANDI;Spottly;Pinnatta;Luxe;Flexport;IPEVO;Caeden;Birdi;PLAE;PetNet;SocialSign.in;Pinpoint;Umano;trailerpop;Health2Sync;Padlet;TechNode;Parlio;Percolata;KarFarm;SketchDeck;Bellabeat;Pinkoi;Instavest, Inc.;Andyroid;ChalDal;Zepp Health;Althea;Emoticast;Wish;Uncorporeal;Mouth Foods;Jandi - Toss Labs;HyperLoop One;Taoshijie;Floship;Liulishuo;Siftery;Cover Insurance;Bitmark;Diamond;Shipamax;ring;TalkIQ;Ever AI;HowLiving;Citiesocial;VeeR;Astranis;Snowball;Cambly;California Dreamin';Bungalow;Simbe Robotics;Rheo;Windfall Data;Pinpoint.com;Persista;Iron Ox;Oomnitza;GameBots;Melo;Rested;Perpetua Labs;EOT;Percept.AI;PowerCore;Tribalist;Inlight Interactive;Try.com;Trialspark;ISEE;LIVEhouse.in;VMFive;Hahow;XING Mobility;Hims;ONEHOPE Wine;Grata;Tezign;XianLife;Kongming;InnoVision;Microdreams.com;Ali;Shimo Docs;Bingabinga;Miyoo;Love Tennis;Teenker;ScentPage;Haozai;Fotoable;Playnovate;CCX;Manman app;Uoolu;Cover;Magic (Fortmatic);Flieber;IDrip;ChaoEX;Vinci Smart Hearable;Lunchclub;Presso;Molecule.one;Yanker;Octave;Lima Technology;Ender;Points Technology;Better Care;Mobstaz;Fujin Tree Group;Yeemu;Aifudao;HuanPingGe;Jessica’s Secrets;YCPai;Mobi;SKSpruce;Rayion;Matthew’s Choice;BeyondView;Camino;GDFS;Super Effective;Yen.io;Terminal;Ivee;Doji;Oursong;Sidework;iLife Technologies;Paravision;Kikitrade;Atinary Technologies;Highstreet;Hawksight;Accure Health Inc.;LIVEhouse.in;AliveX Biotech;Habitto (Formerly Singapore Japan Mobile Labs);Fete;TAO TAO XI;FxBox;Kyoko.finance;Our Happy Company;Habitto;Partanna;Habitto;Rybit;MetaCRM;SocialSign.in;Inference.ai</t>
  </si>
  <si>
    <t>Flexport;Paidy;Hims;Astranis;Trialspark;Tezign;ring;HyperLoop One;Bungalow;Cambly</t>
  </si>
  <si>
    <t>Dispersion Capital</t>
  </si>
  <si>
    <t>Taya Venture Capital</t>
  </si>
  <si>
    <t>Israel;United States;Germany;Hong Kong;Croatia;Thailand;Japan;Taiwan;South Korea;China;United Kingdom;Poland;Switzerland;Canada;Singapore;Indonesia;Bahamas</t>
  </si>
  <si>
    <t>Asia;Taiwan;China;Beijing</t>
  </si>
  <si>
    <t>https://twitter.com/cherubicvc</t>
  </si>
  <si>
    <t>http://www.linkedin.com/company/cherubic-ventures</t>
  </si>
  <si>
    <t>https://storage.googleapis.com/dealroom-images-production/79/MTAwOjEwMDpjb21wYW55QHMzLWV1LXdlc3QtMS5hbWF6b25hd3MuY29tL2RlYWxyb29tLWltYWdlcy8yMDIzLzEwLzMwLzkwNzFkMjY4ZGZlMzY1ZTM4MzVmY2U4ODRhZDk1ODVl.jpeg</t>
  </si>
  <si>
    <t>12.85</t>
  </si>
  <si>
    <t>1671.12</t>
  </si>
  <si>
    <t>4772.73</t>
  </si>
  <si>
    <t>14950.82</t>
  </si>
  <si>
    <t>1655828</t>
  </si>
  <si>
    <t>https://app.dealroom.co/investors/newchip</t>
  </si>
  <si>
    <t>https://newchip.com/</t>
  </si>
  <si>
    <t>Newchip</t>
  </si>
  <si>
    <t>Global remote startup accelerator</t>
  </si>
  <si>
    <t>78704 Austin, United States</t>
  </si>
  <si>
    <t>30.24422666</t>
  </si>
  <si>
    <t>-97.76133564</t>
  </si>
  <si>
    <t>Rajeshwar Bachu;Eve Logunova;Javad Hatami (Mentor);Leo Benkel (Mentor);Mohamad Hasan Bahari;Shane Brechmann</t>
  </si>
  <si>
    <t>Travis Brodeen (CTO,Co-Founder);Tim Duta (Investor,Mentor);Ryan Ràfols (CEO,Founder);Andrew Rya (CEO,Founder);Andrew Ryan (CEO,Founder);Kyle Wiggins (Mentor);Mohamed Fouda (Mentor);Robin Fleming;Ted Moskovitz (Mentor);Kevin Qiu (Mentor);Ashkan Alizadeh;Weston Baker (Mentor);Scott George;Joseph Marquis;Tomas Louda;Nick Hayden (Venture Associate);Trevor Mierlo;Shane Brett;Sam Wolf (Strategic Advisor);Freddy Barrio (Investor);Ram Shanmugam (Investor,Mentor);Irina S Litchfield (Mentor);Stephen Collins;Taylor Epp (Mentor);Filippo Gramigna;Femi Aina;Tom Briggs;Brandon Greenburg;Geoff Dawe (Mentor);Rajesh Kaul (Mentor);Scott Brown;James Gellas (Mentor);James Irvine;Ross Paul (Mentor);Joshua Blank;Ahmed Messer Abouelezz;Chris A. (Mentor);Nikhil (Mr Infinity) Soni;Mahesh Narayanan (Director);Raisa Pokrovskaya (Founder);Srdjan Pavelic;Daniel Kloeden (Strategic Advisor);George K. (Mentor);Nicholas Lagnese;Andy Hunn (Mentor);Julia Anthony;David Ma;Yuri Kruman (CEO);Julia K. Dietmar (Mentor);Cy Megnin;Betsy Davison;Yashar Ahmadpour;Sudheer Kuppam (Mentor);Michael Conniff;Hamid Omid;Vasileios Stoidis (Mentor);Jon Stamell;Jason Domangue (Mentor);Craig Conlee;Sean Everett (Advisor);Eric Liao (Mentor);Adedipe Kolapo (Mentor)</t>
  </si>
  <si>
    <t>Travis Brodeen;Tim Duta;Ryan Ràfols;Andrew Rya;Andrew Ryan;Kyle Wiggins;Mohamed Fouda;Robin Fleming;Ted Moskovitz;Kevin Qiu;Ashkan Alizadeh;Weston Baker;Scott George;Joseph Marquis;Tomas Louda;Nick Hayden;Trevor Mierlo;Shane Brett;Sam Wolf;Freddy Barrio;Ram Shanmugam;Irina S Litchfield;Stephen Collins;Taylor Epp;Filippo Gramigna;Femi Aina;Tom Briggs;Brandon Greenburg;Geoff Dawe;Rajeshwar Bachu;Rajesh Kaul;Scott Brown;James Gellas;Eve Logunova;James Irvine;Ross Paul;Joshua Blank;Ahmed Messer Abouelezz;Chris A.;Nikhil (Mr Infinity) Soni;Mahesh Narayanan;Raisa Pokrovskaya;Srdjan Pavelic;Daniel Kloeden;George K.;Nicholas Lagnese;Javad Hatami;Leo Benkel;Mohamad Hasan Bahari;Andy Hunn;Julia Anthony;David Ma;Yuri Kruman;Julia K. Dietmar;Cy Megnin;Betsy Davison;Yashar Ahmadpour;Sudheer Kuppam;Michael Conniff;Hamid Omid;Vasileios Stoidis;Jon Stamell;Jason Domangue;Craig Conlee;Sean Everett;Eric Liao;Adedipe Kolapo;Shane Brechmann</t>
  </si>
  <si>
    <t>male;male;male;male;male;male;male;male;male;male;male;male;male;male;male;male;male;male;male;male;male;male;male;male;female;male;male;male;male;male;male;male;male;male;male;male;female;male;female;male;male;male;male;male;male;male;male</t>
  </si>
  <si>
    <t>CTO,Co-Founder;Investor,Mentor;CEO,Founder;CEO,Founder;CEO,Founder;Mentor;Mentor;n/a;Mentor;Mentor;n/a;Mentor;n/a;n/a;n/a;Venture Associate;n/a;n/a;Strategic Advisor;Investor;Investor,Mentor;Mentor;n/a;Mentor;n/a;n/a;n/a;n/a;Mentor;n/a;Mentor;n/a;Mentor;n/a;n/a;Mentor;n/a;n/a;Mentor;n/a;Director;Founder;n/a;Strategic Advisor;Mentor;n/a;Mentor;Mentor;n/a;Mentor;n/a;n/a;CEO;Mentor;n/a;n/a;n/a;Mentor;n/a;n/a;Mentor;n/a;Mentor;n/a;Advisor;Mentor;Mentor;n/a</t>
  </si>
  <si>
    <t>Urban Aeronautics;Full Genomes Corporation;SuperPhone| Disruptive Multimedia;Lightbee;Retora Game Studios;Rip Bull Networks;Geoship SPC;Reozom Real Estate Services;Lowkel;DropKey;Katalyo;admetrics;GoldenCricket;OMG LABS;Blockpass;Pb&amp;b;Unigift;Q2 Pharma;Homeowners Hub;DreamVu;IDenTV;Qulab;The Blockchain Academy;JEMMA;PurpleCloud Technologies;JointechLabs;Med-X;BallStreet Trading;Dineable;Atachi Systems;PupPod;Le Bread Xpress;Brysk;PlanetVerify;Access Earth;Metigate;Innovation Discovery;Accunea;vencortex®;perceptos GmbH;MyCOL;Otzibrew;Roshan Water Solutions;MO Tecnologias;Intact therapeutics;TagSpace;Obami;O2 Regen Tech;Clever Moe;8 Myles;Jetoptera;MatchTx;Moovmo LLC;NUTS Technologies Inc.;Trippzy;Bigedirect;Encefa;LingoZING;Kapiche;IpQuants;Cyber Clinic;DigiFarmz;Slync;b-science.net;MyRobotics;WitBlox;Peakz;Palco;Hoop Carpool;MPLEX;Moonbeam;Confection.io;Crushed Tonic;Eigenlytics;Kanban Zone;OrbitsEdge;CaptureMyMeeting;Cloudhoods;Unpluq;Best Athletes Ltd;Baysil Inc.;Bluewave;Dhakai;Plasticfreeworld;Jamborow;Avaana;OK Away;Sliding Life;Joule Case;Pitz;Clevermaps;Startwise;Herotrainer;Musing;Raisedm;Sheetly;Shuttle;Traceless;Dvnc;Healinghand;Wowzer;Antiordinary;Eyetamins;Gander;Investiv;Maxwellian;Mylearn;Sintezis;Srve;Riposte Analytics Ltd;Avocadomilk;LUCA Plus;Enermia;Mobile Cuts;Tamarin Health;MOON Ultra;Applied Bioplastics;Baked Cravings;Biometric Signature ID;Tolago;Niikiis;BleuLife Media;Click Analytic;COD Solutions;EmailsAndSurveys.com;FeenPOP;Prove Labs;RightData;InvestorKeep;Hot Truck Technologies;Hembal;Mint Measure;Loanclose;MediFees.com;Optimal Access;Monetor;Modoscript;Ponto Footwear;Qonico;Robo Point Guard;Presence;Yema;Xennial Digital;JobPath Partners;Archethought;Bodymindlife;Slingshotvr;Gr8nola;Guanine;Linguado;MedlyticsAi;FEMI AINA NEW YORK;Finllect;AS3A;MustDeliver;Mowito;Dianomix Inc.;Fit Pro Tracker;Saccade Vision Ltd.;AISITE Pty Ltd;Oidom;Bundle;Senit;SupporterHub;ClassHook;Muse Platforms;Priority Digital Health;Navipoint Genomics;Kleiner Device Labs;uncap;tmlanguages;Baja Llama;Livafoods;delyva;samdosoft;Everipe;Kinesics;Upvote ICO;Revolsnax;backupSheep;GreenLight IoT;Marion Surgical;Buildr;Navia;OPALYTICA;Entrekids;Genomawork;BRU;Useabot;International Endurance Group;cgnlz;YourKitchen;Consenz;Eurekly;DeepGears;Zwart Tech;Fiteo;OsteoApp.ai;V Esto;Sesame Technology Sport;Empiraa;ReRent;Soteria120;Kokoustaja;Wosler Corp.;BizSecure;EdCraft;Vizen Analytics;Epic Trust Financial Group;DailyDesignist;Helix Wireless Inc;iBETcha;Higher Rewards;Pocket Finance;Skill Crossing;Nalu Bio;Microgreenbox;ProvenBase;Stitches Medical;Luxury Travel Hackers;AIRO.LIFE;Matador Meggings;Day Kare Transport;United States Business Association of E-Commerce;Pineapple Academy;JIGGR;BillionMinds;AskDegree;Grydd;Northern Pacific Digital;Clearview Care;Cosmos Robotics;Digita11y Accessible Inc.;NOBL Media;VerseBooks;Deeleeo;Watershed Therapeutics;TrendiTech;Porelogix Ultrafiltration Systems;Sculpt Army;Open Green Road;Mmmly;Repair Pricer;Tasty Ribbon;Grey Lit;Cubtale;White Rabbit Intel;QS Monitor;ScootRoute;Micro Meat;BankShift;Chi Dog;PERKS.;Zestefy;Sunowner;C15 Solutions;KredFeed;Mobility Empowered llc;TagHawk;Edily;SquarEat;Margik;Merchant Bay;Datatorch;Cupla;Sojen;Clinicaltrialhero;Anshiheals;Claimd;Ruufpay;Getdoctor;Appzoola;homebldr;Ponapal;Soberspace;Hoolva Labs;CAREier;Cobbles;GiftCash;PropBidder;Wisepath;The Build;Superba Vox;Madeium;Well Health;Sayves;Streetify;UPSKLS;MicroMGx;stemarga;Picture Your Travel;The SAFE Steps;GOelegido;Med2Lab;RoomBeast;American Rescue Associates;wink reports;Crowded;Oomple;iValu8;CanopyEd;LeadKlozer;Prakya;4mativ Technologies;BrainTribes LLC;Lysulin;Yumminn App;ShapYa;Game Point;Sobi Analytics;Dope Dog;IsmART Innovations;Ethica Channel Enablement Inc.;NUOS;Fleq;Moo Protocol;HOMEBODY LIVE FITNESS;Cerebro Sports;FANmire;trufyx;Contactless.io;Funding Change;Alertive;SweepLift, Inc.;Flowlie;MediXSpace;MeVie;Rafflrs;WeTennis;REVOOLA;SocaLocaFootball;Inovata International;eBlitz;YuTU | Social;AllerPops;Lumi Design;EdTripper;GetChkd;Holayoko;Ipray;iVCV;Jinglebid;Adtrac;Digital Masterplanning;Bookboro;Augplat tech: camp automation platform;Debateonthedaily;Andora;TENZR Health;BDITTO;Vertus Energy;Biostays;Journexx;Merchadise’s;Chatterfox;SanKash;MatchGorithm;FULFLLD;Sky Dust Intelligence B.V.;Etabeb;Jenessa Wait Design;Ultimate Ninjas;URECO Property;Fleetcopter;Geego Kids;Packoorang;Phi Therapeutics;elyo consulting;CoProvider;Programa Valentina;LeapGrad;Protegefootwear;Narya;Betabattle;Vvector Bio;3air;Advancedmdt;Realmeproperty;the5starz;Happy60plus Pvt Ltd;PayCrunch;Opkey;Macheenist;Cbehx;Save It;Littlesaas;The Whisper Company;QoinIQ;Edsoma;Iotsymphony;koyn;WHIDE;KonfHub Technologies LLP;CINTAP;Vemessage;Digital Advisory Group;Delivertrade;Get Listings;The Hero Loop;Klopp;Watchmaking Kits by ROTATE;Agylz;Etoliva;Baresop;Boardigo SA;Pamakid;Vaulta;TrasaTEC;Populace Threads;American Scholars;Vectiongroup;Golgix;MATTERSHAPER;Lets;Goluuk;Driveon;AWEsome Numbers Inc.;Lavish Crypto;Tater Games;Utradea;Pitcheers;Yalty Software Inc;Ledgr;EMPIRI;Roboligent;Pocket Properties App;SignPost Cancer;Huney Jun;PushStartAuto;Xctuality;Reuben Oliver;Bake it with Mel;Wallflower Labs Inc.;SkillfulMeans;Safetymails;Edurupt;SMART ACCESS LIMITED;ConvIOT;Launch Fulfillment;DishQuo;Work Wider;Colorchain;Oomiji;scatterscape;Allwell Greens;Atlas World Sports;Fyncr;Dynos;Enrich Bioscience;combilytics corp;Kowdtech;wanderkit®;the cann company;innovative wellness systems;orb reality;Neo-Synth;career unleashed;PartRunner;ehealthflex technologies pvt. ltd.;nexus app;restless network;Player Epic Inc;Swimsuit Czech;Sleep Easy;Techsign;Vanguard Vision AI;Vivifi Medical;Artfine Advisory;Alora Paints;AYIN International, Inc.;Life Engineering;Aerial Vantage;DaySave;Brainwek;WOCOO;Rovosmart;Travel Buddy;Aquaponicsmauritius;Consciousbaboon;Comtura;Docugen;Todlr;Rondevu;Sepio Solutions Pvt. Ltd.;Cartwin;Pet Connect Business®;Rumtra;Trucking Pilot;HarperSage;HUNDŌ Sports Exchange;ReStalk;SizeWize;DocMe;Ola Ka Ola;Oak Bay Biosciences, Inc.;Vitality Rx;weKurnect;Skyhook Capital Pte Ltd;Intera, Inc.;Bezyl;The Swarm;Autonomi;Pang Wangle: Bug Repellent Apparel;Sama Therapeutics;Feature;Trusli;Edtera, Inc;WitL;Urgently Health;Relay Power;Otherwise Brewing;hangobi;Washa Logistics;Verimployee;Zembra;Pennygem Inc.;AI;Money Pickle;Fortuna;Stone Road;Coding and More;SocialEquity;Storyals Global AB;MARTINSON MACHINE;Studypaq;Scinet;Shark AI;Govgenie;appert.us.com;aiphrodite;hey, hom!;Foody;IKTAM INC;Resolute Future;laminarscientific.com;Great Lakes Biologics;Bevpax Corp;MultiNFT;Alameda;Memory Gardens;Evia Bio;PlexiSun;WUBITS Web3 Social Platform Powered by Crypto;Bundlr.io;Versalytix;Crigloo;Preception;InstaCash;Diaspo4Africa;Integra Gestion de Valor;Milies;Holistic Health Collaborative;Mamahood;OurDivorce;Mobilus Health;Ochy;Kinsae;Resample;Selective Lab;Kapdec;Uplyrn;Niyis;GrowinCo;Fresco Labs;Beauty 911;Fadila Menage;Suitcase Entertainment;Visualax;The Sneaker Laundry;Circular Hospitality;Carom;Geoneon;Crowdsorsa;INSTRAT360;ATNA Industrial Solutions;Florie;travelpassero.com;Kwiver;RENTRY Inc.;Sacred Seaplants;EdTech Connect;Cask &amp; Kettle;InnovationForce;Immersive e;Borderless;Collective Shift;Veles Farming;Scedugame;We Book You;Envited.io;cycurid;rcm-labs;Listo Global;Boozeo;Gymble;Fieldrocket;LabbGo;Inseye;Qrerve;Serino;Trippcard;Brive;Rakamin Academy;Altruize;Landano International;Bloom Value Corporation;Teqnizan;Terra Bioforge;Hey Coach;Hobiz;Respiration Scan;RECit.;Enjoyjustdate;Nomadreamingpartners;Edanra;GV Correct;Wofo;Realiz;Fore Transit;Fiado App;KAPPA AgTech;Vandrax Technologies;TouchBrick;Writerly AI;Novogiene;Templi;FX1;Lynx;Flickwheel;Fornix;KARMEQ;fiskaltrust;Verde Technologies;Epocare;Capital Investments;Popplr;Cambium Butcher Block;SORD Fishing Products;Tactik Lighting;Vome Volunteer;Pillready Pharmacy;Tripoverse;CJ Guide Home Care;Auden Digital;Algo Global;Echolase;Tenantive;Duably;InReg;Moonshot Camper Vans;Kombuchade;Imperium Compliance;Cannecht;Hook Hand Rum;Nila Technology;Avocado Beard Co;One Young India;Plain Tiger;BrasUP;SuperKid Fitness;nVIAsoft;56Bit;Scale Campaign;Wisdom Crowd;AZR;Walking Talking;Matchdog;Fresh Bros;Curioseety;Rambler;Vinostics;Synergist;BE BROWN;Linkminers;Enlumi;GenX Aerospace;Tomlibo;LEAF Sustainable Innovation;Delight Cafe;Fanboys;Benebox;Domunus;Govava;STAT Medical;Lalo Retail Ventures;FutureBrand;365 Adventures;Ekkobar;BiotechInnova;GOcery;SpartanTek;Guestmate;Webi7 Digital Media;KHOZY Real;SSK EMart;KhetiPoint;Leadsruptive;Verras;HyperVisionX;FSTEM;ScholARLab;TR Global Events;Neurofrog;Drisit;Enroll Medicare;Native Soul Pictures Film Fund;Yaass;Numorpho Cybernetic Systems;TeleQ;Fiberify;BruYou App;DEXERmedical;Kura Kura Beer;Dry Club;Newmisma;Thriviva Inc;FOCO Digital;ProcessIT Global Private Limited;OOLI;Tappr App;BIPOCann;ClearGrowth;Neo Therapy;Blooz;Filmymoji;SwiftReload;HUGS;SILA;Lambda Supply Chain Solutions;Veda School Software;Tiesta;Whistler Technologies;Petlivery;Thumb United;Money Pot;Video Chat A Pro;Mother yin;Kuarpay AB;luluble;Aerovoyance;NivaDapo Software;OMNI Broadcast;OpenAuto;Drippies;kwala;Jnana Marga Technologies;WYER;Conexxion Systems;InnovateK12;XXCORP INC;NoMoreCourses;Xpertifi;Web3 Center;Dikena;Skyblue Analytics;Rizer Social;Land Wander;Faktorama;Aureli Ventures;Nuworld Energy;Full Stack Lawyer LLP;At Your Door Labs;SecuRED Inc;SciComm X;Stackgenio;Ciclo;Chapter network;ASANTe;Neural Vision;Seeds of Tao;GlobalED;Market Gen;Renmo Homes;InBizWorks;Cycling 360°;Speciall;Annuo Medical Technology Solutions;Cominted Labs;Capital Pulse;Tecnotrust;Slice Nation Pizza;The Kitty App;Intelimek Systems;Curious;Laborjack;DeltaFlare;Wongleer;Von Perry;School of Whales;Cavendish Renewable Technology;Mental.;Sharp Archive;HealthInRealTime;Tweva;Not That Store;PieceKeeper;AKA Exchange;Opdex Protocol;Pivot Technologies;Truly Integrated Computing;ADU.Works;TRETAIL LABS;StyleBranding;Perception Grid;Omega Server;LYKANDA;AllFive;Halley;Stonebrook Risk Solutions;Yoton Yo Studios;United Skates;Shake smith;Vortechs;Kush Rewards;Tradeshare;Guardian Baseball;Dominium;Mercy Spine;Sellia;Write Our World;Inligo Networks;Studio Gyris;Recoverlution;Farmfluence;Cutting Edge Capital;GLM West;Blockchain Laboratories;Covalent Holdings;Scotia Logistics;Intero;Heera Digital;The Wholesome Bowl;Regwez;AlmaVibes;Drone Ai Services;DecisionFacts;Ajna Wellbeing;Let us Nudge;Vestr;WelSpot;Luso Digital Assets;skilnes;VIPR;MySyde;Visonomic;Neurologik;RealConnects;Rishon AI;IOPEX;Retentacle;Block Builder Labs;Darwin Now;Workzinga</t>
  </si>
  <si>
    <t>Med-X;Techsign;MOON Ultra;Nalu Bio;Urban Aeronautics;Opkey;Florie;Joule Case;RightData;MO Tecnologias</t>
  </si>
  <si>
    <t>Astralabs</t>
  </si>
  <si>
    <t>Israel;United States;Spain;Croatia;Germany;United Kingdom;Hong Kong;Switzerland;Belgium;Ireland;France;Italy;India;Canada;Colombia;Australia;South Africa;Luxembourg;Malta;Brazil;Netherlands;Nigeria;Mexico;Czech Republic;Isle of Man;New Zealand;Norway;Peru;United Arab Emirates;Saudi Arabia;Finland;Malaysia;Chile;Argentina;Sweden;Austria;Bangladesh;Estonia;Guatemala;Poland;Romania;El Salvador;Slovakia;Ecuador;Singapore;Philippines;Türkiye;Ghana;Tuvalu;Mauritius;Ukraine;Côte d'Ivoire;Armenia;Puerto Rico;Togo;Denmark;British Virgin Islands;Greece;Indonesia;Kuwait;Portugal;Nepal</t>
  </si>
  <si>
    <t>https://twitter.com/newchipco</t>
  </si>
  <si>
    <t>https://www.linkedin.com/company/newchip/</t>
  </si>
  <si>
    <t>https://www.crunchbase.com/organization/newchip</t>
  </si>
  <si>
    <t>https://storage.googleapis.com/dealroom-images-production/87/MTAwOjEwMDpjb21wYW55QHMzLWV1LXdlc3QtMS5hbWF6b25hd3MuY29tL2RlYWxyb29tLWltYWdlcy8yMDE5LzA1LzA5L2E3MmE1MjAzOThmYWI4NmZiMGRkNGY5MDY2NmI2Mzg1.jpg</t>
  </si>
  <si>
    <t>3.85</t>
  </si>
  <si>
    <t>853</t>
  </si>
  <si>
    <t>838</t>
  </si>
  <si>
    <t>849</t>
  </si>
  <si>
    <t>107.90</t>
  </si>
  <si>
    <t>956.95</t>
  </si>
  <si>
    <t>1654026</t>
  </si>
  <si>
    <t>https://app.dealroom.co/investors/kunal_shah_2</t>
  </si>
  <si>
    <t>Kunal Shah</t>
  </si>
  <si>
    <t>Bengaluru, India</t>
  </si>
  <si>
    <t>12.971599</t>
  </si>
  <si>
    <t>77.594563</t>
  </si>
  <si>
    <t>hike;Capital Float;10 Minute School;Leverage Edu;Rapido;Genius Teacher;PickYourTrail;Digit Insurance;ConnectedH;Xeno;LenDenClub;Zetwerk;GroMo;AdmitKard;Yubi;Masai School;Bank Sathi;FrontRow;Swipe Technologies Inc;Mudrex;Leap.club;Credgenics;Decentro;Gobbly;GrayQuest;Parkplus;Bharatx;BiteSpeed;TREAD;Hospals;Jovian;Clinikk Healthcare;NeoDocs;Outplay;OnePlay;Winvesta;Zolve;EduFund;HappyCredit;FanPlay Technologies;PropReturns;Pocketly;ANS Commerce;Driffle;Junio;Tortoise;Siply;Onsurity Technologies;Fello;Fego;Snazzy;CashBook;Zippee (Formerly ZFW Dark Stores);GoalTeller;eekifoods;Stoa School;Even Healthcare;Evenflow Brands;Pazcare;Supertails;Skillr;ChefKart;StockGro;inai;indiagold;Yonder;Stack;ChangeJar Technologies;Dezerv Investments;PayCardo;BeepKart;VRO Hospitality;Mymuse;Trinkerr Learning Technologies;﻿Hyperface;GrowthSchool;Lorien Finance;TRDR: robo-investing for millennials;Clinikally;Niro;Wint Wealth;Kofluence;Kafqa Academy;OSlash;Lista;Lysto;Multipl;Shopr;OneCare;SahiCoin;PayGlocal Technologies;Gold Setu;Diginoor;Nimbbl;Minko;Crypso;RAAHO;Navanc;United We Care;Eximpe;Crib;threedots;Flint;Kritsnam Technologies;Upswing Financial Technologies;Bhanzu;VAMA;Bundleojoy;Liquide Solutions;Rigi;Gullak;Tap Invest;Innovist;DAOLens;DPDzero;Vidyut;GetSupp;Vaaree;Landeed;Coffeee;Mojocare;Floryo;Intellemo;HireQuotient;Varaha;Flash;Blox;Kredmint;Punt Partners;Teleport;Freshbus;Mesa School of Business;Volt Money;OnFinance;Blitz (Formerly Grow Simplee);GoodGudi;Segwise;Peping;Pep;Elivaas</t>
  </si>
  <si>
    <t>Digit Insurance;Zetwerk;hike;Yubi;Rapido;Credgenics;ChangeJar Technologies;Zolve;Capital Float;Parkplus</t>
  </si>
  <si>
    <t>Together Fund</t>
  </si>
  <si>
    <t>gaming;health;travel;legal;fintech;wellness beauty;real estate;fashion;sports;food;media;education;kids;home living;robotics;jobs recruitment;transportation;marketing;enterprise software;engineering and manufacturing equipment;service provider</t>
  </si>
  <si>
    <t>India;Bangladesh;Nigeria;United States;Singapore;United Kingdom;Norway;Philippines</t>
  </si>
  <si>
    <t>https://twitter.com/kunalb11</t>
  </si>
  <si>
    <t>https://www.linkedin.com/in/kunalshah1/</t>
  </si>
  <si>
    <t>https://storage.googleapis.com/dealroom-images-production/8a/MTAwOjEwMDp1c2VyQHMzLWV1LXdlc3QtMS5hbWF6b25hd3MuY29tL2RlYWxyb29tLWltYWdlcy8yMDIxLzA4LzIzLzgyYzdlYjIwMzFmODU2ZTE0ZGE0ZWEyMTllNjhiYmFj.jpg</t>
  </si>
  <si>
    <t>754.39</t>
  </si>
  <si>
    <t>80.18</t>
  </si>
  <si>
    <t>16.23</t>
  </si>
  <si>
    <t>12910.27</t>
  </si>
  <si>
    <t>1652664</t>
  </si>
  <si>
    <t>https://app.dealroom.co/companies/nuance_communications</t>
  </si>
  <si>
    <t>http://nuance.com</t>
  </si>
  <si>
    <t>Nuance Communications</t>
  </si>
  <si>
    <t>Speech, imaging, and keypad solutions for businesses, organizations, and consumers worldwide</t>
  </si>
  <si>
    <t>Burlington, Middlesex County, Massachusetts, United States</t>
  </si>
  <si>
    <t>42.5048167</t>
  </si>
  <si>
    <t>-71.1956111</t>
  </si>
  <si>
    <t>Paul Tepper (Interim World Wide Head);Jamie Flores (Sr. Technical Consultant);Bruce Bowden (Corporate Development,Executive Vice President);Doug Graham (Chief Security Officer);Jeanne McCann (Senior Vice President,Technical Advisor,Senior Vice President and Technical Advisor);Robert Weideman (General Manager,Executive Vice President,Executive Vice President and General Manager,Enterprise Division);Patrick Cinalli (Vice President,Global Support Services);Dawn Howarth (Senior Vice President,Human Resources);Tony Lorentzen (SVP,security solutions,SVP &amp; GM Voice and Security Solutions,GM Voice);Yogesh Tikone (Yogesh Tikone);Reid Coleman (CMIO,Evidence Based Medicine);Arman Sharafshahi (Engineering Director);Adam Thibault (Sr. Director,Business Strategy,Development,Business Strategy and Development);Trace Devanny (President);Thomas Hebner (Solutions,Senior Director Cloud Strategy and Solutions,Senior Director Cloud Strategy,Proactive Engagment PS Practice Lead);William H. Janeway (Director);Bill Robbins (Executive Vice President,Worldwide Sales);Dan Faulkner (Senior Vice President,GM,Senior Vice President &amp; GM,Communications Service Providers);Bob Schassler (General Manager,Executive Vice President,Executive Vice President &amp; General Manager,Mobile Division);Paul Ricci (CEO);George Skaff (Vice President of WW Marketing);Vlad Sejnoha (Chief Technology Officer);Antonio Moreno (Director of Product Strategy);Ken Siegel (Executive Vice President,Chief Legal Officer,Executive Vice President &amp; Chief Legal Officer);Rachel Ashby (Senior Principal Solutions Marketing Manager);Satish Maripuri (Vice President,Vice President &amp; GM at Nuance Communications,GM at Nuance Communications);Dan Tempesta (Executive Vice President,Executive Vice President and Chief Financial Officer,Chief Financial Officer);Advait Deshpande (Sr. Product Director)</t>
  </si>
  <si>
    <t>Paul Tepper;Jamie Flores;Bruce Bowden;Doug Graham;Jeanne McCann;Robert Weideman;Patrick Cinalli;Dawn Howarth;Tony Lorentzen;Yogesh Tikone;Reid Coleman;Arman Sharafshahi;Adam Thibault;Trace Devanny;Thomas Hebner;William H. Janeway;Bill Robbins;Dan Faulkner;Bob Schassler;Paul Ricci;George Skaff;Vlad Sejnoha;Antonio Moreno;Ken Siegel;Rachel Ashby;Satish Maripuri;Dan Tempesta;Advait Deshpande</t>
  </si>
  <si>
    <t>Interim World Wide Head;Sr. Technical Consultant;Corporate Development,Executive Vice President;Chief Security Officer;Senior Vice President,Technical Advisor,Senior Vice President and Technical Advisor;General Manager,Executive Vice President,Executive Vice President and General Manager,Enterprise Division;Vice President,Global Support Services;Senior Vice President,Human Resources;SVP,security solutions,SVP &amp; GM Voice and Security Solutions,GM Voice;Yogesh Tikone;CMIO,Evidence Based Medicine;Engineering Director;Sr. Director,Business Strategy,Development,Business Strategy and Development;President;Solutions,Senior Director Cloud Strategy and Solutions,Senior Director Cloud Strategy,Proactive Engagment PS Practice Lead;Director;Executive Vice President,Worldwide Sales;Senior Vice President,GM,Senior Vice President &amp; GM,Communications Service Providers;General Manager,Executive Vice President,Executive Vice President &amp; General Manager,Mobile Division;CEO;Vice President of WW Marketing;Chief Technology Officer;Director of Product Strategy;Executive Vice President,Chief Legal Officer,Executive Vice President &amp; Chief Legal Officer;Senior Principal Solutions Marketing Manager;Vice President,Vice President &amp; GM at Nuance Communications,GM at Nuance Communications;Executive Vice President,Executive Vice President and Chief Financial Officer,Chief Financial Officer;Sr. Product Director</t>
  </si>
  <si>
    <t>SVOX;Spinvox;Agnitio;VirtuOz;ShapeWriter;Loquendo;eCopy;Notable Solutions;Equitrac;Webmedx;PerSay;Transcend Services;Ditech Networks;QuadraMed;Language &amp; Computing;Touch Commerce;MacSpeech;Jott;Cognition Technologies;Saykara;Xobni;Lobby7;SNAPin Software;Swype;BeVocal;Tegic;Caere;Speechworks;EScription;Vlingo;Tweddle Group;VoiceSignal Technologies;Voicebox Technologies;MCarbon;Phonetic Systems;Accentus;Information Technologies Australia;Cerence;Multivision Communications;Accelarad;Copitrak;Locus Dialogue;J.A. Thomas and Associates;Quadramed Quantim;SafeCom;Zi Corporation;Viecore;Vocada;Commissure;Focus Informatics;Bluestar Resources;Dictaphone;MedRemote;Rhetorical Systems;Telelogue</t>
  </si>
  <si>
    <t>Cerence;EScription;Dictaphone;VoiceSignal Technologies;Tegic;Touch Commerce;SNAPin Software;Equitrac;Caere;BeVocal</t>
  </si>
  <si>
    <t>gaming;health;legal;security;fintech;media;telecom;education;hosting;event tech;transportation;marketing;enterprise software;service provider</t>
  </si>
  <si>
    <t>Switzerland;United States;Spain;France;India;Canada;Australia;Denmark;United Kingdom</t>
  </si>
  <si>
    <t>verified unicorns and $1b exits;wearable;hard tech;speech recognition;tech for medical professionals;medical practice management</t>
  </si>
  <si>
    <t>North America;Europe;Asia;United States;Ireland;Japan;Burlington;Dublin;Tokyo</t>
  </si>
  <si>
    <t>https://www.facebook.com/dragonnaturallyspeaking</t>
  </si>
  <si>
    <t>https://twitter.com/nuanceent</t>
  </si>
  <si>
    <t>https://www.linkedin.com/company/nuance-communications/</t>
  </si>
  <si>
    <t>https://www.crunchbase.com/organization/nuance</t>
  </si>
  <si>
    <t>https://storage.googleapis.com/dealroom-images-production/be/MTAwOjEwMDpjb21wYW55QHMzLWV1LXdlc3QtMS5hbWF6b25hd3MuY29tL2RlYWxyb29tLWltYWdlcy8yMDI0LzAyLzE2L2EzYzdiYTE5ZDI5NjYxMjg5NzdjOWI3M2M3NDQ2YTk1.png</t>
  </si>
  <si>
    <t>Saykara;Voicebox Technologies;MCarbon;Agnitio;Touch Commerce;Notable Solutions;Accelarad;Cognition Technologies;Tweddle Group;Copitrak;VirtuOz;Accentus;J.A. Thomas and Associates;Quadramed Quantim;Ditech Networks;QuadraMed;SafeCom;Transcend Services;Vlingo;Swype;Loquendo;Webmedx;SVOX;Equitrac;PerSay;ShapeWriter;Information Technologies Australia;Language &amp; Computing;MacSpeech;Spinvox;eCopy;Jott;Zi Corporation;SNAPin Software;Multivision Communications;EScription;Viecore;Vocada;Commissure;Tegic;VoiceSignal Technologies;Focus Informatics;Bluestar Resources;BeVocal;Dictaphone;MedRemote;Phonetic Systems;Telelogue;Rhetorical Systems;Locus Dialogue;Speechworks;Lobby7;Caere</t>
  </si>
  <si>
    <t>n/a;82;36;n/a;215;n/a;n/a;n/a;n/a;n/a;n/a;n/a;n/a;n/a;22.5;n/a;n/a;n/a;n/a;100;n/a;n/a;n/a;157;n/a;n/a;n/a;n/a;n/a;102;54;n/a;35;180;n/a;363;n/a;n/a;n/a;265;293;58;n/a;140;357;13.7;36.1;5.4;6.7;n/a;132;n/a;145</t>
  </si>
  <si>
    <t>6.82;23.09;N/A;9.3;25.55;4.55;N/A;N/A;N/A;N/A;35.27;N/A;N/A;N/A;N/A;N/A;N/A;N/A;24.09;12.64;N/A;N/A;N/A;N/A;4.27;N/A;N/A;N/A;N/A;95.91;14.36;N/A;N/A;22.09;N/A;N/A;N/A;N/A;N/A;N/A;N/A;N/A;N/A;72.36;N/A;N/A;N/A;N/A;N/A;N/A;N/A;N/A;N/A</t>
  </si>
  <si>
    <t>Foreign Startups in MRA (Employment Report 2022)</t>
  </si>
  <si>
    <t>2553.09</t>
  </si>
  <si>
    <t>2712.07</t>
  </si>
  <si>
    <t>1650312</t>
  </si>
  <si>
    <t>https://app.dealroom.co/companies/alchemy_insights</t>
  </si>
  <si>
    <t>https://www.alchemy.com/</t>
  </si>
  <si>
    <t>Alchemy</t>
  </si>
  <si>
    <t>A developer platform that empowers companies to build scalable and reliable decentralized applications</t>
  </si>
  <si>
    <t>542, Brannan Street, South of Market, San Francisco, California, 94107, United States</t>
  </si>
  <si>
    <t>37.7778782</t>
  </si>
  <si>
    <t>-122.3973401</t>
  </si>
  <si>
    <t>oskar bros</t>
  </si>
  <si>
    <t>Joseph Lau (CTO,Co-Founder);Nikil Viswanathan (CEO,Co-Founder);Scott Bundren (Founder);Ajay S. (Investor);Randy Glein (Investor);Patrick Chang. (Investor)</t>
  </si>
  <si>
    <t>Joseph Lau;Nikil Viswanathan;Scott Bundren;Ajay S.;Randy Glein;Patrick Chang.;oskar bros</t>
  </si>
  <si>
    <t>CTO,Co-Founder;CEO,Co-Founder;Founder;Investor;Investor;Investor;n/a</t>
  </si>
  <si>
    <t>Unstoppable Domains;Roll;Boardroom Labs;Optimism;Pinata;Tamilnad Mercantile Bank;Chainshot;Kurtosis Technologies;buildspace;Royal;XMTP;Ponto;Curiousaddys;Freshcut;Treasure;Goldsky;Dinari;RISC Zero;Loopcrypto;Magna;Satsuma;Space and Time;Coherent;CreatorDAO;Alta;Harbor;Contribution Labs;Tres;Solace;Helius;Campaign;Ostium;0xPass;Triangle;Worlds;Intmax;Hypernative;Few and Far;Argus;Shield;Soul Wallet;Harbor;Ryodan Systems;Catalyst;Vibe;Ironforge;Acctual;Cymbal;DeForm;Boardroom Labs;idSign inc.</t>
  </si>
  <si>
    <t>Optimism;Unstoppable Domains;Royal;RISC Zero;Space and Time;Goldsky;Ponto;Kurtosis Technologies;CreatorDAO;XMTP</t>
  </si>
  <si>
    <t>gaming;legal;security;fintech;music;media;hosting;jobs recruitment;marketing;enterprise software</t>
  </si>
  <si>
    <t>United States;India;Cayman Islands;Israel;Switzerland;Saint Kitts and Nevis;Belgium</t>
  </si>
  <si>
    <t>developer tools;crypto platforms &amp; developer tools;no-code and low-code software;verified unicorns and $1b exits;web 3.0;hard tech;crypto and web3;vertical ai applications</t>
  </si>
  <si>
    <t>https://twitter.com/alchemyplatform</t>
  </si>
  <si>
    <t>https://www.linkedin.com/company/alchemyinc</t>
  </si>
  <si>
    <t>https://www.crunchbase.com/organization/alchemy-insights</t>
  </si>
  <si>
    <t>https://storage.googleapis.com/dealroom-images-production/42/MTAwOjEwMDpjb21wYW55QHMzLWV1LXdlc3QtMS5hbWF6b25hd3MuY29tL2RlYWxyb29tLWltYWdlcy8yMDI0LzAzLzAzLzVlMzI0MzUxMzk5N2I5ZjAxZGMwMDBjODZlOThhM2Ey.png</t>
  </si>
  <si>
    <t>Satsuma;Chainshot</t>
  </si>
  <si>
    <t>4.55;N/A</t>
  </si>
  <si>
    <t>Non-Fungible Token (NFT);No-code &amp; low-code software;Unicorns;Possible Tech IPOs in 2024/2025</t>
  </si>
  <si>
    <t>113.24</t>
  </si>
  <si>
    <t>75.87</t>
  </si>
  <si>
    <t>9.10</t>
  </si>
  <si>
    <t>3835.49</t>
  </si>
  <si>
    <t>1646641</t>
  </si>
  <si>
    <t>https://app.dealroom.co/companies/moderne_passport</t>
  </si>
  <si>
    <t>http://moderneventures.com</t>
  </si>
  <si>
    <t>Moderne Passport</t>
  </si>
  <si>
    <t>Expertise, positioning, exposure, and insight to drive customer growth</t>
  </si>
  <si>
    <t>Constance Freedman (Managing Partner,Founder)</t>
  </si>
  <si>
    <t>Constance Freedman</t>
  </si>
  <si>
    <t>Unacast;MoveEasy;UrbanBound;hOM;Airside Mobile;Auctio, Inc.;TaskEasy;WattBuy;abode;leaselock;Stride Health;New Story;GeoCV;Homesnap;Contactually;CubiCasa;Bento for Business;Track;NumberAI;Fieldlens;Zeguro;Silvernest;Stockwell;Orro;Bend Financial;Covered Insurance;ByteGain;Preclose;Vengo Labs;Payfully;Aclaimant;PERQ;Arcbazar.com;Aquanta;Eusoh;ICON;StreetWire;Turn Technologies;Sagegreenlife;Avvir;Envoy Technologies;Kairos IoT;Kaiyo;Trustlayer;JoyHub;Solstice;RentCheck;Nurtureboss;Verse;Xeal;Audience Town;Crater;Acorn Finance;Tumble;Zebel;Peek;Snappt;Vyv Tech;Addressable;suburban jungle;pristeem;Nova Credit;Piñata;Rolla.;Occuspace;Caribou;centralF;liftup enterprises;Key;Actionfigure;LIVV Technologies;Homesnap;Modwell</t>
  </si>
  <si>
    <t>ICON;Caribou;Snappt;Homesnap;leaselock;Stride Health;Xeal;TaskEasy;Unacast;abode</t>
  </si>
  <si>
    <t>health;travel;legal;security;fintech;real estate;media;telecom;energy;home living;event tech;robotics;jobs recruitment;transportation;marketing;enterprise software;space</t>
  </si>
  <si>
    <t>United States;Finland;India;Canada</t>
  </si>
  <si>
    <t>https://www.facebook.com/moderneventures</t>
  </si>
  <si>
    <t>https://twitter.com/moderneventures</t>
  </si>
  <si>
    <t>https://www.linkedin.com/company/moderne-ventures</t>
  </si>
  <si>
    <t>https://www.crunchbase.com/organization/moderne-accelerator</t>
  </si>
  <si>
    <t>https://storage.googleapis.com/dealroom-images-production/2e/MTAwOjEwMDpjb21wYW55QHMzLWV1LXdlc3QtMS5hbWF6b25hd3MuY29tL2RlYWxyb29tLWltYWdlcy8yMDIzLzAxLzIzL2M1M2NkNGY3MzQxMDhmN2U1ZWQyMGE3ZGRmNTcyMDhi.png</t>
  </si>
  <si>
    <t>1643976</t>
  </si>
  <si>
    <t>https://app.dealroom.co/companies/desjardins_group</t>
  </si>
  <si>
    <t>http://desjardins.com</t>
  </si>
  <si>
    <t>Desjardins</t>
  </si>
  <si>
    <t>The leading cooperative financial group in Canada and the fifth largest cooperative financial group in the world with assets of $227 billion</t>
  </si>
  <si>
    <t>WideOrbit;Texelis;Victrix;Enobia Pharma;N(i)Â²;Double-Take Software Canada;LeddarTech;Bestar;Moka;Ag Growth International;Orla Mining;Solotech;ECOTIERRA;IatroQuest Corporation;Chronogen;Orthogone Technologies;LVL;Local Logic;Kintavar Exploration;Raging River Exploration;Azimut Exploration;Element Fleet Management;Ananda;Clearway Energy;SolarGraf;Alicepos;Manufacture Adria;CareMedic System inc;WRK;Radish;Rheabrio;Brim Financial;Axya;Journal de Lévis;Élite Management SST;Microbrasserie Le Bockale inc;Distillerie Mariana inc;Nomad;Ace services mécaniques inc;FjordAl Aluminium inc;WeCook - Repas WeCook;Pit Caribou;Kraken Laboratories;Congèlerie l'Héritier;Horisol, coopérative de travailleurs;Propulsa Innovations inc;Mako Financial Technologies;Café Cambio, coopérative de travail;Telecon;Spartan Energy Corp.;Angel Host;360 Agency;HALEO Clinic;Greybox Solutions;QScale;Garage Gilmyr inc;DMB Distribution Alimentaire;nuutok;Obox;Datsit Sphere;G. &amp; S. Fer-Aluminium inc;Le Studio de Yoga Wanderlust;MC CRYSTAL DISTRIBUTION;Rekruti Solutions inc/HealthCareWings;Valtech Fabrication;CIAO technologies;Pétroles MB;Albert Perron Inc;Aliments Prémont inc;Citadelle, Coopérative de producteurs de sirop d'érable;Collaboration Québec, coopérative de solidarité en ingénierie et construction;Energie Solutions Air;MEDIAVORE interactive;OXO Fab inc;A. &amp; D. Prévost inc;BCE PHARMA;Avizo Experts-Conseils;Camping coop des Érables de Montmagny;Caravane Rimouski;Can-Explore inc;Centre de location G.M. inc;Clinique médicale privée Opti-Soins inc;Composites Vci;DEK CANADA Inc;Entosystem;Fond-vers inc;Groupe Surmesure;Groupe Shemie Inc;Groupe Icible inc;Groupe Satori;Groupe conseil NOVO SST inc;In-Rgy;Intermarché St-Roch-de-L'Achigan;Khrome Produit - Transport (KPT) inc;Les Industries Amisco ltée;Location Jesna Inc;MEDIFICE;Mobilus Technologies Inc;Nature ALU;Osblock inc;Reftech international Inc;Solutions Genyk inc;TB4 Construction;TRANSPORT RCI;Finofo;Louelec;Rcm Modulaire</t>
  </si>
  <si>
    <t>Alimentation Couche-Tard;Element Fleet Management;Raging River Exploration;Ag Growth International;Orla Mining;LeddarTech;Meriton Networks;Cellfish;Enobia Pharma;Quisitive</t>
  </si>
  <si>
    <t>Investissement Desjardins;Desjardins Innovatech;Desjardins Capital;Luge Capital</t>
  </si>
  <si>
    <t>health;travel;fintech;real estate;fashion;sports;food;media;energy;home living;jobs recruitment;transportation;semiconductors;marketing;enterprise software;space;chemicals;engineering and manufacturing equipment</t>
  </si>
  <si>
    <t>United States;France;Canada;Japan</t>
  </si>
  <si>
    <t>retirement</t>
  </si>
  <si>
    <t>https://www.facebook.com/desjardinsgroup</t>
  </si>
  <si>
    <t>https://twitter.com/mvtdesjardins</t>
  </si>
  <si>
    <t>https://www.linkedin.com/company/desjardins</t>
  </si>
  <si>
    <t>https://www.crunchbase.com/organization/desjardins-group</t>
  </si>
  <si>
    <t>https://storage.googleapis.com/dealroom-images-production/cd/MTAwOjEwMDpjb21wYW55QHMzLWV1LXdlc3QtMS5hbWF6b25hd3MuY29tL2RlYWxyb29tLWltYWdlcy8yMDIzLzAxLzIxLzQ4ZjZmODRjMjdhNDI2NjU1MjFjZWI4Y2I3NGQ4N2Uw.png</t>
  </si>
  <si>
    <t>6.46</t>
  </si>
  <si>
    <t>83.93</t>
  </si>
  <si>
    <t>3751.52</t>
  </si>
  <si>
    <t>478.61</t>
  </si>
  <si>
    <t>1642301</t>
  </si>
  <si>
    <t>https://app.dealroom.co/investors/nextcorps</t>
  </si>
  <si>
    <t>http://nextcorps.org</t>
  </si>
  <si>
    <t>Nextcorps</t>
  </si>
  <si>
    <t>We're a nonprofit incubator and accelerator that aims to help tech startups and manufacturers grow in ROC &amp; the FLX</t>
  </si>
  <si>
    <t>Luminate Venture Capital Challenge (Finance)</t>
  </si>
  <si>
    <t>Allison Yacci;Mike Marvin;Daniel Dykens;Matt Foley (Director);Mike Riedlinger (Director)</t>
  </si>
  <si>
    <t>Allison Yacci;Mike Marvin;Daniel Dykens;Matt Foley;Mike Riedlinger;Luminate Venture Capital Challenge</t>
  </si>
  <si>
    <t>n/a;n/a;n/a;Director;Director;Finance</t>
  </si>
  <si>
    <t>Wefunder;Dasher;BlueZebra Sports;ConsenSys;Ovitz;accuGPS;SimpliShip;Bitnetix;flytedesk;Think Biosolution;Voice Biometrics Group (Formely IngenID);Pindrop;NullSpace VR;Kavyar;Circle Optics;Splyce;Conamix;Edify;WavoDyne Therapeutics;Koning;On for Friday;Aeva;Dresscode;Health Care Originals;Rel8ed;EzPBJ;WexEnergy;e-Zinc;PreAct Technologies;K-nessio;Re-Nuble;Leep Foods;Arbol;Combplex;Father Farms;Andluca Technologies;Devups;Sanworks;Resport;Layer Metrics;TENCAR;Sniffy Labs;We Radiate;SiMPore;Qualer;Wanderlustpts;Molecular Glasses;Canvisi;Meltek;Enterprisecafe;Focusgroupit;LighTopTech;PharmAdva;Small Grid;Mindset Life;cargodots;Destinationflx;SelfArray;BetterMynd;Gian;Sunesis;Amici;SmootherNutrition;LucidityWorks LLC;Shftr;Instantinput;WetWare BioSystems;Grasp Metrics;Sanatela;QualNow;Prolivio;Mastermind Lounge;Rescue Hub;DIEMlife®;Zetifi;TheirStory;Crums (Formely BreadCrumb Technologies);Exprimary;eStork;Teratribe;Intelon Optics;Usystem;Little Black Buddha;datacicada;Tencar;Perdix Software;Marcie (Formely Data Product Company);Sanabit Technologies;Iness360;SimpliCollege;Conterra;Photonect Interconnect Solutions;Aktiwave;Skutek Instrumentation;Microgen;A.W. Cain &amp;Mpany;BZDesign;Anodyne Clinical;AromaTrust;Low Down Publishing;Bell Collaborative;Belvista Software;Boodlebag;MYRetreat Inc.;NewVolt Solutions, Inc.;Ocean Crawler LLC;Butter Meat Co;Certainty Analytical Labs;PayView;Cimcoop;Phrankly;PlankeApp;Primary Book Club;Product Cowboy;Detrios;Renegade Coffee Bar;Reviewtamer;Roc Group Software LLC;Feeloh;First Class Coach;Five Star LTC;Frintz;Genesee Northern Research;Great Lakes Gaming;Sproutee Inc;Haangry;Supply Chain Analytics;The Adventure Nexus;Vantage Trade Show Talent;VisibleMR;What’s Good;Wondervision Media;International English Language Collective;X3i Solutions;Violy;Devups;Edify;Careal Bayo;PBJ Pickup</t>
  </si>
  <si>
    <t>ConsenSys;Pindrop;e-Zinc;PreAct Technologies;Zetifi;Koning;Aeva;Arbol;Intelon Optics;Wefunder</t>
  </si>
  <si>
    <t>gaming;health;legal;security;fintech;wellness beauty;music;real estate;fashion;sports;food;media;telecom;education;energy;kids;hosting;home living;event tech;jobs recruitment;transportation;semiconductors;marketing;enterprise software;consumer electronics;engineering and manufacturing equipment</t>
  </si>
  <si>
    <t>United States;India;Ireland;Canada;Chile;Russia;Australia;France;United Kingdom;Bulgaria</t>
  </si>
  <si>
    <t>https://www.facebook.com/hightechrochester</t>
  </si>
  <si>
    <t>https://twitter.com/nextcorps</t>
  </si>
  <si>
    <t>https://www.linkedin.com/company/nextcorps/</t>
  </si>
  <si>
    <t>https://www.crunchbase.com/organization/high-tech-rochester</t>
  </si>
  <si>
    <t>https://storage.googleapis.com/dealroom-images-production/9d/MTAwOjEwMDpjb21wYW55QHMzLWV1LXdlc3QtMS5hbWF6b25hd3MuY29tL2RlYWxyb29tLWltYWdlcy8yMDIzLzA1LzAzL2U1YjQwM2Q3MWFlMjhkOGI2NGQ3MTI2NTYyNmEyOTQ2.png</t>
  </si>
  <si>
    <t>New York State Business Incubators and Innovation Hot Spots;Business Incubator Association of New York State</t>
  </si>
  <si>
    <t>9.25</t>
  </si>
  <si>
    <t>6989.01</t>
  </si>
  <si>
    <t>1638172</t>
  </si>
  <si>
    <t>https://app.dealroom.co/companies/artsfund</t>
  </si>
  <si>
    <t>http://artsfund.org</t>
  </si>
  <si>
    <t>ArtsFund</t>
  </si>
  <si>
    <t>ArtsFund strengthens the community by supporting the arts through leadership, advocacy and grant making</t>
  </si>
  <si>
    <t>Jet City Improv;KEXP 90.3 FM;Pacific Northwest Ballet;Northwest Folklife;Classical KING FM;Chinese Radio Seattle;Henry;Densho;Photo Center Northwest;Gage Academy of Art;Alliedarts;Earshot;Pacificmusicworks;Kalispel Tribe of Indians;MOHAI;Jack Straw Productions;Museum of Modern Pop, MoPop;Dandylyon drama;Page ahead;Kser;Arts corps;Living Voices;Melodic Caring Project;CultureWorks;FREE2LUV®;Khmer Community of Seattle King County;Eritan Association;EchoX;Path with Art;Mini Mart City Park;iUrban Teen;Visitthereach;The Capitol Theatre;Pend Oreille Players Association;Blue Mountain Heritage Society;Artisans at the Dahmen Barn;18th &amp; Union;Art for Orcas Kids;Downtown Issaquah Association;Burien Arts Association;Alki Art Fair;Warehouse Theatre Company;The Clymer Museum &amp; Gallery;Spokane Valley Summer Theatre;BARN;El Centro de la Raza;KYRS-Thin Air Community Radio;Tieton Arts &amp; Humanities;Bainbridge Arts and Crafts;Beacon Arts;Mending Wings;Center On Contemporary Art;Artwallah;Mid-Columbia Ballet;Numerica Performing Arts Center;Central Basin Community Concert Association;Degenerate Art Ensemble;Art Salvage;Lake Chelan Bach Fest;As If Theatre Company;Edmonds Driftwood Players;Bellingham Symphony Orchestra;Brothers United In Leadership Development;Coyote Central;Dace’s Rock ‘n’ More Music Academy;East Benton County Historical Society and Museum;Art/Not Terminal Gallery;Leavenworth Summer Theater;Fort Walla Walla Museum;Chewelah Creative District;Salish School of Spokane;Shakespeare Walla Walla;Spokane Public Radio;Yakima Music en Acción;Admiral Theatre;Columbia Basin Allied Arts;Arts Impact;ACT;Spokane Arts;America SCORES Seattle;Deaf Spotlight;Choral Arts Northwest;DeMiero Jazz Festival;Methow Valley Chamber Music Festival;Children of the Setting Sun Productions;Dacha Theatre;Valley Art Center;Artist Trust;Carnegie Picture Lab;Walla Walla Symphony Society;Valleyfest;Yakima Symphony Orchestra;Amigos De Seattle;Emerald Ballet Theatre;Friday Harbor Film Festival;Federal Way Performing Arts &amp; Event Center;ArtsWest;The Key to Change;Evergreen Arboretum and Gardens Society;Bainbridge Chorale;Bainbridge Island Museum of Art;International Peace Arch Association;Edmonds Center for the Arts;Island Shakespeare Festival;Blue Door Theatre;Hedgebrook;GreenStage;Inspire Washington;Creative Dance Center;Guemes Island Chamber Music Series Committee;Bellevue Youth Choirs;Jansen Art Center;Coriolis Dance Collective;Movimiento Afrolatino Seattle;Kirkland Arts Center;Jazz Center of Bellingham;Spokane Civic Theatre;White Bluffs Quilt Museum;BurlyCon;Filipino American Community of Puget Sound;Common Tone Arts;Clarion West;Mid-Columbia Symphony;First Sight Productions;Bellingham Arts Academy for Youth;Music Works Northwest;Imagine Children’s Museum;Mid-Columbia Mastersinger;Terrain Programs;Highline Heritage Museum;Early Music Seattle;Latino Theatre Projects;Northshore Performing Arts Foundation;Bellevue Youth Symphony Orchestra;Anacortes Arts Festival;Kasama Space;Open Space for Arts &amp; Community;Northwest Opera in Schools Etc;Make A Scene WA;Northwest Girlchoir;Northwest Designer Craftartists;Midsummer Musical Retreat Society;One Vibe Africa;Alchemy Art Center;Friends of Mukai;Connoisseur Concerts Association;Camp Jitterbug;Northwestshare;Inspired Child;Fremont Arts Council;La Sala;Fab-5;Allied Arts Foundation;Northwest Chamber Chorus;Mirror Stage;Hi-Liners Musical Theatre;Cascadia Music;Experience Education;Pilchuck Glass School;One Reel;Spokane Youth Symphony;The Confluence: Art in Twisp;Auburn Symphony;Phoenix Theatre;Make.Shift Art Space;National Nordic Museum;Yakima Valley Museum;Pongo Poetry Project;Holy Names Music Center;Highland Park Improvement Club;PawsWithCause;Lee Arts Foundation;Centerstage Theatre Arts Conservatory;Northwest Museum of Arts &amp; Culture;Jazz Night School;Haida Roots;Wenatchee Valley Symphony Association;Mode Music and Performing Arts;Malawi Seattle Association;Kitsap Regional Library Foundation;Lopez Community Center Association;Franklin County Historical Society;Children’s Museum of Skagit County;Inland Northwest Rail Museum;Arts &amp; Humanities Bainbridge;Pickford Film Center;Bellevue Arts Museum;Noveltease Theatre;Northwest Art Alliance;Olympic Ballet Theatre;Partners in Print;Bainbridge Performing Arts;Medieval Women’s Choir;206 Zulu;Icicle Creek Center for the Arts;Flying House Productions;ArtsEd Washington;Kids Discovery Museum;Bandit Theater;Lincoln Theatre Center Foundation;Gretchen Leggitt Art;Jewel Box Theatre;Harmonia;Cascadia Poetics Lab;Frye Art Museum;Federal Way Symphony;CroatiaFest;Oak Harbor Main Street Association;Filipino Cultural Heritage Society of Washington;Two Rivers Gallery;Neely Mansion Association;Moisture Festival;Music Center of the Northwest;Desert Fiber Arts;Lake Washington Symphony Orchestra;Pratt Fine Arts Center;Future Arts;Everett Museum of History;Wenatchee Valley Museum and Cultural Center;Friends of Georgetown History;Arts Center Task Force;Kidsquest Childrens Museum;Fremont Abbey Arts Center;CHANNEL A TV;Italian Cultural Center;Drama Dock;Khambatta Dance Company;Humanities Washington;Lushootseed Research;Creative Justice;Pacific Northwest Opera;Northwest Stone Sculptors Association;OutCast Productions;DELRIDGE NEIGHBORHOODS DEVELOPMENT ASSOCIATION;Korean Music Association;The Little Theatre of Walla Walla;Hollow Earth Radio;Pacific Northwest Naval Air Museum;Pacific Ballroom Dance;Northwest Film Forum;Festa Italiana;Alliance Française de Seattle;Pacific Northwest Quilt &amp; Fiber Arts Museum;Nepantla Cultural Arts Gallery;Academy of Children's Theatre;City Opera Ballet;Northwest Youth Music Association;The Family Guide;Music Northwest;Choir of the Sound;Northwest Art Center;Filipino Community of Seattle;Orcas Center;Danielandsomesuperfriends;Emerald Ensemble;Japan Creative Arts/The School of TAIKO;Puget Soundworks;EastHUB;Ragfinery;Everett Music Initiative;Centro Cultural Mexicano;HONK! Festival West;Book-It Repertory Theatre;Northwest African American Museum;Walla Walla Chamber Music Festival;Ballyhoo Theatre;Spokane Print and Publishing Center;Poetry Northwest;Richland Players;Pratidhwani;Iranian American Community Alliance;Port Gamble S’Klallam Foundation;North Corner Chamber Orchestra;Pista sa Nayon;Greater Kent Historical Society;Meany Center for the Performing Arts;Holocaust Center for Humanity;JazzClubsNW;Harrington Opera House Society;Music of Remembrance;Spectrum Center;Maryhill Museum of Art;Kids In Concert;Rainier Beach Action Coalition;Everett Philharmonic Orchestra;Spokane Children’s Theatre;Langston;Museum of Northwest Art;Pony World Theatre;Ascendance Pole &amp; Aerial Arts;HDSA Historic Downtown Snohomish Association;Federal Way Youth Symphony Orchestra;African American Community, Cultural &amp; Educational Society;Live Music Project;Peninsula Dance Theatre;Northwest Choirs;Grunewald Guild;James and Janie Washington Cultural Center;Freehold Theatre Lab/Studio;Mount Baker Theatre;Spark Central;Fidalgo DanceWorks;Intiman Theatre;Chamber Music Madness;CASCADIA International Women’s Film Festival;Emerald City Music;Martyr Sauce;Ocheami;Panama Folklore Seattle;Larson Gallery Guild;Laughing Horse Arts Foundation;Philharmonia Northwest;Lookout Arts Quarry;Folio: The Seattle Athenaeum;Spokane Symphony;Mari’s Place for the Arts</t>
  </si>
  <si>
    <t>Chinese Radio Seattle;Jet City Improv;KEXP 90.3 FM;Pacific Northwest Ballet;Northwest Folklife;Classical KING FM;Henry;Densho;Photo Center Northwest;Gage Academy of Art</t>
  </si>
  <si>
    <t>education</t>
  </si>
  <si>
    <t>travel;music;real estate;food;media;education;kids;event tech</t>
  </si>
  <si>
    <t>https://twitter.com/artsfund</t>
  </si>
  <si>
    <t>https://www.linkedin.com/company/artsfund</t>
  </si>
  <si>
    <t>https://www.crunchbase.com/organization/artsfund</t>
  </si>
  <si>
    <t>313</t>
  </si>
  <si>
    <t>1637285</t>
  </si>
  <si>
    <t>https://app.dealroom.co/companies/sunstone_management</t>
  </si>
  <si>
    <t>http://sunstoneinvestment.com</t>
  </si>
  <si>
    <t>Sunstone Management</t>
  </si>
  <si>
    <t>United States, Long Beach</t>
  </si>
  <si>
    <t>33.76673</t>
  </si>
  <si>
    <t>-118.1924</t>
  </si>
  <si>
    <t>Long Beach</t>
  </si>
  <si>
    <t>Sabrina Li;Laura Zhao</t>
  </si>
  <si>
    <t>James Joness (Founder);Zhen Wang (Founder)</t>
  </si>
  <si>
    <t>James Joness;Zhen Wang;Sabrina Li;Laura Zhao</t>
  </si>
  <si>
    <t>Founder;Founder;n/a;n/a</t>
  </si>
  <si>
    <t>PointsHound;Life360;source{d};Seatrec;Ballbox;Combinati;Lucira Health;Sensegrass;Meratas;BluDOT;Evt;Kwema;Film Connx;Tilt Five;StoryBolt;Avisi Technologies;Closed Loop Plastics;Rene Health;Pathloom;Account Heroes;CenSyn;Magic Kids;Intellitech;Martixa;Stagekeep;Ownors AI;Remmie;Serinus Labs;Mama Gaia;Parrots Inc.;Matrubials;Guardian Lane;KindraConnect;Allset;Inkedsports;Equalicert;EDGE Sound Research;Crumb;GoFlyy;Basilard biotech;NeuronSpike;Bump by Ownors AI;Here Here Market;NovaXS;Rideshine;LocalAway;Aircada;Ocra;anthym;Current Surgical;apsy inc.;Syntr Health Technologies;Plauzzable;Movig;AllSet;SINC;MyRuck;Rentado;Scedugame;Class Chat;Trecco, Inc.;IndicatorLab;Firstly;Businesswise;Wyvern;Practice Axis;Clearing;Sesame</t>
  </si>
  <si>
    <t>Life360;Lucira Health;Tilt Five;source{d};Combinati;Avisi Technologies;Current Surgical;Seatrec;NovaXS;Ocra</t>
  </si>
  <si>
    <t>health;travel;security;fintech;wellness beauty;music;real estate;sports;food;dating;telecom;education;energy;home living;event tech;robotics;jobs recruitment;marketing;enterprise software</t>
  </si>
  <si>
    <t>United States;Spain;Canada;Netherlands;Germany</t>
  </si>
  <si>
    <t>North America;United States;Long Beach</t>
  </si>
  <si>
    <t>https://twitter.com/sunstonemgmt</t>
  </si>
  <si>
    <t>https://www.linkedin.com/company/sunstonemanagement</t>
  </si>
  <si>
    <t>https://www.crunchbase.com/organization/sunstone-management-inc-067f</t>
  </si>
  <si>
    <t>https://storage.googleapis.com/dealroom-images-production/01/MTAwOjEwMDpjb21wYW55QHMzLWV1LXdlc3QtMS5hbWF6b25hd3MuY29tL2RlYWxyb29tLWltYWdlcy8yMDIzLzAxLzI0LzgyYWRhMDFlZWIyYzQ0MDVhOTVkY2UwZmZlZmFmNjFi.png</t>
  </si>
  <si>
    <t>4.65</t>
  </si>
  <si>
    <t>46.50</t>
  </si>
  <si>
    <t>125.82</t>
  </si>
  <si>
    <t>100.90</t>
  </si>
  <si>
    <t>1635561</t>
  </si>
  <si>
    <t>https://app.dealroom.co/investors/the_firmament_group</t>
  </si>
  <si>
    <t>http://thefirmamentgroup.com</t>
  </si>
  <si>
    <t>The Firmament Group</t>
  </si>
  <si>
    <t>Tailored debt and equity capital solutions to small- and medium-sized enterprises (smes)</t>
  </si>
  <si>
    <t>Parcelhero;ALL.SPACE;Rock Dental Brands;Logistyx;STAT Health;The Legacy Companies;KinderSystems (Formerly Controltec);Centerline Communications;CaligorRx;Destination Pet;Rainbow Light Nutritional Systems;Nutranext;Cyberpoint;Quadrant Metals Technologies;QMES;Condata Global;Pearl &amp; Dean;Global Bakeries;Denali Water Solutions;Citrus Extracts;Envase Technologies;NSI MI Technologies;Wide Eye Media;Totalseal;Tech-24;Fortbrand Services;Profit Tools;PRN Health Services;Sei Groupga;Nautilusmarineplc;Vip-Us;Transferre Technologies;Vortex Aviation;GTG Technology;COPA Child Outcome Planning &amp; Administration;Compcare Services;Angstrom Technology;Condata;Prism;Wastewater Specialties, LLC;GPS- Guided Practice Solutions;Ultima Replenisher;Independence Dental;Polypails;Zebra Enviro;e4;Pinnacle MEP;KAYA Climb;M2 Orthopedics;Panacea Healthcare Solutions;VIP US;Forest Incentives;Matador Gas;Family Tree Private Care</t>
  </si>
  <si>
    <t>Envase Technologies;ALL.SPACE;Logistyx;Quadrant Metals Technologies;Pearl &amp; Dean;Parcelhero;Family Tree Private Care;STAT Health;The Legacy Companies;Centerline Communications</t>
  </si>
  <si>
    <t>health;travel;security;real estate;sports;food;media;telecom;energy;kids;hosting;home living;transportation;marketing;enterprise software;space;service provider</t>
  </si>
  <si>
    <t>https://twitter.com/firmamentgroup</t>
  </si>
  <si>
    <t>https://www.linkedin.com/company/the-firmament-group</t>
  </si>
  <si>
    <t>https://www.crunchbase.com/organization/the-firmament-group</t>
  </si>
  <si>
    <t>242.13</t>
  </si>
  <si>
    <t>1634869</t>
  </si>
  <si>
    <t>https://app.dealroom.co/investors/pontaq</t>
  </si>
  <si>
    <t>https://www.pontaq.vc/</t>
  </si>
  <si>
    <t>Pontaq</t>
  </si>
  <si>
    <t>United Kingdom, London, Shelton Street, 75</t>
  </si>
  <si>
    <t>51.5146493</t>
  </si>
  <si>
    <t>-0.1236336</t>
  </si>
  <si>
    <t>SenseGiz Inc;Welendus;RTIwala;Schooglink Private Limited;Shreem Datatech Solutions Private Limited;Fund Ourselves;E-panipurii Kartz;InterviewAir;Black Eye Technologies;DeepVisionTech.AI;BigOHealth;Grouple;Kaigal.com;Upraised;Arista Vault;IntelleWings;BANZAN VENTURES;Agrosonic;Cognicue;Evidyut;RefillBot;Cognosia;Primary Healthtech;MLIT - Sol Pvt Ltd.;ARMS4AI Pvt Ltd;EduMoon;Muuzzer;Ouranosrobotics;FinanceKaart;cashcry;at.money;Attron Automotive;Suhora;Gofresh;Arkision AI Pvt. Ltd.;Mool;Upraised;ThinkRaw;Learning Matters;Brenin Technologies Private Ltd.;Julien Innovation;TalentSpotify;TalentDecrypt;Coratia Technologies;Jobskul;Xomoy Innovatives;Les Aider Wellness;Codebugged;Neuranics Lab;Inofinity R&amp;D;RaamSetu Agrotech;Axlemechanic Technologies;Ekosight Technologies;Manodayam;Ecoprosus;Krishigati;MaxByte Technologies;EV Urjaa;Bookzy;GoVidyouth Mobility;Shomish;Spk-Mak Technologies;Arficus;Myneibo;Dweepi Innovations;FxUAV Technologies;Capattery;SilverGenie;Revolut Healthtech;R2E Technologies</t>
  </si>
  <si>
    <t>Schooglink Private Limited;Fund Ourselves;IntelleWings;Attron Automotive;SenseGiz Inc;Welendus;Muuzzer;RTIwala;Upraised;Shreem Datatech Solutions Private Limited</t>
  </si>
  <si>
    <t>gaming;health;security;fintech;wellness beauty;food;media;education;energy;kids;event tech;robotics;jobs recruitment;enterprise software</t>
  </si>
  <si>
    <t>India;United Kingdom;United States</t>
  </si>
  <si>
    <t>https://twitter.com/pontaq_vc</t>
  </si>
  <si>
    <t>https://www.linkedin.com/company/pontaq</t>
  </si>
  <si>
    <t>https://storage.googleapis.com/dealroom-images-production/72/MTAwOjEwMDpjb21wYW55QHMzLWV1LXdlc3QtMS5hbWF6b25hd3MuY29tL2RlYWxyb29tLWltYWdlcy8yMDE5LzA0LzE2LzVkYjNkNjNhOGQ3MGI0M2U3NWY5NmIxNGI1MzA0ZjJm.jpg</t>
  </si>
  <si>
    <t>331.65</t>
  </si>
  <si>
    <t>1622817</t>
  </si>
  <si>
    <t>https://app.dealroom.co/investors/brisbane_angels</t>
  </si>
  <si>
    <t>http://brisbaneangels.com.au</t>
  </si>
  <si>
    <t>Brisbane Angels</t>
  </si>
  <si>
    <t>Large group of private investors</t>
  </si>
  <si>
    <t>Australia, Brisbane</t>
  </si>
  <si>
    <t>-27.46844</t>
  </si>
  <si>
    <t>153.02334</t>
  </si>
  <si>
    <t>Booktrack;AdAlta;OurSay;HeyLets Inc;Vaxxas;Parrot Analytics;Apptio;Cloudability;BDS.com.au;Hatchtech;PERKii Probiotics;Fileinvite;Boomerang Pies;Optii Solutions;Scrunch;Footfalls &amp; Heartbeats;ShowGizmo;Spoke Phone;Monarc Global;Cavitus;Process PA;Vayeron;FirstStep Investments;AgUnity;Aurtra;EBev.com;BenchOn;Livac;IUFlow;Renewable Energy Solutions Australia Holdings;Hypometer Technologies;Cardihab;TalentVine;Anatara Lifesciences;Oventus Medical;Clipchamp;CareLynx Pty Ltd;School Stream;Arkose Labs;Eight360;Smileyscope;Kapiche;Aisleworx;Insite AI;Moxion;RecycleSmart;Ping Services;Okkular;Mass Dynamics;Hux;Atmo Biosciences;Doohly;Kinoxis Therapeutics;AirRobe;Progel;Like A Photon Creative;Alkira Software;Ferronova;FlyFreely;Puml;Antiordinary;Greaseboss;Humble Bee;Rhino Hide Pty Ltd;One Key Access;Like Family;Maxme;The Leakster;Verton;Humble Bee;Avasa;Cake Equity;Sync Technologies (Aust) Pty Ltd;Superdraft;Koverd;Resusright;Tribu;Experimentary;Arthritis Relief Plus;Youpay;Ubaryon;Mizzie The Kangaroo;SkillsTx;PUCTTO;QA Chef;Aussie Colours;Campedia;FomoFx;Straximages;Vaulta;VenueNow;TDMN (Trolley Data Management Network);Talkvia;Cipher Sports Technology Group;VeinTech;Accessii Group;Dreamspace;Seitec;FirstStep;Envited.io;Gasbot;Apollo Secure;PropCode</t>
  </si>
  <si>
    <t>Apptio;Clipchamp;Arkose Labs;Cloudability;Vaxxas;Insite AI;Hatchtech;Atmo Biosciences;Straximages;Fileinvite</t>
  </si>
  <si>
    <t>New Zealand;Australia;United States;United Kingdom</t>
  </si>
  <si>
    <t>https://twitter.com/brisbaneangels</t>
  </si>
  <si>
    <t>https://www.linkedin.com/company/brisbaneangelsgrouplimited/</t>
  </si>
  <si>
    <t>https://www.crunchbase.com/organization/brisbane-angels</t>
  </si>
  <si>
    <t>https://storage.googleapis.com/dealroom-images-production/9f/MTAwOjEwMDpjb21wYW55QHMzLWV1LXdlc3QtMS5hbWF6b25hd3MuY29tL2RlYWxyb29tLWltYWdlcy8yMDIyLzAyLzA3LzE4YmJlMzM4YjI5NjE3ZmFmM2QzNTRmNWMyMmIyM2Fl.jpeg</t>
  </si>
  <si>
    <t>0.47</t>
  </si>
  <si>
    <t>5996.36</t>
  </si>
  <si>
    <t>759.94</t>
  </si>
  <si>
    <t>1620529</t>
  </si>
  <si>
    <t>https://app.dealroom.co/companies/callaghan_innovation</t>
  </si>
  <si>
    <t>http://callaghaninnovation.govt.nz</t>
  </si>
  <si>
    <t>Callaghan Innovation</t>
  </si>
  <si>
    <t>New Zealand’s innovation agency. They activate innovation and help businesses grow faster for a better New Zealand</t>
  </si>
  <si>
    <t>Level 14/55 Featherston Street, Pipitea, Wellington 6011, New Zealand</t>
  </si>
  <si>
    <t>-41.2800318</t>
  </si>
  <si>
    <t>174.7795321</t>
  </si>
  <si>
    <t>Wellington</t>
  </si>
  <si>
    <t>Rosie Spragg;Theresa Morgan;Shane Dooley;Celeste Peh;Phil Anderson;Mark Robinson;Sarah Sun;Simon Yarrow;Andrew Cameron;Victoria Rolph</t>
  </si>
  <si>
    <t>Russell O'Brien (New Zealand Incubator Lead);Jonathan Miller (National Tech Network Manager);Chris Hartshorn (Chief Technology Officer);Mark Eltom (Owner)</t>
  </si>
  <si>
    <t>Russell O'Brien;Jonathan Miller;Chris Hartshorn;Rosie Spragg;Theresa Morgan;Mark Eltom;Shane Dooley;Celeste Peh;Phil Anderson;Mark Robinson;Sarah Sun;Simon Yarrow;Andrew Cameron;Victoria Rolph</t>
  </si>
  <si>
    <t>male;male;female;male;female;male;male;female;male;male;female</t>
  </si>
  <si>
    <t>New Zealand Incubator Lead;National Tech Network Manager;Chief Technology Officer;n/a;n/a;Owner;n/a;n/a;n/a;n/a;n/a;n/a;n/a;n/a</t>
  </si>
  <si>
    <t>SAP SE;Fiserv;Living Cell Technologies;Cubic Transportation Systems;MYOB;SolarCity;Actionstep;Enphase Energy;WSP Global;New Zealand Pharmaceuticals;Manuka Health;Rinnai New Zealand;Dotterel Technologies;Avertana;Comvita New Zealand Limited;Fulton Hogan;Snowberry;Downer EDI;AgriSea New Zealand;Cedenco Group;Curonz;EzyVet;PageProof;Pharos Systems New Zealand;Vimba;Hiway Group;Syl;Streamlined Main Dynamics;NHNZ;Optimation;Drikolor;Insitugen;COVID-19 Vaccine Corporation;Beca Group;Hemp Farm;Brush Technology;Verizon Connect;Dulux;New Zealand's Aluminium Smelter;New Zealand Steel;Antipodes New Zealand;Nourished By;New Zealand Frost Fans;Damson;Zenno;Cropsy Technologies;Argo Navis;Twiice;AGRINOVA NEW ZEALAND;ARB New Zealand;Sysmex New Zealand;Stormwater360;Weatherradar;AutoPacific New Zealand (trading as Trail Com);Doctor Online;BEGIN DISTILLING;HeatSource;Emirates Team New Zealand;DEER MILK PRODUCTS LIMITED;SGS New Zealand;New Zealand Extracts;Goodman fielder new zealand;Natural health products ltd;The Fresh Fruit Company of New Zealand Limited;New Zealand Honey Traders;Juken New Zealand;Drumreagh New Zealand Limited;Pure Oil New Zealand;United Phosphorus;New Zealand Quality Waters;New Zealand Natural Casings;Worley (Formerly WorleyParsons);Gameloft New Zealand;New Zealand Wool Testing Authority Limited;Sawmills New Zealand;Honey Traders Limited;LogiCamms New Zealand Limited;Pesca New Zealand Limited;Atrax Group;Eternal Youth Limited;Yacon;NEW ZEALAND CLIMBERS LIMITED;New Zealand Paeony Society;Holer New Zealand;Aqui-S New Zealand Limited;Metalier New Zealand Limited;NEW ZEALAND LIGHT LEATHERS LIMITED;Forrest Wine Limited;New Zealand Insulators;Salmon Skinz;The New Zealand Blackcurrant Co-operative;Hard Seltzer Company;bonnie goods;Ardex New Zealand .;New Zealand Innovations;MiPuchi New Zealand;Freeze Dried Foods;ENZAFruit New Zealand International;Meadow Mushrooms;Barenbrug New Zealand;Garmin New Zealand;NEC New Zealand;Bayer New Zealand;Nude Kiwi;Astute New Zealand;Negociants New Zealand;Futurity Bio Ventures;Telecommunications Dispute Resolution;Proseed New Zealand;Bio-Up New Zealand;New Zealand Fulvic;Vintech Pacific;Freshpork New Zealand;Gentec Plant Research New Zealand;EVOLVE NEW ZEALAND LIMITED;Waimarama Olives;Pyper Vision;Vquest;Protag;Bspkl;Bike Matrix;Capture The Bug;Sapro-Tech</t>
  </si>
  <si>
    <t>SAP SE;Fiserv;WSP Global;Enphase Energy;Downer EDI;Cubic Transportation Systems;MYOB;Comvita New Zealand Limited;New Zealand Pharmaceuticals;Avertana</t>
  </si>
  <si>
    <t>health;legal;security;fintech;wellness beauty;real estate;fashion;food;media;dating;telecom;education;energy;home living;robotics;transportation;semiconductors;marketing;enterprise software;space;chemicals;engineering and manufacturing equipment</t>
  </si>
  <si>
    <t>Germany;United States;New Zealand;Australia;Norway;India</t>
  </si>
  <si>
    <t>Oceania;New Zealand;Wellington</t>
  </si>
  <si>
    <t>https://www.facebook.com/pages/callaghan-innovation/102999382769</t>
  </si>
  <si>
    <t>https://twitter.com/callaghannz</t>
  </si>
  <si>
    <t>https://www.linkedin.com/company/callaghan-innovation</t>
  </si>
  <si>
    <t>https://www.crunchbase.com/organization/callaghan-innovation</t>
  </si>
  <si>
    <t>https://storage.googleapis.com/dealroom-images-production/1b/MTAwOjEwMDpjb21wYW55QHMzLWV1LXdlc3QtMS5hbWF6b25hd3MuY29tL2RlYWxyb29tLWltYWdlcy8yMDE5LzA0LzA0L2I0ODA3OGMzYzU1ZjYyNmM5ZTg2ZmU3NDFmMmM4YTcy.jpg</t>
  </si>
  <si>
    <t>3763.64</t>
  </si>
  <si>
    <t>18373.77</t>
  </si>
  <si>
    <t>1618104</t>
  </si>
  <si>
    <t>https://app.dealroom.co/investors/hub71</t>
  </si>
  <si>
    <t>https://hub71.com/</t>
  </si>
  <si>
    <t>Hub71</t>
  </si>
  <si>
    <t>A global ecosystem for tech companies, start-ups and investors looking for growth opportunities in one of the world’s fastest growing economies</t>
  </si>
  <si>
    <t>Yaseen Lanka;Ahmad Alwan;Amer Aidi</t>
  </si>
  <si>
    <t>Hayat Hassan;Ibrahim Ezzeddine;Jose Rubinger;Vaios Gkitsas;Jaime Garcia-Banon</t>
  </si>
  <si>
    <t>Hayat Hassan;Ibrahim Ezzeddine;Jose Rubinger;Vaios Gkitsas;Jaime Garcia-Banon;Yaseen Lanka;Ahmad Alwan;Amer Aidi</t>
  </si>
  <si>
    <t>Lamsa;dopay;Bayzat;Doctoori;BitOasis;Securrency;Myki;Ostaz;NymCard;Seez;TruKKEr;Mr. Draper;Sarwa;Volt Lines;Sensgreen;Producers Market;Aumet;Smart Crowd;Lexyom;PaySky;Arcab;The Cloud;Kamkalima;HelpWear;Trella;MidChains;Gigaaa;Clearmove;Yanzo;UKheshe;Key2enable;Yodawy;Dapi;Goldilock;Okadoc;Designhubz;Proteinea;RIZEK;Lean Technologies;Tawazon;WeWALK;Tickitto;AirCarbon;SpaceChain;Cubex Global;Ureed;Verofax;GrubTech;Dtonic;Alma Health;Letswork;Ammbr;Fanera;Green Future Project;IHealthScreen;CardioDiagnostics;DX Compliance;Fero.Ai;Denarii Cash;GLEAC;Baraka;I.T Flakes FZ;Smart Navigation Systems;Bitgrit;Alliance Care Technologies;Minly;WhiteBox HR;Maalexi;Yoello;Precious Payload;KILDE;Tarabut Gateway;KLAIM.AI;Flaist;Dawsat;ProvenMed;FinFlx;Predictiv;dobrain;Dapio;hala;Augmental S.A.L.;Nafas Mena;TAG;Knack;AbhiFinance;The Concept;Islamic Finance Guru;Perceptiviti;neurobotx;Mint Basil Market;MindTales;FortyGuard;Arabee;GlycanAge;Lune;Genify;Monkibox;BridgesXR;Krews;Funder.ai;Housecall;Pyypl;Dharma;RemotePass;Hafla;SPLCO LTD;swftbox;Mental LTD;Purpl;Zywa;Takalam;Senniors;DarDoc;Archireef;Onex Medical;erad;Jade Autism;Sauce Capital;WAINSK;Algocyte;Amwal Tech;DoctorsAE;RetailHub</t>
  </si>
  <si>
    <t>TruKKEr;Lean Technologies;Tarabut Gateway;Trella;BitOasis;Securrency;TAG;Bayzat;AbhiFinance;NymCard</t>
  </si>
  <si>
    <t>gaming;health;travel;legal;security;fintech;wellness beauty;real estate;fashion;sports;food;media;telecom;education;energy;kids;home living;event tech;robotics;jobs recruitment;transportation;marketing;enterprise software;space</t>
  </si>
  <si>
    <t>United Arab Emirates;United Kingdom;United States;Lebanon;Saudi Arabia;Türkiye;Canada;Egypt;Luxembourg;South Africa;Singapore;South Korea;Italy;Ireland;Japan;Bahrain;Oman;Pakistan;Spain;Hong Kong;Brazil</t>
  </si>
  <si>
    <t>https://twitter.com/hub71ad</t>
  </si>
  <si>
    <t>https://www.linkedin.com/company/hub71ad</t>
  </si>
  <si>
    <t>https://storage.googleapis.com/dealroom-images-production/8e/MTAwOjEwMDpjb21wYW55QHMzLWV1LXdlc3QtMS5hbWF6b25hd3MuY29tL2RlYWxyb29tLWltYWdlcy8yMDI0LzAzLzAxL2U3ODUwMWU4NzVhZDA4YzliYzFiMWI5M2JkNzI4NjUz.png</t>
  </si>
  <si>
    <t>1.41</t>
  </si>
  <si>
    <t>2126.23</t>
  </si>
  <si>
    <t>1617741</t>
  </si>
  <si>
    <t>https://app.dealroom.co/investors/vertical_vc</t>
  </si>
  <si>
    <t>https://www.vertical.vc/</t>
  </si>
  <si>
    <t>Vertical.vc</t>
  </si>
  <si>
    <t>Helps companies innovate through collaboration and co-creation</t>
  </si>
  <si>
    <t>16 Lapinlahdenkatu, 180 Helsinki, Uusimaa, Finland</t>
  </si>
  <si>
    <t>Paolo Borella;Vertical</t>
  </si>
  <si>
    <t>Christian Lindholm (Co-Founder,Head of Innovations);Kenneth Salonius (Co-Founder,Head of Operations)</t>
  </si>
  <si>
    <t>Christian Lindholm;Kenneth Salonius;Paolo Borella;Vertical</t>
  </si>
  <si>
    <t>Co-Founder,Head of Innovations;Co-Founder,Head of Operations;n/a;n/a</t>
  </si>
  <si>
    <t>Newolo;Visionarity;Pedius;Chino.io;Ninchat;Nordic Hug;Loop;Top Data Science;Happy Couple;Heimo;WeFitter;Sharewood;Aid One Solutions OY;Auntie Solutions;BetterDay;Buddy Healthcare;Diske Oy;Fjuul;IoCare / RICA;Kaltio Technologies Oy;Lifted Oy;Miils;Nairoby;Popit;Practigame;SEP Solutions;The Mealplanner Europe Oy;Sidekick Health;Bryom;Cardiolyse;Effectus Labs;EHO;Enigma Biotech;Etsimo;INTACT;Intelligence and Innovation Science (IISCI);Kcalmar;Minduu;Near Real;OPTUS;RICA;Trä Kronor;Transformative;Via Esca;Vital Metrix;We did it;WIDE;Winmill;YuScale;DOMALYS;Gonio VR;Intact Software;Emotion labs;ControlThings;EMedi Innovations;Sixgill;LOOP;KAMU Health Ltd</t>
  </si>
  <si>
    <t>Sidekick Health;Intact Software;Loop;Buddy Healthcare;Etsimo;Transformative;Pedius;Popit;Cardiolyse;Vital Metrix</t>
  </si>
  <si>
    <t>gaming;health;security;fintech;wellness beauty;real estate;sports;food;telecom;education;energy;kids;home living;event tech;robotics;semiconductors;enterprise software</t>
  </si>
  <si>
    <t>Finland;Switzerland;Italy;United States;France;Netherlands;Germany;Argentina;Iceland;Türkiye;Russia;Poland;Hong Kong;United Kingdom;Latvia;Denmark;Ireland;Ukraine</t>
  </si>
  <si>
    <t>https://twitter.com/verticalvc</t>
  </si>
  <si>
    <t>https://www.linkedin.com/company/verticalvc</t>
  </si>
  <si>
    <t>https://www.crunchbase.com/organization/vertical-the-health-accelerator</t>
  </si>
  <si>
    <t>https://storage.googleapis.com/dealroom-images-production/be/MTAwOjEwMDpjb21wYW55QHMzLWV1LXdlc3QtMS5hbWF6b25hd3MuY29tL2RlYWxyb29tLWltYWdlcy8yMDE5LzAzLzI2LzAwNDQzYmIzMDExOTFkNWZkOTA4YjBhYTI4YmJiODZh.jpg</t>
  </si>
  <si>
    <t>mar/2017</t>
  </si>
  <si>
    <t>325.65</t>
  </si>
  <si>
    <t>1617183</t>
  </si>
  <si>
    <t>https://app.dealroom.co/investors/space3ac</t>
  </si>
  <si>
    <t>https://www.space3.ac</t>
  </si>
  <si>
    <t>Space3ac</t>
  </si>
  <si>
    <t>Acceleration program bringing together large business and startups that provide them with innovative solutions</t>
  </si>
  <si>
    <t>472, aleja Grunwaldzka, 80-236 Gdansk, Poland</t>
  </si>
  <si>
    <t>54.4027659</t>
  </si>
  <si>
    <t>18.5728059</t>
  </si>
  <si>
    <t>Wojciech Drewczynski (CEO,Founder)</t>
  </si>
  <si>
    <t>Krzysztof Kanawka</t>
  </si>
  <si>
    <t>Wojciech Drewczynski;Krzysztof Kanawka</t>
  </si>
  <si>
    <t>CEO,Founder;n/a</t>
  </si>
  <si>
    <t>CoreFlow;Geckomatics;Tidaro;Ufleet;The Viewer;Quantum lab;Zlick.it;SentiSquare;Advanced Protection Systems;Silex Clouds;Battlejungle;Roadcode;Cognitive Big Data Systems;Quotiss;Quantum CX;Var Unit;Cervi Robotics;CostPocket (former Tsekk);VRNET;Time4Machine;vencortex®;andcards;Ondato;LESS Industries;Symmetrical.ai;TheConstruct;Spectator;BetterSolutions;Getpin;AdEmotion;SVEXA;InMotion Labs;Inero Software;IndoorNavi;HUGO.legal;Bidrento;Comixify;Wanda Maps;Werbot, Inc.;PySENSE;GG predict;Optimatik;Surveily;UTrigg;FLEXWING;PROA TECHNOLOGY;CTHINGS.CO;Immersive Form;S4T;Erly;BZB UAS;Trndz;NNT Innowacyjne;Thelightbug;Formly;Bisonte;BIM-Y;Molfar.AI;Odditive;Satim;RadCode;Pelixar;Trustman;Montgo Solutions;Zumax;Cube Solution;SEZO;AppsBow;Connected VR;Witbee;Anzonia;Fukam Korea;Control System;Blue Chip;Smartwave;Gamehill;Progresja Space;Saniteasy;Trasee;mTap IoT;ISS RFID;FinTrack;Phoenix Equipment;IPT Applied;Spaceway;Hypermiles;VanOnGo;uAvionics Unmanned Systems;Feature Forrest;Maxiparking;Aeroblue Software;Safety Factory FABE;VRmersive;Smartwave;WiRan;3DPLab;Autodron;Farm Scanner;Full Fresh Air;Sea Data;Resin Hard;THR System;newMap;Spatial Computation;Ensurly</t>
  </si>
  <si>
    <t>Symmetrical.ai;CTHINGS.CO;Ondato;CoreFlow;vencortex®;InMotion Labs;Satim;Surveily;SentiSquare;Bidrento</t>
  </si>
  <si>
    <t>gaming;travel;legal;security;fintech;wellness beauty;real estate;sports;food;media;telecom;education;energy;kids;home living;event tech;robotics;jobs recruitment;transportation;semiconductors;marketing;enterprise software;space</t>
  </si>
  <si>
    <t>Israel;United Kingdom;Poland;Germany;Netherlands;Czech Republic;Italy;Hungary;United States;Estonia;Ukraine;Lithuania;Argentina;Sweden;Norway;Luxembourg;South Korea;Canada;Brazil</t>
  </si>
  <si>
    <t>https://www.facebook.com/space3ac</t>
  </si>
  <si>
    <t>https://twitter.com/space3ac</t>
  </si>
  <si>
    <t>https://www.linkedin.com/company/space3ac</t>
  </si>
  <si>
    <t>https://www.crunchbase.com/organization/space3ac</t>
  </si>
  <si>
    <t>https://storage.googleapis.com/dealroom-images-production/ee/MTAwOjEwMDpjb21wYW55QHMzLWV1LXdlc3QtMS5hbWF6b25hd3MuY29tL2RlYWxyb29tLWltYWdlcy8yMDIxLzAzLzE2LzAwMGFmYzVlN2EyYzliMTlhNDU2MWM4Mjc5OGY1NDhk.jpeg</t>
  </si>
  <si>
    <t>165.65</t>
  </si>
  <si>
    <t>1608852</t>
  </si>
  <si>
    <t>https://app.dealroom.co/investors/anjos_do_brasil</t>
  </si>
  <si>
    <t>http://anjosdobrasil.net</t>
  </si>
  <si>
    <t>Anjos do Brasil</t>
  </si>
  <si>
    <t>Brazilian Angel Investor Network</t>
  </si>
  <si>
    <t>Bradesco, 2529, Avenida Angélica, Consolação, São Paulo, Região Imediata de São Paulo, Região Metropolitana de São Paulo, Região Geográfica Intermediária de São Paulo, São Paulo, Southeast Region, 01227-200, Brazil</t>
  </si>
  <si>
    <t>-23.5539458</t>
  </si>
  <si>
    <t>-46.6623786</t>
  </si>
  <si>
    <t>Cassio Spina (Partner);Andre de Carvalho Barretto (Angel investor)</t>
  </si>
  <si>
    <t>Cassio Spina;Andre de Carvalho Barretto</t>
  </si>
  <si>
    <t>Partner;Angel investor</t>
  </si>
  <si>
    <t>EASYCRÉDITO;Linktree;Treevia;GoApp;CleanCloud;Mobilitee;Donamaid;Conpass;EasyJur;Foodpass;Automni;GeekHunter;FishTag;Visto.bio;Expers Club;Amachains;Shimejito;Dod;Incentive.me;Speedbird Aero (Formerly SMX, SMX Systems);Baduk;HerMoney;Recrut.AI;Beleaf;Quiron;Young Geniuses;Dialog;QRPoint;Favo Tecnologia;Infleet;InstaCasa;TeamHub;Agenzia MKT;Archie;Plano;FazGame;Holistix;Connectabil;HubLocal;Yes We Grow;FormulaXR;Umode;Gomining;Smartbreakbrasil;Playbpo;Manipulae;Lauduz;Vivalisto;Hauseful;Compresorrindo;Lavembebe;Woof;Manda pro Financeiro;Molde.me;mycond;Incentiv;Noby Academy;Quero Meus Direitos;Vacinas.net;DNA Financeiro;MRP Smart Solutions Ltda;Gero360;Mooney;Metropole 4;KOR Solutions;Prol Educa;Coletando;Mercado Radar;Prevision;LogStare;UP Estate;POS Controle;Guia da Alma;Kokku;AHOY!;Bebida na Porta;HOTD;Bionexus Allagro;ConstruCode;Share 360;Anjo 55;EaD PLUS;YOU Club;Super Revendedores;PiCode Education;Fazenda Urbana</t>
  </si>
  <si>
    <t>Linktree;Shimejito;Speedbird Aero (Formerly SMX, SMX Systems);Smartbreakbrasil;InstaCasa;HubLocal;Coletando;Woof;Automni;Infleet</t>
  </si>
  <si>
    <t>health;legal;security;fintech;wellness beauty;real estate;fashion;food;media;education;home living;robotics;jobs recruitment;transportation;marketing;enterprise software;space</t>
  </si>
  <si>
    <t>Brazil;Australia;Portugal;Côte d'Ivoire;Japan</t>
  </si>
  <si>
    <t>https://www.facebook.com/anjosdobrasil</t>
  </si>
  <si>
    <t>https://twitter.com/anjosdobrasil</t>
  </si>
  <si>
    <t>https://www.linkedin.com/company/anjos-do-brasil</t>
  </si>
  <si>
    <t>https://www.crunchbase.com/organization/anjos-do-brasil</t>
  </si>
  <si>
    <t>https://storage.googleapis.com/dealroom-images-production/89/MTAwOjEwMDpjb21wYW55QHMzLWV1LXdlc3QtMS5hbWF6b25hd3MuY29tL2RlYWxyb29tLWltYWdlcy8yMDE5LzAzLzE0LzNjOWQ1NTRmNDExOTMzNTc3MTA3M2NkZDViODJkNWNm.jpg</t>
  </si>
  <si>
    <t>0.35</t>
  </si>
  <si>
    <t>1327.27</t>
  </si>
  <si>
    <t>1603791</t>
  </si>
  <si>
    <t>https://app.dealroom.co/investors/itu_ekirdek</t>
  </si>
  <si>
    <t>https://itucekirdek.com/en/about-us/</t>
  </si>
  <si>
    <t>ITU Çekirdek</t>
  </si>
  <si>
    <t>Istanbul, Türkiye</t>
  </si>
  <si>
    <t>41.0082376</t>
  </si>
  <si>
    <t>28.9783589</t>
  </si>
  <si>
    <t>Ayben ÖZKAN (Entrepreneur);Osman Aytaman (Mentor)</t>
  </si>
  <si>
    <t>Ayben ÖZKAN;Osman Aytaman</t>
  </si>
  <si>
    <t>Entrepreneur;Mentor</t>
  </si>
  <si>
    <t>Teleporter;Lisa AI;Reminisce Inc.;Kobaküs;Simularge;Benzinlitre;Rofoods;Maxwell Innovations;Nanomik;Scoutium;Parkkolay;Smart Mimic;Intenseye;Earnado;Eyedius Technology;Buy Buddy;Mikro-P Swarm Robotics Platform;Sports&amp;Merits;BUNSAR;Bikoshu;GEEN Biotechnology;Enwair;Metrobi;AR Pandora;IUGO Technology;MEINOX;Car4Future Technologies;Laska Energy;Micro-S Biyoteknoloji;Lumnion;Wollox;Missafir;KODECO;WalkOVR;Avokadio;Fabrikator;Image4;Vagustim;Peralabs;watchX;Airsqreen;Arvia;Nowhere Studios;PetSurfer.com;Torchit Electronics;Vivosens Biotechnology;eTaşın;Resardis;Ludens;ACROME;AxolotlBio;Xentron;B2metric;Hippist;Gnarly Game Studio;Bugbounter;EyeCheckUp;Spiky.ai;MD Research &amp; Development;Syntonym;Hextech Green;İnteraktif Kredi;Compocket;Ecording;Menlo Music;Safetech;Byqee;Adlema;Büyütech;Archmir;BulutKlinik;Cineshortapp;Databin Yazılım Dan Eğt Hiz İth İhr Ltd Şti;tospaa;meta-lol;moblobi.com;fon radar;meşk müzik teknolojileri ltd. şti.;gene-us biyoteknoloji;Octo;GmPly;İLTEMA;Searover;PROGIN Technologies;Rise Together Technology;3D RUBBER;AKILLI MAGNET;AkıllıBES;Algae BioDiesel;BLINDLOOK;ABİDOS;Baktek;Doktor Çağır;DRIVEE;EVECRUDE;FACILIS RACING;FILAMEX;CLEANTEX;DELIFER ENERJI;Freight Basket;Gordion Game;HAGELSON;HEMENYOLDA;Hergele Mobility;HOOTSUMO;Hummingdrone;Hyggefisk;IMONACLOUD;LYKTA GREENBOX;MICRONETECH;Mikronos;NanoGrafen;NextHorizons;OTOMAZONE;PARXLAB;Stork Camper;TELEGRAPHER LABS;SENBATEK AŞ;TRD BIOTEK;Newky;Powea</t>
  </si>
  <si>
    <t>Intenseye;Büyütech;Missafir;İnteraktif Kredi;Teleporter;Lumnion;Metrobi;Scoutium;Simularge;Laska Energy</t>
  </si>
  <si>
    <t>gaming;health;travel;security;fintech;wellness beauty;music;real estate;fashion;sports;food;media;education;energy;kids;home living;robotics;transportation;semiconductors;marketing;enterprise software;engineering and manufacturing equipment</t>
  </si>
  <si>
    <t>United States;Türkiye;Germany;India;United Kingdom;Estonia</t>
  </si>
  <si>
    <t>https://twitter.com/itucekirdek</t>
  </si>
  <si>
    <t>https://www.linkedin.com/company/itucekirdek</t>
  </si>
  <si>
    <t>https://www.crunchbase.com/organization/itucekirdek</t>
  </si>
  <si>
    <t>https://storage.googleapis.com/dealroom-images-production/89/MTAwOjEwMDpjb21wYW55QHMzLWV1LXdlc3QtMS5hbWF6b25hd3MuY29tL2RlYWxyb29tLWltYWdlcy8yMDE5LzAzLzA5LzJhMDg5MTI1YzZhMzI1ODdkNDRmNDNiN2YwNmFjYWVm.jpg</t>
  </si>
  <si>
    <t>1603448</t>
  </si>
  <si>
    <t>https://app.dealroom.co/investors/innovatiefonds_noord_holland</t>
  </si>
  <si>
    <t>https://innovatiefondsnoordholland.nl</t>
  </si>
  <si>
    <t>Innovatiefonds Noord-Holland</t>
  </si>
  <si>
    <t>Proof-of-Concept Fund</t>
  </si>
  <si>
    <t>35 Roetersstraat, 1018WB Amsterdam, North Holland, Netherlands</t>
  </si>
  <si>
    <t>52.3623094</t>
  </si>
  <si>
    <t>4.911355</t>
  </si>
  <si>
    <t>Wouter Keij (Fund Manager);Ilmatar Lutje Schipholt (Investment Manager);Wessel van der Woude (Investment Manager);Jenny Tsin (Analyst);Maarten Kimpel</t>
  </si>
  <si>
    <t>Lara Koole;Matthijs Albrecht (Investment Analyst);Sevket Soner (Controller);Wil Hazenberg (Founder);Maarten Kimpel (Junior Investment Analyst);Henk van Houten (Innovation Advisor)</t>
  </si>
  <si>
    <t>Wouter Keij;Ilmatar Lutje Schipholt;Wessel van der Woude;Jenny Tsin;Lara Koole;Matthijs Albrecht;Sevket Soner;Wil Hazenberg;Maarten Kimpel;Henk van Houten;Maarten Kimpel</t>
  </si>
  <si>
    <t>Fund Manager;Investment Manager;Investment Manager;Analyst;n/a;Investment Analyst;Controller;Founder;Junior Investment Analyst;Innovation Advisor;n/a</t>
  </si>
  <si>
    <t>Amsterdam Scientific Instruments;Confocal.nl;Slow Mill Sustainable Power BV;Circular IQ;Katalysis;Digi Bio;PacingCure;Interclass;Scinvivo;Gymstory;Dyme;Winc Academy;Hurby;Soci.bike;De Woonpas;Am-Flow;Airchip;SusPhos;WordProof;Ellogon.ai;Lalaland;Algae Innovations Netherlands;Bits of Stock;Ikherstel;RetinaScope;Eatch;Photosynthetic;Katanox;Phosphoenix;Tradesnest;Asthmaware BV;Blue Plastics;Sanagen;Immagene;Vitrotem;Sonarski;Respyre;Incircular;Mithra-Ai Solutions;MOOS;Ringo.;DOPS Recycling Technologies;Ravenfeed;Phlox Therapeutics;Orthokey;Layco Medical Devices;Panel;Fermioniq;SolarFoil BV;Eddytec;Govin;Twindo;KapiteinLabs;Winc Academy;Madglove;Birdt Health;BlueBird Power;AyeAye Systems;Amazec Photonics;Increment Data;VUS Diagnostics;Advanced Microbiome Interventions;Merqato;Roott;INTRINSIQ</t>
  </si>
  <si>
    <t>Katanox;Scinvivo;Bits of Stock;Am-Flow;Winc Academy;SusPhos;Lalaland;Dyme;Amazec Photonics;Tradesnest</t>
  </si>
  <si>
    <t>Province of North Holland;University of Amsterdam;Vrije Universiteit Amsterdam;Amsterdam University of Applied Sciences (HvA);Sanquin;Amsterdam UMC;Dutch Ministry of Economic Affairs and Climate Policy;PIM</t>
  </si>
  <si>
    <t>health;travel;legal;fintech;wellness beauty;music;real estate;fashion;sports;food;media;education;energy;robotics;jobs recruitment;transportation;semiconductors;marketing;enterprise software;chemicals;consumer electronics</t>
  </si>
  <si>
    <t>https://twitter.com/innovatiefondsh</t>
  </si>
  <si>
    <t>https://www.linkedin.com/company/innovatiefonds-noord-holland/</t>
  </si>
  <si>
    <t>https://storage.googleapis.com/dealroom-images-production/a0/MTAwOjEwMDpjb21wYW55QHMzLWV1LXdlc3QtMS5hbWF6b25hd3MuY29tL2RlYWxyb29tLWltYWdlcy8yMDE5LzAzLzA2L2Q1MGQ4NjM3MDIzZmYwMmY4M2RlYjQ4MWI0MGJkM2Y3.jpg</t>
  </si>
  <si>
    <t>17.92</t>
  </si>
  <si>
    <t>3.32</t>
  </si>
  <si>
    <t>134.67</t>
  </si>
  <si>
    <t>1602373</t>
  </si>
  <si>
    <t>https://app.dealroom.co/investors/designfarm_berlin</t>
  </si>
  <si>
    <t>https://designfarmberlin.de/</t>
  </si>
  <si>
    <t>DesignFarmBerlin</t>
  </si>
  <si>
    <t>Design in Tech Accelerator</t>
  </si>
  <si>
    <t>Ipek Erdöl;Mo Mohammad Moradi (Director)</t>
  </si>
  <si>
    <t>Ipek Erdöl;Mo Mohammad Moradi</t>
  </si>
  <si>
    <t>n/a;Director</t>
  </si>
  <si>
    <t>Onboard;Raaago UG;Dadamachines;Studio Boost;Doppelhaus;Studio HILO;Kioo;Osw Möbel;Leonlaskowski;Audiogait;Studio Hint;Case Studies;Youyangsong;MotorSkins;Dynamic Fabrics;Additive Addicted;Erosive Modelling;WINT (AllIn und Ultra);Univessels;Pathfinder;ILPS;Sinnästhetik;Printing Explorations;Cosy codes;Composer;Stone Web;MonkeyBots.io;Urban:eden;Vinter Lab;Ultrabar;Flow – improving communication;Elevation App;Project HALO;Body Loom System;SAME;Add-Home;New Blue;Resilient Resident;emBrace;Kliniklab;Anicca;Mujo;Panorama Fabrics;World to Word;Overtone;Capybara Technologies GmbH;A matter of fruit;Urban fibers;Petersenboissel;Flower Matter;So Muse;Symbiotic Lab;Mycocolors;Superorganismus;Migration of Matter;Dani Nikitenko;Karina Wirth;Vinter Design;AddWood</t>
  </si>
  <si>
    <t>Onboard;Raaago UG;Dadamachines;Studio Boost;Doppelhaus;Studio HILO;Kioo;Osw Möbel;Leonlaskowski;Audiogait</t>
  </si>
  <si>
    <t>health;travel;music;real estate;fashion;media;education;energy;kids;home living;robotics;semiconductors;enterprise software</t>
  </si>
  <si>
    <t>Germany;United Kingdom;Belgium</t>
  </si>
  <si>
    <t>https://www.linkedin.com/company/designfarmberlin-design-in-tech-accelerator</t>
  </si>
  <si>
    <t>https://storage.googleapis.com/dealroom-images-production/8c/MTAwOjEwMDpjb21wYW55QHMzLWV1LXdlc3QtMS5hbWF6b25hd3MuY29tL2RlYWxyb29tLWltYWdlcy8yMDE5LzA2LzI3L2Y3ZTg1YWY4MTMzNGRkM2ZmMzkyODQzMjhlYzY2N2Zm.jpg</t>
  </si>
  <si>
    <t>Berlin startup scholarship provider</t>
  </si>
  <si>
    <t>1601088</t>
  </si>
  <si>
    <t>https://app.dealroom.co/investors/blockchain_founders_fund</t>
  </si>
  <si>
    <t>http://www.blockchainff.com/</t>
  </si>
  <si>
    <t>Blockchain Founders Fund is a seed and early stage investment fund</t>
  </si>
  <si>
    <t>Haidian RD, Beijing, Beijing, China</t>
  </si>
  <si>
    <t>39.98494</t>
  </si>
  <si>
    <t>116.30533</t>
  </si>
  <si>
    <t>Aly Madhavji (Managing Partner);Ram Shanmugam (Investor,Mentor);Mansoor Madhavji (Partner);Jacob Vorsø Pedersen;Darren Camas;Vilma Mattila;Jillian Godsil;Heslin Kim;Matthew Tippetts;Gianfranco Filice;Darren C.;Pratik Gauri;Kirubakaran Reddy</t>
  </si>
  <si>
    <t>Aly Madhavji;Ram Shanmugam;Mansoor Madhavji;Jacob Vorsø Pedersen;Darren Camas;Vilma Mattila;Jillian Godsil;Heslin Kim;Matthew Tippetts;Gianfranco Filice;Darren C.;Pratik Gauri;Kirubakaran Reddy;Bernard Liang</t>
  </si>
  <si>
    <t>male;male;male;male;male;female;female;male;male;male;male;male</t>
  </si>
  <si>
    <t>Managing Partner;Investor,Mentor;Partner;n/a;n/a;n/a;n/a;n/a;n/a;n/a;n/a;n/a;n/a;n/a</t>
  </si>
  <si>
    <t>Nuri;Health Hero;PayQin;Growfitter;HireVibes;Open Source University;Renaissance App;Chekkit Technologies;DeFiner;Baanx Group;Mangwee Payment Systems;Mltrons;Sigo Seguros;LunarCrush;GOJI;RedFOX Labs;Arf;RoundlyX;Rapidz;Redactable;Kite Financial;Dopamine;Decentrics;BizSecure;Loak;Velvet.Capital;splinterlands;NFTically;TalentHire;Flashplays Live;Scallop;Jthereum;Melodie Music;Petastic;Dogami;TripTax;Gaming Revolution for International Development;Cross The Ages;Chibi Dinos NFT;Nftyarcade;Voltage Finance (formerly FuseFi);Dopamine;Tdmm;Joompa;Virtualtech Frontier;MonkeyLeague;Ivorypay;Skrmiish;beoble;Validation Cloud;consola.finance;SpatialPort;RD Land;Lightbeam Financial;BlockTrust;Klink;Flow48;Coverio;Uniblock;Freename;BENX Digital Asset Exchange;Koinos;Nirvah;nealthy;BoomFi;zkPass;SuperSight;Web3Intelligence;Umoja;Hivello;NFID;KINO;Peach Worlds;NettyWorth;Omega;MAPTO;Squared Labs</t>
  </si>
  <si>
    <t>Baanx Group;Arf;Flow48;Cross The Ages;BENX Digital Asset Exchange;Dogami;beoble;Sigo Seguros;Omega;Validation Cloud</t>
  </si>
  <si>
    <t>NGC Ventures;AppWorks;Baksh Capital;Sebastien Borget;Octava Foundation;Polygon;Ripple;Octava;GSR;LD Capital;Metavest Capital;The Sandbox;The Sandbox;polygonventures.xyz</t>
  </si>
  <si>
    <t>gaming;health;legal;security;fintech;wellness beauty;music;sports;media;education;hosting;event tech;jobs recruitment;marketing;enterprise software</t>
  </si>
  <si>
    <t>Germany;United States;United Kingdom;India;Switzerland;Bulgaria;Nigeria;Zambia;China;Canada;Vietnam;Singapore;Belgium;Australia;France;Israel;British Virgin Islands;Malaysia;South Africa;Austria;Hong Kong;United Arab Emirates;Tanzania;Netherlands</t>
  </si>
  <si>
    <t>https://twitter.com/blockchainff</t>
  </si>
  <si>
    <t>https://www.linkedin.com/company/blockchainfoundersfund</t>
  </si>
  <si>
    <t>https://www.crunchbase.com/organization/blockchain-founders-fund</t>
  </si>
  <si>
    <t>https://storage.googleapis.com/dealroom-images-production/47/MTAwOjEwMDpjb21wYW55QHMzLWV1LXdlc3QtMS5hbWF6b25hd3MuY29tL2RlYWxyb29tLWltYWdlcy8yMDE5LzAyLzIxLzllYmVjZTk4OTE1M2Y3NzA3MzY3ZTllZTkwMTYwMGE3.jpg</t>
  </si>
  <si>
    <t>Fintech China</t>
  </si>
  <si>
    <t>54.53</t>
  </si>
  <si>
    <t>42.71</t>
  </si>
  <si>
    <t>524.51</t>
  </si>
  <si>
    <t>1600976</t>
  </si>
  <si>
    <t>https://app.dealroom.co/investors/highlight_capital</t>
  </si>
  <si>
    <t>http://hlc.com.cn</t>
  </si>
  <si>
    <t>Highlight Capital</t>
  </si>
  <si>
    <t>Highlight Capital is an investment firm dedicated to support healthcare companies to generate robust and sustained growth prospect</t>
  </si>
  <si>
    <t>Nanjing, Jiangsu, China</t>
  </si>
  <si>
    <t>32.060255</t>
  </si>
  <si>
    <t>118.796877</t>
  </si>
  <si>
    <t>Nanjing</t>
  </si>
  <si>
    <t>Chemclin (China Diagnostic Medical Corporation);Bitwise;Cullgen;Imago BioSciences;Thousand Oaks Biopharmaceuticals;Sansure Biotech;Cui Yutao Health Management Center;Suzhou Kintor Pharmaceuticals;Junhetang;JunHe;Hanyu Medical;Genetron Health;GenFleet Therapeutics;Novast Laboratories;Kunya Medical;Annet Information System;Abiochem Biotechnology;ONLY STEM;Boholo;Heqirui Pharmaceutical (Nanjing);Biothus;Viva Vision Biotech;ChosenMed;Chengyi Family;MoonBiotech;Ennovabio;Biotheus;ChongAi Pet;Julikang;Verseau Therapeutics;Suzhou Kintor Pharmaceuticals;Zentalis Pharmaceuticals;Shenzhen Xinjunte Intelligent Medical Devices Co.;BrightGene;4inLook;Rgenta Therapeutics;ChosenMed Technology;E-doctor;ABM Therapeutics;Shanghai Chowsing Pet Products;Kyee Tech;Xingyun Group;Baheal Pharmaceutical;Ennova Pharmaceuticals;Chowsing Live;IHear Medical;Gaugene;Inmagene Biopharmaceuticals;PTM Biolabs;GENERAL HEALTHY;Norvast Holdings;Abogen Biosciences;TELLYES SCIENTIFIC;Viva Shanghai;PT Etana Biotechnologies Indonesia;Vision X;Haohushi;VCBeat;BDG;Shanghai Gandong Xin Nengyuan Keji Co. Ltd.;XANTHUS MEDIA;Zonsen Pelib Biotech;Sparx Therapeutics;Qinghui Liannuo;Jiangsu Dingtai Pharmaceutical Research;Medilink Therapeutics;Kontour Medical;Kunya Medical;Shenzhen Hongce Precision Technology;Yaotan Pharmaceutical;Bibst Automotive Electronics;Shenzhen Aoli Biotechnology;LePure Biotech;GenScript ProBio;Guangdong Hongyixin Automotive Electronic Technology;Shenzhen Boundary Intelligent Control Technology;Topene Technology (Quzhou) Co;Standard Testing Group;XRad Therapeutics;Hydropeng Technology (Shenzhen);Shifan Microelectronics (Shenzhen);Tianjin Yinshi Precision Technology</t>
  </si>
  <si>
    <t>Abogen Biosciences;BrightGene;Xingyun Group;Imago BioSciences;Thousand Oaks Biopharmaceuticals;GenScript ProBio;Norvast Holdings;Novast Laboratories;Jiangsu Dingtai Pharmaceutical Research;Zentalis Pharmaceuticals</t>
  </si>
  <si>
    <t>Wuxi Innovation Investment;Shanghai Juyi Investment;Essence Investment;Tailong Investment</t>
  </si>
  <si>
    <t>health;legal;fintech;wellness beauty;education;kids;home living;robotics;transportation;marketing;chemicals;engineering and manufacturing equipment</t>
  </si>
  <si>
    <t>China;United States;Indonesia</t>
  </si>
  <si>
    <t>Asia;China;Nanjing</t>
  </si>
  <si>
    <t>https://www.linkedin.com/company/highlight-capital/</t>
  </si>
  <si>
    <t>https://www.crunchbase.com/organization/highlight-capital-llc</t>
  </si>
  <si>
    <t>https://storage.googleapis.com/dealroom-images-production/ee/MTAwOjEwMDpjb21wYW55QHMzLWV1LXdlc3QtMS5hbWF6b25hd3MuY29tL2RlYWxyb29tLWltYWdlcy8yMDIzLzAxLzIzLzIxNWQzZTIwMjIxZDgwYjUxMWJlMmFjZTU3NTdiOTQ3.png</t>
  </si>
  <si>
    <t>48.12</t>
  </si>
  <si>
    <t>3127.70</t>
  </si>
  <si>
    <t>270.68</t>
  </si>
  <si>
    <t>32.50</t>
  </si>
  <si>
    <t>1522.18</t>
  </si>
  <si>
    <t>14486.67</t>
  </si>
  <si>
    <t>1599732</t>
  </si>
  <si>
    <t>https://app.dealroom.co/investors/centech</t>
  </si>
  <si>
    <t>https://centech.co/</t>
  </si>
  <si>
    <t>Centech</t>
  </si>
  <si>
    <t>Centech is a world-class incubator dedicated to high-tech (deeptech) companies with high growth potential</t>
  </si>
  <si>
    <t>Amine Frini;Richard Chénier;Romain Tiry (Entrepreneur);Lucas Colney</t>
  </si>
  <si>
    <t>Nicolas Gauthier (Programmer);Wang Leetee (Founder);Mathias Mangion;Daniel Drouet;Thomas Paquin-Lamontagne;Félix Adrien Bélisle Dockrill;Jean-Marc Turk;Olivier Brassard;Matthieu Clas;Dominic Gagnon;Michael Perreault;Dominic Morin-Proulx;Frederik Plourde;Nivatha Balendra;Alexandru Marin;Hanssan Permalloo;Samy Zarour;Samy Benhamza;Jeremy Perrin;Mathieu Gent;Lancy Qiu;Jalal Abdul-Hadi</t>
  </si>
  <si>
    <t>Nicolas Gauthier;Wang Leetee;Amine Frini;Richard Chénier;Mathias Mangion;Daniel Drouet;Thomas Paquin-Lamontagne;Félix Adrien Bélisle Dockrill;Jean-Marc Turk;Olivier Brassard;Matthieu Clas;Dominic Gagnon;Michael Perreault;Dominic Morin-Proulx;Frederik Plourde;Nivatha Balendra;Alexandru Marin;Hanssan Permalloo;Romain Tiry;Samy Zarour;Samy Benhamza;Jeremy Perrin;Mathieu Gent;Lancy Qiu;Jalal Abdul-Hadi;Lucas Colney</t>
  </si>
  <si>
    <t>Programmer;Founder;n/a;n/a;n/a;n/a;n/a;n/a;n/a;n/a;n/a;n/a;n/a;n/a;n/a;n/a;n/a;n/a;Entrepreneur;n/a;n/a;n/a;n/a;n/a;n/a;n/a</t>
  </si>
  <si>
    <t>LinkedIn;evey;AEPONYX;Effenco;Kinova Robotics;Mecademic;SPARK Microsystems;PreVu3D;Perceiv AI;Audible Reality;ARA Robotique;POTLOC;Local Logic;Sensequake;Saccade Analytics;One Silicon Chip Photonics;Nanogenecs;Nectar Technologies;Aifred Health;Wastack;Innodem Neurosciences;Flare Systems;Puzzle Medical Devices;ShuttleControl;Mechasys;Eli;CVT CORP;Biolift;Matrius Technologies;SmartD Technologies;Dispersa;Toteaway;Enowe Inc;SONOSCOPE;Sollum Technologies;Blubrim Systems;Dyze Design;INViCARE;JITbase;Merinio;Nesting Safe;RE-AK Technologies;Visao;SYNERGX Technologies;LFAnt Medical;MoveMate;Phyla;RailVision Analytics;NeuroServo;Applications Mobiles Overview;Locketgo;UpField Solutions;Atek;Axya;Solid State of Mind;niosense;HookMotion;PowerTree;8x Labs;FTEX;FZ Engineering;HAXIO;Valence Discovery;Connektica;Ki3 Photonics;ViTTA Medical Solutions;Gray Routes AI;Factually Health;Ecotuned;Mely.ai;Ditch Labs;Acrylic Robotics;Little Angel Medical;Truxweb;CAPSolar;SCYiBL Solutions;Cold Chain Science Enterprises;TRAQC;Intelligence Industrielle;Tooly;Innov2Learn;AFX Medical;Awl-electricity;Statera Medical;eNUVIO;Eyful;Femtherapeutics;Ivanobioscience;Ethnocare;Vosker;Latence Technologies;NURA Medical;DeepSight - Augmented Reality;Pharonyx Technologies;Warp Solutions Inc.;Tuninsight AI;POINT.LAZ;Definitechs;Brite4;Vectis Drive;SolutionCondo;Corstem;KAT Innovation;Tengiva;ChemBrains;in a blink;Homeric Technologies;Azimut Medical;Sports AI;Polytone Laser Inc./ Laser Polytonie Inc.;Tokidos;Collogh Cares;Displaid;Volinergy;Alfapur Technologies;Ls2 Consulting Services;Vega BioImaging;AssistIQ;Ecotime;Ora Medical;NeuralDrive;Vope Medical;RVE - Recharge Véhicule Électrique;RobotShop Inc.;PLAKK;Haylem Technologies;Digital State;Resologis Inc.;Maadi Group;Smartbiotic;Fabeet;Anasens;Télémédic Inc.;EV Technologies;Innov2Learn;Robotics Design - DISKOVERY (Advance manufacture technologie);RIOH inc.;Synetik Group;Hepius Medical</t>
  </si>
  <si>
    <t>LinkedIn;Vosker;Kinova Robotics;Puzzle Medical Devices;SPARK Microsystems;POTLOC;Local Logic;Effenco;Valence Discovery;PreVu3D</t>
  </si>
  <si>
    <t>gaming;health;travel;legal;security;wellness beauty;music;real estate;fashion;sports;food;media;telecom;education;energy;kids;home living;event tech;robotics;jobs recruitment;transportation;semiconductors;marketing;enterprise software;chemicals;engineering and manufacturing equipment;service provider</t>
  </si>
  <si>
    <t>United States;Canada;France</t>
  </si>
  <si>
    <t>https://twitter.com/centechmtl</t>
  </si>
  <si>
    <t>https://www.linkedin.com/company/centech-mtl</t>
  </si>
  <si>
    <t>https://www.crunchbase.com/organization/centech</t>
  </si>
  <si>
    <t>https://storage.googleapis.com/dealroom-images-production/c6/MTAwOjEwMDpjb21wYW55QHMzLWV1LXdlc3QtMS5hbWF6b25hd3MuY29tL2RlYWxyb29tLWltYWdlcy8yMDIzLzAxLzE5L2ZkMDNiZmM4MWVkODY3OGUyMmFmYTY3YTNkYmQyNDdj.png</t>
  </si>
  <si>
    <t>0.42</t>
  </si>
  <si>
    <t>24182.27</t>
  </si>
  <si>
    <t>882.25</t>
  </si>
  <si>
    <t>1597801</t>
  </si>
  <si>
    <t>https://app.dealroom.co/investors/oriental_fortune_capital</t>
  </si>
  <si>
    <t>https://www.ofcapital.com</t>
  </si>
  <si>
    <t>Oriental Fortune Capital</t>
  </si>
  <si>
    <t>Jiuxian;Eqxiu.com;Xyb2b.com;Yonghong Tech;Zhaoliangji.com;Shenzhen TargetRx;MINIEYE;99click;DaDa;IceKredit;Bocloud;DataCanvas;Yunduo Classroom;Bishi Technology;Tsign;Geekbang Technology;ForceClouds;Meichuang Technology;Tpson;COHO;MoreSec;Linx Robot;Paraview Software;Aluksen Technology;Baiwang Cloud;Kexin Health Industry Development;Newlinks Technology;CloudConnect;Home Media;Chipintelli Technology;EZVALO;Bailian.AI;Timekettle;Score (Famulei);Bamboocloud (formerly known as SkyworthTTG);CIWEI Live;Putian Cool Drink;Ada Space;XKool;Mabwell Biotech;Yinyuetai;Xingyun Group;KNX;BizSeer;Quanwu Youpin;Teon Therapeutics;Beijing Galaxy Power Aerospace Technology;Teasoon;CGC Girls Collection;RiskRaider Fengxian Leida;Yongdong Stock;MetaX;Guanggu Xinxi;Richfuture;Readline;eCloudTech;iSmartGo;Ciwei Shixi;Yuki;Rec-Biotechnology;Raythink;中装速配;VEDENG贝登医疗;Beijing Tiexue Tech. Co., Ltd.;ANTAITECH;China Wit Media Co., Ltd.;VS;Jidong Wangluo;Seastars;CHINESE MEDIA;Das Security;DART;Haosesalad;Questyle QPM;Nibiru;Zouchu Qu;Mucang Technology;E Jia Bang;Kuaijin Data;IPO3.COM;FLYGIFT;Shine+;Pin Hu Tang;Acebattery;Epintek;ALEXANDER'S;BUYAO.COM;Hunlimao;Aiyaku;Chipsailing;C2M MEDIA;Yihe Meiyun;Ingeek;Mingren Pengyou Quan;EZVALO;Inno Chain;Huoxing Wenhua;Onlyou;Silver Box System;MIUTRIP.COM;BEAUTY PLUS;Zhuhai Meihua Medical Technology;Douxing;KSUDi;Raybaca;JFun Zhuanjiao;SMART SPACE_1;Zhengshi Qiche;LinKids;REFLOWER;Xiao Dengta;Zike.com;Sensedeal;EMQ Technologies;Hangzhou Linhui Network Technology;XCurrency;Ustar;Zhian New Energy;JS InnoPharm;Kangantu Health;yMatrix;3 Birds Game;baolaitong.com;bFuture;China Liangtse;Corelink;Deep Stream Micro;Shenzhen Dalezhuang Construction Technology;Mathentech;Mill Medical Technology;Micronano Core;Pires;RunCore;Shanpin;socialarks.com;Tianjian Zixun;Vision Talk;YiDouFang;Xiao Ban Long;Youmi;Bridge HR Group;DiAct Technology;dgpower;Kaiyuan Communication Technology (Xiamen);Geebento;S-Motor;Meikai Information Technology;Nutsbp.com;Ports;Proswell;SECWORLD;SEA SKY LAND;Snowfish;XiaoZao Tech;Yugu Technology;Resnics;DGT;Great Robotics;Chipuller;Hangmei New Materials;Chenhai Group;Bibst Automotive Electronics;Baoji Pharmaceutical;Dingchi Biology;Tianchen Biomedicine;Zhong Ling Zhixing (Chengdu) Technology;EVAS Intelligence;BRL Medicine;Xinchen New Material;Jiangsu Green Carbon;Shenzhen Meizhi Township Technology;Ammet Technology (Beijing) Co;Shenzhen Xuehui Technology;Nanjing Chengshi Biomedical Technology;Shenzhen Tonglu Technology;Changyao Innovation Technology (Shenzhen);Jiangsu Hengliu Technology;Bailisi Kang Biomedicine (Hangzhou);Beijing Jinlan Gene Technology;Suzhou Microsina Intelligent Technology;Shanghai Pinfeng Medical Technology;Suzhou Qianji Intelligent Technology;Changsha Anmuquan Intelligent Technology;Zhejiang Yangfan New Materials Company;ZDHS;Hunan Dezhi New Materials;Sichuan Tianfu Energy Storage Technology;Guangzhou Jinci Haina New Material Technology;Xinju (Shenzhen) Semiconductor Technology;Shenzhen Leihe Technology;Shanghai Guangsheng Pharmaceutical</t>
  </si>
  <si>
    <t>Beijing Galaxy Power Aerospace Technology;Baiwang Cloud;Xingyun Group;Rec-Biotechnology;Mabwell Biotech;DaDa;Das Security;MetaX;Kaiyuan Communication Technology (Xiamen);Ada Space</t>
  </si>
  <si>
    <t>Great Wall Securities Investment;China Merchants Venture;SJ Jiacheng Investment Management;Yuanguang Software;ShengJing360;Infinity Group;Shenzhen Huitong Financial Holdings;Guosen Capital;Guosen H&amp;S Investments;Pan Family Office;GREE Ventures;Jupai Holdings;China Merchants Securities Asset Management;China Everbright Trust;Changde Caixin;Hapi Investment Management;Zhuhai Technology Venture Capital;Ocean Fortune Glory Fund Management;Futian Guilding Fund;Yangzhou State Owned Capital Investment Group Co., Ltd.;Shenzhen Capital Group;Great Wall Securities;South China Venture Capital;Qianhai FOF;Kaiyuan Securities;CDHT Investment;China Merchants Group;Kunpeng Capital;Huafa Group;Kunding Investment</t>
  </si>
  <si>
    <t>gaming;health;legal;security;fintech;music;real estate;fashion;sports;food;media;telecom;education;energy;home living;robotics;jobs recruitment;transportation;semiconductors;marketing;enterprise software;space;chemicals;engineering and manufacturing equipment</t>
  </si>
  <si>
    <t>China;United States;Japan;Malaysia</t>
  </si>
  <si>
    <t>https://www.linkedin.com/company/%E6%B7%B1%E5%9C%B3%E5%B8%82%E4%B8%9C%E6%96%B9%E5%AF%8C%E6%B5%B7%E6%8A%95%E8%B5%84%E7%AE%A1%E7%90%86%E8%82%A1%E4%BB%BD%E6%9C%89%E9%99%90%E5%85%AC%E5%8F%B8/</t>
  </si>
  <si>
    <t>https://storage.googleapis.com/dealroom-images-production/78/MTAwOjEwMDpjb21wYW55QHMzLWV1LXdlc3QtMS5hbWF6b25hd3MuY29tL2RlYWxyb29tLWltYWdlcy8yMDE5LzAyLzA2L2Q0N2VlMGJiNWM1OWFmZTg1N2U0OGYzZTQzMjQ0ZDlh.png</t>
  </si>
  <si>
    <t>1934.50</t>
  </si>
  <si>
    <t>185.00</t>
  </si>
  <si>
    <t>497.27</t>
  </si>
  <si>
    <t>16809.80</t>
  </si>
  <si>
    <t>1597043</t>
  </si>
  <si>
    <t>https://app.dealroom.co/investors/ceed_centre_for_entrepreneurship_education_and_development</t>
  </si>
  <si>
    <t>http://ceed.ca</t>
  </si>
  <si>
    <t>Ceed</t>
  </si>
  <si>
    <t>The Centre for Entrepreneurship Education and Development (CEED) has been fostering the spirit of innovation in Nova Scotia</t>
  </si>
  <si>
    <t>Canada, Halifax</t>
  </si>
  <si>
    <t>44.64549</t>
  </si>
  <si>
    <t>-63.57655</t>
  </si>
  <si>
    <t>Halifax</t>
  </si>
  <si>
    <t>Russ Harper (Founder)</t>
  </si>
  <si>
    <t>Russ Harper</t>
  </si>
  <si>
    <t>Edible Arrangements;Pepperitmarketing;Massageaddict;Manageyourspend;Wiwasolvet Total Primary Energy Solutions;Hatfield Farm;The Singing Acupuncturist;P.E.A.S;Jamdouns Food Truck;Embodhi Nutrition and Yoga;Burning Flame Candle Company;13 Factors for Business Growth;Dr D’s Detailing;Pixels &amp; Pieces;Charboyz;Quigg Counselling &amp; Therapy Services;Jane Doucet Content Communications;TYPEFACE Technologies;Canopy Landscape Design Studio;Omnivorous Eats Nutritional Consulting;Wallace Landscapes;Amy Mackenzie Counselling and Art Therapy Services;Conduit Voice Media;Greenii Inc.;Big Boy Auto;Amable Studios;Ocean Tides Counselling &amp; Therapy;Humble Consultant;Right Start Newcomer Services;Root &amp; Branch Workplace Conflict Resolutions;Maple Print Supply;Avanti Coaching;Corner Stone Tech Solutions;Social Skills Marketing;The Pineapple Sweets &amp; Co.;Pivotal Doors and Windows;Your Brilliant Mind;Wayne Pittman Consulting;Kraken Creative;Enlighten Laser;Le French Fix Pâtisserie;Faire Child Makeware;A&amp;E Home Staging and Redesign;A Million Moving Parts Social Media Marketing;About Your Feet Advanced Foot Care;Adaptz;Adventurers Day Care;AFO Interiors;Afishionado Fishmongers;After the Bell;Afterburner Audio;All Smiles Dental Hygiene Clinic;Allegro Child Care Centre;Alliance HR Consulting Services;Alloy Concepts;Always Home Homecare Services;Aperture Studios;Atlantic Montessori School;Atlantic Cirque;Ausbeauty;Bandha Bar;Beaumont &amp; Company;Beautiful Linen Rentals;Beech Street Health Centre;Bent Fork Nutrition;Big Bang Promotional Products;Big Guy Plumbing and Heating;Blue Vine Photography;BMR Electric;Bodylingo;Boneheads BBQ;Brass Tacks Inspection Services;Brightside Accounting;Carbon Arc Independent Cinema;Cha Baa Thai Restaurant;Chebucto Art Therapy &amp; Counselling Centre;Citadel Technical Services;Comforting Companions Care Providers;Condor Electric;Core Essentials;Crystal Picard Design &amp; Marketing;Cóstafit Rebounding;Deeper Roots;D’Art Gallery;Delectable Desserts;Dinah’s Sourdough;Duly Noted Stationery;East Coast Outfitters;Eastern Passage Villiage Veterinary Hospital;EDNA Restaurant;East Coast Video Productions;Emma FitzGerald Art &amp; Design;Enterpros.com;Empire Moto Works;Elegant Productions;enVie;Gold Island Bakery;Goodmore Kombucha;Grashopper Holding;Grow a Lotus Yoga;Gutter Magic;H2O Happy 2 Organize;Halifax Student Coaching;Hampton Hollow Farm;Grow Giant Games;Happy at Home Grooming &amp; Pet Care;Halifax Backpackers;Hair to Go;Hank Modern Furniture;Halifax Naturopathic Health Centre;Harbour City Imagery;Kinesic Sport Lab;KMACFIT;Ladysunshine Cleaning Services;Landonedge Skating + Consulting;Lenscape Photography;Little Ladybug’s Child Care Centre;Lighthouse Wellness Strategies;Lighten Up Organizing &amp; Cleaning;Liquid Gold;Lucky Brush Studio;MaRTHA Myers Consulting Services;Maria Erman Photography;MD Fitness and Wellness;Mateasse;Michelle Wallace RMT;Metro Ladies Golf;Michelle Doucette Photography;Ming’s Photography;Munro Denture Clinic;One Block Barbershop;Oliver Hill Design;One Sound Audio;Out &amp; About Mobility;Penelope’s Boutique;Patch Halifax;Ports East Construction Services;Playful Paws;Point of View Glass;Que Tal Mexican Food;Rapid Wheels Mobile Tire Services;RedCap Halifax;Ready to Rumba;Ready Or Knot Wedding and Event Planning;Recover Journals;Rinaldo’s Italian American Specialties;Robertson Personal Development Training;Rose Wagner Media;Ryan Tobin Photography;Salty Bear Adventure Travel;Source Security;Storm Sanctuary Day Spa;Steven Elliott Consulting;Springhouse;Svp Auto Shipping;Sunshine Renewable Energy;Talay Thai;Tangent Strategies;Tanya Media;Tamara Freeman Design;The Conductor Electrical;The Quarrelsome Yeti;The Battered Fish;The Middle Spoon;The Loop;The Drawing Room Gallery;The Perfect Fit Consignment Boutique;Tic Tac Go Escape Room and Games;Tidal Salt;TruePath Financial Consulting;MBA Landscaping;Ubuntu Media;TWIRP Communications;Unwined;Venus Envy;Vitality Natural Health Centre;WaayWood</t>
  </si>
  <si>
    <t>Edible Arrangements;Pepperitmarketing;Massageaddict;Manageyourspend;Wiwasolvet Total Primary Energy Solutions;Hatfield Farm;The Singing Acupuncturist;P.E.A.S;Jamdouns Food Truck;Embodhi Nutrition and Yoga</t>
  </si>
  <si>
    <t>health;travel;wellness beauty;food;media;education;energy;kids;event tech;marketing</t>
  </si>
  <si>
    <t>North America;Canada;Halifax</t>
  </si>
  <si>
    <t>https://www.facebook.com/ceed.ca</t>
  </si>
  <si>
    <t>https://twitter.com/ceed_ns</t>
  </si>
  <si>
    <t>https://www.linkedin.com/company/ceed-centre-for-entrepreneurship-education-and-development/</t>
  </si>
  <si>
    <t>https://www.crunchbase.com/organization/ceed-centre-for-entrepreneurship-education-and-development</t>
  </si>
  <si>
    <t>https://storage.googleapis.com/dealroom-images-production/9e/MTAwOjEwMDpjb21wYW55QHMzLWV1LXdlc3QtMS5hbWF6b25hd3MuY29tL2RlYWxyb29tLWltYWdlcy8yMDE5LzAyLzIwL2FiOTk0N2FmNGNkZTFmYTI1NjFkNWVlNzk3OTExMWI3.png</t>
  </si>
  <si>
    <t>1582675</t>
  </si>
  <si>
    <t>https://app.dealroom.co/investors/nextai</t>
  </si>
  <si>
    <t>http://nextcanada.com</t>
  </si>
  <si>
    <t>NextAI</t>
  </si>
  <si>
    <t>NextAI, like the programs before it, is devoted to fostering entrepreneurship in Canada</t>
  </si>
  <si>
    <t>Simon Dandavino;Frederic Bastien (Mentor)</t>
  </si>
  <si>
    <t>Ajay Agrawal (Co-Founder);Emilie Cushman (Board Member,Entrepreneur);Raghavender Sahdev;Alexandre Borowczyk;Oz Trachtman;Benjamin Chalier;Philippe Chartrand;Soodeh Farokhi;Mathieu Gent;Charles Nouyrit (Mentor);Raphael Steinman (Mentor);Nicolas Leblanc (Mentor);Raghavender Sahdev</t>
  </si>
  <si>
    <t>Ajay Agrawal;Emilie Cushman;Raghavender Sahdev;Alexandre Borowczyk;Oz Trachtman;Simon Dandavino;Benjamin Chalier;Philippe Chartrand;Soodeh Farokhi;Mathieu Gent;Charles Nouyrit;Raphael Steinman;Nicolas Leblanc;Raghavender Sahdev;Frederic Bastien</t>
  </si>
  <si>
    <t>male;female;male;male;male;female;male;male;male</t>
  </si>
  <si>
    <t>Co-Founder;Board Member,Entrepreneur;n/a;n/a;n/a;n/a;n/a;n/a;n/a;n/a;Mentor;Mentor;Mentor;n/a;Mentor</t>
  </si>
  <si>
    <t>LinkedIn;Altius Analytics Labs;Sensequake;AiHello;Sparkbay;Denti.AI;Flare Systems;AgeRate;Piecemeal;ShuttleControl;AdaptivePulse;Verif ai;Emaww;Stockholm Syndrome;Snapsmile;Upky;Matrius Technologies;Linguai;Toteaway;Brainalytics;Gl?xKind Technologies;Lux;Maket;RecognAIse;7Square;RailVision Analytics;Simmunome;Rithmik Solutions;Mixonset;DOT;Extergy;Axya;Robolution Technologies Inc;CapIntel;Bluecity;Aquantix;Argentum;Civalgo;niosense;HookMotion;Circulus Agtech;The Rubic;Prairie Robotics;WALO;Mely.ai;Ruse;Ditch Labs;Acrylic Robotics;Yuko AI;Truxweb;Hydrolux;Skullscan;Notos Technologies;Tooly;Myelin Solutions;TRACKiTT;Airudi;Arthur Intelligence;Cortic;TASTET;Empego;Eyful;Maxen Tech;Latence Technologies;LifeEngine;Seedwell Inc.;Elite NeuroKinetix;Apprentx;Generative Mind;Shaddari;Upscale Technology;Definitechs;Pharonyx Technologies;Ossicles Technologies;Lerna AI;Calixa;SeekShift;Neural Drive;VitalTracer Ltd;mia;B2B Quotes;Azimut Medical;Sports AI;Scient;Quote N Go;Digitho;Collogh Cares;Displaid;Happly;Aeroport AI;Ora Medical;iPype;NeuralDrive;FluiDefi;PLAKK;Alpha Premium;OLICAI;Soralink;Affectra AI;Epipresto;Gray;Paperminds;Bettermode</t>
  </si>
  <si>
    <t>LinkedIn;CapIntel;Flare Systems;RailVision Analytics;Axya;Ditch Labs;Simmunome;Airudi;Rithmik Solutions;WALO</t>
  </si>
  <si>
    <t>gaming;health;legal;security;fintech;music;real estate;fashion;sports;food;media;telecom;education;energy;robotics;jobs recruitment;transportation;marketing;enterprise software</t>
  </si>
  <si>
    <t>https://www.facebook.com/nextai.ca</t>
  </si>
  <si>
    <t>https://twitter.com/next_canada</t>
  </si>
  <si>
    <t>https://www.linkedin.com/company/next-canada</t>
  </si>
  <si>
    <t>https://www.crunchbase.com/organization/nextai</t>
  </si>
  <si>
    <t>https://storage.googleapis.com/dealroom-images-production/49/MTAwOjEwMDpjb21wYW55QHMzLWV1LXdlc3QtMS5hbWF6b25hd3MuY29tL2RlYWxyb29tLWltYWdlcy8yMDIzLzAxLzIyLzNjMzg3MTc3MWRhMTk3YWY3ZjExNDQ1MWY3ODI1M2M4.png</t>
  </si>
  <si>
    <t>24139.09</t>
  </si>
  <si>
    <t>119.66</t>
  </si>
  <si>
    <t>1578586</t>
  </si>
  <si>
    <t>https://app.dealroom.co/investors/kolon_investment</t>
  </si>
  <si>
    <t>http://koloninvest.com</t>
  </si>
  <si>
    <t>Kolon Investment</t>
  </si>
  <si>
    <t>Venture capital and private equity firm specializing in buyouts, mezzanine, corporate restructuring, growth</t>
  </si>
  <si>
    <t>Ahn Sang-jun (CEO,Director)</t>
  </si>
  <si>
    <t>Ahn Sang-jun</t>
  </si>
  <si>
    <t>CEO,Director</t>
  </si>
  <si>
    <t>SUNDAYTOZ;Dunamu;Eutilex;MDS Technology;Cafe24;ProtoPie;SeeOn;SFC;Albam;Balaan;NEUROPHET;Mainline;SurplusGLOBAL;Go-Qual;The Pirates;Wanted;Selectstar.ai;Happy Moonday;Spendit;Glorang;KaiPharm;Sapphire technology;Millie;Olulo;Neuromeka;OliX Pharmaceuticals;Apta bio;Wingeat;Kimcaddie;YMT;J2HBiotech;Boditech;Beyondbio;T-Robotics;TechWing;INNOX;Ctri;A.F.W;DKT;ELP;Bhc;Shinjin;PNT;Lee Sang;Andar;AB180;Kanaph Therapeutics;ISECommerce;Y Biologics;Paul Red;SINJIN SM CO., LTD.;AffyXell Therapeutics;kick going;Team Fresh;HeyDealer;Adine Robotics;Adin Robotics;Cellebrain;Agreable;INNOSPACE;Future Medicine;Icore Co;Data Knows;ePapyrus;Jewelry vertical commerce;ABLY Corporation;Food Note Service;My Franchise;APITBIO;newfloy;sysgear;AB180;Turing;M.MONSTAR;Spendit;EGNIS;KABREW;Cell Lab Med;White Life Science;Autophagy Science;AptaBio Therapeutics;Cyrus Therapeutics;Radiance;Lumir;Eleven Corporation;C-TRI;IPS Bio;Hej home</t>
  </si>
  <si>
    <t>Dunamu;Team Fresh;ABLY Corporation;OliX Pharmaceuticals;HeyDealer;INNOSPACE;Balaan;NEUROPHET;EGNIS;J2HBiotech</t>
  </si>
  <si>
    <t>Woori Bank;Samsung Fire &amp; Marine Insurance;JB Woori Capital Company;Shinhan Capital;DKT;Kolon Plastics</t>
  </si>
  <si>
    <t>gaming;health;security;fintech;music;real estate;fashion;sports;food;media;dating;education;energy;home living;event tech;robotics;jobs recruitment;transportation;semiconductors;marketing;enterprise software;space</t>
  </si>
  <si>
    <t>South Korea;Malaysia</t>
  </si>
  <si>
    <t>https://www.crunchbase.com/organization/kolon-investment</t>
  </si>
  <si>
    <t>https://storage.googleapis.com/dealroom-images-production/3a/MTAwOjEwMDpjb21wYW55QHMzLWV1LXdlc3QtMS5hbWF6b25hd3MuY29tL2RlYWxyb29tLWltYWdlcy8yMDIwLzA1LzE1Lzk5MGI1NmNmMjk2ODY4OTJjNzQ2MzQ5YmJkNjc0Mjhm.png</t>
  </si>
  <si>
    <t>614.94</t>
  </si>
  <si>
    <t>75.73</t>
  </si>
  <si>
    <t>71.91</t>
  </si>
  <si>
    <t>13237.94</t>
  </si>
  <si>
    <t>1578559</t>
  </si>
  <si>
    <t>https://app.dealroom.co/investors/es_investor</t>
  </si>
  <si>
    <t>http://esinvestor.com</t>
  </si>
  <si>
    <t>ES Investor</t>
  </si>
  <si>
    <t>Investment company specializing in the growth of advanced and creative companies, contributing to the development of small and medium-sized enterprises and venture companies by maximizing the value of the company</t>
  </si>
  <si>
    <t>340 Nonhyeon-ro, Yeoksam 2(i)-dong, Gangnam-gu, Seoul, South Korea</t>
  </si>
  <si>
    <t>37.4957269</t>
  </si>
  <si>
    <t>127.0396271</t>
  </si>
  <si>
    <t>Young Soo Jung (CEO)</t>
  </si>
  <si>
    <t>Young Soo Jung</t>
  </si>
  <si>
    <t>Temizlikyolda;WeddingBook;ONOFFMIX (온오프믹스);Bisu;Radish;BeeCanvas;Washswat;Simularge;Onda;Mr.Pic;Riiid;Scatter Lab;Makestar;Imprimed;Share Treats;True Balance;Genesen;BiLira;Tripbtoz;Kodebox;Proteome Tech;KY Entertainment;Modusign;Monolith;Next Player;Ghost Kitchen;Eastend;Tenping;Deardahlia;PetFriends;Prinics;AULBIO;XCELL THERAPEUTICS;CY Co;Noul;FLEXIMIND;Medbiquitous;HIDDEN SEQUENCE;ENCAST;S Traffic;MEDIASCOPE;MTV;72 SECONDS;Zim carry;Okhome;A'con;Twin Science &amp; Robotics;Tenping;Paul Red;Sweet Spot;Fongogo;BitMe;MGRV (Mangrove);COWEALTHY TECHNOLOGY;OTOVINN;Mesh Korea;A'Container;Scatter Lab;Ronfic;Sol Bio;Cloudpeer;HighScore Games;Dear Dahlia - 디어달리아;Art &amp; Guide;OKHOME;Atney;Supermakers;Axeso Biopharma;STOIC ENTERTAINMENT;ReadyPost;Upstairs;Xcell;Upstairs</t>
  </si>
  <si>
    <t>Riiid;Radish;S Traffic;XCELL THERAPEUTICS;True Balance;Imprimed;Bisu;Makestar;Share Treats;Kodebox</t>
  </si>
  <si>
    <t>Kidari Studio;Shinhan Capital</t>
  </si>
  <si>
    <t>gaming;health;travel;legal;fintech;wellness beauty;real estate;fashion;sports;food;media;dating;education;kids;hosting;home living;event tech;robotics;transportation;semiconductors;marketing;enterprise software</t>
  </si>
  <si>
    <t>Türkiye;United States;South Korea;Philippines;India;Malta;Indonesia;United Kingdom;Japan</t>
  </si>
  <si>
    <t>https://www.linkedin.com/company/es-investor</t>
  </si>
  <si>
    <t>https://www.crunchbase.com/organization/es-investor</t>
  </si>
  <si>
    <t>https://storage.googleapis.com/dealroom-images-production/b7/MTAwOjEwMDpjb21wYW55QHMzLWV1LXdlc3QtMS5hbWF6b25hd3MuY29tL2RlYWxyb29tLWltYWdlcy8yMDIwLzA0LzI5L2RkN2QzZGQwZjQ5MjUyYWZkODA3NTIwMjExOWFkYjll.png</t>
  </si>
  <si>
    <t>159.31</t>
  </si>
  <si>
    <t>1.52</t>
  </si>
  <si>
    <t>2380.04</t>
  </si>
  <si>
    <t>1578442</t>
  </si>
  <si>
    <t>https://app.dealroom.co/companies/d_camp</t>
  </si>
  <si>
    <t>http://dcamp.kr</t>
  </si>
  <si>
    <t>D.CAMP</t>
  </si>
  <si>
    <t>Korean non-profit foundation focused on young entrepreneurs</t>
  </si>
  <si>
    <t>551, Seolleung-Ro, Gangnam-gu, Seoul, Seoul 06145, KR</t>
  </si>
  <si>
    <t>37.5071455</t>
  </si>
  <si>
    <t>127.0468672</t>
  </si>
  <si>
    <t>Yeonho Jeon (Senior Manager,Business Planning);Hahn Ryu (Manager,Business Planning);Hyungki Kim (Manager,Business Operations);ByungEun Park (Investment Manager);Jiyun Cho (Investment Manager);Woong Choi (Investment Manager)</t>
  </si>
  <si>
    <t>Yeonho Jeon;Hahn Ryu;Hyungki Kim;ByungEun Park;Jiyun Cho;Woong Choi</t>
  </si>
  <si>
    <t>Senior Manager,Business Planning;Manager,Business Planning;Manager,Business Operations;Investment Manager;Investment Manager;Investment Manager</t>
  </si>
  <si>
    <t>Jellycoaster;ONOFFMIX (온오프믹스);AHIKU Corp.;Wazzle Entertainment;Contents First;Who's Good;Washswat;Kakao Pay;Grap.io;Plating;Taegeuk Reseach;Onuii;Incujector;Finda;Amootoon;DeepValidation;Crunch Company;Flybook;Jumping Nuts;Sentence Lab;Bridge Mobile;8percent;FraSen;ShareHows;DNsolution;MOIN;Gooroomee;Korea Credit Data;BurudaConcert;FiveThirty;Wantreez Music;Secugraph;Theme Travel News (TTN);Dogmate;PlayMobs;Bapul;WAUG;Anbado Video;INAPPIN;Ziptoss;Fitpet;Weekly Shirts;Jaranda;Willim;Modusign;Onul-hoi;Modoo Shuttle;3boon1;Aroundus;Jober;Kimcaddie;Cool;Team Wiper;ExBax;Tella;Francosy;Town Us;Babyfriends.;Tendy;Ibexlab;Affix;Newhak;Pium;Faai;Battong;Medipresso;Trive;Bigfinance;Hobbyful;Redwit;Tappytoon;Dver Corp;FlyngCat;Dallem;breezm;WASHSWAT;Dev unlimit;INNOSPACE;Infludeo;Prompie;Athena's Lab;10 Minute Squad(YC W22) / 10분특공대;Linki;Pium;Blinkers;Bank of Wine;Webtoon Analytics;Career Day;Disquiet;Headless;Live Lively;oceansbio;Colosseum;Forms;INFLUDEO;Medithings;Carchap;PhoneGO;Korea Precision Materials Industry;willim;Algocare;Medipresso;Namdo Market;Oceans BIo;hey beauty;Flower Farm;Simple Planet Company;Function2Welve;Relay;Time Percent;Signature Label;Endand;Matchuda;Bind;Rentree;Athler;DPL HR;Slowave;DeepLeHR;Space Vision;EDEN;Ransik</t>
  </si>
  <si>
    <t>WAUG;Kakao Pay;Korea Credit Data;8percent;Finda;INNOSPACE;Fitpet;Jaranda;Washswat;MOIN</t>
  </si>
  <si>
    <t>A-Ventures;D3 Jubilee Partners;Korea Investment Partners</t>
  </si>
  <si>
    <t>gaming;health;travel;legal;security;fintech;wellness beauty;music;real estate;fashion;sports;food;media;telecom;education;kids;hosting;home living;event tech;robotics;jobs recruitment;transportation;semiconductors;marketing;enterprise software;space</t>
  </si>
  <si>
    <t>United States;South Korea;Malta</t>
  </si>
  <si>
    <t>https://www.facebook.com/dcamp.kr</t>
  </si>
  <si>
    <t>https://twitter.com/dcamp_en</t>
  </si>
  <si>
    <t>https://www.linkedin.com/company/dcamp</t>
  </si>
  <si>
    <t>https://www.crunchbase.com/organization/banks-foundation-for-young-entrepreneurs</t>
  </si>
  <si>
    <t>https://storage.googleapis.com/dealroom-images-production/be/MTAwOjEwMDpjb21wYW55QHMzLWV1LXdlc3QtMS5hbWF6b25hd3MuY29tL2RlYWxyb29tLWltYWdlcy8yMDIzLzAxLzEzLzVjYjllZWRjYmE4NzA0MDZhOTI1Nzg0NGJlMTgyM2Qy.png</t>
  </si>
  <si>
    <t>10.52</t>
  </si>
  <si>
    <t>1181.82</t>
  </si>
  <si>
    <t>7446.95</t>
  </si>
  <si>
    <t>1576288</t>
  </si>
  <si>
    <t>https://app.dealroom.co/companies/industrial_bank_of_korea</t>
  </si>
  <si>
    <t>http://ibk.co.kr</t>
  </si>
  <si>
    <t>Industrial Bank of Korea</t>
  </si>
  <si>
    <t>Industrial bank company headquartered in seoul, south korea</t>
  </si>
  <si>
    <t>79 Euljiro, Jung-gu, Seoul, 100-758, KR</t>
  </si>
  <si>
    <t>37.5683199</t>
  </si>
  <si>
    <t>127.0053587</t>
  </si>
  <si>
    <t>Arrail Dental Clinic;StradVision;B2LiNK;Odd Concepts;Onda;Lablup;Treasure Hunter;NEUROPHET;Onestepmore(caredoc);MAy-I;PT. Bank Agris;Africa Finance;Liner;Medipixel;Achats group;Wekeep;Wanted;DeepFine;RIU Packaging Force;Crowdpic;Lion Rocket;Medizen Humancare;AULBIO;JDL;Curaum;Wright brothers;Sangwha;PRO GREEN TECH;Soynet;42 Maru;AIMMO;Amyloid Solution;RECO;Bbegi;Tricubics;CONTEC;Test Valley;Mycel;Locus Korea;EXCELLO;Tandem;Puzzle AI;GigiQ Company (formerly Aum);Cleanbell;Medi Plus Solution;Athena's Lab;Plana;Sankun;Metapines;QMIT;Ineasy;Conlab Company;dotmill;Irangtech;MEZOO;㈜바이오스퀘어;Willog;Infoplus;CLE;Gene Cell Pharm Corporation;Roboarete;HeyDealer;Sealink;Munto;Foody Worm;Namdo Market;Brewguru;Updream Korea Co;TSD Life Sciences;AVALVE;Triz;ZLGOON;RF Systems;Sweet Monster;Packaging Poss;Radiance;Manna Corporation;Reebonz Korea;Absology;OKESTRO;Everon;Sound Platform;Quriously;I-Aurora;Wyatt;DataMonsters;Easy Charger;I-Aurora;The Origin;Caredoc;Thermoye;Korea Rating Information</t>
  </si>
  <si>
    <t>WAUG;Arrail Dental Clinic;Qraft Technologies;OKESTRO;StradVision;Manna Corporation;Sandbox Network;Amyloid Solution;CONTEC;Everon</t>
  </si>
  <si>
    <t>BNH Investment;TS investment;InterVest;Kejora Capital;Union Investment Partners;Daesung Private Equity Group;Atinum Investment;SL Investment;KT Investment;Stic Investment;SBVA</t>
  </si>
  <si>
    <t>Korea Development Bank;The Export-Import Bank of Korea;Korea Growth Investment Corp</t>
  </si>
  <si>
    <t>gaming;health;travel;fintech;wellness beauty;fashion;food;media;dating;telecom;education;energy;home living;robotics;jobs recruitment;transportation;semiconductors;marketing;enterprise software;space</t>
  </si>
  <si>
    <t>China;South Korea;Indonesia;Nigeria;United States;Luxembourg;Philippines;Vietnam</t>
  </si>
  <si>
    <t>asset management;outside tech</t>
  </si>
  <si>
    <t>https://www.facebook.com/smart.ibk</t>
  </si>
  <si>
    <t>https://twitter.com/smart_ibk</t>
  </si>
  <si>
    <t>https://www.linkedin.com/company/industrial-bank-of-korea</t>
  </si>
  <si>
    <t>https://www.crunchbase.com/organization/industrial-bank-of-korea</t>
  </si>
  <si>
    <t>https://storage.googleapis.com/dealroom-images-production/1c/MTAwOjEwMDpjb21wYW55QHMzLWV1LXdlc3QtMS5hbWF6b25hd3MuY29tL2RlYWxyb29tLWltYWdlcy8yMDIzLzAxLzIzL2NhMWIzNjc1OThjZTQ1NzUwZWNhNjg2MDFmOTYzNjM2.png</t>
  </si>
  <si>
    <t>PT. Bank Agris</t>
  </si>
  <si>
    <t>869.82</t>
  </si>
  <si>
    <t>284.26</t>
  </si>
  <si>
    <t>192.19</t>
  </si>
  <si>
    <t>4106.04</t>
  </si>
  <si>
    <t>1570400</t>
  </si>
  <si>
    <t>https://app.dealroom.co/investors/the_mba_fund</t>
  </si>
  <si>
    <t>https://www.thembafund.com/</t>
  </si>
  <si>
    <t>The MBA Fund</t>
  </si>
  <si>
    <t>Sieva Kozinsky (Founder);Hansae Catlett (Co-Founder,General Partner)</t>
  </si>
  <si>
    <t>Sieva Kozinsky;Hansae Catlett</t>
  </si>
  <si>
    <t>Founder;Co-Founder,General Partner</t>
  </si>
  <si>
    <t>NameCoach;Carats &amp; Cake;Burrow;Pair Eyewear;User Interviews;AI Labs;Nix;Legacy Health;DynamiCare Health;TRM;Vroom Service Now;Vroom Delivery;Fairbanc;Luxury Presence;ManiMe;Trove app;Jetstream Africa;UpEquity;Mon Ami;Sleek;Savvy;Clove;Vise;Dexai Robotics;Arctop;Rupert;Hydrant;Dashworks;Jupiter Inc;Chirps;Trustworthy;Allspice;Hightouch;Getshelflife;Skylyte;Conjure;ChipBrain;MyToolbox Technologies, Inc.;Hopscotch;BLISSWAY;AAVRANI;AbstractOps;DataFleets;Foodology;Dandy;SESO;AccessBell;OnRamp;Pulsar;Jeeves;Offsight;Jamber;smoodi;Rightfoot;Rmdyco;Sybill;FlutterFlow;XP Health;Siro;NeuroNav;Lucra Sports;Ditch the Diet;Comet Health;ShelfLife;Gable;Wagr;Aestuary;BoldVoice;PartnerSlate;Hive Health;Feastfox;Sugar;Window;NALA;Peachy;Hopscotch;Grapevine Technologies;Carda Health;Next Medical;boam;Rested;Watson;NeuronSpike;Honeycomb;Jemi;Train Fitness;Quaddro;Pastel (formerly Sabi Cash);Terrafuse AI;Felix;Bracket;Frame Fertility;Popin;Wreno;Spoken;Poweredbyhue;Portabl (Identity);Sava;Verasight;Webacy;Archer;Nestment;Empower Sleep;Cambio.ai;Bundle;Scope Zero;Ditto;Emissary Health;ROH;Create;Setscale;Vooma;Penguin AI;Parker;Nexus;Harmon Care;Debrief-AI;Boam;Concentro;Get Sonar, Inc.;Agnetic;Silimate (YC S23);twenty;Next Medical;Schmooze;Frame;Papaya Technologies;Creatify AI</t>
  </si>
  <si>
    <t>Jeeves;Vise;Hightouch;Pair Eyewear;TRM;FlutterFlow;Luxury Presence;User Interviews;Peachy;Burrow</t>
  </si>
  <si>
    <t>gaming;health;travel;legal;security;fintech;wellness beauty;real estate;fashion;sports;food;media;dating;education;energy;kids;home living;event tech;robotics;jobs recruitment;transportation;semiconductors;marketing;enterprise software</t>
  </si>
  <si>
    <t>United States;Nigeria;Ghana;Colombia;Mexico;Singapore;Kenya;Canada;Brazil;Thailand</t>
  </si>
  <si>
    <t>https://www.linkedin.com/company/thembafund/</t>
  </si>
  <si>
    <t>https://storage.googleapis.com/dealroom-images-production/68/MTAwOjEwMDpjb21wYW55QHMzLWV1LXdlc3QtMS5hbWF6b25hd3MuY29tL2RlYWxyb29tLWltYWdlcy8yMDE5LzAyLzAxLzI2MDk5ZjFmZDE3YmZiYmIwYmZmMzBiNDhkN2ZjZmI3.png</t>
  </si>
  <si>
    <t>31.30</t>
  </si>
  <si>
    <t>5731.90</t>
  </si>
  <si>
    <t>1568947</t>
  </si>
  <si>
    <t>https://app.dealroom.co/investors/miami_angels</t>
  </si>
  <si>
    <t>https://www.miamiangels.vc/</t>
  </si>
  <si>
    <t>Miami Angels</t>
  </si>
  <si>
    <t>Smart capital for early stage tech companies</t>
  </si>
  <si>
    <t>1111, Brickell Avenue, Miami, Miami-Dade County, Florida, 33131, United States</t>
  </si>
  <si>
    <t>25.76287657</t>
  </si>
  <si>
    <t>-80.19146784</t>
  </si>
  <si>
    <t>Jared Schwitzke (Managing Director);Guillermo Gomez</t>
  </si>
  <si>
    <t>Rebecca Danta (Managing Director,Venture Associate);Klever Rosales (Venture Capital Analyst);Jared Schwitzke (Managing Director);Raul Moas (Managing Director);Andrew Sturner (Angel);Marco Giberti (Angel);Nico Berardi (Managing Director);Juan Pablo Cappello (Angel);Rebecca Danta (Venture Associate);Daniel Echavarria (Angel);Juan Pablo Capello;Nicolás Berardi (Managing Director)</t>
  </si>
  <si>
    <t>Rebecca Danta;Klever Rosales;Jared Schwitzke;Raul Moas;Andrew Sturner;Marco Giberti;Nico Berardi;Juan Pablo Cappello;Rebecca Danta;Daniel Echavarria;Juan Pablo Capello;Nicolás Berardi;Jared Schwitzke;Guillermo Gomez</t>
  </si>
  <si>
    <t>female;male;male;male;male;male;male;female;male;male;male;male;male</t>
  </si>
  <si>
    <t>Managing Director,Venture Associate;Venture Capital Analyst;Managing Director;Managing Director;Angel;Angel;Managing Director;Angel;Venture Associate;Angel;n/a;Managing Director;Managing Director;n/a</t>
  </si>
  <si>
    <t>CarePredict;KnitCrate;ClassWallet;Raw Shorts;RECollective;LuckyDiem;MemberHub;Knack;Stylez;Nearpod;Birch Finance;LiveNinja;Feathr;Animusoft;Papatel;PICKUP;Blackdove;ClassTag;WhereBy.Us;Rabbu;Dalent Medical;Xendoo;BabySparks;Journey Meditation;DigiBuild;Sktchy;Leasecake;Grifin;Caribu;Feathr;Fanatiz;HeyMama;Mathison;Huddle Works;Authenticx;Taiv;Expetitle;Smartbarrel;Webee;Babylon Micro-Farms;Chalk Talk Solutions;Addigy;Arcturus (XR Studio);Allstar;ByteChek;Storypod;Heru;Blanket;GoTu;Mytaverse;CHEQ;Vedia;Letterhead;Pet Assistant;Startupy;ApexEdge;OnChain Studios;Go Subscription;Hound;Wellerz;Usko;Cryptoys;Friendly Apps;Usko Privacy;CASA PADEL UNO;Hair Construction</t>
  </si>
  <si>
    <t>Nearpod;ClassWallet;Go Subscription;Heru;CarePredict;Mathison;OnChain Studios;Cryptoys;Authenticx;PICKUP</t>
  </si>
  <si>
    <t>United States;Finland;Canada;United Arab Emirates;France;Denmark</t>
  </si>
  <si>
    <t>https://angel.co/agp-miami</t>
  </si>
  <si>
    <t>https://twitter.com/miamiangelsvc</t>
  </si>
  <si>
    <t>https://www.linkedin.com/company/miami-angels</t>
  </si>
  <si>
    <t>https://www.crunchbase.com/organization/accelerated-growth-partners</t>
  </si>
  <si>
    <t>https://storage.googleapis.com/dealroom-images-production/36/MTAwOjEwMDpjb21wYW55QHMzLWV1LXdlc3QtMS5hbWF6b25hd3MuY29tL2RlYWxyb29tLWltYWdlcy8yMDE5LzAxLzI1LzliYzA2N2ZjZTg3Njg1YTAzMGJhMTFkNjgyN2IwMjI2.png</t>
  </si>
  <si>
    <t>3.29</t>
  </si>
  <si>
    <t>75.65</t>
  </si>
  <si>
    <t>1600.20</t>
  </si>
  <si>
    <t>1568878</t>
  </si>
  <si>
    <t>https://app.dealroom.co/investors/pillar_companies</t>
  </si>
  <si>
    <t>http://www.pillar.vc/</t>
  </si>
  <si>
    <t>Pillar VC</t>
  </si>
  <si>
    <t>Innovative companies in the Boston area, typically at time of formation</t>
  </si>
  <si>
    <t>207, South Street, 02111 Boston, United States</t>
  </si>
  <si>
    <t>42.3499258</t>
  </si>
  <si>
    <t>-71.0579017</t>
  </si>
  <si>
    <t>Jamie Goldstein (Partner,Founder);Russ Wilcox (Partner);Stan Lapidus;Tom Erickson (Director);Ellen Rubin;Sarah Hodges (Partner);Steve Conine;Brian Baynes;Thomas de Vlaam (Principal);Yvonne Hao;Jeremy Hitchcock</t>
  </si>
  <si>
    <t>Jamie Goldstein;Russ Wilcox;Stan Lapidus;Tom Erickson;Ellen Rubin;Sarah Hodges;Steve Conine;Brian Baynes;Thomas de Vlaam;Yvonne Hao;Jeremy Hitchcock</t>
  </si>
  <si>
    <t>male;male;male;male;female;male;male;male;female;male</t>
  </si>
  <si>
    <t>Partner,Founder;Partner;n/a;Director;n/a;Partner;n/a;n/a;Principal;n/a;n/a</t>
  </si>
  <si>
    <t>Sofar Sounds;Circle;PillPack;Talla;LBRY;Desktop Metal;Algorand;Zapata;GRO Biosciences;Simbe Robotics;RECLAIM (MyA Health);Hometap;Soofa;Abridge;Cake (joincake.com);Rekener;Edgewise Networks;Asimov;PathAI;Kite;Knox Financial;Neural Magic;Republic;Kula Bio;Refraction AI;VideaHealth;Hellotickets;Kuebix;Kiwi Technologies;Higharc;JobGet;GALY;On Deck;Conjure;Jellyfish;Acelab;Adaptilens;Zilla Security;TaggiD, Inc.;Petri;shimmer;Matterworks;Guardian Agriculture;Mount;Allma;Waeve;Quadratic 3D;Verve Motion;Algofi;Yard Stick;Mana Interactive;Soofa;Friktion Labs;Entrée;Worldsparkstudios;CipherMode Labs;AnyQuestion;Alchemon;Burn Ghost;Thymmune Therapeutics;Range Biotechnologies;Amber Bio;SphereX</t>
  </si>
  <si>
    <t>Circle;PillPack;Hometap;Abridge;Asimov;PathAI;Republic;Zapata;Jellyfish;Desktop Metal</t>
  </si>
  <si>
    <t>gaming;health;travel;legal;security;fintech;wellness beauty;real estate;fashion;food;media;education;energy;home living;event tech;robotics;jobs recruitment;transportation;marketing;enterprise software</t>
  </si>
  <si>
    <t>United Kingdom;United States;Spain;Indonesia;Israel</t>
  </si>
  <si>
    <t>https://twitter.com/pillar_vc</t>
  </si>
  <si>
    <t>https://www.linkedin.com/company/pillar-vc</t>
  </si>
  <si>
    <t>https://www.crunchbase.com/organization/pillar-companies-2</t>
  </si>
  <si>
    <t>https://storage.googleapis.com/dealroom-images-production/ba/MTAwOjEwMDpjb21wYW55QHMzLWV1LXdlc3QtMS5hbWF6b25hd3MuY29tL2RlYWxyb29tLWltYWdlcy8yMDE5LzAxLzI1L2FiNTUyYmJkZTBiY2YxN2Y3ZTU3ODRlN2NiMTlhNTRj.jpg</t>
  </si>
  <si>
    <t>1185.29</t>
  </si>
  <si>
    <t>125.27</t>
  </si>
  <si>
    <t>5571.28</t>
  </si>
  <si>
    <t>1568874</t>
  </si>
  <si>
    <t>https://app.dealroom.co/investors/boomtown_accelerators</t>
  </si>
  <si>
    <t>http://www.boomtownaccelerators.com/</t>
  </si>
  <si>
    <t>Boomtown Accelerators</t>
  </si>
  <si>
    <t>Broadway, Boulder, Boulder County, Colorado, 80302, United States</t>
  </si>
  <si>
    <t>40.0159295</t>
  </si>
  <si>
    <t>-105.2792935</t>
  </si>
  <si>
    <t>Boulder</t>
  </si>
  <si>
    <t>Marie Northington (Director);Madison Duvall (Intern)</t>
  </si>
  <si>
    <t>Stephen Groth (Co-Founder);Alex Bogusky (Co-Founder);Damayanti Dipayana (Mentor);Anthony Franco (Mentor);Jose Vieitez (Director,Co-Founder,Portfolio Manager);Jose Vieitez (Director,Co-Founder);Robert Schuham (Mentor);John Weiss (Mentor);Damayanti Dipayana (Mentor);Cory Finney;Frank Garland (Mentor);Dede Willis;Jennifer Ferguson (Operations Manager);Carla Johnson;Paul Allen (Mentor)</t>
  </si>
  <si>
    <t>Stephen Groth;Alex Bogusky;Damayanti Dipayana;Anthony Franco;Jose Vieitez;Jose Vieitez;Robert Schuham;John Weiss;Damayanti Dipayana;Cory Finney;Marie Northington;Frank Garland;Dede Willis;Madison Duvall;Jennifer Ferguson;Carla Johnson;Paul Allen</t>
  </si>
  <si>
    <t>male;male;female;male;male;male;male;male;female;male;female;female;male</t>
  </si>
  <si>
    <t>Co-Founder;Co-Founder;Mentor;Mentor;Director,Co-Founder,Portfolio Manager;Director,Co-Founder;Mentor;Mentor;Mentor;n/a;Director;Mentor;n/a;Intern;Operations Manager;n/a;Mentor</t>
  </si>
  <si>
    <t>6px;Civic Eagle, LLC;Xompass;Qualaris Healthcare Solutions;Parkifi;Squadhelp;Kickfurther;Premo;Omnify;Kangarootime;flytedesk;Agathos;HippoHealth;Nymbl Science;XoomDat;Milk The Moment;HeadsUp Weather;Kilter;Divvi;Nicolette;Cowboy Cricket Farms;Rapid Replay;The Labz;Hygge Power;ToMarket;Breefly;Drofika Labs;SkyMul;FlexSpace;Eyeflite;OSBeehives;Medecipher;Rap Plug;Soundcollide;Wellian;Visible Network Labs;OurErrands;Fanaticus XR;Culturebase;Borsetta;Ziproots;Optikal Care;Rumblesum;Untapp;SmartTones Media;UnboXt;QwikCheck;Unilingo;Patientory;FABRIQ;MettleAI;Roborus;Axon Gaming;Adder;Audienced;Fangage;Emrys;Allt;Nect WORLD;Steam Energy Labs;SideDoor;StrideTech Medical;Audio Fusion System;Menergi;DocQ;Hemorai;ZeroIn;Tegger;Proxii;Triad Health AI;OrthoKeys;Mini City;Redify;EXGwear;SiCureMi;ilomen;Fanboard;Breefly;Rap Plug Live;Plural Policy</t>
  </si>
  <si>
    <t>Kangarootime;Nymbl Science;Civic Eagle, LLC;Squadhelp;Parkifi;Kickfurther;flytedesk;Patientory;Agathos;Hygge Power</t>
  </si>
  <si>
    <t>gaming;health;legal;security;fintech;wellness beauty;music;real estate;fashion;sports;food;media;telecom;education;energy;kids;home living;event tech;robotics;jobs recruitment;marketing;enterprise software</t>
  </si>
  <si>
    <t>United States;Canada;South Korea;Ukraine;Portugal;Chile;India</t>
  </si>
  <si>
    <t>North America;United States;Boulder</t>
  </si>
  <si>
    <t>https://twitter.com/boomtown</t>
  </si>
  <si>
    <t>https://www.linkedin.com/company/boomtownaccelerators</t>
  </si>
  <si>
    <t>https://storage.googleapis.com/dealroom-images-production/32/MTAwOjEwMDpjb21wYW55QHMzLWV1LXdlc3QtMS5hbWF6b25hd3MuY29tL2RlYWxyb29tLWltYWdlcy8yMDE5LzAxLzI1LzY5YzZiMTVmYzg2NzgxNjdmODBkMGFjYzk3OGM2ZDMz.jpg</t>
  </si>
  <si>
    <t>1568693</t>
  </si>
  <si>
    <t>https://app.dealroom.co/investors/xrc_labs</t>
  </si>
  <si>
    <t>https://www.xrclabs.com/</t>
  </si>
  <si>
    <t>XRC Labs</t>
  </si>
  <si>
    <t>Zarina Bahadur;Brian Folmer;Kendall Warson;Brandon Maier (Mentor);Kelly Lyons (Advisor);Freddie Wheeler;Navjit Bhasin (Mentor);Shivika Sinha (Mentor);Alexandria Carroll (Mentor);Sam Wils (Director);Ryan Woltz;Carolina Perez;Olga Orda (Mentor);Vasileios Stoidis;Cody Min (Mentor);Parina Daswaney (Consultant)</t>
  </si>
  <si>
    <t>Zarina Bahadur;Brian Folmer;Kendall Warson;Brandon Maier;Kelly Lyons;Freddie Wheeler;Navjit Bhasin;Shivika Sinha;Alexandria Carroll;Sam Wils;Ryan Woltz;Carolina Perez;Olga Orda;Vasileios Stoidis;Cody Min;Parina Daswaney</t>
  </si>
  <si>
    <t>n/a;n/a;n/a;Mentor;Advisor;n/a;Mentor;Mentor;Mentor;Director;n/a;n/a;Mentor;n/a;Mentor;Consultant</t>
  </si>
  <si>
    <t>StoreDNA;EDN (Environmental Data Network);FINDMINE;FaceNoteMe;Snappy;makeena, inc.;Viveat;Joymode;Mystore-E;Benja: the merchandise ad platform;Swivel;Swivel Beauty;Returnity Innovations;Caraa;By Reveal;VisuWall Technologies;Furnishr;Snappy Gifts;VirtualAPT;Mirror That Look;Cartogram;TradeMonday;Lexset;Yuansfer;ChatQuery;Garbi;ShopShops;Ziel;MakerBrane;Billie;Fabulyst;Kid Things;Convey Clothing;Cherry Pick;Wondermile;Simplista;FFORA;Feather &amp; Bone;Hemster;Even Prime;Mayawell;Salesbeat;Pod Foods Co;CurieVision;OrthoFX;Sanguina;Terra Kaffe;Endear;FORMULA;Chute Laundry;Brain of the Store;Aduri;TRILL;Dough;Stryx;Spaw Technologies;Pathr;Frenzy;Loginhood;Fillogic;Veeve;Socalytix;Banter;Macondo Vision;LOOMIA;Mxt;Gather AI;Extra;Allbodies;Axius;Fabulyst;The Lobby;Fitted Laundry;HILOS;Holi Chow;Nimbly;Nuudii System;RetailDeep;VisuWall;BorrowDécor;MeliBio;Teleperson;Recurate;Raydiant;FYXX HEALTH;pristeem;Fillogic;STOREE;Outlines;Pardigm Inc.;ShopShops;Proper Good;123 Baby Box;Solawave;Cluey Consumer;SoWell Health;Telebionix Inc;Qatch;WEAR;TRILL;Creator Nova;ViewLabs;Thesis;Yumicare;Pockyt;Viveat;Barb;Sweetchameleon;scent lab;MD Integrations;shareclub.io;TAGS;Naked Sundays;Croissant Pay;MINU;Avi Health;Globe Thrivers;DappBack;Stryde Bike;Dogface</t>
  </si>
  <si>
    <t>Billie;Snappy Gifts;Raydiant;ShopShops;Croissant Pay;Joymode;Recurate;Fillogic;OrthoFX;Pod Foods Co</t>
  </si>
  <si>
    <t>gaming;health;fintech;wellness beauty;fashion;sports;food;media;education;energy;kids;hosting;home living;robotics;jobs recruitment;transportation;marketing;enterprise software</t>
  </si>
  <si>
    <t>Netherlands;United States;Italy;Israel;Lebanon;India;Canada;United Kingdom;Australia</t>
  </si>
  <si>
    <t>https://twitter.com/xrclabs</t>
  </si>
  <si>
    <t>https://www.linkedin.com/company/xrclabs</t>
  </si>
  <si>
    <t>https://www.crunchbase.com/organization/relovd</t>
  </si>
  <si>
    <t>https://storage.googleapis.com/dealroom-images-production/05/MTAwOjEwMDpjb21wYW55QHMzLWV1LXdlc3QtMS5hbWF6b25hd3MuY29tL2RlYWxyb29tLWltYWdlcy8yMDE5LzAxLzI1Lzg1YzgyZDNjNjVlNTYyZWU0ODc3NGYwZTFhNTI2NWJi.png</t>
  </si>
  <si>
    <t>Joymode</t>
  </si>
  <si>
    <t>70.51</t>
  </si>
  <si>
    <t>1128.06</t>
  </si>
  <si>
    <t>1568286</t>
  </si>
  <si>
    <t>https://app.dealroom.co/investors/growthworks_capital</t>
  </si>
  <si>
    <t>http://www.growthworks.ca/</t>
  </si>
  <si>
    <t>GrowthWorks Capital</t>
  </si>
  <si>
    <t>GrowthWorks is a venture capital firm</t>
  </si>
  <si>
    <t>West Georgia Street, Coal Harbour, Downtown, Vancouver, Metro Vancouver Regional District, British Columbia, V6E, Canada</t>
  </si>
  <si>
    <t>49.2856446</t>
  </si>
  <si>
    <t>-123.1229881</t>
  </si>
  <si>
    <t>Chris Reid (Board Director);Greg Hodson (Managing Director);David Levi (CEO,President);Snehal Das</t>
  </si>
  <si>
    <t>Chris Reid;Greg Hodson;David Levi;Snehal Das</t>
  </si>
  <si>
    <t>Board Director;Managing Director;CEO,President;n/a</t>
  </si>
  <si>
    <t>BlackBerry;gShift Labs;Strutta;BuildDirect;Vitrium Systems;Bootup Labs;Blueprint Software Systems;Covarity;Cytochroma;ascentify;Introhive;Zeugma Systems;Teradici;GenoLogics;Cooledge Lighting;General Fusion;Sutus;iMPath Networks;Inimex Pharmaceuticals;Metafor Software;CELLFOR;Smart Skin Technologies;Protiva Biotherapeutics;Octopz;Lymbix;D-Wave Systems;Adnavance Technologies;SWITCH Materials;Sampling Technologies;Enovex;MedRunner;SiGe Semiconductor;Targeted Growth;QuIC Financial Technologies;Distil Interactive;Spotwave Wireless;INETCO Systems Limited;Action Pharma;BTI Systems;NowPublic;Trigence;Camilion Solutions;Datawire Communication Networks;Make Technologies;MSI Methylation Sciences;Xenon Pharmaceuticals;Millipore Sas;Atsana Semiconductor;Global Ad Source;Sunnybrook Health Sciences Centre;Lite Access Technologies;Chancery Software;GShift;LightHaus Logic;Whitehill Technologies;Vectis Technologies;SiberCore Technologies;National Molding;Spotta;FSONA Systems Corp. (NDA);Azorus;CellFor Inc.;NeuroMed Pharmaceuticals;EQO;Copperleaf;Hy-Power Nano;Distrix;OneChip Photonics;BumpTop;QImaging;Virtual Marine;Angstrom Power;Synapse Technologies;Dyaptive Systems</t>
  </si>
  <si>
    <t>Xenon Pharmaceuticals;BlackBerry;General Fusion;Introhive;D-Wave Systems;SiGe Semiconductor;Copperleaf;Cytochroma;MSI Methylation Sciences;CELLFOR</t>
  </si>
  <si>
    <t>health;security;fintech;real estate;fashion;sports;food;media;dating;telecom;education;energy;kids;hosting;home living;jobs recruitment;transportation;semiconductors;marketing;enterprise software;consumer electronics</t>
  </si>
  <si>
    <t>Canada;Australia;United States;Türkiye;Denmark;Japan;France;United Kingdom</t>
  </si>
  <si>
    <t>https://twitter.com/growthworks</t>
  </si>
  <si>
    <t>https://www.linkedin.com/company/growthworks-capital</t>
  </si>
  <si>
    <t>https://www.crunchbase.com/organization/growthworks</t>
  </si>
  <si>
    <t>https://storage.googleapis.com/dealroom-images-production/cd/MTAwOjEwMDpjb21wYW55QHMzLWV1LXdlc3QtMS5hbWF6b25hd3MuY29tL2RlYWxyb29tLWltYWdlcy8yMDIzLzAxLzE1L2ZlYTZkMTA0MWZlZjlmYTMwOTc5ZDZlNmY2YmUyYzZm.png</t>
  </si>
  <si>
    <t>11.19</t>
  </si>
  <si>
    <t>369.26</t>
  </si>
  <si>
    <t>708.90</t>
  </si>
  <si>
    <t>1288.10</t>
  </si>
  <si>
    <t>1568178</t>
  </si>
  <si>
    <t>https://app.dealroom.co/investors/daiwa_corporate_investment</t>
  </si>
  <si>
    <t>https://www.daiwa-inv.co.jp/en/</t>
  </si>
  <si>
    <t>Daiwa Corporate Investment</t>
  </si>
  <si>
    <t>Daiwa Corporate Investment is a private investment firm of Daiwa Securities Group that is engaged in overseas VC investments</t>
  </si>
  <si>
    <t>139.76521724</t>
  </si>
  <si>
    <t>Virtusize;YAMAP;Phyzios;trippiece;Triple W;Rapyuta Robotics;DataX;APRINOIA Therapeutics;WHILL, Inc.;Seven Dreamers Laboratories;EGuarantee;MagicPrice;Gene Techno Science;Paintory;MonotaRO;Life is Beautiful;Stroly;Floadia;GITAI;NSCore;AI Medical Service;Caster;Pathee;Plant form;Luca Science;BHI;Nitlon;Appairy Supercomputing;Stemrim;Spectronix;Style Port;Life Log Technology;TASKAJI;NEWROPE;CellFiber;Ednity;Incubation Alliance;Tiem factory;ONLY STORY;職人さん
ドットコム;PR Table;NETASIA;Photosynth;CREWT Medical Systems, Inc.;BrightTable;Recomm;Requpo;RERAISE;Regolith;Receptionist;Dricos;Touchcard;COUNTERWORKS;Spider Labs;Three-Is;GMO FINANCIAL GATE;Thinca;Kyoto Fusioneering;JTB MEDIA CREATION, Inc. (JMC);社員でつくる、企業カルチャー発信クラウド「talentbook」;Lisse;primeNumber;PRISM BioLab;AIO Core;OMNIS;Quan Inc.;BONAC;Neuroceuticals;EDP Japan;Connexx Systems;Maple Systems;Material Concept;TESS Japan;Pear Japan;Photo electron Soul;Brassica;A inc;K Pharma;Craful;Vook;SpiderPlus &amp; Co.;COCOO;Pet Medical Support Inc.;Anto;Japan Hydro Pautec;Harmonia;Hitto;Kidswell Bio</t>
  </si>
  <si>
    <t>MonotaRO;GMO FINANCIAL GATE;EGuarantee;DataX;APRINOIA Therapeutics;Kyoto Fusioneering;AI Medical Service;Rapyuta Robotics;Stemrim;WHILL, Inc.</t>
  </si>
  <si>
    <t>SBI Shinsei Bank;SME (Small &amp; Medium Enterprises and Regional Innovation) OSAKA;77 Bank;National Development Fund of Taiwan;THE Aomori BANK;Bank of Iwate;Toho Bank</t>
  </si>
  <si>
    <t>gaming;health;travel;legal;security;fintech;wellness beauty;music;real estate;fashion;sports;food;media;energy;hosting;home living;robotics;jobs recruitment;transportation;semiconductors;marketing;enterprise software;space</t>
  </si>
  <si>
    <t>Japan;United States;Taiwan;Canada;Nepal</t>
  </si>
  <si>
    <t>Asia;Taiwan;Japan;Tokyo</t>
  </si>
  <si>
    <t>https://www.linkedin.com/company/daiwa/</t>
  </si>
  <si>
    <t>https://storage.googleapis.com/dealroom-images-production/ed/MTAwOjEwMDpjb21wYW55QHMzLWV1LXdlc3QtMS5hbWF6b25hd3MuY29tL2RlYWxyb29tLWltYWdlcy8yMDIzLzA1LzI1L2M3ZWJhZjU0MmY0ZWM3NzJhZTUyMThkYmI2ZmRmNzc2.png</t>
  </si>
  <si>
    <t>14.26</t>
  </si>
  <si>
    <t>242.45</t>
  </si>
  <si>
    <t>293.03</t>
  </si>
  <si>
    <t>1971.57</t>
  </si>
  <si>
    <t>1567984</t>
  </si>
  <si>
    <t>https://app.dealroom.co/investors/basque_country_risk_capital_fund</t>
  </si>
  <si>
    <t>https://www.spri.eus/es/capital-riesgo/</t>
  </si>
  <si>
    <t>Gestión de Capital Riesgo del País Vasco</t>
  </si>
  <si>
    <t>Accelerating the growth of Basque companies</t>
  </si>
  <si>
    <t>36, Alameda Urquijo / Urkixo zumarkalea, Indautxu, Abando, Bilbao, Biscay, Autonomous Community of the Basque Country, 48011, Spain</t>
  </si>
  <si>
    <t>43.2604539</t>
  </si>
  <si>
    <t>-2.9368329</t>
  </si>
  <si>
    <t>Tristan Shedden;GESTIÓN CAPITAL RIESGO;Jone Meabe</t>
  </si>
  <si>
    <t>Opscura;Prospero BioSciences;Irisbond;Intelligent Delivery (Hapiick);Optimus 3D;Satlantis;Biogenetics;Barbara IoT;Vivebiotech;Fesia;Lookiero;DENEB MEDICAL;Nexkin Medical;I+Med;Osoigo;Innitius;Naiz Fit;Biokemik;Atlas Molecular Pharma;Oncomatryx Biopharma;EKOLBER;Myruns Technology;Multiverse Computing;Polimerbio;Somaprobes;Nomada;H2site;Stansol;E-Processmed;Hypeful;Naru;Oreka Training;EPowerlabs;Coollogger;ADDILAN;aingura IIOT;Ctechnano;Zuma.;ScrapAd;SamyLabs;Textia;Veltium Smart Chargers;ubikare;Lawyou;Patia Diabetes;Sabbatic;Glefaran;Ariona Pools;Motto Elevation;Mepro Life;Intelligent Parking;Kusudama;Ufishpro;Acuipharma;Mediandocon;Wimbitek;Kiroldna®;Animatu Multimedia;Basquevolt;Zetrack;Cocoon Bioscience;Nuuk Mobility;Emica Solar;SafeLoc Systems;CLCircular;Inspectrail;Inmedical Therapeutics</t>
  </si>
  <si>
    <t>Basquevolt;Lookiero;Multiverse Computing;Cocoon Bioscience;Satlantis;Oncomatryx Biopharma;H2site;Opscura;Myruns Technology;Zuma.</t>
  </si>
  <si>
    <t>SPRI Group</t>
  </si>
  <si>
    <t>gaming;health;legal;security;fintech;real estate;fashion;sports;food;energy;home living;transportation;semiconductors;marketing;enterprise software;space</t>
  </si>
  <si>
    <t>https://www.facebook.com/grupospri</t>
  </si>
  <si>
    <t>https://twitter.com/grupospri</t>
  </si>
  <si>
    <t>https://www.linkedin.com/company/grupospri</t>
  </si>
  <si>
    <t>https://www.crunchbase.com/organization/gestin-de-capital-riesgo-del-pas-vasco</t>
  </si>
  <si>
    <t>https://storage.googleapis.com/dealroom-images-production/1c/MTAwOjEwMDpjb21wYW55QHMzLWV1LXdlc3QtMS5hbWF6b25hd3MuY29tL2RlYWxyb29tLWltYWdlcy8yMDIyLzA2LzI0LzgwYjc2OGE4MWFhMzkxNjM5OWRhOTE1MjJjMzU4ZmM2.jpg</t>
  </si>
  <si>
    <t>113.08</t>
  </si>
  <si>
    <t>21.75</t>
  </si>
  <si>
    <t>890.05</t>
  </si>
  <si>
    <t>1567978</t>
  </si>
  <si>
    <t>https://app.dealroom.co/companies/european_regional_development_fund</t>
  </si>
  <si>
    <t>https://ec.europa.eu/regional_policy/en/funding/erdf/</t>
  </si>
  <si>
    <t>European Regional Development Fund</t>
  </si>
  <si>
    <t>The ERDF finances programmes in shared responsibility between the European Commission and national and regional authorities in Member States</t>
  </si>
  <si>
    <t>Rue de la loi, Brussels, 1049, BE</t>
  </si>
  <si>
    <t>50.8454843</t>
  </si>
  <si>
    <t>4.3690189</t>
  </si>
  <si>
    <t>Newton Gomes (Programmer)</t>
  </si>
  <si>
    <t>Newton Gomes</t>
  </si>
  <si>
    <t>Programmer</t>
  </si>
  <si>
    <t>Realeyes;Babbel;messente;Sea4Us;3YourMind;Nethone;One Utility Bill;Poptop;Roman;Solvemate;Paragraf;Upvest;IOTech Systems;HYGEN;RI-TE Radiation Imaging Technologies, Lda;AMT Medical;Boiler Plan;Troo;Newcells Biotech;Shine Interview;Equiwatt;ForDiabetes;Attention Insight;Wordnerds;iLoF;Magnitude Biosciences;Dianox;AES Autonome Energiesysteme;NANOVERY;Manus Neurodynamica;Archeon Medical;Dryad Networks;Plexus Innovation;Fleming;Nanom;3DEO;Cruisewatch;Bright Day Graphene;Deltologic;Advanced Composites Engineering;Baobab;Applied Monitoring;Melius Cyber Consultancy;Melius Cyber Security;HATO Medical Technologies;Meccellis Biotech;INFINITY27;Media Borne;Readysalted;NE&amp;C Windows &amp; Doors;sensmore</t>
  </si>
  <si>
    <t>Paragraf;Upvest;Babbel;Realeyes;Dryad Networks;IOTech Systems;3YourMind;Nethone;Archeon Medical;Sea4Us</t>
  </si>
  <si>
    <t>Scottish Co-Investment Fund;IBB Ventures;Spintop Ventures;Pentech Ventures;NEL Fund Managers;Foresight Group;Future Planet Capital;Mittelständische Beteiligungsgesellschaft Schleswig-Holstein;Bmp Ventures;North East Finance;European Investment Fund (EIF);ZGI Capital;Development Bank of Wales;Innvotec;FW Capital Partners;Demium;Finance Yorkshire;Mercia Asset Management;British Business Bank;The Luxembourg Future Fund;Scottish Venture Fund;The North West Fund;Northstar Ventures;Northern Powerhouse Investment Fund (NPIF);BMH Beteiligungs Hessen;Early Game Ventures;Practica Capital;Turquoise;Funding London;Enterprise Ventures;Creative Capital Fund;Sigma Capital Group;Rockwood Strategic;Hessen Kapital;350 Investment Partners;Innovationsstarter Fonds;Midven;AXM Venture Capital;SPARK Impact</t>
  </si>
  <si>
    <t>Department for Business, Energy &amp; Industrial Strategy;British Business Finance</t>
  </si>
  <si>
    <t>gaming;health;legal;security;fintech;real estate;media;telecom;education;energy;home living;event tech;jobs recruitment;transportation;semiconductors;marketing;enterprise software;engineering and manufacturing equipment</t>
  </si>
  <si>
    <t>United Kingdom;Germany;Estonia;Portugal;Poland;United States;Latvia;Netherlands;Greece;Denmark;France;Lithuania;Iceland;Sweden</t>
  </si>
  <si>
    <t>Europe;Belgium;Antwerp;City of Brussels</t>
  </si>
  <si>
    <t>https://twitter.com/euinmyregion</t>
  </si>
  <si>
    <t>https://www.linkedin.com/company/european-commission/about/</t>
  </si>
  <si>
    <t>https://storage.googleapis.com/dealroom-images-production/4c/MTAwOjEwMDpjb21wYW55QHMzLWV1LXdlc3QtMS5hbWF6b25hd3MuY29tL2RlYWxyb29tLWltYWdlcy8yMDIyLzEyLzExL2ZiZmM0ZDczZmE5NjEwZmU1YjA2YWJjOTBiODM2NTg0.png</t>
  </si>
  <si>
    <t>60.11</t>
  </si>
  <si>
    <t>846.53</t>
  </si>
  <si>
    <t>1567377</t>
  </si>
  <si>
    <t>https://app.dealroom.co/investors/african_infrastructure_investment_managers_aiim</t>
  </si>
  <si>
    <t>https://aiimafrica.com/</t>
  </si>
  <si>
    <t>African Infrastructure Investment Managers - AIIM</t>
  </si>
  <si>
    <t>AIIM has funds under management of USD2.4 billion and a track record extending across eight infrastructure funds</t>
  </si>
  <si>
    <t>South Africa, Cape Town</t>
  </si>
  <si>
    <t>IHS Holding;EnviroServ;Metrofibre Networx;Loeriesfontein Wind Farm;Trans African Concessions;Noupoort Wind Farm;Neotel;Bakwena Platinum Corridor Concessionaire;Jeffreys Bay Wind Farm;Airports Company South Africa;Metrowind Van Stadens Wind Farm;N3 Toll Concession;Rainprop;Kipeto Energy Limited Company;Azura-Edo IPP;Kilimanjaro Airports Development Company;Gigawatt Mozambique;Cenpower Generation Company;Matola Gas Company;DC Go;Nplusone;Bboxx;Sodigaz;Lekki Port;Starsight Energy;ONIX DC;ICO Global Communications;Eastcastle Infrastructure;Albatros Energy Mali Sa;Amandi Energy;Proton Energy;UMOYA INNOVATIONS;SolarAfrica Energy;Cookhouse Wind Farm;Khobab Wind Farm;Lesedi Power;Kakamas Hydro Electric Power;Bokamoso Solar;Waterloo Solar;Matla A Bokone Solar;Boikanyo Solar;Zeerust Solar;De Wildt Solar;Kangnas Wind Farm;Perdekraal Wind Farm;Roggeveld Wind Farm;Renewable Energy Investments South Africa;The Logistics Group;NOA Group;CCS Logistics Group;SEGAP;Tema LNG;DSM Corridor Group;Trans Africa Railway Corporation</t>
  </si>
  <si>
    <t>IHS Holding;Neotel;Bboxx;EnviroServ;Metrofibre Networx;Loeriesfontein Wind Farm;Trans African Concessions;Noupoort Wind Farm;Bakwena Platinum Corridor Concessionaire;Jeffreys Bay Wind Farm</t>
  </si>
  <si>
    <t>gaming;music;real estate;telecom;energy;jobs recruitment;transportation;semiconductors;engineering and manufacturing equipment</t>
  </si>
  <si>
    <t>United Kingdom;South Africa;Kenya;Nigeria;Tanga;Mozambique;Ghana;Morocco;Burkina Faso;United States;Jersey;Mali;France;Tanzania</t>
  </si>
  <si>
    <t>Africa;South Africa;Cape Town</t>
  </si>
  <si>
    <t>https://www.linkedin.com/company/africa-infrastructure-investment-managers</t>
  </si>
  <si>
    <t>https://storage.googleapis.com/dealroom-images-production/be/MTAwOjEwMDpjb21wYW55QHMzLWV1LXdlc3QtMS5hbWF6b25hd3MuY29tL2RlYWxyb29tLWltYWdlcy8yMDIzLzEwLzA5LzIxZTE2YmVlMjgyMzBhN2RmNmQ5NTFiZDRiNmQ3YzEz.jpeg</t>
  </si>
  <si>
    <t>60.97</t>
  </si>
  <si>
    <t>121.93</t>
  </si>
  <si>
    <t>4781.89</t>
  </si>
  <si>
    <t>1564725</t>
  </si>
  <si>
    <t>https://app.dealroom.co/companies/mynavi</t>
  </si>
  <si>
    <t>http://mynavi.jp</t>
  </si>
  <si>
    <t>Mynavi</t>
  </si>
  <si>
    <t>Sribu;Flier;Timers;Cake Resume;Farmnote;Staffinc;Awign Enterprises;Nosh;AppBrew;WACUL;AccioJob;Anyplace;Homedy.com;Penbrothers;Sprout Solutions;Technology 9 Labs (T9L);TopCV;FacePeer;F-Code;Atta;Gubbe;JobHopin;JOBHOP;SHOWROOM;MindX Technology;Neo career;KIYO Learning;Bravesoft;Scalar;Mycaptain;444;Data Vehicle;OPEN CLOUD;Feed Force;Cyber Security Cloud;DiG Japan;Digital Cruise;Study Valley Inc.;People Matters;ヒポクラ（旧ヒフミル）;Geekster;Team Like;Fabeee;Aoizemi;Toy Sub!;SPeak;InCrew;BALLAS;People Matters Media;Tennavi-job;Bookbase;1Office;Unstop;LRMrporation;ApplyNow</t>
  </si>
  <si>
    <t>Cyber Security Cloud;F-Code;Neo career;Feed Force;JOBHOP;Awign Enterprises;MindX Technology;Sprout Solutions;Anyplace;TopCV</t>
  </si>
  <si>
    <t>Mint (Tokyo);Apricot Ventures</t>
  </si>
  <si>
    <t>health;travel;legal;security;fintech;wellness beauty;music;real estate;fashion;sports;food;media;telecom;education;hosting;event tech;robotics;jobs recruitment;semiconductors;marketing;enterprise software</t>
  </si>
  <si>
    <t>Indonesia;Japan;Taiwan;India;United States;Vietnam;Philippines;Finland;Singapore;French-Guiana</t>
  </si>
  <si>
    <t>1973</t>
  </si>
  <si>
    <t>https://www.facebook.com/mynaviglobalcareer</t>
  </si>
  <si>
    <t>https://twitter.com/mn_all</t>
  </si>
  <si>
    <t>https://www.linkedin.com/company/mynavi-corporation/</t>
  </si>
  <si>
    <t>https://www.crunchbase.com/organization/mynavi</t>
  </si>
  <si>
    <t>https://storage.googleapis.com/dealroom-images-production/fe/MTAwOjEwMDpjb21wYW55QHMzLWV1LXdlc3QtMS5hbWF6b25hd3MuY29tL2RlYWxyb29tLWltYWdlcy8yMDIxLzEyLzMwLzZjNzcwOWNjOTNmNWI0NDJhMDhkMjQ4YTQ0YjIxZTk5.png</t>
  </si>
  <si>
    <t>5.24</t>
  </si>
  <si>
    <t>People Matters Media;Tennavi-job;People Matters;InCrew;Sribu;FacePeer;444;ヒポクラ（旧ヒフミル）</t>
  </si>
  <si>
    <t>130.92</t>
  </si>
  <si>
    <t>61.56</t>
  </si>
  <si>
    <t>528.59</t>
  </si>
  <si>
    <t>1533406</t>
  </si>
  <si>
    <t>https://app.dealroom.co/investors/entrepreneur_first</t>
  </si>
  <si>
    <t>http://www.joinef.com/</t>
  </si>
  <si>
    <t>Bringing together exceptional people to meet their co-founders and build global startups</t>
  </si>
  <si>
    <t>Drummond Rd, Bermondsey, London SE16</t>
  </si>
  <si>
    <t>51.4954019</t>
  </si>
  <si>
    <t>-0.0614486</t>
  </si>
  <si>
    <t>Toby Moore (Venture Partner);Pan Demetriou;Carl Bishop;Dominik Diak;Ferdi Sigona;Caroline McGrath;Ana Lucia Buckman;Chris Ikunnah;Nadav Rosenberg;Tom Carrington Smith;Jakob Kaspar;Philip Haibach;Zefi Hennessy Holland;Junaid Cheema;Junaid C;Majdoline Wahbi;Matt Grannell;Allister Furey;Allister Furey;Mike Phillips;Myron Krueger;Joe White;Jonny Clifford (General Manager);Philipp Herkelmann</t>
  </si>
  <si>
    <t>Matt Clifford (CEO,Co-Founder);Alice Bentinck (Co-Founder);Joe White (General Partner);Chris Mairs (Venture Partner);Tim Davey (Venture Partner);Mandeep Gill (Member);Peter McBurney (Science Partner);Andrew Davison (Science Partner);Adit Trivedi;Phil Blunsom (Advisor and Independent Board Member);Sebastien Ourselin (Science Partner);Savitri Tan (General Partner);Danica Kragic (Science Partner);Will Knottenbelt (Science Partner);Arnaud Schenk (Product);Alex Diaz (Company Building Lead);Sonia Maciuszewicz (Talent Associate);Luc Van Gool (Science Partner);Zoubin Gharamani (Advisor and Independent Board Member);Daniel Rueckert (Science Partner);Anthony Finkelstein (Science Partner);Matt Wichrowski;Will Neale;Sho Alexander Sugihara (Venture Fellow);Vadim Toader;Patrick Camilleri (Entrepreneur In Residence);Deniz Cicek (Board Member);Abhishek Arora;Zeena QureshI;Shahid M. (Expert in Residence);Dennis Xenos;Nina Patrick (Team member);Koosha Kaveh;Paul Boes</t>
  </si>
  <si>
    <t>Matt Clifford;Alice Bentinck;Joe White;Toby Moore;Chris Mairs;Tim Davey;Mandeep Gill;Peter McBurney;Andrew Davison;Adit Trivedi;Pan Demetriou;Carl Bishop;Dominik Diak;Phil Blunsom;Sebastien Ourselin;Savitri Tan;Danica Kragic;Will Knottenbelt;Arnaud Schenk;Alex Diaz;Sonia Maciuszewicz;Luc Van Gool;Zoubin Gharamani;Daniel Rueckert;Anthony Finkelstein;Ferdi Sigona;Caroline McGrath;Ana Lucia Buckman;Chris Ikunnah;Matt Wichrowski;Nadav Rosenberg;Tom Carrington Smith;Jakob Kaspar;Philip Haibach;Zefi Hennessy Holland;Will Neale;Junaid Cheema;Junaid C;Majdoline Wahbi;Matt Grannell;Sho Alexander Sugihara;Vadim Toader;Allister Furey;Patrick Camilleri;Deniz Cicek;Abhishek Arora;Allister Furey;Mike Phillips;Myron Krueger;Zeena QureshI;Shahid M.;Dennis Xenos;Joe White;Nina Patrick;Jonny Clifford;Koosha Kaveh;Paul Boes;Philipp Herkelmann</t>
  </si>
  <si>
    <t>male;female;male;male;male;male;male;male;male;male;male;male;male;male;male;female;female;male;male;male;female;male;male;male;male;male;female;female;male;male;male;male;male;male;male;male;male;male;male;male;female;male;male;male;male;male;male;female;male;male;male;male</t>
  </si>
  <si>
    <t>CEO,Co-Founder;Co-Founder;General Partner;Venture Partner;Venture Partner;Venture Partner;Member;Science Partner;Science Partner;n/a;n/a;n/a;n/a;Advisor and Independent Board Member;Science Partner;General Partner;Science Partner;Science Partner;Product;Company Building Lead;Talent Associate;Science Partner;Advisor and Independent Board Member;Science Partner;Science Partner;n/a;n/a;n/a;n/a;n/a;n/a;n/a;n/a;n/a;n/a;n/a;n/a;n/a;n/a;n/a;Venture Fellow;n/a;n/a;Entrepreneur In Residence;Board Member;n/a;n/a;n/a;n/a;n/a;Expert in Residence;n/a;n/a;Team member;General Manager;n/a;n/a;n/a</t>
  </si>
  <si>
    <t>Acapela Group;Avocarrot;Adbrain;Beryl;Leif;ClickMechanic;Split;SpeakSet;Sparrho;Prizeo;Mavrx;Hubble HQ;Magic Pony Technology;Pi-Top;Permutive;Chattermill;AimBrain;Echobox;fluently;Code Kingdoms;Credit Kudos;CloudNC;Cambrian Intelligence;Open Cosmos;Accelerated Dynamics;Calipsa;Xihelm;Bloomsbury AI;Cyra;True AI;Kheiron Medical Technologies;Lingumi;Statustoday;represent.com;Intelligent Robots;Brolly;Flexciton;Neo AI;SuitsMe;Assist AI;Suzu;Hadean;Blinkpool;Proportunity;Petagene;Contextscout;PassFort;eBlur;Quotable;Encore Technologies;Marble;Beyond Labs;Predina Technologies;Transformative;Alpha I;Observe Technologies;Scape Technologies;Machine Medicine;Creditmint;Optimal Labs;Crypto Quantique;Kinexcs;Kuano;Tractable;Mimica Automation;Automata;Multiply.ai;42LAB;Accurx;Ackcio;Affable;Agrosight;ArrayStream Technologies;Beneficiary.io;BetaSight;CargoMate;CertSimple;ConnectMed;Converge.io;Creative AI;Headlight AI;Hertzwell;Inoviv;Kiroku;KroniKare;Kue;Lemnis Technologies;Limbic AI;LoopPerfect;MASSLESS;Metis Labs;MicroSec;Migacore Technologies;Mobilus Labs;Movel AI;Neurofenix;Nivoda;nPlan;NStack;Octeract;Open Risk Exchange;Panopy.co;Pit.AI Technologies;Plotist;Plumerai;Plural AI;PolyAI;Portcast Pte Ltd;Portify;Prime Factor Capital;ThinkSono;ThirdEye Labs;Donut;SensorFlow;Immerzen Labs;VRCollab;HydroLeap;UI-licious;Transcelestial Technologies;Lumenora;TE SubCom;Zeroheight;TeamFlow;Beryl.cc;Encore Musicians;CodeREG;Eyn Limited;Token Analyst;Kivo;TaskPipes;StackHut;Selerio;Dara Technologies;Keypla;Donut;MyLevels;Metomic;Qualis Flow;Data Hygge;Moonsift;Teamflow;Rock;Feather;Phantasma Labs;Sanctum Technologies;Musiio;Untangle AI;FireVisor;Faculty;BlockPunk;Ubanku ( Formerly Enlau );Shiok Meats;WILD AI;Insurami;Nodes &amp; Links;Vinehealth;Entropica Labs;INVOLT;See-Mode;Juno Bio;Magic Sandbox;TransferFi;Neurobit Technologies;Staple;AccuRx;Ai Palette;Flowlity;Neoplants;PacketAi;SquareMind;Leakmited;Qantev;Seppure;Nostos Genomics;UpStride;Blazar;Omini;DeltaBlock;cirplus;AtomBrush;Fairbrics;Imvitro;Volt14;Alcemy;Niostem;Fabricnano;Konigle;Pencil;MatchCast;Interviewer.AI;Privyr;Lumi Space;Merkle Science;Maaind;Verchable;ToffeeX;Atlas ML;MiProbes;Sonantic;Adaface;Right-Hand;UnboxRobotics;TeOra;Ambify;Unitary;DiviGas;Janus Genomics;CheMastery;Died;ALIAN LTD;Circuit Mind;Reallm;Phenoteq;Speak Ai;X80 Security;Remissio.co;Propine;Quod AI;SixSense;Carnot Innovations;Synchronous;Candu;Split;Nucon;Intropic;Panakeia;Archanan;AIMLedge;Semblr Technologies;Biospin;Radicali;Articulink;Narus Singapore;Crypto Squad;DeepSpin;Poseidon-AI;CogniScent;QuantShip;QZense Labs;AarogyaAI;Omnipresent;ALIAN;Altroleum;Atomionics;Better by Less;BIOPSIN;Blinkbox Labs;BKwai;Caelus Technologies;CodistAI;Docle AI;EndoVision;EYN;Faultless AI;Fuelcast;Gallenco Science;Ginie AI;Imperium Drive;Juniper medical computing;Kubesee;Lesan;Medios Technologies;Morta;NANOVERY;Nectar;Neurum Health;Novoic;Onkolyze;Plantik Biosciences;Presscast;Qandela;Qritive;ReKnowledge;R.grid;Resurgo Genetics;Resync;Scalia;Sense Street;Sentient Machines;Sensum Technologies;ShapeNine;TOffeeAM ltd;VFlowTech;Comind.io;Papercup;Krosslinker;F-drones;It’s Next Technologies;Leorix;MatchCasts;Sepsitron;Surge Analytics;Venture L;Wavel.ai;InPact Technologies;EyePick;Lynceus;Healium;Recreate;Realanalytics;Blendeez;Radicali;Sensightlabs;Kinetix;Deeplife;Green Li-ion;Energy Lite;PakkaProfile;Navarasa;Better Dairy;Gensyn;ShareID;Polymerize;Phoelex;Mavrx;Drafter;Bioponics;Spotted Zebra;BrainSight;Cargoflip;Carv3d;Contreeb;ET Bio;EyePick;Exogene;Fairphonic;FALCONBIO;Greywing;Plover;Flaime;Automata;Intensel;Nosso (Formerly Hapi Plan);My110;Kount;LightSpeedAI Labs;Soapbox;Lytehouse;Mesotope;MechaniX;Outside Voice;Opvia;Pixcap;Origin Health;Recornea;Rosecut;Rightbot;Samp;SensorFlow;Seyo;Spidfier;Aurora: AI-Assisted Assessments;Milky Way AI;Magdrive;Thermosphr;Playback;Core Biogenesis;Krew;BioFeyn;Cosmos Video;Betafi;Dishpatch;Semana;Digger;Waste Labs;Expertia;Neuropixel;Fello;Subconscious Compute;Immunito AI;UngearVR;Aspiro;Donut;Eyepick;Agrosight;Chipiron;byways;Connectify.AI;MedPay;TriplePlay (formerly Lobby);Cordless;LegalAI;Hier;Friday Finance;Reti Health;Allozymes;Octeract;Thymia;Strive Education;InterviewerAI;Medway Technologies;Scarlet;Flippy;Faircraft;Betterdata;Outpoint;Goherd;Peakflo;Hawksight;Beatoven.ai;Expertia AI;Opply;SunGreenH2;Vivid Machines (Formerly Gaea Agritech);KOLIBRI;FarmLend;Text Cortex AI;Omniflo;Fairmart;Vitt;ElevateHQ;Dnome;Freshflow;Lottielab;Getware;Quantum Boost;Voltz;Aztec Protocol;Vebits;Rouvia (Formerly Forwardize);Connect Earth;Zevi;Phasio;Zest;Unicorn Biotechnologies;The Lowdown;Trust Chain Global;Chatsight;Ever Dye;Shenzhen Bat Cloud Technology;Pave;Powerhouse AI;Drip.AI;Jackett;Magnestar Space;Phagos;Capitall;Character;Timestake;Vidyo;Cinference;Swaap;Blocktorch;Kirana Club;Ailiverse;LottieLab;payper;unScript.ai;BharatMD;Grabbit Live;Amikus AI;Agota Health;AVAYL;Compwise;Fractalytic;FinStack;Glowstick;ZASH;Insighthx;Hushl;Vula;Floworks;Flare;Prefer;Guided Energy;Statement;Worldover;ZapMetals;Glowstick;Tortus;Jimini AI;Pathway;Biomr;Shirley Robotics;sensmore;Mirantus Health;Pluto (Mon Courtier Digital SAS);Trident AI;AthleteIQ;Prefer</t>
  </si>
  <si>
    <t>Tractable;Omnipresent;Aztec Protocol;Permutive;PolyAI;Accurx;Open Cosmos;CloudNC;Gensyn;Automata</t>
  </si>
  <si>
    <t>Isomer Capital</t>
  </si>
  <si>
    <t>British Business Bank;Lakestar;Greylock Partners;Demis Hassabis;Mustafa Suleyman;Isomer Capital;Founders Fund;Mosaic Ventures;Freston Ventures;TBE;Felix Capital;Acequia Capital;Texas Tech University System Endowment;White Star Capital;Berggruen Holdings;Imperial College London Endowment;Connect Ventures;Damien Hirst;Samos Investments;The Ramrakhi Trust;Kilda Investments;SGInnovate;Felix Ventures;Hoxton Ventures;Lynvale Invest &amp; Finance;Deutsche Bank Group International Pension Plan;Company Factory;Sorel Investments</t>
  </si>
  <si>
    <t>gaming;health;travel;legal;security;fintech;wellness beauty;music;real estate;fashion;sports;food;media;dating;telecom;education;energy;kids;hosting;event tech;robotics;jobs recruitment;transportation;semiconductors;marketing;enterprise software;space;chemicals;consumer electronics;engineering and manufacturing equipment</t>
  </si>
  <si>
    <t>Belgium;United Kingdom;Israel;United States;Singapore;Kenya;Myanmar;Germany;India;Colombia;Australia;Netherlands;France;Hong Kong;China;Ireland;Canada;Italy</t>
  </si>
  <si>
    <t>business intelligence;investing in startups;social entrepreneurship</t>
  </si>
  <si>
    <t>Europe;Asia;United Kingdom;Singapore;France;India;Hong Kong;London;Paris;Bengaluru;Central and Western District</t>
  </si>
  <si>
    <t>https://www.facebook.com/joinef</t>
  </si>
  <si>
    <t>https://twitter.com/join_ef</t>
  </si>
  <si>
    <t>https://www.linkedin.com/company/entrepreneur-first</t>
  </si>
  <si>
    <t>https://www.crunchbase.com/organization/entrepreneur-first</t>
  </si>
  <si>
    <t>https://storage.googleapis.com/dealroom-images-production/d7/MTAwOjEwMDpjb21wYW55QHMzLWV1LXdlc3QtMS5hbWF6b25hd3MuY29tL2RlYWxyb29tLWltYWdlcy8yMDE5LzA1LzMwL2E4MzI0YzA1Y2UxMmE2N2ZhMWExYmQ1M2Y0NGQ4ZDIy.jpg</t>
  </si>
  <si>
    <t>Lawtech Data Commons: Investors, Accelerators and Incubators;Startups for startups;EIC Partners - Accelerators &amp; Incubators;Miguel2022;Dealflow Service Providers: Investors;International Investors - Ireland/NI</t>
  </si>
  <si>
    <t>480</t>
  </si>
  <si>
    <t>661.31</t>
  </si>
  <si>
    <t>83.81</t>
  </si>
  <si>
    <t>49.30</t>
  </si>
  <si>
    <t>33.06</t>
  </si>
  <si>
    <t>499.94</t>
  </si>
  <si>
    <t>6635.83</t>
  </si>
  <si>
    <t>1533243</t>
  </si>
  <si>
    <t>https://app.dealroom.co/investors/fireside_ventures</t>
  </si>
  <si>
    <t>https://firesideventures.com/</t>
  </si>
  <si>
    <t>Fireside Ventures</t>
  </si>
  <si>
    <t>Startup Capital - Fireside Ventures</t>
  </si>
  <si>
    <t>12.96686</t>
  </si>
  <si>
    <t>77.58743</t>
  </si>
  <si>
    <t>Anupam Soni</t>
  </si>
  <si>
    <t>Kanwaljit Singh (Founder);Vinay Singh (Co-Founder)</t>
  </si>
  <si>
    <t>Anupam Soni;Kanwaljit Singh;Vinay Singh</t>
  </si>
  <si>
    <t>Delight Foods;Collective Retreats;Kiddo;Design Cafe;Yoga Health Foods;DropKaffe;Blink (previously Witworks);BoAt;FS Life (Formerly FableStreet);Bounty app;Vahdam Teas;Smytten;Bombay Shaving Company;Magic Crate;Pipa+Bella;Inito;Amaha;Mamaearth;Kapiva Ayurveda;Tasty Tales;Bog Orchid;AnKa SumMor Foods;Azani Sports;Pilgrim;SARVA;The Ayurveda Experience;KWIK24;Sweet Karam Coffee;Ripplr;Gynoveda;Alphavector;The Sleep Company;Samosa Singh;Nat Habit;Tasty Tales;Traya Health;FitterFly;Slurrp Farm;frubon;Solethreads;Wellbeing Nutrition;Pilgrim;10club;Supertails;THB;Slay;Iluvia;Rozana;Ninety One;The Baker's Dozen;Newme;Giga Fun Studios;The Good Bug;Happi Planet Eco Products</t>
  </si>
  <si>
    <t>BoAt;Mamaearth;Design Cafe;Ripplr;10club;Ninety One;Kapiva Ayurveda;The Ayurveda Experience;Bombay Shaving Company;Vahdam Teas</t>
  </si>
  <si>
    <t>Campus Fund</t>
  </si>
  <si>
    <t>ICD - Investment Corporation of Dubai;L'Oreal;Pidilite Industries Limited;Premji Invest;Sharrp Ventures;State Bank of India;Emami Group;SIDBI;Unilever Ventures;WestBridge Capital;Wipro Technologies;RP-Sanjiv Goenka Group;ITC</t>
  </si>
  <si>
    <t>gaming;health;security;wellness beauty;music;real estate;fashion;sports;food;media;kids;hosting;home living;transportation;marketing;consumer electronics</t>
  </si>
  <si>
    <t>India;United States;Argentina</t>
  </si>
  <si>
    <t>https://www.facebook.com/firesideventures</t>
  </si>
  <si>
    <t>https://twitter.com/firesideventure</t>
  </si>
  <si>
    <t>https://www.linkedin.com/company/firesideventures</t>
  </si>
  <si>
    <t>https://www.crunchbase.com/organization/fireside-ventures</t>
  </si>
  <si>
    <t>https://storage.googleapis.com/dealroom-images-production/46/MTAwOjEwMDpjb21wYW55QHMzLWV1LXdlc3QtMS5hbWF6b25hd3MuY29tL2RlYWxyb29tLWltYWdlcy8yMDE4LzEyLzI3L2YwODIzNTI3ZGI0OGQzN2Q4MWRkMDY1NmUyYWUxMGRm.jpg</t>
  </si>
  <si>
    <t>488.27</t>
  </si>
  <si>
    <t>148.38</t>
  </si>
  <si>
    <t>102.47</t>
  </si>
  <si>
    <t>2988.72</t>
  </si>
  <si>
    <t>1532032</t>
  </si>
  <si>
    <t>https://app.dealroom.co/investors/mediamatters</t>
  </si>
  <si>
    <t>http://mediamatters.vc</t>
  </si>
  <si>
    <t>MediaMatters</t>
  </si>
  <si>
    <t>MediaMatters helps media organizations find relevant solutions for their business challenges. We connect them to innovative startups, scale-ups and SMEs</t>
  </si>
  <si>
    <t>ActiveVideo, 1, Joop van den Endeplein, Mediapark, Hilversum, North Holland, Netherlands, 1217 WJ, Netherlands</t>
  </si>
  <si>
    <t>52.2377257</t>
  </si>
  <si>
    <t>5.171084</t>
  </si>
  <si>
    <t>Hilversum</t>
  </si>
  <si>
    <t>joachim Verduijn;Rick van Dijk;Bert Kok</t>
  </si>
  <si>
    <t>Contiamo;EzyInsights;Vizrt;Ex Machina;Lobster;MatchHamster;Videodock;VRmaster;Media Distillery;keyper;Voizzup;Pixotope;Pushapps;Limecraft;Utelly;Synchronized;Snaptivity;Stayfilm;Echobox;Kiswe Mobile;AX-Semantics;Videntifier Technologies;SmartOcto;Flow.ai;LucidWeb;Decent;Choicely;Chestnote;SwissPay.ch;Sensifai;Krzana;Sceenic;OPENTELLY;Stream Time;LabSense;Amberscript;Tiledmedia;GEENEE;LAMA App;Contentflow;Faktor;Holler.live;OKO;Katalysis;3DUniversum;Deep.BI;Streamix;Fan Arena;TinkerList.tv;IndieFrame;Collabrik;Snapscreen;Tonio;Jamatto;ARwall;Klangoo;Clotify;Narrativa;Frameright;Utopia Analytics;LiveTube;Accurat;Prepr;Groovidi;Nmodes;Ivy Engine;Showtag;Attention Insight;SPOTT.AI;Imatag;Loomi;BotTalk UG;Media Vox Pop;Buster.Ai;Datamatic;Coverstories;Studio automated;Geneea;VIXY Video Platform;Recombee;Vidpulse;Her Technology;Lytt;7Mountains;GroupClip;Uscout;NEWSROOM.ai;GoSpooky;EzyInsights;Buymedia;Simply Aloud;Nuse;Dutch Rose Media;AngryBytes;Qanda;Foundation Our Museum (Stichting Ons Museum);Graphlr;Froomle;23degrees;Jalu.tv;Sudox;NEP Netherlands;Showtag;Yourtalk.fm;Radical Graphics;StreamOne;Consent.io;newsroom ai</t>
  </si>
  <si>
    <t>Vizrt;Pixotope;OPENTELLY;Amberscript;GEENEE;Decent;IndieFrame;Echobox;Media Distillery;Klangoo</t>
  </si>
  <si>
    <t>gaming;travel;legal;security;fintech;music;real estate;fashion;sports;media;education;hosting;event tech;jobs recruitment;semiconductors;marketing;enterprise software</t>
  </si>
  <si>
    <t>Germany;Finland;Norway;Netherlands;United Kingdom;Austria;Israel;Belgium;France;United States;Iceland;Switzerland;Portugal;Poland;Italy;Denmark;Sweden;Lebanon;Canada;Czech Republic;Ireland;Bulgaria</t>
  </si>
  <si>
    <t>innovation management;matchmaking</t>
  </si>
  <si>
    <t>Europe;Netherlands;Hilversum</t>
  </si>
  <si>
    <t>https://www.facebook.com/mediamattersvc</t>
  </si>
  <si>
    <t>https://twitter.com/mediamattersnl</t>
  </si>
  <si>
    <t>https://www.linkedin.com/company/mediamatters-vc</t>
  </si>
  <si>
    <t>https://www.crunchbase.com/organization/mediamatters</t>
  </si>
  <si>
    <t>https://storage.googleapis.com/dealroom-images-production/2b/MTAwOjEwMDpjb21wYW55QHMzLWV1LXdlc3QtMS5hbWF6b25hd3MuY29tL2RlYWxyb29tLWltYWdlcy8yMDE5LzAyLzAxLzBjYjM0OTIzNWY2Nzg4YzQ0MDBiMzI1Yjk4ZjIxOGFm.png</t>
  </si>
  <si>
    <t>340.00</t>
  </si>
  <si>
    <t>289.99</t>
  </si>
  <si>
    <t>1530419</t>
  </si>
  <si>
    <t>https://app.dealroom.co/companies/fashion_for_good</t>
  </si>
  <si>
    <t>http://fashionforgood.com</t>
  </si>
  <si>
    <t>Fashion For Good</t>
  </si>
  <si>
    <t>Global initiative that’s here to make all fashion good</t>
  </si>
  <si>
    <t>102 Rokin, 1012 LD Amsterdam, North Holland, Netherlands</t>
  </si>
  <si>
    <t>52.3693912</t>
  </si>
  <si>
    <t>4.8919989</t>
  </si>
  <si>
    <t>Emily Franklin;Eske Scavenius;Jana van den bergen;Naomi</t>
  </si>
  <si>
    <t>Rogier van Mazijk (Investment Manager);Pim Kneepkens (Manager);Anirudh Rastogi (Mentor);William McDonough (Co-Founder);Jana van den Bergen;Ravid Chowdhury (Advisor);Giusy Bettoni;Frans Jooste (Investment Manager);Ca Prachi Jain (Mentor);Michael Boschmans</t>
  </si>
  <si>
    <t>Rogier van Mazijk;Pim Kneepkens;Emily Franklin;Anirudh Rastogi;William McDonough;Jana van den Bergen;Eske Scavenius;Ravid Chowdhury;Giusy Bettoni;Frans Jooste;Jana van den bergen;Naomi;Ca Prachi Jain;Michael Boschmans</t>
  </si>
  <si>
    <t>male;female;male;male;male;female;female</t>
  </si>
  <si>
    <t>Investment Manager;Manager;n/a;Mentor;Co-Founder;n/a;n/a;Advisor;n/a;Investment Manager;n/a;n/a;Mentor;n/a</t>
  </si>
  <si>
    <t>Econic Technologies;TamiCare;Pure Waste Textiles;Trove;National Renewable Energy Laboratory;SUNDAR;Softwear Automation;Style Lend;Ecovative Design;Worn Again;Paptic;Reverse Resources;Spinnova;Originalrepack;Cadel Deinking;Nano-textile;Full Cycle Bioplastics;GIBBON;Keel Labs (Formerly AlgiKnit);Bext360;Excess Materials Exchange;Carcel;Pond;TrusTrace;Unspun, inc.;Returnity Innovations;Circ;Zymochem;Cocoon Biotech;Dropel Fabrics;Stuffstr;EON-ID;Orange Fiber;Algaeing;Pili;SOZIE;Oritain;Save Your Wardrobe;RE-NT;We aRe Spin Dye;Smartex;Infinichains;Graviky Labs;Common Objective (CO);Good On You;Circular.fashion;Infinited Fiber;Circular Systems;Checkerspot;Bear Fiber;Presize.ai;Colorifix;PHABIO;&amp;Wider;The Fabricant;VECHAIN FOUNDATION LIMITED;Fairbrics;Spintex;Mango Materials;Lizee;MonoChain;GALY;Resortecs;Lucro Plastecycle;Descatuk;Dry Wired;SeaChange;Ambercycle;Altmat;Provenance Bio;Planet Care;Natural Fiber Welding;KBcols Sciences;Phool;Kintra Fibers;BlockTexx;Dimpora;MonoChain;Huue;Regain;TERSUS Solutions;Cooltrans;Swatchbook;Bagrotec;Bio Craft Innovation;Nordshield;Indra Water;JSP Enviro;Purfi;Sasmira;TextileGenesis;Imogo;Officina +39: Recycrom;Nature Coatings;Frankie Collective;FARFARM;FastFeetGrinded;BioGlitz;Flocus;Frumat;Scalable Garment;Green Whisper;Vienna Textile Lab;Indidye;Indigo Mills Designs;A Transparent Company;LiteHide;Normn Hangers;ICA Bremen;Amadou Leather;poshaQ;MYCL | Mycotech Lab;Nature Coatings;Materra;Keel Labs;Sri Kannapiran Mills</t>
  </si>
  <si>
    <t>Natural Fiber Welding;Ecovative Design;Oritain;Checkerspot;Circ;Worn Again;Colorifix;Infinited Fiber;Paptic;GALY</t>
  </si>
  <si>
    <t>fintech;fashion</t>
  </si>
  <si>
    <t>health;travel;fintech;fashion;food;media;energy;home living;robotics;transportation;marketing;enterprise software;chemicals;engineering and manufacturing equipment</t>
  </si>
  <si>
    <t>United Kingdom;Finland;United States;Estonia;Spain;Israel;Singapore;Netherlands;Denmark;Sweden;Italy;France;New Zealand;Germany;Portugal;Australia;India;China;Belgium;Slovenia;Switzerland;Indonesia;Hong Kong;Brazil;Canada;Austria</t>
  </si>
  <si>
    <t>non-profit;outside tech</t>
  </si>
  <si>
    <t>https://www.facebook.com/fashionforgoodglobal</t>
  </si>
  <si>
    <t>https://twitter.com/fashionforgood</t>
  </si>
  <si>
    <t>https://www.linkedin.com/company/fashionforgood/</t>
  </si>
  <si>
    <t>https://www.crunchbase.com/organization/fashion-for-good</t>
  </si>
  <si>
    <t>https://storage.googleapis.com/dealroom-images-production/8f/MTAwOjEwMDpjb21wYW55QHMzLWV1LXdlc3QtMS5hbWF6b25hd3MuY29tL2RlYWxyb29tLWltYWdlcy8yMDIzLzAxLzIxLzIyOWFmNGYzODJhZTIxMWU2ZjZjNGE5ZThmMjAzYjRm.png</t>
  </si>
  <si>
    <t>4.49</t>
  </si>
  <si>
    <t>Netherlands' Top 250 Scaleups 2023</t>
  </si>
  <si>
    <t>49.39</t>
  </si>
  <si>
    <t>32.75</t>
  </si>
  <si>
    <t>2752.08</t>
  </si>
  <si>
    <t>1529889</t>
  </si>
  <si>
    <t>https://app.dealroom.co/investors/the_lhoft</t>
  </si>
  <si>
    <t>http://lhoft.com</t>
  </si>
  <si>
    <t>The LHoFT</t>
  </si>
  <si>
    <t>The LHoFT is a new public-private sector initiative that will be dedicated to advancing Luxembourg’s ambitions in financial technology (fintech)</t>
  </si>
  <si>
    <t>49.60436</t>
  </si>
  <si>
    <t>6.13664</t>
  </si>
  <si>
    <t>Nasir Zubairi (CEO)</t>
  </si>
  <si>
    <t>Nasir Zubairi</t>
  </si>
  <si>
    <t>BoardMaps (Dashboard Systems);LendInvest;AZA (formerly BitPesa);ComplianceWise;Crosslend;BitFlyer;Uniken Systems;Tryolabs;Imperative Health;Satispay;Savedroid;TalkBank;Railsr;Ovamba;Scorechain;Koosmik;Payconiq;Welendus;Arteia;Luxtrust;Jemmic;DOMOS FS;Compellio;Hexalina;Behave;Greenwich Dealing;Empcorp;Olkypay;Finologee;CDDS;InReg;FinSoft;FINQware;OKO;Elinvar;Docbyte;IBISA;Nexvia;Smart Oversight;Governance.com;IPayLinks;Intangic;Inclusivity Solutions;Akiba Digital;StarTalers SA;Vouch Digital;FundsDLT;Mayicard.co;Morfin.io;Bigedirect;VNX Exchange;Hacknowledge LLC;Neterium;Alto;Techmedev;Cascade;Valuu.io;ANote Music;Apollonian;STOKR;Label R;Aevumtec;HQLAx;Europy;LUXHUB;AssurBox;Aixigo;Active Asset Allocation;3s money;Next Gate Tech;IComply Investor Services Inc.;EmailTree AI;Credit Access Asia;Creopayrl;Fair Invest Trading;Manghini;CaseWare Belgium &amp; Luxembourg;Accelex;Giotto;NoMachine;APIDNA;PrimeiroPay S.a.r.l;Fundsq;FINEON Exchange;Unicorn Nest;SOPIAD;Divizend;Joompay;Trustquay;XAYone;Zetako;The Blockhouse Technology Ltd.;Capilex;A352;Boardigo SA;Depowise;Codeclub;FCB.ai;NowCM Group;Fundvis;CENTUP S.A.;VIGIL;Akaboxi;Avanterra;AmpaCash;Distributor Due Diligence;Bakari AG;Emerald Rating</t>
  </si>
  <si>
    <t>Satispay;LendInvest;Crosslend;Elinvar;BitFlyer;Payconiq;HQLAx;Accelex;3s money;Uniken Systems</t>
  </si>
  <si>
    <t>health;legal;security;fintech;music;real estate;food;media;telecom;transportation;marketing;enterprise software</t>
  </si>
  <si>
    <t>Russia;United Kingdom;Luxembourg;Netherlands;Germany;Japan;United States;Uruguay;Italy;Belgium;France;Switzerland;Romania;China;South Africa;Uganda;Canada;Estonia;Zimbabwe</t>
  </si>
  <si>
    <t>https://twitter.com/the_lhoft</t>
  </si>
  <si>
    <t>https://www.linkedin.com/company/the-lhoft</t>
  </si>
  <si>
    <t>https://www.crunchbase.com/organization/the-lhoft</t>
  </si>
  <si>
    <t>https://storage.googleapis.com/dealroom-images-production/ba/MTAwOjEwMDpjb21wYW55QHMzLWV1LXdlc3QtMS5hbWF6b25hd3MuY29tL2RlYWxyb29tLWltYWdlcy8yMDIzLzAyLzI3L2IwYjhhYjk4OGQ0M2U1ZDQ3ODczNWQ0ZjQ4MzQ2ODc2.jpeg</t>
  </si>
  <si>
    <t>1529275</t>
  </si>
  <si>
    <t>https://app.dealroom.co/investors/betaworks_ventures</t>
  </si>
  <si>
    <t>https://betaworksventures.com/</t>
  </si>
  <si>
    <t>Betaworks Ventures</t>
  </si>
  <si>
    <t>Product-focused, seed-stage venture capital fund</t>
  </si>
  <si>
    <t>Katapult;SuperPhone| Disruptive Multimedia;Notify.me;Magic Square Productions;Product Hunt;Unsplash;Giphy;8th Wall;Anchor;Shine Text;Boom.tv;Camera IQ;Dexter;Rec Room;RADiCAL;Campuswire;Bunch;Alter;Streem;Iris Nova;Gimlet Media;Breaker;Squad;Unlock;Superplastic;Betaworks Studios;MovieBot;Morphin;Auxuman;Resemble AI;TEOOH;Next Big Idea Club;Boomy;Fresh Bowl;Stream Captain;Seated;The Browser Company;Synthetaic;Leo;Cube Dev;Nth Party;Camera IQ;Momentum;The Meta;Charm;The Cru;TRASH;With Labs;Armilla;Thegoodgoods;re:collect, AI;Readocracy.com;Captain.tv;FingerprintsDAO;Reactions;Tea;Ink;Friendly Apps;Guilds Finance;Digs;Radicalmotion;Granola;TwinLabs;Checkin;Nomic;Metalabel;Plexus Notes;Titles;Twin Labs</t>
  </si>
  <si>
    <t>Rec Room;Giphy;Gimlet Media;Anchor;Seated;Alter;Nomic;Boomy;Bunch;Superplastic</t>
  </si>
  <si>
    <t>gaming;health;fintech;music;food;media;dating;telecom;education;home living;event tech;robotics;jobs recruitment;transportation;marketing;enterprise software</t>
  </si>
  <si>
    <t>United States;Canada;France;United Kingdom;Puerto Rico</t>
  </si>
  <si>
    <t>https://twitter.com/betaworksvc</t>
  </si>
  <si>
    <t>https://www.linkedin.com/company/betaworks-ventures</t>
  </si>
  <si>
    <t>https://www.crunchbase.com/organization/betaworks-ventures</t>
  </si>
  <si>
    <t>https://storage.googleapis.com/dealroom-images-production/74/MTAwOjEwMDpjb21wYW55QHMzLWV1LXdlc3QtMS5hbWF6b25hd3MuY29tL2RlYWxyb29tLWltYWdlcy8yMDIzLzEyLzMwLzk3MTU3NjQzZTAyYWQ4ODg0NTZkNjkwODliNmUzOGQ4.jpeg</t>
  </si>
  <si>
    <t>51.14</t>
  </si>
  <si>
    <t>781.82</t>
  </si>
  <si>
    <t>4204.49</t>
  </si>
  <si>
    <t>1529255</t>
  </si>
  <si>
    <t>https://app.dealroom.co/investors/alteria_capital</t>
  </si>
  <si>
    <t>http://www.alteriacapital.com/</t>
  </si>
  <si>
    <t>Alteria Capital</t>
  </si>
  <si>
    <t>India’s largest Venture Debt fund focused on innovative startups backed by strong VC sponsors</t>
  </si>
  <si>
    <t>Toppr;Portea Medical;Rebel Foods;Vinculum Solutions;ZestMoney;Melorra;RAW Pressery;MyGlamm;Spinny;Design Cafe;Dunzo Digital;Avail Finance;Acko General Insurance;LimeTray;Stanza Living;Vogo;Superbottoms;ZenoHealth;Drink Prime;Little Black Book Delhi (LBB);Sequretek;Pratilipi;Entropik Technologies;Mfine;Loadshare;BeatO;Fingerlix;Jumbotail;Country delight;Jai Kisan;BharatPe;Infra.Market;DealShare;Sunstone Eduversity;Ripplr;Universal Sportsbiz (USPL);Gynoveda;Oye! Rickshaw;Dunzo;The Sleep Company;Jupiter;Mylo;Blu Smart Mobility;Rupifi;Clover;MediBuddy;Captain Fresh;LEAD School;Maverix Platforms;Reshamandi;Dvara KGFS;Mokobara;Mooofarm;Traya Health;DaMENSCH;Fashinza;OneCard;FinOne Technologies;GIVA;Solethreads;eekifoods;BlissClub;Mensa Brands;Supertails;UpScalio;Freightify;Wiz Freight;Curefoods;Slay;Smartstaff;EMotorad;Ninety One;Showroom B2B;Agraga;WIOM;Believe;Turno;Vidyut;Floryo;Si Creva Capital Services;VerSe Innovation</t>
  </si>
  <si>
    <t>BharatPe;Infra.Market;Spinny;DealShare;Acko General Insurance;Rebel Foods;OneCard;MyGlamm;LEAD School;Mensa Brands</t>
  </si>
  <si>
    <t>Azim Premji Foundation;SIDBI;IndusInd Bank</t>
  </si>
  <si>
    <t>health;travel;security;fintech;wellness beauty;real estate;fashion;sports;food;media;telecom;education;energy;kids;home living;event tech;transportation;marketing;enterprise software</t>
  </si>
  <si>
    <t>India;Singapore</t>
  </si>
  <si>
    <t>https://twitter.com/alteriacap</t>
  </si>
  <si>
    <t>https://www.linkedin.com/company/alteria-capital-advisors-llp</t>
  </si>
  <si>
    <t>https://storage.googleapis.com/dealroom-images-production/08/MTAwOjEwMDpjb21wYW55QHMzLWV1LXdlc3QtMS5hbWF6b25hd3MuY29tL2RlYWxyb29tLWltYWdlcy8yMDE4LzEyLzIxLzYzYWE5MzNmMzNlZTY3MmQwZGRjMjZmYjI1ZDJhOWU2.jpg</t>
  </si>
  <si>
    <t>24.69</t>
  </si>
  <si>
    <t>1110.84</t>
  </si>
  <si>
    <t>153.65</t>
  </si>
  <si>
    <t>33.74</t>
  </si>
  <si>
    <t>148.79</t>
  </si>
  <si>
    <t>22266.25</t>
  </si>
  <si>
    <t>1528929</t>
  </si>
  <si>
    <t>https://app.dealroom.co/investors/engage_ventures</t>
  </si>
  <si>
    <t>https://engage.vc</t>
  </si>
  <si>
    <t>Engage Ventures</t>
  </si>
  <si>
    <t>Engage is a first-of-its-kind collaborative innovation and corporate venture platform comprised of 14 Fortune 500 corporations in the Southeast that have joined forces to support startups building the future of enterprise technology</t>
  </si>
  <si>
    <t>75, 5th Street Northwest, Midtown, Atlanta, Fulton County, Georgia, 30308, United States</t>
  </si>
  <si>
    <t>33.77694512</t>
  </si>
  <si>
    <t>-84.38992592</t>
  </si>
  <si>
    <t>Thiago Olson (Managing Director);Luis Espinosa (Co-Founder,COO);Blake Patton (Managing Partner)</t>
  </si>
  <si>
    <t>Thiago Olson;Luis Espinosa;Blake Patton</t>
  </si>
  <si>
    <t>Managing Director;Co-Founder,COO;Managing Partner</t>
  </si>
  <si>
    <t>Wi-Charge;Therma;Virsec Systems;Civic Eagle, LLC;Peerfit;Intrinio;NameCoach;LOLIWARE;thingtech;INSTANT Financial;Kim Technologies;STORD;Engage Talent;Shine Text;QuasarDB;DEVCON Detect;SkyRyse;The Mom Project;Sounding Board Labs;Sudu;GreenPrint;Itential;PICKUP;Help Lightning;AchieveIt;Cyrano Systems,;Homee;2ULaundry;Fast Radius;Fluree;Gauge Insights;FreightWaves;ICON;EmployUs App;MetaCX;Ivaldi Group;Stratifyd;Evolv AI;Browse Happy;NuGen Systems;Bee Downtown;Sapient Industries;Misapplied Sciences;Kanarys;Resilia;Tribute;Goodr;Filtered;FeatureBase (formerly Molecula);Verusen;Deep North previously (Vmaxx);Cloverly;Workstream;TCPoly;Sotero;Clutch;Workera;Query;Chain;Nubix;Paccurate;VECKTA;Macondo Vision;Canvs;Coros;Pryon;Voxie;Workstep;Terzo Technologies;Cloud Range;Vyv Tech;CRESTA;Slip Robotics;Homee;OTHRSource;otto by DEVCON;Optera;Moth+Flame;Native Voice;Bird Stop;NLX;Qualytics;Wripple;Inclusively;Bee-downtown;Ledgible;Call Simulator;Coginiti;TCPoly;FeatureBase (formerly Molecula);Can I Recycle This;Glass</t>
  </si>
  <si>
    <t>ICON;CRESTA;Fast Radius;STORD;SkyRyse;Virsec Systems;Pryon;The Mom Project;Clutch;Workstream</t>
  </si>
  <si>
    <t>health;legal;security;fintech;music;real estate;sports;food;media;telecom;education;energy;home living;robotics;jobs recruitment;transportation;semiconductors;marketing;enterprise software;space;consumer electronics;engineering and manufacturing equipment</t>
  </si>
  <si>
    <t>Israel;United States;Canada;France</t>
  </si>
  <si>
    <t>https://twitter.com/engagevc</t>
  </si>
  <si>
    <t>https://www.linkedin.com/company/engageventures</t>
  </si>
  <si>
    <t>https://www.crunchbase.com/organization/engage-ventures-2</t>
  </si>
  <si>
    <t>https://storage.googleapis.com/dealroom-images-production/4e/MTAwOjEwMDpjb21wYW55QHMzLWV1LXdlc3QtMS5hbWF6b25hd3MuY29tL2RlYWxyb29tLWltYWdlcy8yMDIxLzA5LzI5L2M5NDEyYjVlZmY5ZTBlZGY5NzdjNTU2M2E5NmQ4NDhi.jpeg</t>
  </si>
  <si>
    <t>340.73</t>
  </si>
  <si>
    <t>9020.79</t>
  </si>
  <si>
    <t>1528864</t>
  </si>
  <si>
    <t>https://app.dealroom.co/companies/natwest</t>
  </si>
  <si>
    <t>https://personal.natwest.com/</t>
  </si>
  <si>
    <t>NatWest</t>
  </si>
  <si>
    <t>NatWest Online – Bank Accounts, Mortgages, Loans and Savings</t>
  </si>
  <si>
    <t>Kristina Pereckaite;Ryan Sylvester;Rupert Barksfield;John Manoharan</t>
  </si>
  <si>
    <t>Nicky Tait (Director);Karen Horne (Director);Graeme Coles (Director);dave matey (Managing Director);Alexander Roberts (Assistant Director);Wendy Manfield (Associate Director);Neil Taylor (Director);Mark Forbes (Director);Jason Bailey (Director);Iain McCall (Assistant Director);Bradley Hargreaves (Director);Beena Divakaran (Head of Technology);Soumya Nanda (VP);Mike Bell (Director);Grace Swinnerton (Director);Tracey Abbott (Director);Marzia Banfi (Vice President);David Bennett (Director);Paul Wilson (Director);James Brook (Senior Software Engineer);David Harrison;Tony Williams;Steve Mccormick;Darren Thompson (Founder);Neil Hobbs (CEO);McAnthony Gyimah;Tom O'Neill;Brian Mccrindle (Director);Charis Sfyrakis;Vivion Cox;David Buller;Jacob Ayres-Thomson;Josh Greenway (Director);Claire-Marie Roche;Charlie Bullock;Peter Ibbetson</t>
  </si>
  <si>
    <t>Nicky Tait;Karen Horne;Graeme Coles;dave matey;Alexander Roberts;Wendy Manfield;Neil Taylor;Mark Forbes;Jason Bailey;Iain McCall;Bradley Hargreaves;Beena Divakaran;Soumya Nanda;Mike Bell;Grace Swinnerton;Tracey Abbott;Marzia Banfi;David Bennett;Paul Wilson;James Brook;David Harrison;Kristina Pereckaite;Tony Williams;Steve Mccormick;Darren Thompson;Neil Hobbs;McAnthony Gyimah;Tom O'Neill;Ryan Sylvester;Brian Mccrindle;Charis Sfyrakis;Vivion Cox;David Buller;Rupert Barksfield;Jacob Ayres-Thomson;John Manoharan;Josh Greenway;Claire-Marie Roche;Charlie Bullock;Peter Ibbetson</t>
  </si>
  <si>
    <t>Director;Director;Director;Managing Director;Assistant Director;Associate Director;Director;Director;Director;Assistant Director;Director;Head of Technology;VP;Director;Director;Director;Vice President;Director;Director;Senior Software Engineer;n/a;n/a;n/a;n/a;Founder;CEO;n/a;n/a;n/a;Director;n/a;n/a;n/a;n/a;n/a;n/a;Director;n/a;n/a;n/a</t>
  </si>
  <si>
    <t>Wise;Cinesite;Endava;Ideagen;Zen Internet;Amazon;Gigaclear;AccessPay;Burger King;Bristow;Loot;Floryn;VoxSmart;RoosterMoney;DBT Capital;Quint Group;Bruntwood;Johnsons Aggregates;SIRO Ireland;New World Trading Company;Everyman Media Group;OEG Offshore;Lightsource BP;IG Design Group (Formerly International Greetings, Scandinavian Design);The Welsh Rugby Union;Pynk;Raylo;Pollinate;Zenobe Energy;Nucleus Commercial Finance;Statera Energy;Cennox;M&amp;C Saatchi;Cinch;Hartford Care;Cushon;GRIDSERVE;Updraft;JNCTION;Carmoola;Adiva Accountants;Purely Outdoors;Vodeno;Central Recruitment;AtlasEdge;Edward bulmer Natural paint;Pacific Green Technologies;TAB;Carbonplace;James Cropper;Synertec;Jet2;Cobra Seats;Samworth Brothers;Goodstone Living;Aspire Furniture;Grasmere Hotel;Onate;Fox Group;Lendco;New Design Windows;ETM Recycling;Harmony Energy Income Trust;Metpro;eEnergy;R&amp;B Switchgear</t>
  </si>
  <si>
    <t>Amazon;Endava;Bristow;Pollinate;Raylo;Lightsource BP;M&amp;C Saatchi;Cinesite;Zenobe Energy;Vodeno</t>
  </si>
  <si>
    <t>health;legal;fintech;music;real estate;food;media;telecom;education;energy;kids;hosting;home living;jobs recruitment;transportation;semiconductors;enterprise software;consumer electronics</t>
  </si>
  <si>
    <t>United Kingdom;United States;Netherlands;Sweden;Ireland;Poland;Spain</t>
  </si>
  <si>
    <t>https://twitter.com/natwest_help</t>
  </si>
  <si>
    <t>https://www.linkedin.com/company/natwest/</t>
  </si>
  <si>
    <t>https://www.crunchbase.com/organization/natwest</t>
  </si>
  <si>
    <t>https://storage.googleapis.com/dealroom-images-production/a0/MTAwOjEwMDpjb21wYW55QHMzLWV1LXdlc3QtMS5hbWF6b25hd3MuY29tL2RlYWxyb29tLWltYWdlcy8yMDIxLzEyLzI4Lzc3MmEzZWJmMGU5YzAyMDFiNDA3MjkwMTZmOGY0ZmE1.png</t>
  </si>
  <si>
    <t>Cushon;RoosterMoney</t>
  </si>
  <si>
    <t>144;n/a</t>
  </si>
  <si>
    <t>60.7;2.73</t>
  </si>
  <si>
    <t>751.89</t>
  </si>
  <si>
    <t>248.88</t>
  </si>
  <si>
    <t>1659.82</t>
  </si>
  <si>
    <t>7993.17</t>
  </si>
  <si>
    <t>1528685</t>
  </si>
  <si>
    <t>https://app.dealroom.co/companies/rocket_internet_se</t>
  </si>
  <si>
    <t>https://www.rocket-internet.com</t>
  </si>
  <si>
    <t>Rocket Internet</t>
  </si>
  <si>
    <t>Incubates, builds and operationally develops internet-based business models</t>
  </si>
  <si>
    <t>4 Charlottenstraße, 10969 Berlin, Germany</t>
  </si>
  <si>
    <t>52.5065424</t>
  </si>
  <si>
    <t>13.392988</t>
  </si>
  <si>
    <t>Mohamed Omaizat (Director Global Venture Development);Alexander Palffy (senior operations manager);Lilian Khuen (Junior Communications Manager);David Fuchs (Entrepreneur In Residence);henri ashe-taylor (Analyst)</t>
  </si>
  <si>
    <t>Silvia Wang (Marketing Manager);Maria Fernanda de Azevedo Antunes Diniz Junqueira (Entrepreneur);Fabricio Pettena (MD LATAM);Philipp Petrescu;Julian Weselek;Adrien Baca</t>
  </si>
  <si>
    <t>Mohamed Omaizat;Alexander Palffy;Lilian Khuen;David Fuchs;henri ashe-taylor;Silvia Wang;Maria Fernanda de Azevedo Antunes Diniz Junqueira;Fabricio Pettena;Philipp Petrescu;Julian Weselek;Adrien Baca</t>
  </si>
  <si>
    <t>male;male;female;male;male;female;female;male;male;male;male</t>
  </si>
  <si>
    <t>Director Global Venture Development;senior operations manager;Junior Communications Manager;Entrepreneur In Residence;Analyst;Marketing Manager;Entrepreneur;MD LATAM;n/a;n/a;n/a</t>
  </si>
  <si>
    <t>21Diamonds;Ads.com.mm;Airizu;Airu;Azmalo.pk;BillPay;Classmarkets;Dafiti;Daraz.pk;Delivery Hero;DropGifts;Easy Taxi;eDarling;FabFurnish;Foodpanda;Funding Circle;GLOSSYBOX;Goodbeans;HelloFresh;Home24;Kanui;Jumia Market;Lamoda;Lazada;Linio;Mobly;Motors.com.mm;Netzoptiker;OfficeFab;OfficeYes;Paymill;Pinspire;PricePanda;Printvenue;Tricae;Vamido;Westwing;Wimdu;Wunderkarten.de;YepDoc;Zando;Zanui;Zocprint;Borro;Jumia Food;Affinitas;Talabat;Immobilio;Toptarif;Helpling;Dalani;Lendico;SpaceWays;Zencap;London Food Production;ZipJet;Jumia Group;Tripda;La Nevera Roja;Pizzabo;Spotcap;Traveloka;Take Eat Easy;StyleLounge;Dealerdirect;Happycar;Nestpick;Jabong;Bridestory;iPrice;RideLink;Goodlord;Vaniday;Shopkin;Sparks42;Movinga;Global Fashion Group;CityDeal;Volo;Finery London;ShopWings;Bonativo;Somuchmore;InstaFreight;FORCE;CaterWings;Sparklist;ZenRooms;LYKE;Jumia Jobs;Getsafe;Smacc;Pets Deli;Sonovate;Hellofood Brasil;Bonnyprints;Urban Sports Club;Personio;Buying Show;Hausgold;Campsy;Tink;ClickBus;Grover;Everdine;Chefclub;Koru Kids;Global Savings Group;Knotel;Payleven Brazil;Billie;Room007 Hostels &amp; Hotels;Swipii;Proprioo;Humanoo;Dealstreet;Iziwork;Flipdish;Payzaar;Tiko;Food Mesenger;Mebelrama;CarSpring;Work.com.mm;Vendomo;House.com.mm;Otlob;Order-In Pty;Expertlead;Xrex Inc.;Lyght Living;Knoma;Project District;Amica Financial Technologies;Digifin;Ofload (Formerly loadsmile);Jupiter;Spenmo;Bluenest;Tinvio;Nium;Katoo;Lingxi;Payflow;DIGITAL SERVICES ITALY;Vitable;Everstox;Grosenia;FlashCoffee;Jeeny;Wagetap;Chari;Rocket Internet Growth Opportunities Corp SPAC;AppX;Repute Network;Apata;Clevergy;The Coterie;enshift</t>
  </si>
  <si>
    <t>Delivery Hero;Personio;Lazada;Traveloka;Nium;HelloFresh;Flipdish;CityDeal;Knotel;Grover</t>
  </si>
  <si>
    <t>Flash Ventures</t>
  </si>
  <si>
    <t>marketing;enterprise software</t>
  </si>
  <si>
    <t>gaming;health;travel;security;fintech;wellness beauty;real estate;fashion;sports;food;media;dating;telecom;education;energy;kids;hosting;home living;event tech;robotics;jobs recruitment;transportation;semiconductors;marketing;enterprise software;consumer electronics</t>
  </si>
  <si>
    <t>Germany;Burma (Myanmar);China;Brazil;Pakistan;India;Singapore;United Kingdom;France;Russia;Mexico;Myanmar;Philippines;Nigeria;South Africa;Australia;Kenya;United Arab Emirates;Italy;United States;Spain;Indonesia;Belgium;Netherlands;Malaysia;Luxembourg;Ethiopia;Ireland;Egypt;Taiwan;Saudi Arabia;Morocco;Switzerland</t>
  </si>
  <si>
    <t>developer tools;verified unicorns and $1b exits</t>
  </si>
  <si>
    <t>Europe;Germany;Netherlands;Berlin;Amsterdam</t>
  </si>
  <si>
    <t>https://twitter.com/rocketberlin</t>
  </si>
  <si>
    <t>https://www.linkedin.com/company/rocket-internet-se</t>
  </si>
  <si>
    <t>https://www.crunchbase.com/organization/rocket-internet</t>
  </si>
  <si>
    <t>https://storage.googleapis.com/dealroom-images-production/af/MTAwOjEwMDpjb21wYW55QHMzLWV1LXdlc3QtMS5hbWF6b25hd3MuY29tL2RlYWxyb29tLWltYWdlcy8yMDI0LzAzLzA0LzBjYjAzMTU4M2VjZjY2ZmY4YjNjYjc1OTY3NmIxYWNl.png</t>
  </si>
  <si>
    <t>37.10</t>
  </si>
  <si>
    <t>Order-In Pty;Otlob;Food Mesenger;Talabat</t>
  </si>
  <si>
    <t>n/a;12;n/a;150</t>
  </si>
  <si>
    <t>Techstars 501 investors;investors (S-apps);Berlin Female-founded Startups &amp; Scaleups;Asia Berlin Connections;Berlin US connections;EIC Partners - Accelerators &amp; Incubators;Dealflow Service Providers</t>
  </si>
  <si>
    <t>3017.28</t>
  </si>
  <si>
    <t>4.41</t>
  </si>
  <si>
    <t>3686.43</t>
  </si>
  <si>
    <t>21669.06</t>
  </si>
  <si>
    <t>1528673</t>
  </si>
  <si>
    <t>https://app.dealroom.co/investors/foundamental</t>
  </si>
  <si>
    <t>https://foundamental.com/</t>
  </si>
  <si>
    <t>Foundamental</t>
  </si>
  <si>
    <t>A venture capital firm concentrating on technology for the construction industry</t>
  </si>
  <si>
    <t>5 Budapester Straße, 10787 Berlin, Germany</t>
  </si>
  <si>
    <t>52.506715</t>
  </si>
  <si>
    <t>13.3471542</t>
  </si>
  <si>
    <t>Jeremy Brown (Investor)</t>
  </si>
  <si>
    <t>Jeremy Brown</t>
  </si>
  <si>
    <t>Q-Bot;HoloBuilder;Ackcio;Indus.ai;Alice Technologies;Mighty Buildings;LocoNav;ReINVENT.io;Snaptrude;SafeAI;Dekoruma;Infra.Market;Brick&amp;Bolt;Ofload (Formerly loadsmile);1build;Infraprime Logistics;ReINVENT;Novade;Juno Residential;Welcome Homes;Kagenova;Trelar;Tul;Graneet;Homebase;Tazapay;011h;Speckle;PowerUs;CarbonBuilt;Ivy Homes;Wiz Freight;Yojak;Abeyaantrix Technology (Onsite);Stylib;Metalbook;Prolance;Lun;Mattoboard;Werk;Nuqlea;Rayon;Jumba;Enter (Formerly Baupal);Tangible;baupal;VARM;Project B;Monumental;Marrfa;Stylib Limited</t>
  </si>
  <si>
    <t>Infra.Market;Tul;Mighty Buildings;Ofload (Formerly loadsmile);SafeAI;Alice Technologies;LocoNav;Welcome Homes;011h;PowerUs</t>
  </si>
  <si>
    <t>gaming;fintech;real estate;media;telecom;energy;home living;robotics;jobs recruitment;transportation;marketing;enterprise software</t>
  </si>
  <si>
    <t>United Kingdom;United States;Singapore;Germany;India;Indonesia;Australia;Colombia;France;Spain;Denmark;Estonia;Argentina;Kenya;Netherlands;United Arab Emirates</t>
  </si>
  <si>
    <t>https://www.linkedin.com/company/foundamental</t>
  </si>
  <si>
    <t>https://storage.googleapis.com/dealroom-images-production/bd/MTAwOjEwMDpjb21wYW55QHMzLWV1LXdlc3QtMS5hbWF6b25hd3MuY29tL2RlYWxyb29tLWltYWdlcy8yMDE4LzEyLzE3L2MyZmUxZmMwNGU3MzlhZDE3ZjQ3ZmQyZGExNjAwYjZk.png</t>
  </si>
  <si>
    <t>697.26</t>
  </si>
  <si>
    <t>67.23</t>
  </si>
  <si>
    <t>27.97</t>
  </si>
  <si>
    <t>5129.41</t>
  </si>
  <si>
    <t>1528429</t>
  </si>
  <si>
    <t>https://app.dealroom.co/investors/bic_araba</t>
  </si>
  <si>
    <t>http://bicaraba.eus</t>
  </si>
  <si>
    <t>BIC Araba</t>
  </si>
  <si>
    <t>BIC Araba supports companies and business initiatives that involve an innovative project (in terms of processes, products, commercial strategy, etc.) and are generally highly qualified as regards the (individual or group) promoters and their employees</t>
  </si>
  <si>
    <t>Albert Einstein kalea/Calle Albert Einstein, Arabako teknologia parkea/Parque Tecnológico de Álava, Miñao/Miñano Mayor, Vitoria-Gasteiz, Gasteizko kuadrilla/Cuadrilla de Vitoria, Álava, Autonomous Community of the Basque Country, 01510, Spain</t>
  </si>
  <si>
    <t>42.90878925</t>
  </si>
  <si>
    <t>-2.67470016</t>
  </si>
  <si>
    <t>David Montero de la Torre (Director)</t>
  </si>
  <si>
    <t>David Montero de la Torre</t>
  </si>
  <si>
    <t>Erle Robotics;Globe Testing;OPTIMITIVE;Nolatan;Meteo for Energy;RoninPixels;Optimus 3D;Karten Space;Biogenetics;IDEC Ingenieria Desarrollo de Composites;Bihartech;Mizar Additive;I+Med;Alias Robotics;AJL Ophthalmic;C-evolo;Orvium;Inalia;EUROCYBCAR;ZM Algorithmic System;Ikustec;Stansol;E-Processmed;Cleanwood;Brave Corporation;Hypeful;Hobeen;Kai Marketing Lab;Ensotest;Osane Consulting;Salucity;Dryfing;BigDa Solutions;NaturalVox;Novaut;Veltium Smart Chargers;Arkikus;Evil zeppelin;Autentica CarParts;Lis Solutions;Tithonus Foods;GEROA DIAGNOSTICS;TRANSLOGIA Development;Chubby Apps;Digital Disruptive Ventures;JakinCode;Nabla Wind Hub;On4u;Baigene;Fabricación Plástica De Tubo;Labencor;Playeron;Gobak;3Erresweb;Howdoi;Ecoindal;Pixybit;Bcare;Sdi System;Unikare;Qb Projects;Ega Solutions;Bim;3Dkala;Neurologyca;Lycolab;Flow Control;Baik;Youkast;Corowai;Oboid;Dimo Zni;Bv Cleaning And Care;Sonicbeer;Laubor Technologies;Fast Better Runners;Esloty;Arangine Innovation;Intelligent Parking;Bihar Deko;Elon;Data Value Management;Ekogar;Ecopaja;Airestudio;Smart Valuable Innovations;Contigo Health Care;Iruiberri Technology Sevelopment;Ducreams;Guardian Products And Promotions;Mediandocon;Aposbuc;Bikai;Herramientas De Construcción Urbina;Euskaltic;Decor Ark Proyectos Y Reformas Online;Glut 4 Science;Bigawear;See You Zoom;Kupah Healthy;Encriptia;Motik;CENIT.CENTER COWORKING;Inovako;Kaibot | Data Marketing;Elequele;lorke systems;Vending Modular;ADESA Asesoría empresas alimentarias;María D'uol · Alta Cosmética;Yada Technologies;Toonside;KARUNA, GOOD CELLS TECHNOLOGIES;Naivan;BEGia;Laboratoire Laredo;ANDROMEDA TOP SPORTS;Kilker Mobility;TEST4SAFE;Powerfultree;Basquevolt;Taxicoin;Olive Robotics;Across The Shopper;Kernova;Hyvalue;Jizoo;Ekoin;LIS Data Solutions;Dormik;fitnessdigital;Inmedical Therapeutics;Loraontech;Gengnosis;VAM Movimiento Cultural;Aloeceuticals;IPRINT 3D SPARES;Izotz</t>
  </si>
  <si>
    <t>Basquevolt;OPTIMITIVE;Optimus 3D;Inmedical Therapeutics;Veltium Smart Chargers;Alias Robotics;Dryfing;Taxicoin;Hobeen;Erle Robotics</t>
  </si>
  <si>
    <t>gaming;health;travel;legal;security;fintech;wellness beauty;real estate;fashion;sports;food;media;telecom;education;energy;kids;home living;event tech;robotics;transportation;marketing;enterprise software;space;consumer electronics;engineering and manufacturing equipment</t>
  </si>
  <si>
    <t>Spain;United Kingdom;Jordan;Germany</t>
  </si>
  <si>
    <t>https://twitter.com/bicaraba</t>
  </si>
  <si>
    <t>https://www.linkedin.com/company/ceia</t>
  </si>
  <si>
    <t>https://www.crunchbase.com/organization/centro-de-empresas-e-innovaci-n-de-lava-ceia</t>
  </si>
  <si>
    <t>https://storage.googleapis.com/dealroom-images-production/8a/MTAwOjEwMDpjb21wYW55QHMzLWV1LXdlc3QtMS5hbWF6b25hd3MuY29tL2RlYWxyb29tLWltYWdlcy8yMDIzLzAxLzE5L2UxZWQ1ODdmOGQ5NGU3OWNjNTNkZWU2N2FkZWVmN2Fj.png</t>
  </si>
  <si>
    <t>231.33</t>
  </si>
  <si>
    <t>1528365</t>
  </si>
  <si>
    <t>https://app.dealroom.co/investors/discoveries</t>
  </si>
  <si>
    <t>http://startupdiscoveries.com</t>
  </si>
  <si>
    <t>Discoveries</t>
  </si>
  <si>
    <t>Offers an intensive four-week acceleration program that will turn fresh ideas into successful businesses</t>
  </si>
  <si>
    <t>Rua Alexandre Herculano, Coração de Jesus, Santo António, Lisbon, 1250-008, Portugal</t>
  </si>
  <si>
    <t>38.7229058</t>
  </si>
  <si>
    <t>-9.1492063</t>
  </si>
  <si>
    <t>Joao Rodrigues;Bruno Castello;Antonio Faria (CEO,Founder);Andre Marquet;Fabio Jesuino;João Vasconcelos Vilas Boas (Mentor);Sam Bruce (Mentor);Fanny Caloz</t>
  </si>
  <si>
    <t>Joao Rodrigues;Bruno Castello;Antonio Faria;Andre Marquet;Fabio Jesuino;João Vasconcelos Vilas Boas;Sam Bruce;Fanny Caloz</t>
  </si>
  <si>
    <t>n/a;n/a;CEO,Founder;n/a;n/a;Mentor;Mentor;n/a</t>
  </si>
  <si>
    <t>Holland Haptics;LocalEyes Ltd;Party with a Local;ClaimAir;Tripaya;Climber RMS;Flykt;EzyCities;PetDule - Your Pet Schedule &amp; Market;UBEOS;B2Book.net;Tourvia.me;Be Outdare;Guestjoy;Tripwix;KKlabs Inc.;WeavAir;Uppening;Surfriend;TourScanner;MyLike;CycliGO!;WhatsAround;Bakuun.com;Nocto International;Tryvium;SiliconBali;DGROOPS Limited;LISBON RIDERS;RIPATRIP;The Data Appeal Company;Bondai;Nimest;DoTravel;Guide121;DayTrippn;HotelHoppers;TTakeoff;Trippers;Gearent;CityGuyd;eurt;Seabookings;Seaeo Tours;EDGAR;Kinto;iFriend;1CLICK TRIP;CRISALIST;CONSULTA DO VIAJANTE;TRIP TAILOR;WORKNTRAVEL;GUIDEBOT;Think Light;BO BUY;ASK MARIA;ZODOMUS;BREAKFAST IN BOX;LISBON COLLAB;TRANSFORMING JOURNEYS;FRONTERA TRAVEL;HOLIDAY SENSES;Itripwiz;POSITRIP;SPLURGE NIGHTS;THE GUARDIANS OF ALENTEJO;UIQ TRAVEL;BIRDIE pt;GEOTOURIST;Nomad District;NOYTRALL;ONLYVOUCHER;PILLOW Partners;TASTING IN</t>
  </si>
  <si>
    <t>LocalEyes Ltd;Nocto International;Climber RMS;iFriend;WhatsAround;B2Book.net;Party with a Local;MyLike;ClaimAir;Flykt</t>
  </si>
  <si>
    <t>health;travel;legal;fintech;music;real estate;sports;food;media;energy;kids;hosting;event tech;jobs recruitment;transportation;enterprise software</t>
  </si>
  <si>
    <t>Netherlands;Ireland;Czech Republic;Portugal;Italy;Bulgaria;Estonia;Taiwan;Canada;Germany;United States;United Kingdom;Croatia;Saudi Arabia;Spain;Brazil;France;India;Finland;Romania;Sweden;Israel;Colombia;Argentina;Mexico</t>
  </si>
  <si>
    <t>https://www.crunchbase.com/organization/discoveries</t>
  </si>
  <si>
    <t>https://storage.googleapis.com/dealroom-images-production/9f/MTAwOjEwMDpjb21wYW55QHMzLWV1LXdlc3QtMS5hbWF6b25hd3MuY29tL2RlYWxyb29tLWltYWdlcy8yMDE5LzAyLzE5LzEyNzZhMmE3MjE0YTU2OWFkMTg1NWQyOTE1ZDE5N2E5.png</t>
  </si>
  <si>
    <t>14.14</t>
  </si>
  <si>
    <t>1525139</t>
  </si>
  <si>
    <t>https://app.dealroom.co/companies/downing_llp_2</t>
  </si>
  <si>
    <t>http://downing.co.uk</t>
  </si>
  <si>
    <t>Downing</t>
  </si>
  <si>
    <t>We help investors look after their wealth &amp; foster the growth of UK businesses</t>
  </si>
  <si>
    <t>St Magnus House, 3 Lower Thames St, Bridge, London EC3R 6HD, UK</t>
  </si>
  <si>
    <t>51.5089445</t>
  </si>
  <si>
    <t>-0.0856925</t>
  </si>
  <si>
    <t>Nigel Pitchford;Linda Bell (Non Executive Director);Jonathan Boss (Partner);Mike Kennedy;Mark Gross (Partner);Tom Williams (Partner);James Weaver (COO);Steve Carle;John Martin (Intern);Steve Robinson (Venture Partner)</t>
  </si>
  <si>
    <t>Nigel Pitchford;Linda Bell;Jonathan Boss;Mike Kennedy;Mark Gross;Tom Williams;James Weaver;Steve Carle;John Martin;Steve Robinson</t>
  </si>
  <si>
    <t>n/a;Non Executive Director;Partner;n/a;Partner;Partner;COO;n/a;Intern;Venture Partner</t>
  </si>
  <si>
    <t>The Electrospinning Company;Rated People;LoyaltyLion;Funding Empire;Trouva;Twizoo;Natter;Zenstores;EdPlace;Glisser;Third Space Learning;CaseHub;Miappi;Craft;BridgeU;Hubble HQ;Genetrainer;hackajob;Glownet;Baby2Body;Spirable;Live Better With;Open Bionics;Vivacity Labs;Firefly Learning;Memgraph;Exonar;Parsable;Flock;MIP Diagnostics;E-Fundamentals;ADC Biotechnology;Zyper;Curo Compensation;Funding Xchange;Cambridge Touch Technologies;Invizius;CapitalRise;Williams Trade Supplies Holdings Limited;Channel Mum;NewPathVR;Carbice Corporation;Hummingbird Technologies;Arecor;Destiny Pharma plc;FundamentalVR;WeTrack;Kinderly;Habu;Claresys;Cydar Medical;Myrecovery;Duel (Daredevil Project);Papier;CRiL;Spotnight;Xupes;Goonhilly Earth Station;Smart Matrix;Tactus Group;Imagen;Avid Technology Group;SpotQA;LIGNIA Wood Company;Masters of Pie;Dragonfly AI;Limitless;Ethical Power;Virtuoso;e.fundamentals;BBC Maestro;Trinny London;TidalSense (formerly Cambridge Respiratory Innovations (CRI));Elektra Nät;Spaghetti Bridge Ltd;Ondat;Adaptix;Blasjon Nat</t>
  </si>
  <si>
    <t>Parsable;Tactus Group;Papier;Flock;Trinny London;Craft;Trouva;hackajob;FundamentalVR;Carbice Corporation</t>
  </si>
  <si>
    <t>health;legal;security;fintech;wellness beauty;real estate;sports;food;media;telecom;education;energy;kids;home living;event tech;robotics;jobs recruitment;transportation;semiconductors;marketing;enterprise software;space</t>
  </si>
  <si>
    <t>United Kingdom;United States;Sweden</t>
  </si>
  <si>
    <t>wealth management;b corp</t>
  </si>
  <si>
    <t>https://www.linkedin.com/company/downingllp</t>
  </si>
  <si>
    <t>https://storage.googleapis.com/dealroom-images-production/27/MTAwOjEwMDpjb21wYW55QHMzLWV1LXdlc3QtMS5hbWF6b25hd3MuY29tL2RlYWxyb29tLWltYWdlcy8yMDIzLzAxLzIxL2FmMmEzYjIyNWVlMTU1YzEzODY4NDY2YjI4NmIxYTMx.png</t>
  </si>
  <si>
    <t>4.38</t>
  </si>
  <si>
    <t>Blasjon Nat;Elektra Nät;Funding Empire</t>
  </si>
  <si>
    <t>7;300;n/a</t>
  </si>
  <si>
    <t>199.24</t>
  </si>
  <si>
    <t>2015.27</t>
  </si>
  <si>
    <t>1521623</t>
  </si>
  <si>
    <t>https://app.dealroom.co/companies/world_insurance_associates_llc</t>
  </si>
  <si>
    <t>https://www.worldinsurance.com/</t>
  </si>
  <si>
    <t>World Insurance Associates</t>
  </si>
  <si>
    <t>World Insurance Associates LLC | We Bring the World to You</t>
  </si>
  <si>
    <t>656 Shrewsbury Ave, Tinton Falls, NJ 07701, USA</t>
  </si>
  <si>
    <t>40.3272973</t>
  </si>
  <si>
    <t>-74.0739386</t>
  </si>
  <si>
    <t>Tinton Falls</t>
  </si>
  <si>
    <t>Rich Eknoian (CEO);Philip Nisbet (Director,Founder)</t>
  </si>
  <si>
    <t>Rich Eknoian;Philip Nisbet</t>
  </si>
  <si>
    <t>CEO;Director,Founder</t>
  </si>
  <si>
    <t>Xagent;Mid Atlantic Insurance Services;Thorson Insurance;Pensionmark Financial Group;Lewis-Chester Associates;Virginia Insurance Partners;TAB Insurance Agency;Mazzotta Insurance Agency;Martin &amp; Rowland Insurance;Dan woron agency;Pinnacle Insurance;PICI;Bentsen Combies Insurance;AIIS;Loveman, Kornreich &amp; Steers;Lindberg &amp; Associates;Peoples Insurance Group;MBIA;Countywide Insurance Agency;Sapoznik Insurance;Gateway;PGB;Gerard P. Smith Insurance;True &amp; Associates;Palmetto Insurance;Alliance;Danaher-skewes;Ball Insurance;Fairways Insurance;Flanagan;ISN;Strovis;Strovis Insurance;Strovis Payroll;Strovis Benefits;R.S. Gilmore;TRIC;LCL Insurance;Szerlip;Corporate Risk Services;Midwest Risk Management;C. Walter Searle;LB Insurance;John Roberts Insurance Agency;Dacey Insurance;Bozzuto Associates;Torell Aviation Insurance Agency;Pope Insurance Agency;PLA Insurance Services;The Comprehensive Companies;SAS Insurance Agency;Ciardiello Insurance Agency;Southern Cross Insurance Solutions;J.Stine Agency;Lubowicki Insurance Agency;Commercial Insurance Agency;Sagacity Benefits;Coverage Specialists;Howard Russell Insurance;Tarpey Insurance Group;Rush-Kent Insurance Agency;O'Brien &amp; Gibbons Insurance;Clinard Insurance Group;Circle Insurance Agency;CDR Insurance;Future Insurance Group;SJD Insurance Services;Hadley &amp; Lyden;Finger Lakes Insurance;Rubicon Benefits;Bryant Asset Protection;Morris Insurance Group;Financial Solutions;Providence Financial;Cindy Elbert Insurance Services;Exchange Underwriters;Calhoun Agency</t>
  </si>
  <si>
    <t>Xagent;Mid Atlantic Insurance Services;Thorson Insurance;Pensionmark Financial Group;Lewis-Chester Associates;Virginia Insurance Partners;TAB Insurance Agency;Mazzotta Insurance Agency;Martin &amp; Rowland Insurance;Dan woron agency</t>
  </si>
  <si>
    <t>fintech;real estate;education;jobs recruitment;transportation</t>
  </si>
  <si>
    <t>North America;United States;Tinton Falls;Woodbridge Township;Westfield;New York City;Washington Township</t>
  </si>
  <si>
    <t>https://twitter.com/worldinsur</t>
  </si>
  <si>
    <t>https://www.linkedin.com/company/world-insurance-associates-llc</t>
  </si>
  <si>
    <t>https://storage.googleapis.com/dealroom-images-production/05/MTAwOjEwMDpjb21wYW55QHMzLWV1LXdlc3QtMS5hbWF6b25hd3MuY29tL2RlYWxyb29tLWltYWdlcy8yMDE4LzEyLzE0LzkxOTZmOTViMjIzNmViYjYzZDg4Yjg0MDkwZTZmYWQw.png</t>
  </si>
  <si>
    <t>Calhoun Agency;Exchange Underwriters;Cindy Elbert Insurance Services;Providence Financial;Financial Solutions;Morris Insurance Group;Bryant Asset Protection;Rubicon Benefits;Hadley &amp; Lyden;Finger Lakes Insurance;SJD Insurance Services;Future Insurance Group;CDR Insurance;Thorson Insurance;Circle Insurance Agency;Clinard Insurance Group;O'Brien &amp; Gibbons Insurance;Rush-Kent Insurance Agency;Tarpey Insurance Group;Howard Russell Insurance;Coverage Specialists;Gerard P. Smith Insurance;Sagacity Benefits;Commercial Insurance Agency;Lubowicki Insurance Agency;J.Stine Agency;Pensionmark Financial Group;Ciardiello Insurance Agency;Southern Cross Insurance Solutions;Mid Atlantic Insurance Services;SAS Insurance Agency;The Comprehensive Companies;PLA Insurance Services;Pope Insurance Agency;Torell Aviation Insurance Agency;Bozzuto Associates;Dacey Insurance;LB Insurance;John Roberts Insurance Agency;C. Walter Searle;Midwest Risk Management;Corporate Risk Services;Szerlip;LCL Insurance;TRIC;True &amp; Associates;R.S. Gilmore;Strovis Benefits;Strovis Payroll;Strovis Insurance;Strovis;ISN;Flanagan;Danaher-skewes;Fairways Insurance;Ball Insurance;Alliance;Palmetto Insurance;PGB;Gateway;Sapoznik Insurance;Countywide Insurance Agency;MBIA;Peoples Insurance Group;Lindberg &amp; Associates;Loveman, Kornreich &amp; Steers;AIIS;Bentsen Combies Insurance;PICI;Dan woron agency;Pinnacle Insurance;Martin &amp; Rowland Insurance;Mazzotta Insurance Agency;TAB Insurance Agency;Virginia Insurance Partners;Lewis-Chester Associates</t>
  </si>
  <si>
    <t>n/a;30.5;n/a;n/a;n/a;n/a;n/a;n/a;n/a;n/a;n/a;n/a;n/a;n/a;n/a;n/a;n/a;n/a;n/a;n/a;n/a;n/a;n/a;n/a;n/a;n/a;n/a;n/a;n/a;n/a;n/a;n/a;n/a;n/a;n/a;n/a;n/a;n/a;n/a;n/a;n/a;n/a;n/a;n/a;n/a;n/a;n/a;n/a;n/a;n/a;n/a;n/a;n/a;n/a;n/a;n/a;n/a;n/a;n/a;n/a;n/a;n/a;n/a;n/a;n/a;n/a;n/a;n/a;n/a;n/a;n/a;n/a;n/a;n/a;n/a;n/a</t>
  </si>
  <si>
    <t>N/A;N/A;N/A;N/A;N/A;N/A;N/A;N/A;N/A;N/A;N/A;N/A;N/A;N/A;N/A;N/A;N/A;N/A;N/A;N/A;N/A;N/A;N/A;N/A;N/A;N/A;N/A;N/A;N/A;N/A;N/A;N/A;N/A;N/A;N/A;N/A;N/A;N/A;N/A;N/A;N/A;N/A;N/A;N/A;N/A;N/A;N/A;N/A;N/A;N/A;N/A;N/A;N/A;N/A;N/A;N/A;N/A;N/A;N/A;N/A;N/A;N/A;N/A;N/A;N/A;N/A;N/A;N/A;N/A;N/A;N/A;N/A;N/A;N/A;N/A;N/A</t>
  </si>
  <si>
    <t>28.82</t>
  </si>
  <si>
    <t>1520203</t>
  </si>
  <si>
    <t>https://app.dealroom.co/companies/dapper_labs</t>
  </si>
  <si>
    <t>https://www.dapperlabs.com/</t>
  </si>
  <si>
    <t>Dapper Labs</t>
  </si>
  <si>
    <t>Uses blockchain technology to bring NFTs and new forms of digital engagement to fans around the world</t>
  </si>
  <si>
    <t>600-565 Great Northern Way, Vancouver, BC V5T 0H8, Canada</t>
  </si>
  <si>
    <t>49.2670496</t>
  </si>
  <si>
    <t>-123.0919751</t>
  </si>
  <si>
    <t>Roham Gharegozlou (CEO,Co-Founder);Dieter Shirley (CTO,Co-Founder);Justin Waldron (Advisor);Trevor McFedries (CEO);Chris Ovitz;Ali Saheli. (Investor);Dima Shvets (President);Net Jacobsson (Investor);Ken Berger;Albert Khasky;Justin Waldron (Advisor);Collin Thaw;Ryan Walker;Justin Schaefer;Michele Franca (Co-Founder);Patrick Chang. (Investor);Mike Haydon (Angel investor)</t>
  </si>
  <si>
    <t>Roham Gharegozlou;Dieter Shirley;Justin Waldron;Trevor McFedries;Chris Ovitz;Ali Saheli.;Dima Shvets;Net Jacobsson;Ken Berger;Albert Khasky;Hisham Elhaddad;Justin Waldron;Collin Thaw;Ryan Walker;Justin Schaefer;Michele Franca;Patrick Chang.;Mike Haydon</t>
  </si>
  <si>
    <t>CEO,Co-Founder;CTO,Co-Founder;Advisor;CEO;n/a;Investor;President;Investor;n/a;n/a;Investor;Advisor;n/a;n/a;n/a;Co-Founder;Investor;Angel investor</t>
  </si>
  <si>
    <t>Onefootball;Halfbrick Studios;Concept Art House;Larva Labs;Brud;Flipside Crypto;Genies;GameOn;Tellie.tv;Decentology;Alethea;Yup;Unblocked;Stadium Live;DigiPlay;Tiny Rebel Games;Infinite Objects;Just Women's Sports;Revolving Games;Joyride;Flow blockchain;Trac;NFTBank;Zigazoo;Community Gaming;Evaluate Market;Tibles;NFT Genius;Eternal;Niftys;MomentRanks;Let The Music Pay;Sturdy Exchange;GigLabs;3Box Labs;OnChain Studios;Mint Songs;PAWNFI;FanCraze;Jambb;Space Metaverse;GuildFi;Phantom Galaxies&amp;nbsp;website;Wonder;Gallery;Invisible Universe;The Football Company;Graffle;MintGate;Dynasty Studios;Metaversal;Ixperience;KLKTN;Everyrealm;Matrix World;Battlebound;Cryptoys;Tally Labs;Doppel;IncrementFi;Crypthulhu Studios;Antic;Collective.;Yoz Labs;Metapier;Mocaverse;Lava Labs</t>
  </si>
  <si>
    <t>Onefootball;Genies;FanCraze;Flipside Crypto;Everyrealm;Metaversal;NFT Genius;NFTBank;3Box Labs;Concept Art House</t>
  </si>
  <si>
    <t>gaming</t>
  </si>
  <si>
    <t>gaming;security;fintech;music;sports;media;education;kids;event tech;robotics;marketing;enterprise software</t>
  </si>
  <si>
    <t>Germany;Australia;United States;Canada;Singapore;United Kingdom;South Korea;Switzerland;Thailand;British Virgin Islands;Spain;Denmark;Hong Kong;Israel</t>
  </si>
  <si>
    <t>decentralised applications;dapp;nft;verified unicorns and $1b exits;flow ecosystem;hard tech;crypto and web3</t>
  </si>
  <si>
    <t>https://twitter.com/dapperlabs</t>
  </si>
  <si>
    <t>https://www.linkedin.com/company/dapper-labs</t>
  </si>
  <si>
    <t>https://www.crunchbase.com/organization/dapper-labs</t>
  </si>
  <si>
    <t>https://storage.googleapis.com/dealroom-images-production/27/MTAwOjEwMDpjb21wYW55QHMzLWV1LXdlc3QtMS5hbWF6b25hd3MuY29tL2RlYWxyb29tLWltYWdlcy8yMDI0LzAyLzI3LzMwMzAzNTg1ZGIwMTA2YjgyMDM0NDAwODAyZDRmYTY3.png</t>
  </si>
  <si>
    <t>14.62</t>
  </si>
  <si>
    <t>Brud</t>
  </si>
  <si>
    <t>Non-Fungible Token (NFT);European Crypto Startups 2023;Unicorns</t>
  </si>
  <si>
    <t>906.59</t>
  </si>
  <si>
    <t>32.62</t>
  </si>
  <si>
    <t>4984.61</t>
  </si>
  <si>
    <t>1520039</t>
  </si>
  <si>
    <t>https://app.dealroom.co/investors/thebridgebycocacola_com</t>
  </si>
  <si>
    <t>http://thebridgebycocacola.com</t>
  </si>
  <si>
    <t>The Bridge</t>
  </si>
  <si>
    <t>A unique Commercialization Program for startups, acting as a bridge between the entrepreneurial community and major global markets including the US, Europe, Africa/Eurasia and the Pacific</t>
  </si>
  <si>
    <t>32.0852997</t>
  </si>
  <si>
    <t>34.7818064</t>
  </si>
  <si>
    <t>CoolaData;Cimagine;emaze;Visualead;Ubimo;Minute;Newsfusion;Neura;Personalics;DOVe;Revuze;WeissBeerger;Pushapps;TrenDemon;Aspectiva;Anagog;n-Join;SCREEMO;Bringg;Pixellot;Kwik;Klear;Endor;Loom Systems;BrandTotal;Edgybees;WSC Sports Technologies;Comovid;ClearML;DocAuthority;Cheq;Fuse.it;Konnecto;Craft.io;VBrand;Verifyoo;Snappers;Weezmo;Heat Intelligence;Platica;Advestor;Market Beyond;AutoFleet;Cyabra;EasySend;Rookout;Lofic;NeuroApplied;Retube;Toyaplay.com;Fansleague;Seegnature;Talamoos;Epistema;Shield34;Spetz;Interai;Blings;Fleeq;poloriz;Say2Eat</t>
  </si>
  <si>
    <t>Cheq;Bringg;Pixellot;WSC Sports Technologies;EasySend;Endor;Konnecto;AutoFleet;WeissBeerger;Neura</t>
  </si>
  <si>
    <t>gaming;security;fintech;music;real estate;sports;food;media;telecom;education;energy;robotics;jobs recruitment;transportation;marketing;enterprise software;service provider</t>
  </si>
  <si>
    <t>Israel;United States;Italy</t>
  </si>
  <si>
    <t>North America;Asia;United States;Israel;Tel Aviv-Yafo</t>
  </si>
  <si>
    <t>https://www.linkedin.com/company/the_bridge</t>
  </si>
  <si>
    <t>https://www.crunchbase.com/organization/the-bridge-2</t>
  </si>
  <si>
    <t>https://storage.googleapis.com/dealroom-images-production/9b/MTAwOjEwMDpjb21wYW55QHMzLWV1LXdlc3QtMS5hbWF6b25hd3MuY29tL2RlYWxyb29tLWltYWdlcy8yMDIzLzAxLzIxLzY1Mzg1ZGM4MTdlNzhiMzBmZmEzNTk5NGZlMjZjY2Zk.png</t>
  </si>
  <si>
    <t>398.18</t>
  </si>
  <si>
    <t>1519083</t>
  </si>
  <si>
    <t>https://app.dealroom.co/investors/xpreneurs</t>
  </si>
  <si>
    <t>http://xpreneurs.io</t>
  </si>
  <si>
    <t>Xpreneurs</t>
  </si>
  <si>
    <t>XPRENEURS is an incubator for high-tech startups. In the 3-month full-time program they support strong, early-stage teams on their way to market entry by helping them validate their business model, win their first customers and secure their first inv</t>
  </si>
  <si>
    <t>6 Mies-van-der-Rohe-Straße, 80807 Munich, Bavaria, Germany</t>
  </si>
  <si>
    <t>48.17645</t>
  </si>
  <si>
    <t>11.59261</t>
  </si>
  <si>
    <t>Leo Martinez (Senior Consultant);Christoph Muegge;Nicolas Paul;Antonia Borsutzky</t>
  </si>
  <si>
    <t>Robert Kitson (Project Manager);Martin Giese;NATALIA KARBASOVA</t>
  </si>
  <si>
    <t>Robert Kitson;Leo Martinez;Christoph Muegge;Martin Giese;NATALIA KARBASOVA;Nicolas Paul;Antonia Borsutzky</t>
  </si>
  <si>
    <t>male;male;male;male;female;none of the options;none of the options</t>
  </si>
  <si>
    <t>Project Manager;Senior Consultant;n/a;n/a;n/a;n/a;n/a</t>
  </si>
  <si>
    <t>Metris;Colorimetrix;roundpeg;CAALA;Dynamic Components;SOLOS;Suitcase;KEWAZO;Climedo Health;Castor;Free Machines;TWAICE;Isar Aerospace;Kumovis;Spanflug Technologies GmbH;Neohelden;ECOMPLY.io;Munevo;V2X Network;Celus;Inveox;Demodesk;Karlsson;Luminovo GmbH;Crashtest Security GmbH;Hawa Dawa;Keysurance;HIGGS Live;ORDA;Molteo;Manyfolds;Capmo;Beamler;SmartVizX;Cellbricks;Taxtastic;Rfrnz;MAIoT;Presize.ai;LARALAB;Orbem;Smokeless;IRUBIS;Kraftblock;UFT (fomerly Kussbus);air up;INGA;Cliniserve;BlitzMinds;Synera;Qbound;IPT - Insight Perspective Technologies;Ridetronic;StudySmarter;Mymary;RideBee;Limedix;Deepc;Epiqmax;Plantura;OCELL;Teratrace;Condens Insights;AMendate;Twostay.work;Bill.Less;Mergerspot;Dahlia Robotics;Acrai;Flatwise;Mk2 Biotechnologies;sewts;Stella Medical;Evum Motors;Convaise;Behamics Ag;kiteKRAFT;Secfix;Parkdepot;boost.fit;Isarsoft;Nebumind;Ariadne;Workpath;Top.Legal;Fusionbase;Testifi;Pigtie;Cesonia;IP Pilot;Konfuzio;Preisenergie;Qyobo;Levaro;Zesavi;Bodyviser;Frachtklub;Kyte;FreiFahrt;Robotcloud;Cabasus;Levaru;AdiutaByte;Yuri;Blinkin;Cold Ray;Connect platform;Fold AI;Neighbor;Virtonomy;Additive Marking GmbH;Black Tea Motorbikes;Fotonow;Engflow;Peragraft;eco.mio;Radera;MINDZEIT;Happy Ocean Foods;Deeply;Inlyse;Crino Gmbh;SUMM.AI;ubiMaster (ubiLearning Solutions GmbH);ConfigConnect;GovRadar;CogniBIT GmbH;Mily Technologies;Exponential Technologies;AWAKE Mobility;Upride;Archive GmbH;Patient One;TINUS;XO-Life;No‐Touch Robotics;Fernride;Mango Medical;finway;Earth Is Sexy;IMERO;Velou;cytolytics;ActiTrexx;Waterjade;Organifarms;ContainerGrid;Loyee.io;Tendex;Custom Surgical;boost technologies UG (haftungsbeschränkt);abaut;FLYLA;Streavent;Jalu.tv;RYVER.AI;lunary;ShopVibes;happybrush;Gauss ML;Certivity;Plan4Better;Cult Fitness;Sub Capitals;HyLevio;RobCo – The Robot Company;xFlight GmbH;DeepDrive;Tanso;Sereact;spreadmix;SAM - DIMENSION;Lattice Build Technology;Avesreality;Twin Dynamics;Holloid;BAVERTIS;Hapticlabs.io;Neuraspace;SYPOX;Viezo;Dymium;Quantagonia;wiferion;Angsa robotics;Vyoma;Respeak;Brainamics;Koralo;VESTIGAS;DirectFEM;Hema.to;ExoMatter;SURVIOT Monitoring Kft.;Einwert;Reverion;servail;CyberDesk;RESONIKS;SurgiData UG (haftungsbeschränkt);Aquaio;QuantumDiamonds;tozero;Protein Distillery;Atmen;ocumeda;Dqc;OPTIMUSE;Carbon Atlantis;mo:re;ease;Solos;Oceanflight Technologie;Proxima Fusion;SIMPL;Hyviate;deltaVision;Navindo;Beepz;Smartprobes;Lenicura;OCOS;Zentur.io;Ternow;Anabrid</t>
  </si>
  <si>
    <t>Isar Aerospace;TWAICE;Kyte;RobCo – The Robot Company;air up;Fernride;Orbem;Capmo;Celus;Kraftblock</t>
  </si>
  <si>
    <t>gaming;health;travel;legal;security;fintech;wellness beauty;real estate;fashion;sports;food;media;telecom;education;energy;kids;hosting;home living;event tech;robotics;jobs recruitment;transportation;semiconductors;marketing;enterprise software;space;engineering and manufacturing equipment;service provider</t>
  </si>
  <si>
    <t>Germany;United States;Belgium;Israel;United Kingdom;Netherlands;India;Luxembourg;Switzerland;Italy;Latvia;Austria;Portugal;Lithuania;Hungary</t>
  </si>
  <si>
    <t>https://www.facebook.com/xpreneursincubator</t>
  </si>
  <si>
    <t>https://twitter.com/xpreneurs_incub</t>
  </si>
  <si>
    <t>https://www.linkedin.com/company/xpreneurs-incubator</t>
  </si>
  <si>
    <t>https://www.crunchbase.com/organization/xpreneurs-2</t>
  </si>
  <si>
    <t>https://storage.googleapis.com/dealroom-images-production/22/MTAwOjEwMDpjb21wYW55QHMzLWV1LXdlc3QtMS5hbWF6b25hd3MuY29tL2RlYWxyb29tLWltYWdlcy8yMDE4LzEyLzA3LzU5MzM0M2Q5OGZjOWU2MjA0OGI2MWFmMDdjOTZlNjI0.jpg</t>
  </si>
  <si>
    <t>2983.64</t>
  </si>
  <si>
    <t>1518893</t>
  </si>
  <si>
    <t>https://app.dealroom.co/investors/darwin_venture_management</t>
  </si>
  <si>
    <t>http://www.darwin-venture.com.tw/english/</t>
  </si>
  <si>
    <t>Darwin Venture Management</t>
  </si>
  <si>
    <t>A boutique investment firm dedicated to emerging growth companies in Taiwan and Silicon Valley</t>
  </si>
  <si>
    <t>23.69781</t>
  </si>
  <si>
    <t>120.960515</t>
  </si>
  <si>
    <t>Adonit;Kdan Mobile Software;KKday;INSTO;IWEECARE;FunNow;ATGENOMIX;Zuvio;AsiaYo;Bubbleye;17 Media;ICHEF;Egis Technology;Andes Technology;Yourator;Partilink;Biodenta;M31 Technology;Entire Technology;InLine;WinWay Technology;Microlife;Spirit Spine Holdings;FRAMED;YAYATECH Co. Ltd.;Genius Vision Digital;Sundia MediTech;Quantek;Mikobeaute;Carota;iVS;Nelumbo;Phybbit;SoundOn;JGB Smart Property;Numbers Protocol;Foresee Pharmaceuticals;Jubo;MedicusTek;Eui money;Fansi Me;Flow Solutions;LungTeh;MedicusTeck;Red Leader Technologies;Cytena Bioprocess Solutions;OmniEyes;Ball Wave;SYNCELL;Jubo;Ejoule;Ufispace;Proxifile Inc.;niusnews 妞新聞;Cognito Health;Cardio Ring;思必瑞特Spirit Scientific;Gamma;AsiaYo;iCHEF;Sundia MediTech;Worca;funP;Profet AI;PopChill;Clearmind Biomedical;Flow Solutions;INSTO;High Entropy Materials Technology;Ephod Technology Ltd.;FETek;SiAT;Protico;Camlanngames;Ohmplus Technology Inc.;Leadgene Biomedical;AcroCyte Therapeutics Inc.</t>
  </si>
  <si>
    <t>Egis Technology;KKday;Foresee Pharmaceuticals;17 Media;Jubo;Kdan Mobile Software;FunNow;Nelumbo;Sundia MediTech;AsiaYo</t>
  </si>
  <si>
    <t>ITE Tech;Teco Image Systems;National Development Fund of Taiwan;GTM Holdings</t>
  </si>
  <si>
    <t>gaming;health;travel;legal;security;fintech;wellness beauty;music;real estate;fashion;food;media;telecom;education;energy;home living;event tech;robotics;jobs recruitment;transportation;semiconductors;marketing;enterprise software</t>
  </si>
  <si>
    <t>Taiwan;Belgium;India;China;United States;Singapore;Japan</t>
  </si>
  <si>
    <t>https://www.linkedin.com/company/darwin-venture-management/</t>
  </si>
  <si>
    <t>https://www.crunchbase.com/organization/darwin-venture-management</t>
  </si>
  <si>
    <t>https://storage.googleapis.com/dealroom-images-production/e9/MTAwOjEwMDpjb21wYW55QHMzLWV1LXdlc3QtMS5hbWF6b25hd3MuY29tL2RlYWxyb29tLWltYWdlcy8yMDIzLzA0LzE4L2M0NTRhMjA2NjBjYWMxMWQyMWUzMzBhZWE3YzBiZGU1.png</t>
  </si>
  <si>
    <t>List A</t>
  </si>
  <si>
    <t>42.05</t>
  </si>
  <si>
    <t>1086.60</t>
  </si>
  <si>
    <t>1518809</t>
  </si>
  <si>
    <t>https://app.dealroom.co/investors/play_ventures</t>
  </si>
  <si>
    <t>https://www.playventures.vc</t>
  </si>
  <si>
    <t>Play Ventures</t>
  </si>
  <si>
    <t>Play Ventures is a new games VC founded by games entrepreneurs, investing globally in games and game services startups</t>
  </si>
  <si>
    <t>1, North Bridge Road, 179094 Singapore, Singapore</t>
  </si>
  <si>
    <t>1.29006055</t>
  </si>
  <si>
    <t>103.84908795</t>
  </si>
  <si>
    <t>Robin Teurlings (Investor)</t>
  </si>
  <si>
    <t>Jessica Crane (Co-Founder);Harri Manninen (Founding Partner);Henric Suuronen (Founding Partner);Henric Suuronen (Founding Partner);Joakim Achren (Venture Partner);Morten E. Wulff (Investor);Harri Manninen (Founding Partner);Chris Lee;Petri Lehmuskoski (Investor);Morten E. Wulff (Investor);Kenrick Drijkoningen</t>
  </si>
  <si>
    <t>Jessica Crane;Harri Manninen;Henric Suuronen;Henric Suuronen;Joakim Achren;Morten E. Wulff;Harri Manninen;Chris Lee;Petri Lehmuskoski;Morten E. Wulff;Robin Teurlings;Kenrick Drijkoningen</t>
  </si>
  <si>
    <t>Co-Founder;Founding Partner;Founding Partner;Founding Partner;Venture Partner;Investor;Founding Partner;n/a;Investor;Investor;Investor;n/a</t>
  </si>
  <si>
    <t>Traplight Games;Redemption Games;Drivetime;Mighty Bear Games;Unrd;Starberry Games;Alter;Deftouch;Loupedeck;Mobile Premier League (MPL);Redhill Games;Reworks;99math;FunCraft;Potato Play;Mod.io;First Light Games;Colossi Games;Sherpa;Bright Star Studios;INCRMNTAL;Odeeo;Bigger Games;Sizzle;Flowstate Games;Savage Game Studios;Burnt Finance;Community Gaming;Clickworks Games;Jarvi Games;MondayOFF;Move.ai;Gamefam;Originalgames;Scenario;Order of Meta;KEK Entertainment;Tower Pop;GuildFi;Trailblazer Games;MetaSoccer;Champion Games;Fractal;Cosmic Guild;PlusMusic;Freedom Games;Ancient8;IndiGG;Social First;Datawisp;Eterlast;Alter;Block Tackle;Battlebound;Parallelz;BlackPool DAO;Nefta;Hypersonic Laboratories;Blast Royale;Playmint;Azra Games;Cypher Games;reNFT Labs;Ring Games;Unlockd;XPLA;Stella Fantasy;Thirdwave;Tribo Games;Makea Games;Mainframe Industries;Raleon;Carter.;Burnt Finance;Omada;Arya</t>
  </si>
  <si>
    <t>Mobile Premier League (MPL);XPLA;Fractal;Mod.io;Alter;Gamefam;Mainframe Industries;Azra Games;Redhill Games;Community Gaming</t>
  </si>
  <si>
    <t>Rovio;Argo's Quest;KIRKBI</t>
  </si>
  <si>
    <t>gaming;travel;fintech;music;sports;media;education;kids;event tech;transportation;marketing;enterprise software</t>
  </si>
  <si>
    <t>Finland;United States;Singapore;United Kingdom;Germany;India;Estonia;Australia;Cyprus;Canada;Denmark;Israel;Türkiye;South Korea;Russia;Thailand;France;Uruguay;Spain;Vietnam;Switzerland</t>
  </si>
  <si>
    <t>https://twitter.com/playventures</t>
  </si>
  <si>
    <t>https://www.linkedin.com/company/playventures</t>
  </si>
  <si>
    <t>https://storage.googleapis.com/dealroom-images-production/d5/MTAwOjEwMDpjb21wYW55QHMzLWV1LXdlc3QtMS5hbWF6b25hd3MuY29tL2RlYWxyb29tLWltYWdlcy8yMDE4LzEyLzA0LzZjZDhiZDE0YWJkNThmOTdhNGNjM2JkMTMwN2YyMjY0.png</t>
  </si>
  <si>
    <t>633.32</t>
  </si>
  <si>
    <t>31.01</t>
  </si>
  <si>
    <t>4066.37</t>
  </si>
  <si>
    <t>1517700</t>
  </si>
  <si>
    <t>https://app.dealroom.co/investors/aedifion</t>
  </si>
  <si>
    <t>https://eon-agile.com/</t>
  </si>
  <si>
    <t>E.ON :agile accelerator</t>
  </si>
  <si>
    <t>40219 Düsseldorf, Germany</t>
  </si>
  <si>
    <t>51.2134879</t>
  </si>
  <si>
    <t>6.7623407</t>
  </si>
  <si>
    <t>Geert Claes</t>
  </si>
  <si>
    <t>Emanuele Rossi (Intern);Alexis Demassiet;Dierk Paskert;Eugen Filippenko-Siebert;Alexander Miras (Director);Bert Von Garrel;Christoph Gardlo;Kristen Herde (Director);Maximilian Hofer;Mutlu Yönel;Luis Poblotzki;Robert Hienz;Sebastian Eggers;Sirko Pelzl;Michael Wisniewski;Alexander Felde;Dennis Nobel;Hussein Abdi (Director);Yiqun 	Li;Christopher Strauch;Cristian Acquistapace (CEO);Andrey Bogomolov;Ralf Hankewitz;Finn Weise;Michael Geier;Bertin Hansen;Cynthia Wandia;Samantha Hewitt (Director);Balazs Szabo</t>
  </si>
  <si>
    <t>Emanuele Rossi;Alexis Demassiet;Dierk Paskert;Eugen Filippenko-Siebert;Alexander Miras;Bert Von Garrel;Christoph Gardlo;Kristen Herde;Maximilian Hofer;Mutlu Yönel;Luis Poblotzki;Robert Hienz;Sebastian Eggers;Sirko Pelzl;Michael Wisniewski;Alexander Felde;Dennis Nobel;Hussein Abdi;Yiqun 	Li;Christopher Strauch;Cristian Acquistapace;Andrey Bogomolov;Ralf Hankewitz;Geert Claes;Finn Weise;Michael Geier;Bertin Hansen;Cynthia Wandia;Samantha Hewitt;Balazs Szabo</t>
  </si>
  <si>
    <t>male;male;male;male;male;male;male;male;male;male;male;male;male;female;male</t>
  </si>
  <si>
    <t>Intern;n/a;n/a;n/a;Director;n/a;n/a;Director;n/a;n/a;n/a;n/a;n/a;n/a;n/a;n/a;n/a;Director;n/a;n/a;CEO;n/a;n/a;n/a;n/a;n/a;n/a;n/a;Director;n/a</t>
  </si>
  <si>
    <t>pixolus;Finch Buildings;Gridhound UG (haftungsbeschränkt);Breeze Technologies;swuto;ecoligo;SMAP Energy;Platio;Kitemill;b.ventus;MOTIONTAG;Strombewegung;ViSenSys;Cantiero;CENIOR;Vemedo;Cleanenergypack;Digimondo;DINOPROFIT;DRIVANGO;DropUrPin;Duroplan;Rafiki Power;Easycharge.me;EMovements;ENS Technology;Epplication;FahrradJäger;Kraftzwerg;HelloNovo;Paketstrom;Perto;Plazz;Powerdoo;POWERJames;Prosumergy;Qmod;Radbonus;REVOLTT;Tryggel;White Grid;WMOOVE;Hero Balancer;Lancey;HeatVentors;Eon UK PLC;DABBEL AI;Nuventura;Trueken;Ampero GmbH;Kite Power Systems (KPS);AMMP Technologies;ENLYZE;AntiFragile;Preisenergie;Adaptive Balancing Power GmbH;Bayernwerk Regio Energie;KUGU</t>
  </si>
  <si>
    <t>Eon UK PLC;Nuventura;ecoligo;Lancey;Kitemill;DABBEL AI;Kite Power Systems (KPS);AMMP Technologies;Finch Buildings;Platio</t>
  </si>
  <si>
    <t>gaming;health;security;fintech;wellness beauty;real estate;sports;telecom;energy;kids;home living;event tech;robotics;jobs recruitment;transportation;marketing;enterprise software</t>
  </si>
  <si>
    <t>Germany;Netherlands;United States;United Kingdom;Hungary;Norway;Czech Republic;Sweden;France;Romania</t>
  </si>
  <si>
    <t>cloud data services</t>
  </si>
  <si>
    <t>Europe;Germany;Aachen;Düsseldorf</t>
  </si>
  <si>
    <t>https://twitter.com/eon_agilenordic</t>
  </si>
  <si>
    <t>https://www.linkedin.com/company/e-on/</t>
  </si>
  <si>
    <t>https://www.crunchbase.com/organization/aedifion</t>
  </si>
  <si>
    <t>https://storage.googleapis.com/dealroom-images-production/b7/MTAwOjEwMDpjb21wYW55QHMzLWV1LXdlc3QtMS5hbWF6b25hd3MuY29tL2RlYWxyb29tLWltYWdlcy8yMDE4LzEyLzAxL2VkYzJlZmQ1YjU1ZWNlMWY1ZmRmNTZlYTMxY2Q3YjNh.jpg</t>
  </si>
  <si>
    <t>12213.24</t>
  </si>
  <si>
    <t>1517150</t>
  </si>
  <si>
    <t>https://app.dealroom.co/investors/startup_autobahn</t>
  </si>
  <si>
    <t>http://www.startup-autobahn.com/en/</t>
  </si>
  <si>
    <t>Startup Autobahn</t>
  </si>
  <si>
    <t>STARTUP AUTOBAHN powered by Plug and Play is an open innovation platform that provides an interface between innovative tech companies and industry-leading corporations in Stuttgart</t>
  </si>
  <si>
    <t>48.76776</t>
  </si>
  <si>
    <t>9.17199</t>
  </si>
  <si>
    <t>Peter Froeschle (Managing Director);Johannes Brodfuehrer (Mentor)</t>
  </si>
  <si>
    <t>Peter Froeschle;Johannes Brodfuehrer</t>
  </si>
  <si>
    <t>Managing Director;Mentor</t>
  </si>
  <si>
    <t>Canatu;Sentiance;Embold Technologies (Acellere);Contiamo;Dataiku;Cipia;High Mobility;CyberX;Smoope;Carto;Sensefinity;What3words;Crunchrapps;4Silence;Snips;Intellicon;Silentium;BreezoMeter;Market Dojo;Roadster;WorkFusion;Firstbird;Affectiva;Excelfore Corporation;FogHorn;AX-Semantics;TactoTek;Dedrone;Zensors;Context360;SwipeGuide;Opinum;Twikit;Flyability;XMReality;XJet;Actronika;WayRay;Neuron Soundware;PACE Telematics;German Autolabs;Silexica;CollectiveCrunch Oy;FORCIOT;Ladimo Oy;Noiseless Acoustics Oy;NÜWIEL;Streamr;Cybellum;Third Space Auto;BRAINCITIES;Arkite;Aaron;Intuition Robotics;Hydrogenious LOHC Technologies;Blockchain Helix;IOTA;Riddle&amp;Code;Gestoos;Toposens;Brodmann17;Roborace;Chargetrip;Blickfeld;Aurora Labs;Cognigy;Brighter AI;Wheel.me;Arculus;Circularise;ProcessGold;Indivizo;RealWear;White Raven;Verne-AI;FDX Fluid Dynamix;PlugSurfing;AVA;Lana Labs;LexaTexer;CARFIT;Contractus;Spherity;MoonVision;Fluent.ai;GBatteries;FairFleet;UBQ Materials;Griiip;Foretellix;Make My Day;AdaSky;NoTraffic;C2A Security;Castor;Nanofabrica;Enroute;Drishti;BeeBryte;Shoof Technologies;Twelve;Sensel;Cogniac;Fero Labs (Formerly Predictiv Industries);Luminar;Stark Mobility;Actasys;Tomorrow.io;Fleetonomy;Acerta;Kopernikus Automotive;Spinque;Scoutbee;Design LED Products Ltd;SonoBeacon GmbH;Trailer Dynamics;Synthesia;Endel;Neohelden;vencortex®;Celus;Asvin.io;Phononic Vibes;Visualix;VoiXen GmbH;VisionLib;Matching Box;VISCOPIC;Cybus;SmapOne AG;Atlatec GmbH;CIRRANTiC;Actyx;Franka Emika;WORKERBASE;Robominds;Moduu;Aelectra;Peakboard GmbH;Drag&amp;bot;Tend.swiss;Ottopia;ThingOS;LEGARTIS;Makersite;NeuroControls;Motion Gestures;ZeroKEY;Alchemy;Imagine Intelligent Materials;GHOST - feel it;QuadCover;YPTOKEY;CircularTree;balena;Spark EV Technology;NODAR;Bleenco;51nodes;Kinemic.com;Oculavis;Datenberg Gmbh;Caaresys;BeePlanet Factory;Tactile Mobility;Monolith AI;Inspekto;Route Konnect;Aroma Bit;Hi Auto;Emproof;Edgeless Systems;Datanizing;Delicious Data;Travelloc;NAiSE GmbH;HD Vision Systems GmbH;Filics;Holoride;Varia;Road.Travel;Bareways;Maaind;VFunction;Circulor;Volterio;Peregrine Technologies;Sonatus;CurveSYS;DeepFine;Prewave;Seven Bel;Car Scanner;Vianova;ONT;Yolda.com;Codepan;Monk;Yuri GmbH;SiaSearch;CarbonTT;COMPREDICT;Kontrol;E-laborate Innovations;Polymertal;Natural Fiber Welding;Sparetech;Senseforce;SPREAD;Vispa;AgeVolt;Kii Oy;New Motion Labs;HTA Circuit Booking;Quality Match;Accure;4.screen;S1Seven;NXRT;Eye-Net Mobile;Scope Technology;Audvice;Biomyc;South 8 Technologies;ASCon Systems;Flip;Deskbird;Arctic Coating;NODE Robotics;Artimus Robotics;Mercanis;Gapless;Things Thinking;truckoo GmbH;Certivity;Flexegraph;Way Ahead Technologies;PlanCo;Karuun;Hypermile;Smart-ix;Textia;VenueX;&amp;Charge;Auto-L;SevenD GmbH;Cooling Photonics;Viezo;Difon;Nexmachina Solutions;Seven Bel;Smart Audio Technologies;Chargylize;PACE Telematics;Emproof;NEWTWEN;Ventus-tech;AgeVolt_1;Pull Systems;shipzero;deskbird;About:Energy;Poen;Cargo Cube;wondermove;RepairFix;Phononic vibes srl</t>
  </si>
  <si>
    <t>Dataiku;Luminar;Synthesia;WorkFusion;UBQ Materials;Twelve;WayRay;Tomorrow.io;RealWear;Roadster</t>
  </si>
  <si>
    <t>Plug and Play</t>
  </si>
  <si>
    <t>health;travel;legal;security;fintech;wellness beauty;music;real estate;fashion;sports;food;media;telecom;education;energy;home living;robotics;jobs recruitment;transportation;semiconductors;marketing;enterprise software;space;chemicals;consumer electronics;engineering and manufacturing equipment</t>
  </si>
  <si>
    <t>Finland;Belgium;Germany;United States;Israel;Portugal;United Kingdom;Netherlands;France;Austria;Switzerland;Sweden;Czech Republic;Spain;Norway;Hungary;Canada;Italy;South Korea;Australia;Japan;Poland;Singapore;Slovakia;South Africa;Bulgaria;Türkiye;Lithuania</t>
  </si>
  <si>
    <t>https://www.facebook.com/startupautobahn</t>
  </si>
  <si>
    <t>https://twitter.com/startupautobahn</t>
  </si>
  <si>
    <t>https://www.linkedin.com/company/startupautobahn</t>
  </si>
  <si>
    <t>https://www.crunchbase.com/organization/startup-autobahn</t>
  </si>
  <si>
    <t>https://storage.googleapis.com/dealroom-images-production/f1/MTAwOjEwMDpjb21wYW55QHMzLWV1LXdlc3QtMS5hbWF6b25hd3MuY29tL2RlYWxyb29tLWltYWdlcy8yMDIzLzAxLzIzLzI5ODY4M2RmOGVhZGFiNjVkN2Q5N2U0NGI0MTZmZTY4.png</t>
  </si>
  <si>
    <t>1089.55</t>
  </si>
  <si>
    <t>9701.89</t>
  </si>
  <si>
    <t>1516293</t>
  </si>
  <si>
    <t>https://app.dealroom.co/investors/strascheg_center_for_entrepreneurship</t>
  </si>
  <si>
    <t>https://www.sce.de/en</t>
  </si>
  <si>
    <t>Strascheg Center for Entrepreneurship (SCE)</t>
  </si>
  <si>
    <t>The SCE is a thought leader for shaping a better future through responsible entrepreneurship and a well-connected supporter of successful start-ups. The Entrepreneurship Center of Hochschule München (HM) was founded 2002</t>
  </si>
  <si>
    <t>Heßstraße, Munich, Bavaria, Germany</t>
  </si>
  <si>
    <t>48.153837</t>
  </si>
  <si>
    <t>11.557639</t>
  </si>
  <si>
    <t>Herbert Gillig;Martin Wolf;Dirk Hoppe</t>
  </si>
  <si>
    <t>Saskia Schmidl;Moritz Hoffmann;Jérôme Hamacher</t>
  </si>
  <si>
    <t>Saskia Schmidl;Moritz Hoffmann;Jérôme Hamacher;Herbert Gillig;Martin Wolf;Dirk Hoppe</t>
  </si>
  <si>
    <t>Holidu;fotovio;bglobl;Freeletics;FAZUA;PROFESSOFT;Limata;3Dtrust;Siqens GmbH;TimeBro;Toposens;nearBees GmbH;ChargeX;Chatchamp;DUALIS MedTech;Pumperlgsund;Manaomea GmbH;Hello Mirrors;Spyra GmbH;Tangany GmbH;Mixtable;Eventport;rapitag GmbH;Kornwerk;Wee.com;EtaEM;Heatbox;Ruhrsource;SUSHI Bikes;Soulchef;Zapptales;Storytile;MoodPoem;SponsorMio;Futora Marketing;My Dear Instruments;Tozy;Wrapclub;Ridetronic;RiverWaveProject;PKUP;OT Medizintechnik;Knister Grill;Datanizing;BlueGo;Gut Feeling;KIVENTA;Ajuma;CLEW;Pionierkraft;Foodji marketplace;TrainYourTeam;Feastr - meal plan;Smokify;Urbntiger;Wechselgott;Clonck;Anicen;Ecofario;Veomo;Talendu;Craftguide;Hicrypto;GoldenDataFactory;Pigtie;TrajectoriX;BUDDI;Cesonia;Lamiloo;Adconomy;LEMI CarSharing;Soulcraftdesigns;Funcoo;Alpinia Motorcycles;CyFract;Electric Flytrain;WYE;Jesango;SKI NAVI;Munich Mountain Girls;ROKIN;ReadNext;Relaxo;Icenine;urgrow;MagnoTherm Solutions;The Smart Container Company;ViMUM;Nix &amp; Kix;Learn from the;Seiratherm;Regio Delivery GmbH;ContainerGrid;Mr. Seltzy;slooom;steptics;NUBY;SOS@Home;DOpener;Orthofy;playd;Promorail;Oppanta;HEALYXZ;deep·one;Bolendo;drive&amp;act;Mcity.ai;synsor.ai;Aponia;ComCapital;Innovation Creation;ARA;Re-Tire;cStream;djoon foods GmbH;DIGITALWERK;Optiwiser A.I. Solutions UG;NINA REIN;paretos;Querfeld;Isleofmind;Optimal Nachhilfe;Wonoco;Fashion4decision;Music2Biz;PaleoWelt;NISIMA;mbflux;stylinis.de;Addrezzed;FTAPI;MdynamiX;embrave;firstmile;spondeals;Motoism;Sichtbarmacher;JobNinja;tixtip.com;Unikat Automat;Ibalopo;Herr &amp; Frau Rio;cardiolyze.me;Pizza Innovazione;Boat Officer;CamEleon;Detroit Rock Solid;Schlaubecher;sira;Linguedo;LivingHub;Heartbeet;bodyboom;LED Aquaristik;Smoovr;Qisses;MindGlobe;Kultamour;t2t.expert;eVation;Seficon;Spacesharing;Prosania;Stoffstrommanagement;MunichDistillers;Studipoint;Anuk;Moment One;Feierabendglück;Archery Analytics;OR-Electronics;Zukunftsgeräusche;Energy Concept;LINC Interaction architects;Masterwerk;REMAsoft;Joblifters;Color Jack;ShopFormation;AppliedNanoResearch;TalentCity;Jobonaut;LEABELL;Pictureplix;catify;Geostirn;Pockhat;Meal Revolution;GymCook;Partyguerilla;KMX Technik &amp; Design UG;Fidopoli;MyRoomStyle;Sponsor Mio;pixories;Frickenstein und Hagen;Hoftheke;Unternimm-Dich;Job Marathon;Nova;SolarShare;TAKTAK;Deliance;Motorbros;The Daily Scratch;mpr3;CISBI;Nammy;IPO-Software;HappyBellyYoga;Child Care Company;FormLED;Bookaplace;Satyam Yoga;myBiografie;BabyRoo;algae growth;perpetuum! consult;Printano;ProjektFirma;Flexheel;Vestoo;The Green Gaia;ADVOGARDE;MamiWater;Agra Check;Eko-Logical;NAOTILUS;Omegga;Energiewäsche;OMIND platform;ORATIS;Puray;Traindoo;VOCALISTO;Zettura;memtime</t>
  </si>
  <si>
    <t>Holidu;Freeletics;Foodji marketplace;FAZUA;ChargeX;MagnoTherm Solutions;Tangany GmbH;Wechselgott;paretos;Toposens</t>
  </si>
  <si>
    <t>gaming;health;travel;legal;security;fintech;wellness beauty;music;real estate;fashion;sports;food;media;dating;telecom;education;energy;hosting;home living;event tech;robotics;jobs recruitment;transportation;semiconductors;marketing;enterprise software;engineering and manufacturing equipment</t>
  </si>
  <si>
    <t>Germany;Spain;Switzerland;Netherlands;United Kingdom;Portugal;United States;Peru;Austria</t>
  </si>
  <si>
    <t>https://www.facebook.com/straschegcenterforentrepreneurship</t>
  </si>
  <si>
    <t>https://twitter.com/straschegcenter</t>
  </si>
  <si>
    <t>https://www.linkedin.com/company/strascheg-center-for-entrepreneurship-ggmbh</t>
  </si>
  <si>
    <t>https://www.crunchbase.com/organization/strascheg-center-for-entrepreneurship</t>
  </si>
  <si>
    <t>https://storage.googleapis.com/dealroom-images-production/1d/MTAwOjEwMDpjb21wYW55QHMzLWV1LXdlc3QtMS5hbWF6b25hd3MuY29tL2RlYWxyb29tLWltYWdlcy8yMDE5LzEyLzEyLzVlMGUxZGY1NGQ5MDgyNjM4MDNlZWNlN2U1MjQzZThi.png</t>
  </si>
  <si>
    <t>788.74</t>
  </si>
  <si>
    <t>1516065</t>
  </si>
  <si>
    <t>https://app.dealroom.co/investors/insurtech_hub_munich</t>
  </si>
  <si>
    <t>https://www.insurtech-munich.com/</t>
  </si>
  <si>
    <t>InsurTech Hub Munich</t>
  </si>
  <si>
    <t>InsurTech Hub Munich is an entrepreneurial platform that attracts, inspires and organizes key players and disruptors across industries and technologies to collaborate on groundbreaking, innovative insurance products and services</t>
  </si>
  <si>
    <t>Atelierstraße, Munich, Bavaria, Germany</t>
  </si>
  <si>
    <t>48.122695</t>
  </si>
  <si>
    <t>11.608301</t>
  </si>
  <si>
    <t>Corine Ackermann;Ben Shaw (Program Manager);Christian Gnam;Dale Sodergren;Bhushan;Chris Heyer</t>
  </si>
  <si>
    <t>Fabian Beringer;Frederick Roever (Mentor);Marlene Eder;Marc Schroder;Dr. Irène Y. Kilubi;NATALIA KARBASOVA</t>
  </si>
  <si>
    <t>Corine Ackermann;Ben Shaw;Christian Gnam;Dale Sodergren;Fabian Beringer;Frederick Roever;Marlene Eder;Bhushan;Marc Schroder;Dr. Irène Y. Kilubi;Chris Heyer;NATALIA KARBASOVA</t>
  </si>
  <si>
    <t>n/a;Program Manager;n/a;n/a;n/a;Mentor;n/a;n/a;n/a;n/a;n/a;n/a</t>
  </si>
  <si>
    <t>MotionsCloud;Contiamo;Pain QX;Myma.io;Twingz;Evertracker;Onegini;KASKO;Slice;DOCYET;IoCare / RICA;Digital Fineprint;BRAINCITIES;Zelros;e-bot7;Rightindem;GetmeIns;Instanda;Medicus;Nect GmbH;Kenkou;Tensorflight;Anorak;YAS.life;LexaTexer;Etherisc;QED-it;R4 Technologies;Digital Claim;Insta Communications;FairFleet;Mindpax;Virtuleap;Air Doctor;NeoSound Intelligence;RaccoonCare;Nori Health;Vitadio;Xpanse Analytics;Bdeo;Wenalyze;Fing;D-Heart;Tapoly;Torafugu Tech;Imburse;Pact Care;Curiosity GmbH;Thryve;Karlsson;Picsure;Cynteract;KAMU Health Ltd;The CareVoice;Kruzr;Sitata;Xapix;Zana Technologies GmbH;Geospatial Insight;Bleenco;Wetterheld.com;Wellabe;Qbound;Pyoneer;Zentor;EMPIDENT;OCELL;Smokify;Wechselgott;Convaise;itsmydata GmbH;Interviewer.AI;Ryd;Aidhere;Peregrine Technologies;IATROS;XUND;ReFit Systems;Papaya City;Emmora;Nui Care;Fusionbase;Testifi;Vitomy;Stornest;Parloa;Pathmate Technologies;Amplitude;Bewica;True Flood Risk;Build38;Konfuzio;Aumentoo;Aigora;Movacare;Blinkin;Virtonomy;MINDZEIT;FeelTect;ClaimSpace;Leonhard-MacDonald Ventures GmbH;MedPayRx;Prewave;Wert14;B42;Finnu;Caura;Anansi;Haako;AIVARIX;FitSit;Go! Insurance;Hashiona;xaleon.com;inContAlert;Hadiel;mAIndcraft;AvoCard;Amygdala Health (BEHealthy);Abi Global Health;Uplyfe.io;Custom Surgical;BeCure;GranGran;whatsin my meds;Lizza</t>
  </si>
  <si>
    <t>Instanda;Parloa;Medicus;R4 Technologies;Slice;Air Doctor;Prewave;Imburse;Build38;e-bot7</t>
  </si>
  <si>
    <t>gaming;health;travel;legal;security;fintech;wellness beauty;real estate;sports;media;telecom;energy;home living;robotics;jobs recruitment;transportation;marketing;enterprise software;space</t>
  </si>
  <si>
    <t>Germany;United States;United Kingdom;Austria;Netherlands;France;Israel;Portugal;Czech Republic;Ireland;Spain;Italy;Switzerland;Finland;China;Canada;Singapore;United Arab Emirates;Australia;Russia;Thailand;Poland;Nigeria;Bosnia and Herzegovina;Mexico</t>
  </si>
  <si>
    <t>insurance</t>
  </si>
  <si>
    <t>https://www.facebook.com/insurtechmunich</t>
  </si>
  <si>
    <t>https://twitter.com/insurtechmunich</t>
  </si>
  <si>
    <t>https://www.linkedin.com/company/insurtechhub-munich/</t>
  </si>
  <si>
    <t>https://www.crunchbase.com/organization/insurtech-hub-munich</t>
  </si>
  <si>
    <t>https://storage.googleapis.com/dealroom-images-production/07/MTAwOjEwMDpjb21wYW55QHMzLWV1LXdlc3QtMS5hbWF6b25hd3MuY29tL2RlYWxyb29tLWltYWdlcy8yMDE4LzEyLzAxL2Q0MDI0YzgyOWRkNGMxOWU3ODhlOWIwMWY3NGYwMWI5.jpg</t>
  </si>
  <si>
    <t>768.73</t>
  </si>
  <si>
    <t>1515975</t>
  </si>
  <si>
    <t>https://app.dealroom.co/companies/eu_startups</t>
  </si>
  <si>
    <t>http://www.eu-startups.com</t>
  </si>
  <si>
    <t>EU-Startups</t>
  </si>
  <si>
    <t>Leading online magazine about startups in Europe</t>
  </si>
  <si>
    <t>182 Carrer de Sant Antoni Maria Claret, 08025 Barcelona, Catalonia, Spain</t>
  </si>
  <si>
    <t>41.4096864</t>
  </si>
  <si>
    <t>2.1724913</t>
  </si>
  <si>
    <t>Charlotte Tucker;Matt Sagan (Investor);Veronica Fresneau;Francesca</t>
  </si>
  <si>
    <t>Ana Metz (Director)</t>
  </si>
  <si>
    <t>Charlotte Tucker;Ana Metz;Matt Sagan;Veronica Fresneau;Francesca</t>
  </si>
  <si>
    <t>n/a;Director;Investor;n/a;n/a</t>
  </si>
  <si>
    <t>Cashcloud;skeeled.com;Mangopay;Data Essential;Job Today;Birdee;Lingua Custodia;Travelsify;Koosmik;OLAmobile;CarPay Diem;Aiva Technologies;Tokeny;GoldbAuM;APS card;Empcorp;Algoreg;ExoAtlet;Ziggu;Blocktrade;Global Fintech Solutions;Airboxlab (Foobot);Roommate;ZENVIEW;Wizata;Passbolt;Kleos Space;Ujet Vehicles S.a r.l.;IBISA;Apla;Yotako;Keymitt;Governance.com;Salonkee;FundsDLT;Morfin.io;VNX Exchange;Valuu.io;ANote Music;STOKR;Stampify;LUXHUB;AssurBox;Yonderbound;Arspectra;Orbitbox;Inkspired;Next Gate Tech;UFODRIVE;CopyRage;Machinations;Legalfinder.com;Nexten.io;WareApp;EmailTree AI;MyMedBot;Modus3;Polaar Energy;AirK2;Artevie;Asets-CA;Clickbye;Clubee;Concio;DataThings;Eataliano;Hitblu Network;OrganoTherapeutics;Rejustify;Haven Cyber Technologies;Neontools;VoiceMed;Pitch Deck Analysis;Finwyn;Mileswap;8minyoga;APIDNA;Fundsq;No Big Deal;Greenomy;PURE LAMBDA;TiQuest;Leko Labs;AR HUB Luxembourg;EureKARE;Evercity;CUBE4T8;Zortify;OceanEx;Joompay;Digitalus;exalti;Buyzooka.io;Emma;Dynaccurate;SustainCERT;Coockeroo;Financeplus;WAVES;Xuppi;Collectory.art;Symvio;WEO;Happy Local;LouvignyMedia;lulubuy;Vivi.lu;WealthPlus;Fleetlab;Helix Space;Probiotic Group;Nash fintechX;Aumint.io;BSI Cleaning;Noelse;Fiveoffices;myNextdoor;Regsearch;Yazzy’s Fashion Accessories;Dealdrive;Nabucko;Ride More Protection;DigitsSolutions;Black Swan LUX;Swipe;INTANGIBLE CAPITAL VALUE Agency myICV;CAPITAL4CAST</t>
  </si>
  <si>
    <t>EureKARE;SustainCERT;Blocktrade;Salonkee;Leko Labs;Global Fintech Solutions;UFODRIVE;Job Today;Next Gate Tech;LUXHUB</t>
  </si>
  <si>
    <t>media;jobs recruitment</t>
  </si>
  <si>
    <t>gaming;health;travel;legal;security;fintech;wellness beauty;music;real estate;fashion;sports;food;media;telecom;education;energy;home living;robotics;jobs recruitment;transportation;marketing;enterprise software;space;chemicals;service provider</t>
  </si>
  <si>
    <t>Luxembourg;France;Portugal;Belgium;Russia;Monaco;Canada;United States;Germany</t>
  </si>
  <si>
    <t>hard tech;content</t>
  </si>
  <si>
    <t>https://twitter.com/eu_startups</t>
  </si>
  <si>
    <t>https://www.linkedin.com/company/eu-startups-menlo-media/</t>
  </si>
  <si>
    <t>https://www.crunchbase.com/organization/eu-startups</t>
  </si>
  <si>
    <t>https://storage.googleapis.com/dealroom-images-production/69/MTAwOjEwMDpjb21wYW55QHMzLWV1LXdlc3QtMS5hbWF6b25hd3MuY29tL2RlYWxyb29tLWltYWdlcy8yMDI0LzAyLzE0L2IxNzNkMmQ1NWE0ZDhmN2U2ODRkZjYxMDMzZmJlOTMz.png</t>
  </si>
  <si>
    <t>Startups for startups;EIC Partners - Service Providers</t>
  </si>
  <si>
    <t>1512463</t>
  </si>
  <si>
    <t>https://app.dealroom.co/investors/cfe_tu_berlin</t>
  </si>
  <si>
    <t>http://www.entrepreneurship.tu-berlin.de/menue/willkommen/parameter/en/</t>
  </si>
  <si>
    <t>Centre for Entrepreneurship TU Berlin</t>
  </si>
  <si>
    <t>Centre for Entrepreneurship from the Berlin Technical University</t>
  </si>
  <si>
    <t>38 Hardenbergstraße, 10623 Berlin, Germany</t>
  </si>
  <si>
    <t>52.5112748</t>
  </si>
  <si>
    <t>13.32410765</t>
  </si>
  <si>
    <t>Nicole Ziesche</t>
  </si>
  <si>
    <t>aklamio;carzapp;Hypermobility;Spacedeck;Komoot;Machtfit;Cringle;Testobject;Sablono;Hoard;Panono;Shopboostr;Flowkey;Surpreso;MAPEGY;SOPATec;Coire;ILNumerics;Trustami;Task36;ANT Neuro;Teraki;IPlytics;3YourMind;Blue on Shop;SOTA Solutions GmbH;Veodin;CoPlannery;Nano-Join;Joidy;DONGXii;FDX Fluid Dynamix;SIUT;Newsletter2Go;Factor-E Analytics;PaperHive;Onwrks;Oculid;CellCore3D;Legal OS;Chrondox;Babbo;Oak Health;QmBase;TissUse;Way;Watergy Gmbh;Youse;Remod - Hemiparese Therapie;Parametric Support;MOWEA;Horsport;Future of Voice;Simcopack;Kunstmatrix;Virtenio GmbH;Tentable;Zombiefood;Resonic;CeleraOne;Betterguards;Escos Automation;Disdar;BioNukleo;Cellbricks;Bajomi Analytics;Cheqsite;ArrowTec;MyDrams;Mumura;Foodly;Visseiro;Sopher;SmartCloudFarming;Sciencemap;MeetRobin;Mydaco;LiveEO;Kamioni;GloboAnalytics;Energenious;EngageLabs - Home of CROVE;Augmented Robotics;Floccio;Con-tar;Guestbird;Nuu Text &amp; Data Analytics;Diaven;Brightside Games;Happypils;STATION 5;Hiteleven;Datenmeer;Monopluqx;DexLeChem;Abc-deutsch;Eisenberg;Imcube Labs GmbH;VotingLAB;Hedera;Baustarter;Audiovisor;Wecide;Pushpass;Share1car;Tradyna;Blue Biolabs;Superdays;SoliDPS;Tigabo;EKAROS;Reachtag;Maon;Satellite Operation Service;Dilecy;XTribo;Oraqi;Twofloats;Usability Consulting Berlin GmbH;GelTouch Technologies;EBunkers GbR;Trifense;Citypendler;Coyando;Meta.morph;Pleyone;FIKO Institute for Action Competency GmbH;Stellenticket;VIARDI Interactive GmbH;Aeroix;TOWI Solutions;Deep Neuron Lab;Nuzzera GmbH;PANTOhealth;BerlinGreen.tech;MyBus;FiveTeams;SHOW:ROOM;Statistance;AST - Advanced Sailing Technologies;MWI Plumbing Wholesale;Charger next door;Codary;ConBotics;ImpactNexus;trassi;Sicoya GmbH;Complori;Pramo Molecular;Leihbar;akvola Technologies;Deep Neuron Lab;LiquidLoop;additiveStream;Fungtion;Rohpost;TRACK3D;WizGo;VINYA E-Learning GmbH;360 screen;Bondhus Corporation;YOURKON;ATK BERLIN;MUSIQTOGO GMBH;ShieldIT;Cultway;AreaOne;ai|coustics;Green Fusion</t>
  </si>
  <si>
    <t>LiveEO;3YourMind;Legal OS;Sablono;Betterguards;Complori;Green Fusion;Machtfit;Panono;Cringle</t>
  </si>
  <si>
    <t>gaming;health;travel;legal;security;fintech;music;real estate;fashion;sports;food;media;dating;telecom;education;energy;kids;hosting;home living;event tech;robotics;jobs recruitment;transportation;semiconductors;marketing;enterprise software;space;engineering and manufacturing equipment</t>
  </si>
  <si>
    <t>Germany;Netherlands;Canada;United States</t>
  </si>
  <si>
    <t>https://twitter.com/startup_tub</t>
  </si>
  <si>
    <t>https://www.linkedin.com/company/cfe-tu-berlin/about/</t>
  </si>
  <si>
    <t>https://www.crunchbase.com/organization/cfe-tu-berlin</t>
  </si>
  <si>
    <t>https://storage.googleapis.com/dealroom-images-production/af/MTAwOjEwMDpjb21wYW55QHMzLWV1LXdlc3QtMS5hbWF6b25hd3MuY29tL2RlYWxyb29tLWltYWdlcy8yMDE4LzExLzMwL2U3YmNiMTIyMGE0ZDdkYjJkNTA1NDI4MzY3YzRmZGNh.jpg</t>
  </si>
  <si>
    <t>210.31</t>
  </si>
  <si>
    <t>1512382</t>
  </si>
  <si>
    <t>https://app.dealroom.co/investors/humboldt_innovation</t>
  </si>
  <si>
    <t>http://www.humboldt-innovation.de/de/venture.html</t>
  </si>
  <si>
    <t>Humboldt Innovation</t>
  </si>
  <si>
    <t>Academic Incubator/Accelerator of Humboldt University Berlin</t>
  </si>
  <si>
    <t>30 Ziegelstraße, 10117 Berlin, Germany</t>
  </si>
  <si>
    <t>52.5236329</t>
  </si>
  <si>
    <t>13.3901122</t>
  </si>
  <si>
    <t>Friederike Laun</t>
  </si>
  <si>
    <t>Scolibri;Sofatutor;Babbel;barcoo;StudiVZ;Moviepilot;MyParfum;Fit Analytics;uberMetrics Technologies;Tame;Flexperto;( OFFTIME );Trecker;WorkHub;BetterTaxi;Distribusion Technologies;kaputt.de;Webpgr;Conatix;shoutr labs UG;Netccm;lifeaction games;Belegmeister GmbH;MyParfuem (Unique Fragrance GmbH);Swarm64;VESCAPE GmbH;CreativeQuantum GmbH;Newsenselab (M-sense);InnoSphere;Aaron;Groupestate;Bransparent;Playotope;Smarterials Technology GmbH;INHUBBER;Inuru;Idalab;Octorank;Poqit;RetroBrain;ZIM Plant Technology GmbH;Offerista Group;Cyano Biotech;Belyntic;Botanicly GmbH;VINS 3D GmbH;BOUTIQ GmbH;Mind Intelligence UG;Sentientic GmbH;CellDEG GmbH;Zimmer;Biopinio;Alvari;GreenLab Berlin UG;Datalyze Solutions;Ludufactur;Nextplant UG;Chargebox Germany;Greateyes GmbH;Vergangenheitsverlag;Acuros GmbH;Mondrian;SourcingBot;RapidUsertests;ÜberEnergy;Spreadgood;Elena International;Apliki;Scaneca;Tempelhove;GreenAdapt Gesellschaft für Klimaanpassung mbH;Quotn;Iqp-germany;Emolyzr;Prior Art Publishing;Survey Research &amp; Evaluation;Sennect;Famany;BlueMethano;Ecodoc;Nanofluor;AvailabilityPlus;Surfhero;Decision Institute;Karo Labs;TICE;EDDA;sPERANTO;Edcosystems;Luksit;Bildungsurlauber.de;Surf Era;Solaga;PhenoSys;Quantiox;Nia Health;Algofaktur GmbH;Fritzi PFP;INNER ELMT;Araneus Technologies;Betterbackpacking;Creatext;DermaDigital;Dynamis-berlin e.V.;Econitor;Mazubelt;KPI-Wall;OPNTEC;Point Blank Games;Quantune Technologies;Vlab Berlin;seedtrace;TripLegend - Travel The World GmbH;Feniska;VZ Networks;Teachers24 Network;Tortoise Design;Staex;skillMap GmbH;Yomiko;tvype GmbH;T-T-T 3000;Relivery;lilaDot;TLTS gmbh;Tazaldoo;noreja;sPERANTO;Better Backpacking;Singleton;ROC Institute;Eventasy;Home Meal;Retrac;Octomo;Whim;By the Ways;Kopfsachen;Teamwise;ToriML;Visualink UG;Pollion GmbH;FahrtenFuchs GmbH;ZPHU Gmbh</t>
  </si>
  <si>
    <t>Distribusion Technologies;Babbel;Swarm64;Inuru;Moviepilot;Aaron;Nia Health;Flexperto;Sofatutor;StudiVZ</t>
  </si>
  <si>
    <t>United Kingdom;Germany;United States;Spain;Israel;Belgium;Austria</t>
  </si>
  <si>
    <t>https://www.linkedin.com/company/humboldt-innovation-gmbh</t>
  </si>
  <si>
    <t>https://www.crunchbase.com/organization/humboldt-innovation</t>
  </si>
  <si>
    <t>https://storage.googleapis.com/dealroom-images-production/ca/MTAwOjEwMDpjb21wYW55QHMzLWV1LXdlc3QtMS5hbWF6b25hd3MuY29tL2RlYWxyb29tLWltYWdlcy8yMDIwLzA1LzEyLzg3YWY4ZDA0MGMxMGE0MjIzYTZjM2ExYzRmMDNmYWY5.jpg</t>
  </si>
  <si>
    <t>94.10</t>
  </si>
  <si>
    <t>175.20</t>
  </si>
  <si>
    <t>1512175</t>
  </si>
  <si>
    <t>https://app.dealroom.co/investors/techstars_berlin_accelerator</t>
  </si>
  <si>
    <t>https://www.techstars.com/programs/berlin-program/</t>
  </si>
  <si>
    <t>Techstars Berlin Accelerator</t>
  </si>
  <si>
    <t>Berlin Startup Accelerator Program</t>
  </si>
  <si>
    <t>Mayank Jain. (Entrepreneur);Joseph Glesta</t>
  </si>
  <si>
    <t>Rob Johnson (Managing Director);Sam Williams (Mentor);Alexandre Winter (Mentor);Simon Halpern (Mentor);Alessandro Cillario (Mentor);Eke E. Urum;Christopher Mundon (Startup Founder);Valerio Magliulo (Mentor);Ilit Raz (Mentor);Ethan M.. (Mentor);Evan Loomis (Mentor);Toby Yoder (Mentor);Alexis Normand (Mentor)</t>
  </si>
  <si>
    <t>Rob Johnson;Sam Williams;Alexandre Winter;Simon Halpern;Alessandro Cillario;Eke E. Urum;Christopher Mundon;Valerio Magliulo;Mayank Jain.;Ilit Raz;Ethan M..;Evan Loomis;Toby Yoder;Alexis Normand;Joseph Glesta</t>
  </si>
  <si>
    <t>male;male;male;male;male;male;male;male;male;female;male;male;male;male;male</t>
  </si>
  <si>
    <t>Managing Director;Mentor;Mentor;Mentor;Mentor;n/a;Startup Founder;Mentor;Entrepreneur;Mentor;Mentor;Mentor;Mentor;Mentor;n/a</t>
  </si>
  <si>
    <t>Psykosoft;Siine;Blottr;Arachnys;Clausematch;Fosbury;HipSnip;qunb;Cloud 66;ZenChef;Infinit;StreamRoot;TVbeat;Tray;We Are Pop Up;Peerby;Stagelink;Osper;Hoard;CartCrunch;Datapath.io;Kickstarter;Aire;VetCloud;publification;WiCastr;Rad;Sensefinity;Rise.global;Toucan;dopay;Plated;Kalo;Eko;TOK.tv;Liquid;Rainbird Technologies;Big Data for Humans;Felix;eRated;Smore;Imperson;Wayerz;Trailze;SENSE (53N53);Option Samurai;Homeppl;Technologies of Voice Interface;Elasticode;hull;DocTrackr;Pictarine;Proximus;Astro;Wellhire;Akdemia;Likeminds;Indico Data Solutions;Shhmooze;PlayCanvas;SentimentSearch;House Map;The Backscratchers;Vaultoro;Knodium;Spontly;hobbyDB;Lifeline Response;Babbler;SWERVE Fitness;Anticlimactic;Traction;beELITE;Mainstay (formerly AdmitHub);Floop;Vidiowiki;Funnel;Self Financial;Stream.io;Hurree;Proxly;Crowdestates;Vieweet;Sustanalyze;Popular Pays;Tryum;Final;Myma.io;Laundr;AirCare;ClassWallet;Orbeus;PRISM;Find A Therapist;PatientConnect;LiveDuel.com;GeoSpock;Next Big Sound;weeSpring;SyncSpot;Boomerang;Designlab;Rad;LangoLab;Voray;Placemeter;Aunt Bertha Software;ChatID;Smart Home Ventures;Sqord;Magpie;Seldon;Didimo;Highfive;Draft;Modern Guild;Retail Zipline;QuanTemplate;Chroma Fund;FastCustomer;Spoken;Soundcharts;Ovuline;Voike;Downstream;Swivl;Hipster;Coworks;UpNext;StepOut;StarStreet;Inside Social;Kadence;GuestU;Flikshop;Novalia;Ravelin;Brewbot;UniqueSound;Good Audience;SUNDAR;Red Fox Clan;Amino;Stereotheque;UserMojo;Painless1099;Intelligent Layer;Convers8;Infiniscene;Navut;Sway;Borrowing Magnolia;Headliner;Carbon Analytics;SPARE;Veeplay;Ubio;BrightMove Media Ltd;FitSpot;f.lux;Tempus Energy;Jargon;Shimmur;Leka;Speak;Perch Interactive;Solstice;Simudyne;ProtoPixel;Cuvva;Cashforce;Holodia;Party with a Local;Preply;Ecoisme;Gastrozentrale;Wisnio;Unmade;Karma;ELIQ;Codeship;Cobalt Labs;Customer.io;Lightboard;Localize;Everledger;Open Bionics;Open Labs;Peek;Mindi;Rasa;Proximus.io;Kisura GmbH;Flow.ai;Planable;Repairly;Flowtify;CAALA;PowerMarket;Sensible Object;FreshIndex;ultimate.ai;Marble;MIO Mobile Kiosk;Tallysticks;goedle.io;Stepsize;Memgraph;Wunder;Ephemeral Tattoos;Ziptask;BaseStone - Blue Ronin;LineHealth;Zify;Frag Paul;Bridge21;MARK Labs;Mentio;Vested Finance;Visible Market;YayPay;DigiSEq;Wave;Wisor;Terraseed;Keymetrics;Flip;Paperchain;Origin Markets;Tapglue;Project Cece;Tenzo;Axel;drfocused;Castor;SPCE;LoanTube;Regard;AssetVault;Datasine;ProcessOut;Valid8 Financial;CHEERFY;Shieldpay;AlgoSave;Coffee Cloud;pantreeco;JustSnap GmbH;Taylor &amp; Hart;Ginger;Knocki;convergeio.com;Mindmate;gustlabs.com;Blink;Cutover;Moni;Pubble;magnific.com;EEVO;Brilliant.tech;Sunlight;Lengoo;ModelMe3d;Beagle.ai;Skywatch.ai;Voxon Photonics;Aiva Technologies;Medicast;RealSynth;Greendeck;Smunch;AAZZUR;Trevor.io;Roomatic;Fixel;Comet;OKO;Monday Interactive;Vanhack;Impala;ReCheck;Shortlist;Iridium Dynamics;EyeLights;Lifebit;Portabl;Bean;Manatee;FindMeCure;Quantive;Covatic Limited;EcoPlant;SlidePiper;Robin Hood pro;Corr.BI;Vala;Tangiblee;RightHear;Futury;Brand.ai;Inthegame;Fazla Gıda;Jaak;Micron3DP;OKO;LeO;Ownerhood;Feezback Technologies;Cred;Cycuro;Avenews-GT;EasyWay;Pepper;Castor;Oriient;NeuroApplied;Cemento.AI;Cassiopeia Tech;Joonko;Gelatex;The Music Fund;Asgard.ai;ObjectBox;Lovys;10% Happier;Stockly;Avalon AI;Veri;NINOX;Aleria PBC;ProsumerGrid;SaRA Health;WeSolv;Narvii;SkyGlue;DINC;Rival Theory;BrainSpec;Somatic Labs;ForeFront;Slash Sensei;Gatsby;SureConsent;SaveMySales;Inference Solutions;Kinetic Worldwide;TourWithMe;Quirktastic;Sports Defense;Gooten;Verapy;Primary Wave;Edify;Poplin;Guestfriend;Quartolio;Global Research Innovation &amp; Technology;Grasshopper;Movez;Gradient Health;Season Share;Runerra;The Shared Web;Ello;Visura.co;HeyMojo;Rainway;RateGravity;Greens by Xplosion Technology;Dispatch Labs;Catalog Technologies;JETSWEAT;PromoShare;7 Chord;Tozuda,;The Mentor Method;Yonder;Seer Aerospace;Halos Insurance;WorkDone;Milkful;Showing Hero;Rally Networks;Brysk;SmartHop;Acerta;Zipline;RAMP;Kinetic;Makies;Navi-savi.com;Strategic Blue;Silverback.ai;COBALT;Pibox;Heex Technologies;Zoi Meet;Hello Birdie;BeSafe IO;Wakeo;Electric Visionary Aircrafts;Somm'it;Cuddl'up;Eversend;ZestMeUp;BlendBow;Pesky Fish;Resonance;UniZest;MIO TECHNOLOGIES LTD.;Verve Graphic Design &amp; Marketing;Ambie;Capexmove;SOZIE;Stylindex;Drag;Contactable;Lumeon;Shopest;SegmentStream;FinancialJuice;Envio;PlayerData;Reputize;Taptrip;Live2Leave;Virtue;Eola;Accountancy Cloud;RISETODAY;Prognostic;Wizdish;Cucumber Tony;Apparier;Creavision Technologies;Contellio;Endel;3co;RetailQuant;Cledara;MARLO;Groover;Tribe;Vimma;V2X Network;Circuit Routing;Twelve;Untied;Keyword Hero;Ninox Software;Sponsokit;Inuru;Concierge;Atript;Funeria;Resment;Idatase GmbH;Ordercube;Blik;EcoG;RefineAl;Relatable.me;Eyecandylab;Morty;FATHOM (Global Water Management, LLC);TRAY;Shipright;Qwyk;Miuros;Medeo Health;OPTIMIZ;Beijing WOMP Media &amp; Technology,Ltd;StaTwig Technology Services;Findmeashoe;Ground;Skipper;Avemus;Voyc;ohne;Mosaic Manufacturing;EzSec;Cinchy;Graphite Innovation &amp; Technologies;Awake Labs;Plum;Freshline;Halion Displays;PopCom (formerly Solutions Vending);Agrocenta;Albert Health;Cube Consumer Services;NestReady;SYBEL;Curv;Staxe;FRESCO;EnjoyHQ;Nimbla;Javelin;School Space;Xapix;Two To Tango Business Matching;SOMOS;ToMarket;Axiom.ai;Mela Works;Legal Nodes;TagSpace;Teamgage;ELANATION;CancerAid;Datarade;Cycle;Landing Lion (Makeswift);Meta Construction Technologies;LaunchBoard;Raft;NeuroGeneces;Hera Health Solutions;Notch;Mentor Collective;HelixAI;Ask Lorem;Mcsquared;Uhura Solutions;Social Champ;Stackin';Punch List;Gofer;Coconut;Hotelhero GmbH;AceUp;Auquan;Tarotanalytics;Barratio;Simreka;Humanising Autonomy;Tictactrip;Anything;The Nickel Ride;Switchboard;MPost;Meredot;Clara;Sawa.;Kardome;EINO;Skywatch;Eneryield;Banjo Robinson;Faster Than Light;MyTamarin;Noir Food;Sees.ai;Morpheus Space;WunderGrubs;Inclusivv;MySky Technology;ARoundOnline;Inyo;Synswap;Daitum;EquipmentConnect;RentSmallSmall;Hive Power;Bumpa;Heystack;Stream.io;Pause;Buoy;KALO;Branch App;NIMIS Cybersecurity;AZmed;Kard;HelioRec;Sensegrass;CaptainVet;Quoine;Roleshare;Union.vc;Realar;Thimble;NDB;HeyAxel;Lena.io;Renderro;Howler;Diversity Photos;Polygon.pt;Kristalic;CyberOwl;ATOM Mobility;Magment GmbH;INVioU;Rwazi;Votemo;Lvndr;Replica Studios;Beam;Omnio;Muse Finance;Farcast;Photocert;Pantri;Missfits;Fostrum;Monetizr;Pedul;Atomos Space;SparkChange;Don't Get Mad Get Paid;INBOTiQA;Anyl;Cashew;Goldfinch Health;Onward Rides;Price&amp;Me;Skillset;Wenspire;Bridgify;Snapland;SenSwim;MSBAI;yoona.ai;Crispify.io;MegaFans;Crescendo;Yonder;THX Network;Emergency Response Africa;VecTech;Hydro Wind Energy;Entertainment Intelligence;Hidrent;Lagoon;Curie London;ParaSpace;PropFolio;Yellowbox;Rise.co;Brilliantly;Bippit;NeuralSpace;Sourcery;Qovery;Koala Insurance;Anytype;Rocky;Data for Good;GamY;Trace;Bundil;NewHomesMate;ETEU;Leantime;Umeleon;Okkular;Fleetsize;F8th;MeetFox;Ganymede Games;Showcase;PlumHQ;Growth Collective;Skintelligent;Newt;Upmarket;The Ghost Runner;Unpluq;Sellar;Hrmony;Sprout.ai;Mosquito Controls;Pepper Pantry;Collctiv;LOUIS;Robyn;Eden;Imperium Drive;Space Products and Innovation;Stockly SAS;Markit;PRT UG &amp; Co. KG;Arqlite;IR Sensors;Advosense;Greeneye Technology;Zephframe;Gatsby;LootLocker;Touco;Equatorial Space Systems;RoadEO;NV Earth;Smarter Human;Polydone;Partsimony;Meal IQ;ASTRA by Czar Securities;FLOD AI;Eversport;Elumium;Ckbk;Citruslabs;ARWAY;Viciniti;Unbird;Mangolytics;VAUX;Pause;Paid;Krowd;Mountain Health Technologies;EmbodyMe;BlazingSQL;AskWinston;Natural Intelligence Systems, Inc.;Madbarz;MADA Analytics;Hybird;Halotrade;Entertainment Intelligence Ltd;Challenger;Audit XPRT;Ground;TenXPro;Seeds;Hiveway;Shortlist;GeoFluxus;Delta AI;Heuristech;Albo Systems;Deltika;Signal Distribution;Integrated hybrid silicon lasers;Esper;SharpShark;Ginger Mobility;Linkbycar;Glade;Approve.com;OwnTrail;REASON;Wibo;Self Lender;PitchMe;Harbor;Private Packs;Onescreen;Getsway;breathing.ai;Neatsy;Pitz;Cred;Budgetbetter;Credentially;Immuto;Kairos Sports Tech;Joinwell;Kosmi;Myr;Natix;Ospree;Scalestack;Skylyte;Trova;Volteum;EcoMap;Convey;Trace;Shiftup;Cobalt;Arity;Asoba;Citizen;Conciergeteam;Forecastr;Gather;Happied;Lidbot;Pennee;Parallux;Medijobs;Pledger;Leav;Modernapp;Srve;The20;Tattd;Audyo;Aya;Decorte Future Industries;Lanu;Lupa;PandMe;Syncify;Etiq AI;Toucan;Outlander Materials;Marbel;Befreest;Sunthetics;Electric Fish;Y-Hat AI;Vulcan Augmetics;Clair;Metta Space;Wisear;TREAD;Strategic BIM;Valyuu;Upside Saving;Infiltron Software Suite;Just Add Honey Inc.;LifeWeb 360;Getro;Brite payments;Nossa Data;Make It Fresco;Marquee;OTTO;Student Reading Lists;Karma;Leagueswype;Joust;OP3Nvoice;Notch;Liquid;Neu;MeetMindful;EverSport Media;Eskuad;Cityflag;Suplio;Highbrow;Zzish;Woo;Finch;Gather;Accelerate Wind;AmorSui;Aimo;Allosense;Augurisk;Atript;Benchmark Labs;Arvist;Biotech Square;Wellacy Software;Deepflow AI;Telememory;HData;Boaz Bikes;Candidly;Clickvoyant;ChatGenie;ConnectedFresh;EGreen;Avvinue;ENGAIZ;ExLattice;Fathom;Formative;Plus Up;Gl?xKind Technologies;Ground News;RISE Air;Gardenio;Hop In;Gildform;Wavelength 〰️;Gather;Kitchenery;Harvest Platform;Yonder Travel Insurance;GAGA;GravityAI;HumanKind Homes;Inphlu;Soko;LifeTap;Kudoti;Leo;Mineral Forecast;Lokum;MeterLeader;Maket;Petsbandu;Node App;Neurofit VR;Treasure Financial;AiXPRT;Bizzon;Payosu;Kestrl;EppoPay;Monocle;Nell Health;Trellis;Occo;Parabol;PopViewers;RepOne Strength;ROBOAMP;SympliFi;SolarFi;Metric Mate;Pack;UserNurture.com;Twine Labs;Transship Corp LLC;Tilt;Co-Tasker;Campfire;LightStream Analytics;Another lane;Evsafecharge;Wearetilt;InStash;Dispatch Messenger;Aiedu;Teamspruce;Acclinate;Approveit Today;Upfront;Cinevva;Autonopia;Immagnify Ltd.;BeChained;Magico;ENKI.AI;Arrived Homes;Fleri;Moneo;Gorilla Link Ltd.;Beepboop.us;Maxwell.app;Aspen Apothecary;Builty;Merry Pop In Ltd.;Wander;Vesta;NITL;Energy Shift;Lawyerd!;TruQ;EZCheck.me;Switchboard;Numerous;Fairly AI;Blink;Hash App;Heartbeat;Elocance;Blawesome;Knoow LLC;Noteworthy AI;Fable;Cybrik;Goscore;Go See The City;CrowdSense;Marine Edge;Worthright;Toucan;KLIQ;Relive;Uptok;Scale;Solace Vision;Olive;Speak Ai;Speqtral Quantum Technologies;SenseIT;Saeidan;Torche;Well Dot;HomeFlow;TuneHatch, Inc.;Periculum;The Host Co.;UnRemot;Youth Enrichments;TeStory;Tavolo;Veesual;StartGlobal;Dfns;Peek;PipeOps;Telicent;Kinometrix;Diid;Sway Creative Labs;Déclique;Lassogear;Pass Nigeria;Simbiant Pty.;POLYWORK;Syncify;The Genome Store;Guardara;Mia Marketplace;Market Games;Femly;Glou Beauty;AgiliCity;Crow Industries;Khepra;Wander;Stagekeep;Jmar Consulting;clinifyhealth;Instryde;coconutjobs;Scanbro;Salubataofficial;Swag Kicks;Zego Foods;Urbeez;powermarket.com;Marble.so;Mila Industries;Babbler;Ellipsis Drive;pepper;Speakbox;Lifesaver Power;Flora Coatings;Kona;Poppy;SECRET SKIN;Solavio Labs;Cake Equity;Indoor Collective;PatentPlus;Mavuno Technologies;Embrace;Civin;Damon Motors;Better Basics;Loyee.io;Gaia;Moonai;Settld;Aistetic;Rewire Fitness;Wolomi;Jrop;Bob's Containers;EyeKnow;NABU;Divercity;Elite Sweets;ByFusion;Igugu Global;Caretaker;Hormona;NetLume;Wave;Climatescape;Sustaio;Sway;un:hurd;Upgrade Boutique;Finli;Pilotbird;i-flow;Faredirect;Mini City;Amelia;Campfire;Rainwalk;Wryte;Activated Scale;Rejoicy;FLOWPAY;Oarbt;RUBILABS;XPAND Gaming;Bevz;Wishroute;Moduly;ComeBack Mobility;Chainstarters;PettyGigs;Aerialoop;Smunch.co;NeedEnergy;Wise;Banca.Me;Spiky.ai;ProU Sports;Remmie;Elmetr;Gaia;DiveThru;Knit;otto by DEVCON;Corgee;Wave Therapeutics;Your Diamonds;ZipLunch;Lenco;Ariglad;Ramp;EDUrain;Farmz2U;Shopwithkarma;THE MOST;3D Continuum;DON'T SHOP, SWAP;PREDIKO;Whygrene;Thrivelution;SEEL;Bean;WellCapped;Bongalow;Compliable;Valence Discovery;HOLLO;Third Design;Tracer;Soundmind;Sketchdeck.ai;keese;Unruly Studios;Rely.io;Pills2Me;Reason;Islands;Pioneer Square Labs;BeeSage;ViewIT;WeGather;party with a local;stem.org;Innervate;Canvas division;Van Heron Labs;Orbotix;adaptivelyeducation.com;Edizeven;HRG Infrastructure;MakieLab;Monetizr;Capsa Technology Inc;Kiri;TextVibes;Avrio;BioEsol;Stack Moxie;TechRow;Mindstand;Cubtale;EthicsGrade;Captain.ai;Zest;Sunlight AI;Peek;VAUX;Bird Stop;Zoog;SuperFan Studio;ECO2GROW;Dispatch.;Tonic Audio;Qlerify AB;Reactiv;Around;Ruth Health;Pulley.ai;Campfire;DevNation;Citizen, Inc.;Gamr;Wellthi;Family First;Sirius Education;Legal Nodes;Gujarat Apollo Industries;Rezilient Health;Awabah;Chimoney;FortyGuard;KredFeed;We Sparkle;Visionify;Carbon Robotics;Revio;Perform.;Preflet;Incredible;CollegeCash;GiftPocket;Kindora;Foliolens;Socian Technologies;Clusiv;Paperstack;Strikes;TransCrypts;Roomkast;Kyshi;Helgen Technologies;Piction Health;sign-speak;Chapter Medicare;Optimo.;Amelia;Icardio;Sportsvision;Organicin Scientific;Proctortrack;Immersed;Ecolytics;Metavent;Seadeep;WeMatter;Canopie;Thestigma;SpexAI;Betterteem;Intuitivo;Sweetkiwi;Wearoya;Mainstack;Gogotech;Smith Education Consulting;Avenir app;Pscollective;Joinbekome;Cyphr;Inpathy;Sqin;Virtualsapiens;Solesafe;Nalarocks;GolferX;Tuktu Care;Clever.fm;Phase Zero;Reeler;Influunt;Medsembly;BRIGHT;Fluffy (Formerly Strelka);jalebi.io;Joyn Connect;Medzoomer;Symba;Duhqa;Star Kitchens Group Inc;Spry Payment Systems, Inc.;Rotender;KÉXY;Clarify;My Panda;Affiniti AI;Beatmatch;Bucephalus;Finch Insights;DistributedTown;Cohere;Borde;Gritly;Next Generation Quantum;Glover Technologies;Idyllo;SportsHi;Apollo ID;Fundwurx;Grayscale AI;TerraChain;Savium;Potion;Renoster Systems;Virtual Tables;Brizi;PortF;Circa;Upfront;Allspring;Xena Intelligence;Modal Living;BAND Connect;Instinct;Corventive Health Technologies, Inc.;Liv;Matutto;Yendo;PERCH;Sevelyn;Sea Analytics;Payday;Splash;Leadvolt;Craitor;WINIM;Luzverde;Poly Platform;EDGE Sound Research;MOLG;Shaka Culture Application;WeMe Facilitators;TransferThought;Pipedream;Zest_1;Wellest Inc.;Bright;HealthHive, PBC;equalityMD;Fade Technology Solutions;K'ept Health;BioticsAI;Duality Health;Venteur;Kitchenswaps®;Moolathon;SurplusMap;SIQ Basketball;Cashaam;Shipshape Urban Farms;Pepper Rest Africa;KeepWOL;Freelance;DLT Software;GoFlyy;Courial;ion Learning;Droneadair;Oko;rfrd;RootNote;SmilePay, Inc.;Exovolar Industries;Confidante;Zealous;BEEPR LLC;Domos CoLiving;Computerwell;The Fan's Place;Innvox;PAYINC GROUP LIMITED;Morty;Xworks Tech Ltd;LegacyShift;ListedB;Omnic Data, Inc.;Maverick IQ;Kouo.Ltd;EKOS;TextVibes (formerly Deary);Onboardbase;Blossm;Dear Doc;TRACKiTT;Neon Wild;COMMUNITYx;Peer Robotics;Slytek;Kado;Joincolumn;AFX Medical;Alena;Lenco;Kneevoice;Karma;Pepper;Asset reality;Reflekt Me;Alphabloq;Ai-op;Armada IQ;Answerbite;Atlas;Beakid;Vivo;PentoPix;Circlelabs;WingDriver;Renbizz;Cortex;Plannly;Constellation;Swoove;radd.;Dimensions;Early intervention systems;42Maru;SaveSpace GmbH;Fyyne;Autority.io;Fluix engineering;SmartTracker;ROOK;TonDone;EQL Finance;Healthtracka;Kitchezz;Memorymyway;Botanisol Analytics;Big Fan Collectibles;Xairos;SeizeTheApp;MapYourIdea;MiBolsillo;OndeCare;Better Coliving;Foreverly;Loris;NovaXS;Beawarecircular;OptimusQ;Chuqlab;ProGrad;Cue the Curves;Hosta.ai;Myrxplace;Platera.ai;Price backers;reTravel.io;Ovvio.io;Tegarti - تجارتي;Functionland Inc;Hotdropapp;Forestmatic;LocalAway;mondaycar;WiseDrive;efektiva;Myalloy;chpter.;Crediometer;Livemylegend;Binsight;Calosense Health;CONNACT;Agado Live;Future;Workwithpod;Musicasa;Backpack Healthcare;Church Space;MyFitPod;GIGX PAD;Playlearn;Lana Health;InputSoft;Eczodex;Ez Vending;Carwyze GmbH;Carma;Lifeinview;Clara;Beatmatch | Taste Test;Kinetic;Sotira;WXLLSPACE;Touca;Sorair;Codiga;YieldX;Carbonbridge;Revolute Robotics;BeyondRanked;Global Sustainable Enterprise System;Esca (Techstars '23);Vallai;Jimo;hexafarms;Awsm Sauce;Outatinc;Inferencehealth;Allison;Lendarr;Myladder;Bako Motors;Farm;UMA;Revert Tech;Opnr;Cashew;Gymnasio;Sqor;Towntalk-Solutions;Knowrxhealth;Yow-hr;Razfinance;Hellolluna;Aurafinance;Korall;Jointhomes;Frontlinegig;Ecko;Stready;some·place;Elements Ventures Accelerator;On Demand Staffing Software - From Wolf;Torque;uils;Apricotton;Omnee Technologies Corp.;WellMiss™;Get DUCK;Marli Technology Solution;SkillMapper;InFLOWS AI;Hiveclass;Athlytic;Wib;Folio Travel;EVA;HiPR Innovation;Zipline;Health Haven Pharmacy;Share.Farm;CarpeDM;Dovey;Zimbali;Zerio;boxes;Move Ollie;Shaztra;Potion;Culi;Ecocrumb;Zest;MoneyStack;Hireguide;Juntos 2 College;BOOMROOM;2E1B Lab;Local Sports Network;Altscore;Lupa;Focal Point;Rise;BāKIT Box;Attention Exchange;Atlas AI;Aravenda;Confetti;Revolv;Clutch;True to Form;PSi;Sunairio;Skindays;Payday;Outread;Orda Africa;Oversight Ar;Keiphoneglobal;Gocno;Flustr;Mtion;Habitual;Clyn;Textual.com;anthym;Viva Equity Fund;The Better Spot;Proxi;Peerkat;UsePickups;TERRAWASTE;Climatize;Torod;ezWiFi;Seel;PulseWave;Homeroom;MILKRUN AU;Eko investments;Zencey;Zinnia TV;zuri fertility;Relish Life;Aclymate;CAHill TECH;Attenex;Aya;Dreami;SustainSoft;Innovakote Inc.;Ara;InsureTax;Cake;Bridged Media;EcoBloc;Kinetix;Transition;Chamba;Masa;Modicus Prime;Scrutinize;Rooted Lending;Resonance;Sealution;Rivet;WeChipN;Shelfleet;FLUIX Inc.;Meat-O-Door;DeepVibes;Freeflow;Silvis Materials;Grit.;Undesert Corporation;Group B Labs, Inc.;Datawisp;Radia;NRGI.ai;NotedSource;Allhers;Seabound;Marionette;Surmount AI (Techstars '22);Flux Hybrids;Cloverleaf AI;Sekr;Spiral Binding;Green Room;Vertru;Smeisty;Watson Institute;First Ascent Biomedical;NAL Media;Beyond Equity;Zoee App;Ephemeris;Rego;TuCann Medical;Uuvipak;Voyance;InsightLabs;Dash;Elio;Gecko;Good People;Heroic.ly;Hoth Intelligence;LeaseMagnets;saral;Leka;Konduit;Rexby;Motics;everprep;BroadLoop;MPost;SWYE360 Learning;ironcore labs;wellahealth;nector+;socialpreneur lab;andMe;Pium;apsy inc.;Liquid;qualiTEAS;HORMONIOUS FLO;Chapter;Beam TV;Campfire;Herd;Javelin;Pubble;Felix;Between;Vestinda;Vitract;Ripl;Roomatic;Carbide (formerly Securicy);Simplifyber;Sickweather;Smart Habitat;Steno;Mavity;Storspay;Sunny Day Fund;T0uch.io;The Sparen Company;Untap;Vitrue Health;Virgo;Assistt Inc.;HandsDown;Copyt;Lerch;CDcare;Ankra;Athenai;Orbit Recycling;VO2;Wikimove;Sol Clarity;MetaPals;Max Retail;Street Simplified;Merklebot;Bioledger;BailPort;Aware Health;Torche;Haiphen;The Quark Browser;FTN Network;Reason;Mind-Easy;Perform;Evenlift;mia;Klas;Buzzbassador;Liberate;Saavor Inc;Artial;Brocali;ByDesign;Chex.ai;Dealgrace;LyRise;knit Inc.;Zumma;OmicsChart;Indistinguishable From Magic;Oystrfinance;Artificient;Neufluence;Luca Inc;elo audio;Simbull;Makahealth;Lipefi;Letspresta;Inorbitaerospace;Hipclip;Thehighlightsapp;Kwikkart;Dogbase;Charter Space;Revire;Paywithcitizen;Hulugram;herd;Retentive;Azra;Getmeeter;Ecoprice;Myhumanapp;Myarc;Sepet;Alveehealth;Liberation Cover;Eolrobotics;Cargoshot;Tarateachers;Safa;Stabl;Renofy;Fenix Space;Illoominus;Mintstatelabs;Gravelai;Upside;Airbuild;Cambrianprotocol;Locuslock;Cropconex;Slang;Studio;The ALIVE Podcast Network;Little Place Labs;Simpu;Mattoboard;ndaOK;Pear Suite;Peeranha;Pointz;scent lab;Skilljar;Squid iQ;TicketRev;BLOOP;Reveler;XpressRun;TutorNow;Kard;Womp;Barterchain;Blackcopper;The Fetchery;Stance Fitness Ltd;Campfire;Buzz Digital;FAM;SPEEQO;Kodex AI;Krater Tech;Thoroughbred Racing;Dodo Smart-دودو الذكي;Melanin Kapital;Gigmile;Chargd.;Mycover.ai;Crowdclass;Kinumi;Ella;Multy;Baton Media;Themis AI;Iroko Analytics;ImpactableX;Digiphy;powertrust;EQLAB;Team Wildfire;Imetalx;Globowl;Groovv, Inc.;Tulay;PainNavigator;O Analytics;Lendorse;CyDeploy;Rif Care;Realworld;Spaciously;VeendHQ;TeeRead;Onex Medical;Pongo;Ride iQ;Fidorent;illuminem;Dollarize;Vixster L.L.C.;Markit Social;GameplAI;Securo Finance;Greets;Peach;Meal Village;Hydroquo+;Clockout;Flare FS;Xenia;The Bureau;Regard;Varkn;Vivorcare;Sway Home;tchzant;Talisman+;Emigrait;Agovest;Near Technology;High Time Foods;Haylon Technologies;Pantheon Design;Bloomfilter;Remote Gravity;SepetLive;Mother of Fact (Formerly NurtureTalk);Maygia;PopPD;My SMART Charts: Goal Writing, Documentation &amp; Progress;Resonance;Ari Care;Cookonnect;Juice Serve;Sidebrief Inc;Scaffold Ed;Skilbi;Imaginario;Palmly;Theia Dating;Brolly;Ganance;Keble;Retavo;Super Bloom Bakery ️🥞 🥖🥯;Population;Oatmeal Health;Hero: Share &amp; Discover Lists;Coherent;Feedcoyote;Handl Health;Lizit;Pactta;Omega 3 Nutrition;BOLDR;Vaale;Plazmod;ReLearn;Grasshopper;Flex;BeeCuick;Gabu;Enco;Upwardli;noktos;Apollo iGDS, Inc.;Ephere Football;InspectoBot;NNext;Devpass;PasanaQ;Cedience;Mercately;TaTiO;Oben Health;laminarscientific.com;Axel;Homebase;Washington’s Hammer;Gift Nabü;accelEQ;Empethy;Ticket Avengers;Raenest;Kadeya;Candle Finance;d20 Solutions;DEI Directive;Davinci Wearables;iBrainy;Canopy Aerospace;Split EV;Much;Tickital;Athena;aVenture;Wega Labs;Haulsale;Kabila;Qoncert;Xodus App;LeagueOS;canB;LISUS Technologies Inc;Nyungu Afrika;the retouch;Kemet Trading;Telekinesis;Cheetah AI;Sequense;GATE Space;Ramp;Gondola;Renda Limited;VOIDS;VeriTX;Made with Black Culture;Valid.it;navina;Brain &amp; Behaviour Lab;Friendly Shoes;31Third Protocol;Whirl;Koala;Daedalus Technologies;Topset Learning;Gaia;Seam Social Labs;Huntr App;Ever.ca;Bhala AI;Tuffel;ToDooly;GYMEE;BoxxDocks;Synergym.ai;Rexby;AMPLY Discovery;Solar Unsoiled;Collectiv.TV;Five Letter Foods;Locus Mobility;Whitebalance;Diversiboard;Bridgr;Shopl;ZAMA Health;Additive Space Technologies;Axle;SuperPay;TasteMedia;blueflite;Workbnb;HonestDeed;Second Degree;Yubbler.com;LikeMinds;WingXpand;Xolani.Health;Inkdrop.ai;NGHBR;Provengo Technologies;Arch Finance;ImpactBytes;Virtue (Formerly Pledger );Trudenty;Fenyx;Riverse;Voids Technology;DLT Payments;Wonderbox Labs;Cut + Clarity;Fez Delivery;Cuál;FynOps;Harp Health;Fenyx;Good &amp; Well Brands;Mimedik;Pluck.eco;KYD Labs;Ourside (fka) Aspen Apothecary;Wise Assistant;VirgilHR;tychon;Cerebro NeuroTech;Clymb;Dev-docs;Parkster.ai;University Startups;Pay4Me App;Ambana;Docokids;Medscrape;Peadbo;Trousso;Dyrt;Weijing Energy Storage;Priviom;Walkthrough;Scout;Kumulus Water;Rezztek;Olpay;Waterson Technologies;Purposely.ai;Quantifying Nature;Refr Sports;Twende App;Rivalia Chemical Co.;Smart MS3;Easy Platter;Gentian;Rushnu;Keep Company;Muse Tax;Weku;Beez Tech;Designlab Learning;LEVEL Mpls;Access Mode;Kintsugi;Escalate;MetaFuel;hey freya;BOXX;Mamy Eyewear;WATTMORE;Spatial Guide;PulzAid;Recruiting Innovation;LifeTap;Brocali;SmilePay;Nyble;luzverde;FINDS;NODE;Verve;Recovr Health;Gather Flora;SuperWin;Silico Data Services;dealpad;Standd;Airyvl;ReBokeh;Enrichly (powered by Youth Enrichments);Tapestree;Astrius;Al-Makhfi Information Systems Technology Company;company preference;Ithnain;Vert;Sparen Homes;TEST;Artera;Syndafy;Perry;Zelta Technology;Standard Analytics;SELF;Vyper Prot◎col;Megafans;Obol;OLA Invierte;Charter Space;Oinc;FeedX;CloudPal;Latch;Scrimmage;Funeria;Cnergreen;Kidas;Waggle;Toasty Family;Savvy Invest;Open Sauced;WeHave;Windcredible;meetforcefield.com;worktorch.io;Moss;Myri Health;Mox;Movogo;Champion 40A;BlackHedge;Accelerated Equity Insights;Biiah;Armur Ai;BACKR;Beam;TEST JAR LABS;Reibase;Salad Africa;Moja;ECGO;Cladfy Financial Services;GetHenry;hifive;Keza Africa;Good Agriculture;Mica;Edify;Flick;Liberate;Kola Market;Intelis;Quimby;JoyLet;MLABes;Femtek;ViewIT;Aumet Inc;LootLocker;Quimby;Pitch Aeronautics;ComplYant;Divaneering Lab;MANTL;Automatika Robotics;Dopl;Pilot;Mona;Branch Politics;What She Said App;Xpand Gaming;Farm;Oskar Kiwic, MD;Playpower;xHood;Fincentify;Penny Finance;FIVE MICS;Farcast;Kadence;Angler AI;Flex Marketing Group;Reason;Heloola;LearnHaus;SanChip;SnapOdds;On The Goga;Squaredeal;The LO.;Ribbiot;LivedX;Sanitas Health;Skyward;SquadTrip;Cancer Mutual;Perfectly Pitched;Fractionum;Kredete;Zogo Finance;Nixtla;Vesslpro;Root Sustainability;KuadraLatam;Upside;RYLTY;Carefluent;Happiest Ours;PSI;Arbo;2E1BLAB;Arch Pet Food;Haven;Helpling;Accountable;Ramp;Savvly;Cuentología;rrecess;Securo;Local Companion GmbH;Latimer Controls;Trylittl;SkiiMoo Tech;REEV;Boosst;Safurai;Cinchy;Airtorch;EmpiricaLab;Dopl Technologies;CareCopilot;Protico;MFGWorx;Laborhack;Re-style;SteadyBricks;Rush Roto;Vittas;Moyae;Cypress Health;dolaGon;OneDeal;Cloudasta;Brave Virtual Worlds;Buyable;Grips Intelligence;Rally;Latent Knowledge;The Crypto Mom;Fit!;mbue;IONA;Jackson McCrea;Joggr;Cappella;RisksessAML Limited;Buildoor;Enurgen;FanBants;Gymble;Popp;careerflow.ai;Immersioned;Seed;Mantaray;PBR Life Sciences;Tarofi;Qomodo;Asterizm;Branda;Eolic Wall;Esoteric;CircularPlace;Mission-Driven Tech;Fitmania;Flat;Nix;SonX;Vumo;Ditch;Mowa.ai;Sproxxy;VacayHQ;Les Aimants;Under The Canopy;Kinhub;Laurels;Notey's World;Snappable;AdsGency AI;Goflexie;Ecomtent;Briefme;Huminelabs;Nevemind;thirdfi.org;Powertechs;Sirius Technologies;Arrived;Bib Batteries;Highly Liquid;BachPlace;Rivet;Veba Baby;Expect Fitness;Gently Soap;JR Studio;Splash;Wolf;Trip Slip;SPARK;Lotus Laboratories;Combat IQ;FundMiner;Musiqmesh;Tromml;raev.tech;Tactic.ly;United Market;Sway;Aware Labs;Alleo.ai;Parker;Basil;TogetherCrew;Unified API;Trez;SeenCulture;Katapulte;Loki.code;8Medical;Predictive Equations;Mishe;Rewire Health;MeetYourClass;Cashpool;Fitmania;NayamWings;Followear;Canopey;Replace;HyperTunnel;Shubox;Freespeech;Liquify Digital;BluBinder;Breakout;Sojorne;zetta.inc;Complok;Question Base;OE Systems;Tether;Allegiant H2O;Enreport;TrustWare;Carré Mobility;Motivision;Savechain;Cryptive.io;SLAIT;Tractionboard;Diagon;Tech1M;Jump n Pass;Clever Offsets;Milillama;Inquisio;Propin;Signoff;CarbonBright;Hera Fertility;Dem-tec;Roost;Asepha;Askmay;Magma Space LLC;Zelia;Everyst;Flex;FairSplit;Gordion Bioscience;Bob Makler;EarthCare.ai;Coexist;Candidate Tools;FORWARD Platform;Presto Social Media;Mintycode Ltd;ishield.ai;neomare;Aview International;Jinni;Waffle;Vendeee;OrdrSmart;StepWise;RekFix;Noula;Decorte Future Industries;Haven;Steve O'Brien;Mainframe;Xworks Tech;Swipe_Credit;GrantVEST;Verve;Taxxwiz;Movopack;Fenyx;EEVY;MAX STOCK | מקס סטוק;Netta;Convolytics;Optimo;Moonai;Fabrica;FlexPoint;Pico;VoiceKitt;Mainstack;GrowthMatch;matchplicity;Testimonial IQ;CERPRO;Propertymate;Heystack;Dapple Security;DIGISEQ UK;Givers Health;TAKADAO;Jelt;Thechi;Westwoodaerogel;Getoutlit;Planette;Joinavenir;ModelMe3D;Guama;Concretestack;Propellane;PerformVu;Useoval;Conquer App;Biopanel Solar Inteligente;Newsroom AI;Superinsight;Dailysalezambia;Guideli;InStep;Byte Detection;Venteur;Bluetanks;Admit Offer;Artistree;Her Skill Academy;Be Global Safety;OTTO;WorkOnward;Geopipe;Inclusion Score;VeriTX;Grandstage;Sequence;Paperchain;Modet;Payvmnt;Leucine;Vital Audio;Untapped Solutions;Poplin;ViuHealth;SocialSign.in;Casalist;CodeGPT;Fuddis;Nayak;Grid Discovery;Audioland;Gudea;Grocerylistgroup;KUMO;Mindflow Health;Hypeal;Bleach Cyber;PierSight Space;Inuru gmbh;LUBU Technologies;P.S. Bridal Rental;Blue Saturn;snkpeek.app;Enzum;Materian.AI;GoTradie;Weaver &amp; Loom;HeadOffice;Greena World;Somnea Health;Puebla;XBLOCK;Pelikan Mobility;rAML;ILUMA;Axle;Watermelon Tools;MedThread;Parlay;Pulse Charter Connect;APX Lending;WheelPrice;Permitech;Farmshare;Revent;STHRIVE;BeeInvites;Bidi Charge;Hover.direct;Pezzo;ScoutIt;TribeMeets;EarthABC;Foresight;Profeci;Munivestor;MedDefend;Babba Care;Apeiron Space;Be Human(e);DEAN;Conelabs;DocOne;Edifii;Ediphi;Pirl Technology;Linker Finance;heySimulate;Illumicell AI;Kilsar;Site Bionics;Oblio;Syndacart;Take2.ai;Storywise;VisualLabs AI;Poppins;Crosscourt;PandoPartner;Yaspa;Re CAE;CModel Data;Smart Border Systems;The Sports Mental Health &amp; Wellness Playbook®;Vero Learning;CivicSync;BTE Analytics;NoledgeLoss;MokSa.ai;Cobroker AI;LOWR;FinQbit;Camperoni;Shook.io;MinersAI;Driven;Reifi;Skyblue Analytics;Prosal;Curious;MCLedger (FR);Peas Financial;Approva;Craftle;Xena Dx;Claro AI;Paralog;Cadena;Prep Intel;Unbuilt;Oly Platform;Surge Africa;Zoftware;Jupiter Card;Coordle;XCredit;Cathie AI;AIMerch;Alō Index;Coda;Equility;LogSpend;Container Deposit Fund;Resourcly;Antares Health;DrOnline;Alt/Finance;Stackoon;aHRtemis;Discoverist;Shophand;Beauty Hut;AkashX;HigherU;Jackalo;Immerce;Leadfy;Grain Fertility;Remix;Bruin;Modlee;TalkStack AI;The Daily Sale Shop;Infranergy;Payfi;Medtribe;Satellites on Fire;RIPA AI;Propio;ZippiAi;Produx;Vamos;1to1 Tech;Carbonext;Modality;One Plan;Cohere Commerce;Loto Punto;TaiSan;Lizit;Buddy</t>
  </si>
  <si>
    <t>Zipline;Tray;Quantive;Preply;ClassWallet;Weijing Energy Storage;Peek;Branch App;Formative;Well Dot</t>
  </si>
  <si>
    <t>France;United Kingdom;Netherlands;United States;Germany;Portugal;Israel;Peru;Ireland;Canada;Spain;Belgium;Sweden;Australia;Luxembourg;India;Denmark;Bulgaria;Türkiye;Estonia;Finland;China;Japan;Mauritius;Switzerland;Colombia;Mexico;Italy;Kenya;Latvia;United Arab Emirates;Chile;Nigeria;Saint Vincent and the Grenadines;Poland;Austria;Singapore;Hungary;South Korea;Vietnam;Philippines;Saudi Arabia;South Africa;Costa Rica;Hong Kong;Norway;Slovenia;Armenia;Pakistan;Czech Republic;Zimbabwe;Egypt;Cyprus;Dominican Republic;Brazil;Argentina;Panama;Slovakia;Azerbaijan;Ghana;Malta;Ecuador;Romania;Ukraine;Tunisia;Croatia;Uruguay;Iceland;Ethiopia;Bangladesh;Venezuela;Bolivia;Russia;Georgia;Côte d'Ivoire;New Zealand;Taiwan;Puerto Rico;British Virgin Islands;Jamaica</t>
  </si>
  <si>
    <t>https://twitter.com/techstars</t>
  </si>
  <si>
    <t>https://www.linkedin.com/company/techstars</t>
  </si>
  <si>
    <t>https://www.crunchbase.com/organization/techstars-berlin-accelerator</t>
  </si>
  <si>
    <t>https://storage.googleapis.com/dealroom-images-production/d0/MTAwOjEwMDpjb21wYW55QHMzLWV1LXdlc3QtMS5hbWF6b25hd3MuY29tL2RlYWxyb29tLWltYWdlcy8yMDIxLzEyLzIyLzQxZDExODgwZTE5MDRhNTdlNTkyNThjMWZhYjFlYjhm.jpg</t>
  </si>
  <si>
    <t>2632</t>
  </si>
  <si>
    <t>2609</t>
  </si>
  <si>
    <t>736</t>
  </si>
  <si>
    <t>787</t>
  </si>
  <si>
    <t>12.68</t>
  </si>
  <si>
    <t>481.82</t>
  </si>
  <si>
    <t>18876.94</t>
  </si>
  <si>
    <t>1495324</t>
  </si>
  <si>
    <t>https://app.dealroom.co/companies/cvs_group_plc</t>
  </si>
  <si>
    <t>http://cvsukltd.co.uk</t>
  </si>
  <si>
    <t>CVS Group</t>
  </si>
  <si>
    <t>CVS Group plc is one of the veterinary services providers in the UK and owns over 430 veterinary surgeries</t>
  </si>
  <si>
    <t>Diss, Diss, Norfolk, Norfolk, East of England, England, United Kingdom</t>
  </si>
  <si>
    <t>52.38117845</t>
  </si>
  <si>
    <t>1.11693172</t>
  </si>
  <si>
    <t>Diss</t>
  </si>
  <si>
    <t>Nick Perrin (Finance Director);Richard Connell;Simon Innes (CEO)</t>
  </si>
  <si>
    <t>Nick Perrin;Richard Connell;Simon Innes</t>
  </si>
  <si>
    <t>Finance Director;n/a;CEO</t>
  </si>
  <si>
    <t>Troytown Greyabbey Equine Veterinary Services;Your Vets;Highcroft Pet Care;The Vet;Okeford Veterinary Centre;Bell Equine Veterinary Clinic;Kliniek voor Gezelschaps Dieren;Dierenziekenhuis Drachten;Valley Veterinary Group;Aire Veterinary Centre;Dovecote Veterinary Hospital;Hunters Bar Veterinary Group;Joel Veterinary Clinic;Medina Veterinary Group;Castle Veterinary Surgeons;Studley Road Veterinary Surgery;Earls Hall Veterinary Group;Yoredale Vets;Buchanan Veterinary Group;Cundall &amp; Duffy Veterinary Surgeon;The Dam Veterinary Centre;Ark Veterinary Practice;Bridge Veterinary Group;Willow Veterinary Clinic;Severn Edge Veterinary Group;West Mount Vets;Dierenarts Arnhem;Medway City Veterinary Centre;Plunketts Veterinary Surgery;Rossendale Pet Crematorium and Memorial Gardens;Beaumont Veterinary Group;Melbourne Veterinary Centre;Goudhurst Veterinary Surgery and Equine Clinic;Haygate Veterinary Centres;Battle Flatts Veterinary Clinic;Oaklands Veterinary Centre;Raddenstiles Veterinary Surgery;Torbridge Vet Group;Haven Veterinary Surgeons;Clifton Villa Veterinary Surgery;Marlborough Road Veterinary Centres;Ayres Veterinary Hospital;Alnorthumbria Veterinary Group;Burghfield and Goring Veterinary Group;All Creatures Veterinary Centre;The Crescent Veterinary Clinic;Cranmore Veterinary Services;Filham Park Veterinary Clinic;Harbour Veterinary Group;Batchelor, Davidson &amp; Watson;Forrest House Veterinary;Strule Veterinary Services;Orchard Veterinary Centres;Roebuck Veterinary Group;Fern Cottage Veterinary Surgery;Aylsham Vets;Beechwood Veterinary Hospital;The Old Golfhouse Veterinary Group;Tone Veterinary Centre;B&amp;W Equine Vets;Stow veterinary surgeons;Marske Veterinary Practice;Nine Mile Veterinary;Carmarthen Veterinary Centre;Attimore Veterinary Group;Abbey Veterinary Centres;Miller &amp; Swann Veterinary Surgery;Townsend Veterinary Practice;Ambivet Veterinary Group;Active Vetcare;Ashman Jones Vets;Corner House Equine Clinic;Church Walk Veterinary Centre;Slate Hall Veterinary Services;St Davids Veterinary Clinic;Valley Equine Hospital;Argyll Veterinary Centres;Larwood &amp; Kennedy Veterinary Surgeons;Western Counties Equine Hospital;Dart Vale Veterinary Group;Clarendon House Veterinary Group;Robert Jones Veterinary Surgery;Riverside Vets;Rees Veterinary Centre;Coastline Veterinary Surgeries;Seymour Vets;Archway Veterinary Practice;Highcliff Veterinary Practice;Buttercross Veterinary Centre;Cedar Veterinary Services;West End Vets;Alver Veterinary Group;Anchorage Veterinary Practice;Dierenkliniek de Tweesprong;Campbells Veterinary Surgery;Carrick Veterinary Group;Barton Veterinary Hospital and Surgery;Westmoor Veterinary Hospital;Bennett Williams Vets;Riversbrook Veterinary Group;Ashfield Veterinary Group;Claremont Veterinary Group;Coopers Vets;O'Reilly &amp; Fee Veterinary Surgery;Southdown Veterinary Group;Mercia Veterinary Surgery;Grove Veterinary Group;Lamorna House Veterinary Centre;Thompsons Veterinary Surgery;Cromlyn House Veterinary Hospital;Phoenix Vets;Gourley Veterinary Surgeons;Johnston Veterinary Clinic;Linden House Veterinary Centre;Springfield Veterinary Group;Tawe Veterinary Group;County Vets Group;Priory Veterinary Group;Albavet;Selsdon &amp; Warlingham Group;Weighbridge Referral Service;Equine Veterinary Centre;Scott Dunns Equine Clinic;South Beech Veterinary Surgery;Harris, Hill and Gibbons Veterinary Group;Ark Veterinary Group;Knox &amp; Devlin Veterinary Surgeons;Deveron Veterinary Surgeons;Rosslyn Veterinary Centre;Animed Veterinary Centre;Davison Veterinary Care;Putlands Veterinary Surgery;Eagle Veterinary Group;Falkland Veterinary Clinic;3 Mile Veterinary Centre;Petherton Veterinary Clinics;Rosemullion Veterinary Practice;Axiom Veterinary Laboratories;Fromus Veterinary Group;Pennine Vets;Melton Veterinary Surgery;Ark Veterinary Clinics;McDowall Veterinary;Warner Vet Practices</t>
  </si>
  <si>
    <t>Alnorthumbria Veterinary Group;Axiom Veterinary Laboratories;Troytown Greyabbey Equine Veterinary Services;Your Vets;Highcroft Pet Care;The Vet;Okeford Veterinary Centre;Bell Equine Veterinary Clinic;Warner Vet Practices;Dierenziekenhuis Drachten</t>
  </si>
  <si>
    <t>gaming;health;fintech;wellness beauty;fashion;sports;food;media;home living;jobs recruitment;transportation</t>
  </si>
  <si>
    <t>Ireland;United Kingdom;Netherlands;United States;Australia</t>
  </si>
  <si>
    <t>outside tech;veterinary</t>
  </si>
  <si>
    <t>Europe;United Kingdom;Diss</t>
  </si>
  <si>
    <t>https://www.facebook.com/CVSGroupPlc</t>
  </si>
  <si>
    <t>https://twitter.com/cvsgroupplc</t>
  </si>
  <si>
    <t>https://www.linkedin.com/company/nine-mile-veterinary-group</t>
  </si>
  <si>
    <t>https://www.crunchbase.com/organization/cvs-group-plc</t>
  </si>
  <si>
    <t>https://storage.googleapis.com/dealroom-images-production/e0/MTAwOjEwMDpjb21wYW55QHMzLWV1LXdlc3QtMS5hbWF6b25hd3MuY29tL2RlYWxyb29tLWltYWdlcy8yMDE5LzExLzE4L2NmYTY4YWUyZDVhODMwODdlYjhkNjUxZjEyMzkyZDBl.png</t>
  </si>
  <si>
    <t>McDowall Veterinary;Warner Vet Practices;The Vet;Corner House Equine Clinic;Slate Hall Veterinary Services;Troytown Greyabbey Equine Veterinary Services;Dierenkliniek de Tweesprong;Robert Jones Veterinary Surgery;Yoredale Vets;Bennett Williams Vets;Western Counties Equine Hospital;Dierenarts Arnhem;Weighbridge Referral Service;Equine Veterinary Centre;Thompsons Veterinary Surgery;Ashman Jones Vets;B&amp;W Equine Vets;Aire Veterinary Centre;Strule Veterinary Services;Cundall &amp; Duffy Veterinary Surgeon;Animed Veterinary Centre;Phoenix Vets;All Creatures Veterinary Centre;Severn Edge Veterinary Group;Medina Veterinary Group;Eagle Veterinary Group;Ambivet Veterinary Group;Willow Veterinary Clinic;Bell Equine Veterinary Clinic;Pennine Vets;Valley Veterinary Group;O'Reilly &amp; Fee Veterinary Surgery;Dierenziekenhuis Drachten;Kliniek voor Gezelschaps Dieren;Forrest House Veterinary;Deveron Veterinary Surgeons;Church Walk Veterinary Centre;Haven Veterinary Surgeons;Putlands Veterinary Surgery;Cromlyn House Veterinary Hospital;Seymour Vets;Roebuck Veterinary Group;Lamorna House Veterinary Centre;Claremont Veterinary Group;Fern Cottage Veterinary Surgery;Valley Equine Hospital;Dart Vale Veterinary Group;Clifton Villa Veterinary Surgery;Burghfield and Goring Veterinary Group;Davison Veterinary Care;Buttercross Veterinary Centre;Albavet;Alnorthumbria Veterinary Group;Okeford Veterinary Centre;Highcroft Pet Care;Torbridge Vet Group;Rosemullion Veterinary Practice;Dovecote Veterinary Hospital;Petherton Veterinary Clinics;Marlborough Road Veterinary Centres;Knox &amp; Devlin Veterinary Surgeons;Your Vets;Townsend Veterinary Practice;Aylsham Vets;Westmoor Veterinary Hospital;Batchelor, Davidson &amp; Watson;West End Vets;Highcliff Veterinary Practice;West Mount Vets;Riversbrook Veterinary Group;Castle Veterinary Surgeons;3 Mile Veterinary Centre;Ashfield Veterinary Group;Oaklands Veterinary Centre;Coopers Vets;Larwood &amp; Kennedy Veterinary Surgeons;Anchorage Veterinary Practice;Miller &amp; Swann Veterinary Surgery;The Crescent Veterinary Clinic;Filham Park Veterinary Clinic;Alver Veterinary Group;Archway Veterinary Practice;Stow veterinary surgeons;Carmarthen Veterinary Centre;Cranmore Veterinary Services;The Dam Veterinary Centre;Argyll Veterinary Centres;Clarendon House Veterinary Group;Attimore Veterinary Group;St Davids Veterinary Clinic;Battle Flatts Veterinary Clinic;Cedar Veterinary Services;Goudhurst Veterinary Surgery and Equine Clinic;Ark Veterinary Group;Rees Veterinary Centre;Falkland Veterinary Clinic;Earls Hall Veterinary Group;Beechwood Veterinary Hospital;Melton Veterinary Surgery;Harbour Veterinary Group;Joel Veterinary Clinic;Rossendale Pet Crematorium and Memorial Gardens;Marske Veterinary Practice;Gourley Veterinary Surgeons;Axiom Veterinary Laboratories;Nine Mile Veterinary;Grove Veterinary Group;Raddenstiles Veterinary Surgery;Fromus Veterinary Group;Carrick Veterinary Group;Plunketts Veterinary Surgery;County Vets Group;Active Vetcare;Ark Veterinary Practice;The Old Golfhouse Veterinary Group;Priory Veterinary Group;Selsdon &amp; Warlingham Group;Southdown Veterinary Group;Ayres Veterinary Hospital;Beaumont Veterinary Group;Buchanan Veterinary Group;Medway City Veterinary Centre;Harris, Hill and Gibbons Veterinary Group;Hunters Bar Veterinary Group;Scott Dunns Equine Clinic;Springfield Veterinary Group;Bridge Veterinary Group;Linden House Veterinary Centre;Orchard Veterinary Centres;Rosslyn Veterinary Centre;Coastline Veterinary Surgeries;Mercia Veterinary Surgery;Abbey Veterinary Centres;Ark Veterinary Clinics;Tawe Veterinary Group;Johnston Veterinary Clinic;Haygate Veterinary Centres;Tone Veterinary Centre;South Beech Veterinary Surgery;Riverside Vets;Studley Road Veterinary Surgery;Campbells Veterinary Surgery;Melbourne Veterinary Centre;Barton Veterinary Hospital and Surgery</t>
  </si>
  <si>
    <t>n/a;n/a;n/a;n/a;n/a;n/a;n/a;n/a;n/a;n/a;n/a;n/a;n/a;n/a;n/a;n/a;n/a;n/a;n/a;n/a;n/a;n/a;n/a;n/a;n/a;n/a;n/a;n/a;n/a;n/a;n/a;n/a;n/a;n/a;n/a;n/a;n/a;n/a;n/a;n/a;n/a;n/a;n/a;n/a;n/a;n/a;n/a;n/a;n/a;n/a;n/a;n/a;7.7;n/a;n/a;n/a;n/a;n/a;n/a;n/a;n/a;n/a;n/a;n/a;n/a;n/a;n/a;n/a;n/a;n/a;n/a;n/a;n/a;n/a;n/a;n/a;n/a;n/a;n/a;n/a;n/a;n/a;n/a;n/a;n/a;n/a;n/a;n/a;n/a;n/a;n/a;n/a;n/a;n/a;n/a;n/a;n/a;n/a;n/a;n/a;n/a;n/a;n/a;n/a;4;n/a;n/a;n/a;n/a;n/a;n/a;n/a;n/a;n/a;n/a;n/a;n/a;n/a;n/a;n/a;n/a;n/a;n/a;n/a;n/a;n/a;n/a;n/a;n/a;n/a;n/a;n/a;n/a;n/a;n/a;n/a;n/a;n/a;n/a;n/a;n/a;n/a;n/a;n/a</t>
  </si>
  <si>
    <t>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t>
  </si>
  <si>
    <t>1492151</t>
  </si>
  <si>
    <t>https://app.dealroom.co/investors/lumira_ventures</t>
  </si>
  <si>
    <t>https://www.lumiraventures.com</t>
  </si>
  <si>
    <t>Lumira Ventures</t>
  </si>
  <si>
    <t>Invests in companies developing innovative biotherapeutics, medical technologies and consumer health solutions</t>
  </si>
  <si>
    <t>141, Adelaide Street West, Financial District, Spadina—Fort York, Old Toronto, Toronto, Golden Horseshoe, Ontario, M5H 3M7, Canada</t>
  </si>
  <si>
    <t>43.649056</t>
  </si>
  <si>
    <t>-79.384243</t>
  </si>
  <si>
    <t>Thrasos;Aurinia Pharmaceuticals;G1 Therapeutics;Guava Technologies;Celtaxsys;Zymeworks;Argos Therapeutics;Protiva Biotherapeutics;First Aid Shot Therapy;Spinal Kinetics;Cardiac Dimensions;MAKO Surgical;ENDOTRONIX;enGene;HistoSonics;Ception Therapeutics;KAI Pharmaceuticals;Medexus Pharmaceuticals;Vascular Pharmaceuticals;Social Change Rewards;Edesa Biotech;Fusion Pharmaceuticals;U-Systems;BioTheryX;Alveolus;Cour Pharmaceuticals;Engage Therapeutics;Antiva Biosciences;Corus Pharma;X4 Pharmaceuticals;Satsuma Pharmaceuticals;BAROnova;Bardy Diagnostics;Pharmasset;Corvia Medical;DepoMed;Replidyne;Morphotek;Antios Therapeutics;Alexza Pharmaceuticals;XyloCor Therapeutics;AmacaThera;Exact Imaging;ESSA Pharma;Think Research;Lorus Therapeutics;Gladius Pharmaceuticals;KalGene Pharmaceuticals;Opsens;IMV;OncoMyx Therapeutics;Iterion Therapeutics;Cadence Neuroscience;LQT Therapeutics;PIC Therapeutics;Forbius;Swift Medical;Specific Biologics;Cyrano Therapeutics;Engene;Bright Angel Therapeutics;Notch Therapeutics;KisoJi Biotechnology;Deka Biosciences;Endogenex;Congruence Therapeutics;Vendorlink.ca;Transposon Therapeutics</t>
  </si>
  <si>
    <t>Pharmasset;Fusion Pharmaceuticals;Zymeworks;Aurinia Pharmaceuticals;Antios Therapeutics;Cour Pharmaceuticals;Corus Pharma;Bardy Diagnostics;BioTheryX;Notch Therapeutics</t>
  </si>
  <si>
    <t>Kensington Capital Partners;Fonds de solidarité FTQ;Northleaf Capital Partners;Caisse de dépôt et placement du Québec;Venture Ontario;Invest Quebec | Investissement Québec International;Fondaction;Alexandria Venture Investments;Angelini Pharma;Vancity</t>
  </si>
  <si>
    <t>health;wellness beauty;home living;robotics</t>
  </si>
  <si>
    <t>https://twitter.com/lumiraventures</t>
  </si>
  <si>
    <t>https://www.linkedin.com/company/lumira-ventures</t>
  </si>
  <si>
    <t>https://www.crunchbase.com/organization/lumira-ventures</t>
  </si>
  <si>
    <t>https://storage.googleapis.com/dealroom-images-production/38/MTAwOjEwMDpjb21wYW55QHMzLWV1LXdlc3QtMS5hbWF6b25hd3MuY29tL2RlYWxyb29tLWltYWdlcy8yMDE4LzExLzI4LzcwZWI4MmI2MDliMjkzMjdkYjU0OTA4YzAxOGEwN2Q5.jpg</t>
  </si>
  <si>
    <t>30.70</t>
  </si>
  <si>
    <t>2026.15</t>
  </si>
  <si>
    <t>477.21</t>
  </si>
  <si>
    <t>306.30</t>
  </si>
  <si>
    <t>21708.09</t>
  </si>
  <si>
    <t>3980.18</t>
  </si>
  <si>
    <t>1485485</t>
  </si>
  <si>
    <t>https://app.dealroom.co/companies/horizon_2020_fet_future_and_emerging_technologies_</t>
  </si>
  <si>
    <t>http://ec.europa.eu/programmes/horizon2020/en/h2020-section/future-and-emerging-technologies</t>
  </si>
  <si>
    <t>Horizon 2020 FET (Future and Emerging Technologies)</t>
  </si>
  <si>
    <t>Future and Emerging Technologies - European Commission</t>
  </si>
  <si>
    <t>Brussels, Belgium</t>
  </si>
  <si>
    <t>50.8503396</t>
  </si>
  <si>
    <t>4.3517103</t>
  </si>
  <si>
    <t>EyeQuant;Re-Compose;Single Quantum;Xeltis;Amelia Virtual Care;Leiden Probe Microscopy;MR Coils;Graphenea;Evogene;IDEA Bio-Medical;HIL Medical;KiloLambda;Waag Products;Signadyne;Worldsensing;OpenStreetMap;GreatCell Solar;Linknovate;NanoScale Biomagnetics;NIT;Ubiwhere;Apta Biosciences;Lime Technology;Infarm;Plant Response Biotech;Actronika;Norlase;BICO;Albufera Energy Storage;Expres2ion Biotech;Poietis;BioModics;Event Developers;Spinnova;Mind The Byte;Bioo;PAL Robotics;R.U.Robots;Lytid;Beonchip;Greenwaves Technologies;Aeinnova;MDLSoft;Admatis;Starlab;Ctech;Isenet;Interspectrum;Siriusxt;GomSpace;Sweetch Energy;Femtonics;Sensars neuroprosthetics;QuantumWise;MBN Nanomaterialia;Braingineering technologies;Centre for Process Innovation;RiverD;Graphenest;Stemmatters;BIOFABICS;Solmates;Biomotif;Elveflow;EUROKLEIS;Ginolis;Hansabiomed;Imagine Optic;IMST GmbH;Menlo Systems;Microfluidic ChipShop;NanOsc AB;NovioCell;Obducat Technologies;SignalGeneriX;TSB Technologies for Health and Wellbeing;Solvionic;Spectroswiss;TOPTICA Photonics;Aerospace &amp; Advanced Composites;Austrian Centre of Industrial Biotechnology;Fasmatech Science and Technology;Artshare;Ymaging;Quantavis;Zabala Innovation Consulting;Innomine;Fluigent;React4life;SIMUNE;Seluxit;BihurCrystal;ERCIM;Platform Kinetics Limited;Molecular Sense Ltd;ScreenCell;Iolitec (Ionic Liquids Technologies);Inventya;Alacris Theranostics;A.P.E. Research;EPOS-IASIS Research And Development;Center For Technology Research Andinnovation (Cetri);Gemmate Technologies;Technology Agency of the Czech Republic;AMO GmbH;Rayfos;Tematys;ANDRE MYSYROWICZ CONSULTANTS;Ionvac;Photek;Mfd-diagnostics;Tesoro Imaging;Concentris;Euroconsult;Microinnova;CIC (Centro de Investigacion del Cancer USAL-CSIC);Scionix;nextnano GmbH;Micro Photon Devices;QED Film &amp; Stage Productions;Biofaction;Isthmus;Eliava BioPreparations;Exelixis;SFI;Spinverse;DUALIS MedTech;Terahertz;InnoLas;PROCHIMIA SURFACES;Kirkstall;Ascend Technologies;BioEmission Technology Solutions;CITC(Cambridge Innovation Technologies Consulting Limited);IN Financing and project management;Muquans;Acousort;Day One;I-FEVS;Biospace Lab;ARTIA NANO ENGINEERING;Talos;EXIS INNOVATION;Impasara;Go:mi;Explora;LIQUIFER Systems Group;Laboratory Imaging;Efficient Innovation;AB ANALITICA;Knight Scientific;Kite Innovation;MENAPiC;Oxford Biomaterials;Advamat;Brimatech;EASN-Technology Innovation Services (EASN-TIS);Sigma Orionis;Eutema;Youris;CIANT;Maplesoft Europe;Bwcon;RTDI;Trilateral Research;Synovo;Quantified Air;Suprapolix;Teclis;MirSense;ADVANCED THERMAL DEVICES;Cellendes;Intermodulation Products;AC2T;URTEK WATER TECHNOLOGIES;R.F.M.;ERAS Ingénierie;MSVision;ASG;Elytt;NVIS;Cybertronica;Martel Innovate;U-hopper;Linari Engineering;VISION BUSINESS CONSULTANTS;ArC Instruments;ENGINSOFT;META;MyoChip;Noviruses2brain;RootWave;EveliQure Biotechnologies;Sleepiz AG;WordProof</t>
  </si>
  <si>
    <t>Infarm;BICO;Xeltis;Plant Response Biotech;Sweetch Energy;Greenwaves Technologies;GomSpace;Ginolis;Spinnova;Worldsensing</t>
  </si>
  <si>
    <t>health;travel;legal;fintech;wellness beauty;music;fashion;food;media;telecom;education;energy;event tech;robotics;transportation;semiconductors;marketing;enterprise software;space;chemicals;consumer electronics;engineering and manufacturing equipment;service provider</t>
  </si>
  <si>
    <t>United Kingdom;Austria;Netherlands;United States;Israel;Spain;Australia;Portugal;Greece;Germany;France;Denmark;Sweden;Qatar;Finland;Italy;Hungary;Estonia;Ireland;Switzerland;Luxembourg;Cyprus;Czech Republic;Georgia;Poland;Belgium;Canada</t>
  </si>
  <si>
    <t>https://twitter.com/eu_commission</t>
  </si>
  <si>
    <t>https://storage.googleapis.com/dealroom-images-production/9e/MTAwOjEwMDpjb21wYW55QHMzLWV1LXdlc3QtMS5hbWF6b25hd3MuY29tL2RlYWxyb29tLWltYWdlcy8yMDE4LzExLzI3LzRmMGRlMjRhNWVlMzc3ZTMyNDNlZDI1ODNlYmJmYzNi.jpg</t>
  </si>
  <si>
    <t>108.86</t>
  </si>
  <si>
    <t>188.88</t>
  </si>
  <si>
    <t>1633.37</t>
  </si>
  <si>
    <t>1484407</t>
  </si>
  <si>
    <t>https://app.dealroom.co/investors/volcanics_venture</t>
  </si>
  <si>
    <t>https://www.volcanics.com</t>
  </si>
  <si>
    <t>Volcanics Venture</t>
  </si>
  <si>
    <t>Brite Semiconductor;Alluxio;Zenlayer;Jianke;Geek+;Aiqi Technology;Fourier Intelligence;ImageDT;Caicloud;Oncologie;Ishen365;Polaris Biology;Aimon;Spacetouch;LenoMed Medical;Ruixun Biotech;Naxions;Sandieji;Aishen Medical;FURRYTAIL;Dynasty Gene;Vision Medicals;Ideamake;Polaris Technology Inc.;Naxions Tech;Eoitek;Hannto Technology;CraiditX;Shanmeng;Shebaotong;Hexcloud;Phanes Therapeutics;Nanjing Tridie Pharmaceutical Technology;Startdt (奇点云);Aike;Beijing Lingkong Tianxing Technology;Yingling;Keyin Tech;Genus Finance;Manhuadao;TRON;Xiao Dengta;BooksChaser;Fengtai Technology;MAIA ACTIVE;Yunli Zhihui;UniSiC Technology;Shanghai STEM Cloud;Xiaodupi;Beijing Enze Kangtai Biotechnology;Fabrie;FlowUs;Innovative Cellular Therapeutics;Thinktech;Baibaojun;YS Group (formerly Shebao Tech);Alpha Cen;Huleen;EVAS Intelligence</t>
  </si>
  <si>
    <t>Geek+;Jianke;Nanjing Tridie Pharmaceutical Technology;Oncologie;Zenlayer;Eoitek;Fourier Intelligence;EVAS Intelligence;Fengtai Technology;Brite Semiconductor</t>
  </si>
  <si>
    <t>Xiamen Intretech;Shanghai Yanpu Metal Products;Longshu Capital;CICC Jiacheng Investment Management;Origin Investment;Qianhai FOF;Shanghai Shibei Hi-Tech;Zhangjiang Science and Technology Investment;GAC Capital;Gopher Asset Management;Jiahao Investment;CreditEase;Shanghai Science and Technology Innovation Center;Zhangjiang Haocheng;CPE</t>
  </si>
  <si>
    <t>health;security;fintech;real estate;media;telecom;education;hosting;robotics;jobs recruitment;transportation;semiconductors;marketing;enterprise software</t>
  </si>
  <si>
    <t>https://www.linkedin.com/company/volcanics-venture/</t>
  </si>
  <si>
    <t>https://storage.googleapis.com/dealroom-images-production/a3/MTAwOjEwMDpjb21wYW55QHMzLWV1LXdlc3QtMS5hbWF6b25hd3MuY29tL2RlYWxyb29tLWltYWdlcy8yMDIzLzAxLzE5Lzk1YTU0YzRiOTgzMTIwM2I1YjE5ZjgzZWZiMDJlNTlh.png</t>
  </si>
  <si>
    <t>17.46</t>
  </si>
  <si>
    <t>855.73</t>
  </si>
  <si>
    <t>5796.75</t>
  </si>
  <si>
    <t>1483601</t>
  </si>
  <si>
    <t>https://app.dealroom.co/investors/c_r_a_gestion</t>
  </si>
  <si>
    <t>http://cerea.com</t>
  </si>
  <si>
    <t>Céréa Partenaire</t>
  </si>
  <si>
    <t>CÃ©rÃ©a Gestion raises and manages funds dedicated to buy-outs and mezzanine financing in the Agribusiness and related sectors</t>
  </si>
  <si>
    <t>Michel Chabanel (CEO,President,President &amp; CEO)</t>
  </si>
  <si>
    <t>Michel Chabanel</t>
  </si>
  <si>
    <t>CEO,President,President &amp; CEO</t>
  </si>
  <si>
    <t>Grandfrais;Europe Snacks;European Candy Group;Vandemoortele;CEME S.p.A.;Berlys;Palacios;Groupe Bertrand;GEV Group;The Sommelier Int.;SYCLEF;La Comtoise;Daltys;Terrena;Organic Alliance;Carambar &amp; Co (CPK Holding);Pierre Schmidt Group;La Compagnie des Desserts;Poult;Mademoiselle Desserts;Kersia;Italcanditi;Sitour;Solina;Weishardt;Fr-Gps;Saladsignature;Cerise-Et-Potiron;Sasa-Industrie;Benco-Choco;Monviso Group;Florimond-Desprez;Westvlees;Materna-France;Solina- Group;Terroirsdistillers;Ecotone;Plantex;MORET INDUSTRIES;De Sangosse;Labeyrie;ROUTIN;Groupe Bertrand;BONTOUX;Krampouz;Pizza Pino Lyon;Codorníu;Havea;ICKO Apiculture;Léon;Acceres;BCF Life Sciences;Havea Group (Ponroy);Materne;Poult Group;AB Process Ingénierie;FRIAL</t>
  </si>
  <si>
    <t>Havea;Vandemoortele;CEME S.p.A.;Grandfrais;Europe Snacks;European Candy Group;Berlys;Palacios;Groupe Bertrand;GEV Group</t>
  </si>
  <si>
    <t>health;fintech;wellness beauty;food;energy;home living;robotics;transportation;semiconductors</t>
  </si>
  <si>
    <t>France;Netherlands;Belgium;Italy;Spain;Germany</t>
  </si>
  <si>
    <t>https://twitter.com/cereapartners</t>
  </si>
  <si>
    <t>https://www.linkedin.com/company/cerea-capital</t>
  </si>
  <si>
    <t>https://www.crunchbase.com/organization/cra-gestion</t>
  </si>
  <si>
    <t>https://storage.googleapis.com/dealroom-images-production/09/MTAwOjEwMDpjb21wYW55QHMzLWV1LXdlc3QtMS5hbWF6b25hd3MuY29tL2RlYWxyb29tLWltYWdlcy8yMDE5LzAyLzE5LzNlMjU3NWY0ZTU3NDYwMmQwZDU4Zjg4ZmM1NTU3NTcw.png</t>
  </si>
  <si>
    <t>AB Process Ingénierie</t>
  </si>
  <si>
    <t>1054.55</t>
  </si>
  <si>
    <t>585.00</t>
  </si>
  <si>
    <t>1479951</t>
  </si>
  <si>
    <t>https://app.dealroom.co/investors/incubateur_belle_de_mai</t>
  </si>
  <si>
    <t>http://belledemai.org</t>
  </si>
  <si>
    <t>Incubateur Belle de Mai</t>
  </si>
  <si>
    <t>Rue Guibal, Marseille, France</t>
  </si>
  <si>
    <t>43.309322</t>
  </si>
  <si>
    <t>5.389211</t>
  </si>
  <si>
    <t>Céline Souliers;Morgan Dinkel (COO);Manon DHENNIN (Marketing);Colin Argourd;HC BDM</t>
  </si>
  <si>
    <t>Céline Souliers;Morgan Dinkel;Manon DHENNIN;Colin Argourd;HC BDM</t>
  </si>
  <si>
    <t>n/a;COO;Marketing;n/a;n/a</t>
  </si>
  <si>
    <t>Drivy;Tuto.com;Mondokiddo;Reelation;Mobile Distillery;Easy Live;Kalyzee;CosmoStory;Tempolib;MyFanGroup;Think&amp;Go NFC;Snapkin;Mixmoov;Autrement (HotelHotel);BizMeeting;Exkee;ICO by Ondilo;SportBak;NORMIND SAS;BeMyApp;Ted Orthopedics;Crocos Go Digital;MakerBrane;Wannago SA;KeeeX;Mood Messenger;GBarena;Delitoon;Centiloc;Data Observer;PHOSPHORUS Technologies;BeNoot;Galoo SAS;Bazile Telecom;Data Solutions;TCHEK;DigDash;Chaze;Exalt3D;Imparato;WINTUAL;APiLINX;Prof Express;Ektor;Feedis;Edumedia;Do In Sport;HANAKAI;Vodea, Rights Reserved;FLIM;Sportall;UDINI;Teeneo;Hey live;Nothing2Install;Solar Games;Wixar by Widewebvr;WideWeb VR;Stonetrip;CryptoSimple;Virtual Dive;Bitstack;dms logistics;etribart;Smart tale games;nauvelis;KARMA;rottor;peoxel;Solar games / Virgo learning;Voxin Zebox;voddnet;nfcom;Jack-Fund;Le prospecteur;Math Live;Oward.co;Gutai training;E2VR;profdepiano;tastr;grooviz.com;hippocratus.com/;jedonnemonavis;smartproposal.io;33 TRUCS;CitiProfile;VirtualBrain;Orama System;Littersnap;Champ's;Smart Proposal;Aartemis;Chapaka;UDINI;FRENCH SOCIETY OF CONNECTED SYSTEMS(Sycon);Coq-trotteur;Pool-On</t>
  </si>
  <si>
    <t>Drivy;TCHEK;Sportall;Easy Live;Bitstack;Mobile Distillery;Mood Messenger;Centiloc;Crocos Go Digital;SportBak</t>
  </si>
  <si>
    <t>Région Sud Investissement</t>
  </si>
  <si>
    <t>gaming;health;travel;legal;security;fintech;wellness beauty;music;real estate;sports;media;dating;telecom;education;kids;hosting;home living;event tech;robotics;jobs recruitment;transportation;semiconductors;marketing;enterprise software</t>
  </si>
  <si>
    <t>France;United States;Lebanon;Egypt;United Kingdom;Singapore;Tunisia;Canada</t>
  </si>
  <si>
    <t>https://www.facebook.com/512492775484916</t>
  </si>
  <si>
    <t>https://twitter.com/incubateur_bdm</t>
  </si>
  <si>
    <t>https://www.linkedin.com/company/incubateur-multimedia-belle-de-mai/</t>
  </si>
  <si>
    <t>https://www.crunchbase.com/organization/incubateur-belle-de-mai</t>
  </si>
  <si>
    <t>https://storage.googleapis.com/dealroom-images-production/40/MTAwOjEwMDpjb21wYW55QHMzLWV1LXdlc3QtMS5hbWF6b25hd3MuY29tL2RlYWxyb29tLWltYWdlcy8yMDIxLzEwLzEzLzU1MWZjOWUyNGZlZGZlNjUwNGQwZjEwOTZhMWUwN2Mz.png</t>
  </si>
  <si>
    <t>87.77</t>
  </si>
  <si>
    <t>1477507</t>
  </si>
  <si>
    <t>https://app.dealroom.co/companies/eurasante</t>
  </si>
  <si>
    <t>http://lille.eurasante.com</t>
  </si>
  <si>
    <t>Eurasante</t>
  </si>
  <si>
    <t>Development agency dedicated to tech transfer and business development in the life sciences sector</t>
  </si>
  <si>
    <t>Loos, France</t>
  </si>
  <si>
    <t>50.605376</t>
  </si>
  <si>
    <t>3.028553</t>
  </si>
  <si>
    <t>Loos</t>
  </si>
  <si>
    <t>Benoît Lelong;Youssef Maaloul</t>
  </si>
  <si>
    <t>ATH Medical;GIROPTIC;Mdoloris;Oncovet Clinical Research;Stimul'Activ;Aquilab;CellVax;InnoBioChips;D&amp;P Bioinnovations;Les Petites Pousses by Alterfoodie;Nutri'Earth;Crime Science Technology SAS;4P Pharma;Hcs Pharma;Omini;Sinaptec Ultrasonic Technologies;Unaide;Axorus;VF Bioscience;E-zyvec;E-Medservice;AILYAN;APTEEUS;AUTONOMAD MOBILITY;X PROCHEM;Speech2sense;Eole;Utile Games;Craft Factory;Octopus Lab;Morphée+;Cleverdoc;Open Stent Solution;Ensweet;BRAINDEX;Endotact;VirtySens;InVenis Biotherapies;Qualineo;Nosty;UnivLabs Technologies;Tada Medical;Apoliktos;NEOPPY;kelindi;Symbiofi;BIOMEDIQA GROUP;Lunginnov;HOSPIMEDIA;Grandpa;MeRemplacer.com;DULCY;FILOLAB;HIGO TECHS;Relais Vision;CARINGLY</t>
  </si>
  <si>
    <t>Hcs Pharma;Mdoloris;GIROPTIC;Eole;Octopus Lab;Open Stent Solution;Ensweet;Omini;InnoBioChips;Oncovet Clinical Research</t>
  </si>
  <si>
    <t>health;legal;fintech;music;food;media;energy;kids;home living;robotics;transportation;semiconductors</t>
  </si>
  <si>
    <t>France;United States;Japan;Belgium;India;Sweden;Switzerland</t>
  </si>
  <si>
    <t>Europe;France;Loos</t>
  </si>
  <si>
    <t>https://twitter.com/eurasante</t>
  </si>
  <si>
    <t>https://www.linkedin.com/company/eurasant-</t>
  </si>
  <si>
    <t>https://www.crunchbase.com/organization/eurasante</t>
  </si>
  <si>
    <t>https://storage.googleapis.com/dealroom-images-production/f1/MTAwOjEwMDpjb21wYW55QHMzLWV1LXdlc3QtMS5hbWF6b25hd3MuY29tL2RlYWxyb29tLWltYWdlcy8yMDE4LzExLzIwLzczZmZmOWU0NjRlY2QyN2I5ZTQyNDNmZWQzZjRlMzFl.jpeg</t>
  </si>
  <si>
    <t>192.13</t>
  </si>
  <si>
    <t>1477235</t>
  </si>
  <si>
    <t>https://app.dealroom.co/investors/taiwania_capital</t>
  </si>
  <si>
    <t>https://www.taiwaniacapital.com/</t>
  </si>
  <si>
    <t>Taiwania Capital</t>
  </si>
  <si>
    <t>Taiwan's national capital arm, backed with Taiwan's government resources and support</t>
  </si>
  <si>
    <t>110 台北市, Taiwan</t>
  </si>
  <si>
    <t>irene lin;SC Hsu</t>
  </si>
  <si>
    <t>Fractyl Health;Handa Pharmaceuticals;Kdan Mobile Software;Nanolive;Photoneo;Genialis;Daytrip;AEye;QT Medical;Mechavision Technology;Oxipit;DSP Concepts;VRgineers;Taiwan Main Orthopaedics Biotechnology;Suono Bio;Viracta Therapeutics;Ambiq Micro;Windgap Medical;Light Field Lab;Frequency Therapeutics;Oculii;C4 Therapeutics;Landing AI;Pavilion Data Systems;Canner;Flat Medical;Ubiik;Sensoneo;Metanoia Communications;3drens;Arris Composites;Litilit;Figur8;Ethernovia;AESOP Technology;Regenacy Pharmaceuticals;EirGenix;AnnJI Pharma;ELIXIRON;MedicusTeck;Point Robotics MedTec;TRICORNTECH;XGene;Sky Engine AI;Verana Networks;Paviliondata;Opsera;Avesha;C4 Therapeutics;Appaegis;AnHorn 安宏生醫;Iscoollab;3nets</t>
  </si>
  <si>
    <t>C4 Therapeutics;C4 Therapeutics;Fractyl Health;Arris Composites;Oculii;Ethernovia;Landing AI;Light Field Lab;Pavilion Data Systems;XGene</t>
  </si>
  <si>
    <t>National Development Fund of Taiwan;Taiwan Life Insurance;Taishin Venture Capital;Fubon Life Insurance;Taya Venture Capital</t>
  </si>
  <si>
    <t>health;travel;security;media;telecom;energy;hosting;home living;robotics;transportation;semiconductors;marketing;enterprise software;consumer electronics;engineering and manufacturing equipment</t>
  </si>
  <si>
    <t>United States;Taiwan;Switzerland;Slovakia;United Kingdom;Lithuania;Germany;Czech Republic;China</t>
  </si>
  <si>
    <t>Asia;Europe;Taiwan;Slovakia;Lithuania;台北市;Bratislava;Vilnius</t>
  </si>
  <si>
    <t>https://www.linkedin.com/company/taiwania-capital</t>
  </si>
  <si>
    <t>https://www.crunchbase.com/organization/taiwania-capital</t>
  </si>
  <si>
    <t>https://storage.googleapis.com/dealroom-images-production/bd/MTAwOjEwMDpjb21wYW55QHMzLWV1LXdlc3QtMS5hbWF6b25hd3MuY29tL2RlYWxyb29tLWltYWdlcy8yMDE4LzExLzE5LzAyZTNiZjE4ZDEzNTMyY2UzZTAzYjkwOTQxMTBlNjA5.png</t>
  </si>
  <si>
    <t>26.76</t>
  </si>
  <si>
    <t>1338.07</t>
  </si>
  <si>
    <t>139.31</t>
  </si>
  <si>
    <t>38.85</t>
  </si>
  <si>
    <t>588.64</t>
  </si>
  <si>
    <t>3242.85</t>
  </si>
  <si>
    <t>1477169</t>
  </si>
  <si>
    <t>https://app.dealroom.co/investors/urban_innovation_fund</t>
  </si>
  <si>
    <t>http://www.urbaninnovationfund.com/</t>
  </si>
  <si>
    <t>Urban Innovation Fund</t>
  </si>
  <si>
    <t>The Urban Innovation Fund provides seed capital and regulatory expertise to entrepreneurs solving our toughest urban challenges – helping them grow into tomorrow’s most valued companies</t>
  </si>
  <si>
    <t>Clara Brenner (Managing Director,Co-Founder);Julie Lein</t>
  </si>
  <si>
    <t>Clara Brenner;Julie Lein</t>
  </si>
  <si>
    <t>Managing Director,Co-Founder;n/a</t>
  </si>
  <si>
    <t>CodeSparks;Dropcountr;The Town Kitchen;Local Bushel;Voatz;Hudson Valley Harvest;Kyte;Valor Water Analytics;Joyride;Visage Jobs;RideAlong;Milk Stork;The Minte;Fabrica;Stop, Breathe &amp; Think, PBC;BookNook;Apana;codeSpark;Ethic;Coinrule;Catch;3DEN;Bumblebee Spaces;Range;Jiffy;Udelv;Grain;Route Reports;Ride Report;Electriphi;Kyte;Ferrum Health;Dataships;Finli;OpenLattice;Codi;CurbFlow;Monarch;Ride Report;Avela Education;Malloc;Jeeves;Popl;Builders Patch;Afriex;With Labs;PairTree;Allocate;Chemix;Plenna;Tilde;Apply Design;Ethic;Azalio;Optiwatt;SolarCycle;ClimateWells;Byterat;PopStage;Bundle;McMullen;Compiify;Withintrinsic;Cottage;Fabrica;Getsafari;Listening.io;Cleancard</t>
  </si>
  <si>
    <t>Jeeves;Kyte;Kyte;Ethic;SolarCycle;Ethic;Allocate;Grain;Codi;Afriex</t>
  </si>
  <si>
    <t>Nevada System of Higher Education Endowment;The California Wellness Foundation</t>
  </si>
  <si>
    <t>gaming;health;travel;security;fintech;wellness beauty;music;real estate;fashion;food;media;dating;education;energy;kids;event tech;robotics;jobs recruitment;transportation;marketing;enterprise software</t>
  </si>
  <si>
    <t>United States;Canada;United Kingdom;Cyprus;Mexico;Israel</t>
  </si>
  <si>
    <t>https://twitter.com/urbaninnofund</t>
  </si>
  <si>
    <t>https://www.linkedin.com/company/urban-innovation-fund</t>
  </si>
  <si>
    <t>https://storage.googleapis.com/dealroom-images-production/97/MTAwOjEwMDpjb21wYW55QHMzLWV1LXdlc3QtMS5hbWF6b25hd3MuY29tL2RlYWxyb29tLWltYWdlcy8yMDE4LzExLzE5LzdjMDk0YjU2Yzk0YmE1OTUzYjAyZGQ3NzkzMTY1MDgw.jpg</t>
  </si>
  <si>
    <t>623.95</t>
  </si>
  <si>
    <t>3435.64</t>
  </si>
  <si>
    <t>1477152</t>
  </si>
  <si>
    <t>https://app.dealroom.co/investors/shrug_capital</t>
  </si>
  <si>
    <t>http://www.shrug.vc</t>
  </si>
  <si>
    <t>Shrug Capital</t>
  </si>
  <si>
    <t>Notify.me;Cocoon Labs;HAUS;Preemadonna;MASSLESS;AdQuick;Mega Particle (formerly Casino VR);Zestful;Atoms;Panda;Daisie;Snackpass;Windsor;TTYL;Superplastic;Popshop Live;Voiceflow;SuperGreat;Wardrobe;Morphin;Ethel's Club;Artie;Haus;ChartHop;Yolo;Almanac;Welcome;Levels;Scratchpad;Dispo;Luminai;Lula;MainStreet;Matter;1V1Me;Atoms;Betterleap;Cohere;Momentum;Pogo;June Homes;SESO;Rtfkt;MicroAcquire;Infinite Objects;Headliner;Slingshot;Centered.app;Chums;Mem;WISE;Merlin Labs;Batch;AppX;Capital;Blip Labs Technologies;Aidaly;Fractal;Thirdweb;Nucleus Genomics;Bezel;Lovd;Maximus;Cardinal Cycling Group;Galvanick;Starlight;Feastables;January;Metaphor;Friendly Apps;Hang;Summer Health;Earth;Async;Antic;MonaLee;Olympix;The Network;Rivet</t>
  </si>
  <si>
    <t>Merlin Labs;Snackpass;Levels;Scratchpad;MainStreet;Dispo;ChartHop;Thirdweb;Lula;Fractal</t>
  </si>
  <si>
    <t>Shervin Pishevar;Cyan Banister</t>
  </si>
  <si>
    <t>gaming;health;legal;security;fintech;wellness beauty;real estate;fashion;sports;food;media;telecom;education;energy;event tech;robotics;jobs recruitment;transportation;marketing;enterprise software;consumer electronics</t>
  </si>
  <si>
    <t>United States;United Kingdom;France;India;Israel</t>
  </si>
  <si>
    <t>https://twitter.com/time</t>
  </si>
  <si>
    <t>https://www.linkedin.com/company/shrug-capital/</t>
  </si>
  <si>
    <t>https://storage.googleapis.com/dealroom-images-production/86/MTAwOjEwMDpjb21wYW55QHMzLWV1LXdlc3QtMS5hbWF6b25hd3MuY29tL2RlYWxyb29tLWltYWdlcy8yMDE4LzExLzE5Lzc2YzgzNWZiOTNmNjZiOGJlMTFiOWNiMzUxNDEzNDM5.png</t>
  </si>
  <si>
    <t>7.70</t>
  </si>
  <si>
    <t>523.65</t>
  </si>
  <si>
    <t>38.41</t>
  </si>
  <si>
    <t>3846.27</t>
  </si>
  <si>
    <t>1477148</t>
  </si>
  <si>
    <t>https://app.dealroom.co/investors/rock_health_capital</t>
  </si>
  <si>
    <t>https://rockhealthcapital.com/</t>
  </si>
  <si>
    <t>Rock Health Capital</t>
  </si>
  <si>
    <t>Rock Health | We're powering the future of healthcare. Rock Health is a seed and early-stage venture fund that supports startups building the next generation of technologies transforming healthcare.</t>
  </si>
  <si>
    <t>Feyi Olopade Ayodele (Research Fellow);Amy Fan;Ashley Edwards;Katie Drasser (CEO);Tom Cassels (CEO,President);Nate Gross (Co-Founder);Nickolas Mark</t>
  </si>
  <si>
    <t>Feyi Olopade Ayodele;Amy Fan;Ashley Edwards;Katie Drasser;Tom Cassels;Nate Gross;Nickolas Mark</t>
  </si>
  <si>
    <t>Research Fellow;n/a;n/a;CEO;CEO,President;Co-Founder;n/a</t>
  </si>
  <si>
    <t>IODINE;drchrono;Caeden;TelePharm;Moxe Health;Bluesight (Formerly Kit Check);Medmonk;Neurotrack;Aptible;Doctor on Demand;Wellth;Accountable;CancerIQ;Smart Patients;Sensentia;Augmedix;InsightRX;Wildflower Health;Benefitter;Skimble;Reify Health;Benchling;Mango Health;Ambient Clinical Analytics;Podimetrics;OpenPlacement;Lumity;BitGym;Care at Hand;1DocWay;CellScope;Foodsmart;Honor;Kinsights;Arsenal Health;Stride Health;Wellow;Collective Health;Omada Health;Amino;LabDoor;Evidation;Sano;Welkin Health;Health IQ;Sessions;Bodyport;Virta Health;AgileMD;Beam Dental;Docphin;Enzyme;Pipette;CliniCast;Elemental Machines;Cardiio;Wellframe;Liftware;ClinCapture;Vivante Health;Marigold Health;Sitka;Natalist;Ribbon Health;Avive Solutions;Brightline;Joon;Spire;Oula Health;Kurbo by WW;Studio Dental;Arine;Equip Health;Weight Watchers;Zus Health;Beam Benefits;Rosarium Health;Elemental Machines</t>
  </si>
  <si>
    <t>Benchling;Reify Health;Virta Health;Collective Health;Honor;Evidation;Omada Health;Brightline;Doctor on Demand;Equip Health</t>
  </si>
  <si>
    <t>McKesson Ventures</t>
  </si>
  <si>
    <t>health;legal;fintech;wellness beauty;fashion;sports;food;media;telecom;jobs recruitment;enterprise software</t>
  </si>
  <si>
    <t>https://twitter.com/rock_health</t>
  </si>
  <si>
    <t>https://www.linkedin.com/company/rock-health/</t>
  </si>
  <si>
    <t>https://storage.googleapis.com/dealroom-images-production/b3/MTAwOjEwMDpjb21wYW55QHMzLWV1LXdlc3QtMS5hbWF6b25hd3MuY29tL2RlYWxyb29tLWltYWdlcy8yMDIyLzEyLzA3LzZkYTlhYjNmYzdiOTk2OGJlYjUwZTI4YTc3ODI2YTIy.png</t>
  </si>
  <si>
    <t>111.03</t>
  </si>
  <si>
    <t>19747.95</t>
  </si>
  <si>
    <t>1477146</t>
  </si>
  <si>
    <t>https://app.dealroom.co/investors/rethink_capital_partners</t>
  </si>
  <si>
    <t>https://rethink-capital.com/about/</t>
  </si>
  <si>
    <t>Rethink Capital Partners</t>
  </si>
  <si>
    <t>Platform that oversees and facilitates the development of a suite of impact investment vehicles</t>
  </si>
  <si>
    <t>707, Westchester Avenue, City of White Plains, Westchester County, New York, 10604, United States</t>
  </si>
  <si>
    <t>41.02638358</t>
  </si>
  <si>
    <t>-73.73468592</t>
  </si>
  <si>
    <t>Matt Greenfield (Managing Partner);Richard Segal (Managing Partner);Michael Walden (Partner);Tom Segal (Senior Associate);Michelle Dervan (Principal);Brandon Avrutin (Partner);Shak Chowdhury (CFO);Nick Segal (Director)</t>
  </si>
  <si>
    <t>Matt Greenfield;Richard Segal;Michael Walden;Tom Segal;Michelle Dervan;Brandon Avrutin;Shak Chowdhury;Nick Segal</t>
  </si>
  <si>
    <t>Managing Partner;Managing Partner;Partner;Senior Associate;Principal;Partner;CFO;Director</t>
  </si>
  <si>
    <t>McGraw-Hill;Change.org;Noodle Education;Vidcode;American Prison Data Systems;Ellevation;Mainstay (formerly AdmitHub);Neurotrack;Allovue;Territory;Classy;Seedling;CareAcademy;BrightBytes;Binti;Degreed;Hapara;CourseReport.com;Bridge International Academies;Major League Hacking;Juntos;Education Elements;Pathbrite;Cognitive ToyBox;Savonix;NoRedInk;Voxy;SOLV;Wellthy;NextSeed;Catchafire;Civitas Learning;Abl Schools;Flocabulary;General Assembly;Everfi;Neverware;rethinkfirst.com;BurningGlass;3DBear;Ellevest;Evidation;Engrade;Edmit;Wonderschool;Sixup;Smarterer;Crehana;2U;Guild Education;Full Harvest;Spring Health;Noodle Markets;StraighterLine;JT;Winnie;Invibed;KETOS;Imbellus;Knowledge to Practice;Kenzie Academy;SVAcademy;Trilogy Education Services;Candidly (formerly FutureFuel.io);Univfy;Intellus Learning;Toot;Sempre Health;SecondAccent;Ace Learning Company;Campuswire;Upswing;MissionU;MedAux;Lessonly;Wonda VR;Clark;Morty;Eduvanz;HoneHQ;Motif FoodWorks;Hickory;Empowered Education;Amira Learning;Correlation One;Pathstream;Mentor Collective;Icon Savings Plan;Student Opportunity Center;Oncue;Localized;Roleshare;GoNoodle;Brightseed;Vivvi;Acadeum;Planet FWD;Adjacent Academies;Meaningful Gigs;Purpose;AllHere;Angaza;Brighthive;Getsetup;Sora Schools;ChargerHelp!;Stellic;Anthill;EveryDay Labs;Formative;KiraKira3D App;Mentor Spaces;Werk;Teal;Edge Pathways;Prendea;Bindr;Regrow;Lynx;Realm;Cinematic Health Education;Operoo;Second Accent;Plianced Inc;Knowledge 2 Practice;Getengen;Woderschool;Proof of Learn;MagicSchool AI</t>
  </si>
  <si>
    <t>McGraw-Hill;Guild Education;Spring Health;Degreed;Evidation;2U;Motif FoodWorks;Trilogy Education Services;Everfi;Classy</t>
  </si>
  <si>
    <t>Rethink Venture Capital;Rethink Real Estate</t>
  </si>
  <si>
    <t>The California Wellness Foundation;AIG Edison;Richard W Goldman Family Foundation;Southern New Hampshire University Endowment;Lumina Foundation;The Robert and Ardis James Foundation;The Boone Family Foundation;Arizona State Retirement System;Valhalla Foundation;A. L. Mailman Family Foundation</t>
  </si>
  <si>
    <t>gaming;health;legal;fintech;music;food;media;telecom;education;energy;kids;jobs recruitment;transportation;marketing;enterprise software</t>
  </si>
  <si>
    <t>United States;Kenya;Finland;Peru;France;India;United Kingdom;Mexico;Australia</t>
  </si>
  <si>
    <t>https://twitter.com/rethink_capital</t>
  </si>
  <si>
    <t>https://www.linkedin.com/company/rethinkcapital/</t>
  </si>
  <si>
    <t>https://www.crunchbase.com/organization/seavest-capital-partners</t>
  </si>
  <si>
    <t>https://storage.googleapis.com/dealroom-images-production/c0/MTAwOjEwMDpjb21wYW55QHMzLWV1LXdlc3QtMS5hbWF6b25hd3MuY29tL2RlYWxyb29tLWltYWdlcy8yMDIzLzA0LzAzL2NhNTY1MTg2ZTcxY2UzM2FkM2NhZmFlNzBhOGY1YmI0.jpeg</t>
  </si>
  <si>
    <t>1096.95</t>
  </si>
  <si>
    <t>2557.09</t>
  </si>
  <si>
    <t>18063.75</t>
  </si>
  <si>
    <t>1477124</t>
  </si>
  <si>
    <t>https://app.dealroom.co/investors/flashpoint_1</t>
  </si>
  <si>
    <t>http://flashpoint.co/</t>
  </si>
  <si>
    <t>Flashpoint</t>
  </si>
  <si>
    <t>Help them shape startups with true market/product fit, reduced risks, lower costs, and a better chance of high quality success</t>
  </si>
  <si>
    <t>828, West Peachtree Street Northwest, Midtown, Atlanta, Fulton County, Georgia, 30308, United States</t>
  </si>
  <si>
    <t>33.77781379</t>
  </si>
  <si>
    <t>-84.38719471</t>
  </si>
  <si>
    <t>Ian Mendelson (Founder);Kevin Wallace</t>
  </si>
  <si>
    <t>Ian Mendelson;Kevin Wallace</t>
  </si>
  <si>
    <t>PhysiMax Technologies;SwipeLoyalty;Mydify;Florence Healthcare;CodeGuard;MyAvana;Creativity GameLab;Synapp.io;Skroot;DecisionIQ;Springbot;CourseShark;Dwellio;Sideqik;Vehcon;We&amp;Co_;ParkENT Cycles;Fifth Room Storage;IdeaString;HubLogix;Ionic Security;Lucena Research;Welcome Pickups;SavingGrace;BeSmart Ventures;NCR Corporation;Pindrop;Pickoff Sports;SwiftPayMD by Iconic Data;SalesTing;Vault Stem Cell;Excelegrade;Acivilate;TestRigor AI;RoadSync;Gramarye Media;Surefhir;LandTech;HelloPackage;Aloe;N4MD;GalliumGroup;Converge;MotivoIQ;Soccermetrics Research;Soket;Rocket Whale;Presagis Canada;trimensional;Marauder Robotics;CareHR;Sayroom;Stemmed;Blissbook;HeyHon;Mercedes-Benz USA;Mercury Exchange;Open Road Systems;SKU-It;TugWaa;Verified Renter;Community On Call;TimeSpiral;Melii;EduGameStar;JScreen;Rct.Co;HealthySmartsMD;Thundr Lizard;LandSpec Pro;KEITHANDJAMES;Billfold;Hints</t>
  </si>
  <si>
    <t>NCR Corporation;Florence Healthcare;Pindrop;LandTech;RoadSync;Ionic Security;Springbot;Welcome Pickups;Sideqik;HelloPackage</t>
  </si>
  <si>
    <t>gaming;health;travel;legal;security;fintech;real estate;fashion;sports;media;education;energy;kids;hosting;event tech;robotics;transportation;marketing;enterprise software</t>
  </si>
  <si>
    <t>Israel;United States;Greece;United Kingdom;Canada</t>
  </si>
  <si>
    <t>https://twitter.com/flashpointgt</t>
  </si>
  <si>
    <t>http://www.linkedin.com/company/flashpoint-at-georgia-tech</t>
  </si>
  <si>
    <t>https://www.crunchbase.com/organization/flashpoint-at-georgia-tech</t>
  </si>
  <si>
    <t>https://storage.googleapis.com/dealroom-images-production/a8/MTAwOjEwMDpjb21wYW55QHMzLWV1LXdlc3QtMS5hbWF6b25hd3MuY29tL2RlYWxyb29tLWltYWdlcy8yMDE4LzExLzE5LzQ3YmI2ZTVjODBkN2YxNWFjZmQwYzUxNmRiYWFkMDIx.png</t>
  </si>
  <si>
    <t>21.99</t>
  </si>
  <si>
    <t>131.94</t>
  </si>
  <si>
    <t>1443.31</t>
  </si>
  <si>
    <t>1477118</t>
  </si>
  <si>
    <t>https://app.dealroom.co/investors/defy_partners</t>
  </si>
  <si>
    <t>https://defy.vc/</t>
  </si>
  <si>
    <t>Defy Partners</t>
  </si>
  <si>
    <t>United States, Woodside</t>
  </si>
  <si>
    <t>37.42932</t>
  </si>
  <si>
    <t>-122.25311</t>
  </si>
  <si>
    <t>kam</t>
  </si>
  <si>
    <t>Brian Rothenberg (Partner);Neil Sequeira (Managing Director,Co-Founder)</t>
  </si>
  <si>
    <t>Brian Rothenberg;Neil Sequeira;kam</t>
  </si>
  <si>
    <t>Partner;Managing Director,Co-Founder;n/a</t>
  </si>
  <si>
    <t>Apploi;Skubana;Lumiata;Snapwire;Securly;SendOwl;PullRequest;Grove;Airspace;Elevate Security;Triller;Owlcam;Boom Fantasy;Honorlock;Visor;Nifty Games;Cover;BearTax;SoundCommerce;Prima;Pawlicy Advisor Inc.;Mixhalo;Valence Community;Perfect Venue;Thrilling;Empower;Novi;Moment;Nautilus;Arevo;Bazaar;Searchable.ai;Genemod;Capchase;Verse;Unblocked;Fable;WhyLabs;Beamable;Boom Sports;The Factual;Rivet Work;Giadzy;TruePlan.io;Gajigesa;OfficeTogether;Prive;Grid;Greenwork;Reveal Technology;The Dipp;Aalto;Perform.;Aircover;Boom Entertainment (formerly Boom Sports);MT Copeland;Fourthwall;Hakimo;PerkUp;Field Day;Freightpay;Craniometrix;Perform;Profasee;ARENA CLUB;Fyn;Re;Elements;Fabra.;Re;Frigade;Mother science;VectorShift</t>
  </si>
  <si>
    <t>Capchase;Triller;Empower;Bazaar;Airspace;Nautilus;Novi;Nifty Games;Honorlock;Cover</t>
  </si>
  <si>
    <t>Pivotalventures;Los Angeles City Employees' Retirement System;Los Angeles Fire and Police Pension System;Mimi And Peter Haas Fund;MGB Erisa Master Trust;Public School and Education Employee Retirement System of Missouri</t>
  </si>
  <si>
    <t>gaming;health;security;fintech;wellness beauty;music;real estate;fashion;sports;food;media;education;kids;hosting;event tech;robotics;jobs recruitment;transportation;marketing;enterprise software</t>
  </si>
  <si>
    <t>United States;United Kingdom;Pakistan;Australia;Indonesia</t>
  </si>
  <si>
    <t>North America;United States;Woodside</t>
  </si>
  <si>
    <t>https://twitter.com/defyvc</t>
  </si>
  <si>
    <t>https://www.linkedin.com/company/defy-vc</t>
  </si>
  <si>
    <t>https://storage.googleapis.com/dealroom-images-production/67/MTAwOjEwMDpjb21wYW55QHMzLWV1LXdlc3QtMS5hbWF6b25hd3MuY29tL2RlYWxyb29tLWltYWdlcy8yMDE4LzExLzE5L2ExYzMwNTJlYjE2NThlZDA0MmYxYzgxODMzNTRhODA4.jpg</t>
  </si>
  <si>
    <t>745.41</t>
  </si>
  <si>
    <t>481.56</t>
  </si>
  <si>
    <t>2518.90</t>
  </si>
  <si>
    <t>1477113</t>
  </si>
  <si>
    <t>https://app.dealroom.co/investors/congruent_ventures</t>
  </si>
  <si>
    <t>http://www.congruentvc.com</t>
  </si>
  <si>
    <t>Congruent Ventures</t>
  </si>
  <si>
    <t>We partner with entrepreneurs to build companies addressing sustainability challenges, investing early across hardware, software, enterprise, consumer, deep technology, fin-tech, and business model innovation</t>
  </si>
  <si>
    <t>201, Mission Street, San Francisco, California, 94103, United States</t>
  </si>
  <si>
    <t>37.769962</t>
  </si>
  <si>
    <t>-122.419842</t>
  </si>
  <si>
    <t>Tina Bao</t>
  </si>
  <si>
    <t>Joshua Posamentier (Co-Founder,Managing Partner);Abe Yokell (Managing Partner);Saloni Multani (Venture Partner);Tina Bao (Director of Operations)</t>
  </si>
  <si>
    <t>Joshua Posamentier;Abe Yokell;Saloni Multani;Tina Bao;Tina Bao</t>
  </si>
  <si>
    <t>Co-Founder,Managing Partner;Managing Partner;Venture Partner;Director of Operations;n/a</t>
  </si>
  <si>
    <t>OptimoRoute;TeleSense;Amply;Blueprint Power;Omnidian;Raptor Maps;Hopthru;Energetic Insurance;Sense Photonics;AMP Robotics;Modumate;Phase Genomics;Leap;Amply Power;Xtelligent;Bellwether Coffee;For Days;Span;Dispatch Goods;MilkRun;Meati Foods;Thrilling;Sense Photonics;Planet FWD;Fervo Energy;Kinfield;Camus Energy;Fox Robotics;Poly Spectra;Vector;Stable;Volexion;Rendered.ai;Hippo Harvest;Arcbyt;Alloy Enterprises;Avalanche Energy;Pico MES;Parallel Systems;SolidSpac3;Climate Robotics;Veir;Machina Labs;Pano;Rendered;Lightship RV;Leapfrog Power;Kodama Systems;Synop;Muon Space;Evergrow;Robigo;Petra;Ebb Carbon;Lydian Labs;Adapt AgTech Inc;Heartee Foods;Prestocharging;Bonsai Robotics</t>
  </si>
  <si>
    <t>Meati Foods;Fervo Energy;AMP Robotics;Span;Parallel Systems;Omnidian;Bellwether Coffee;Avalanche Energy;Lightship RV;Machina Labs</t>
  </si>
  <si>
    <t>Cambridge Associates;Prelude Ventures;Regents of the University of California;ABB Technology Ventures;University of California;Surdna Foundation;The Jeremy and Hannelore Grantham Environmental Trust;The Impact Engine</t>
  </si>
  <si>
    <t>health;security;fintech;real estate;fashion;food;energy;kids;home living;robotics;transportation;semiconductors;enterprise software;space;engineering and manufacturing equipment</t>
  </si>
  <si>
    <t>Croatia;United States;South Africa;United Kingdom;Canada</t>
  </si>
  <si>
    <t>https://twitter.com/congruentvc</t>
  </si>
  <si>
    <t>https://www.linkedin.com/company/congruent-ventures</t>
  </si>
  <si>
    <t>https://storage.googleapis.com/dealroom-images-production/05/MTAwOjEwMDpjb21wYW55QHMzLWV1LXdlc3QtMS5hbWF6b25hd3MuY29tL2RlYWxyb29tLWltYWdlcy8yMDE4LzExLzE5L2JmMmNlMzBjNGU3MDI1YTVjOTQwOTE4MTU5ZTE5ODlm.png</t>
  </si>
  <si>
    <t>15.30</t>
  </si>
  <si>
    <t>1147.35</t>
  </si>
  <si>
    <t>318.95</t>
  </si>
  <si>
    <t>4343.53</t>
  </si>
  <si>
    <t>1477108</t>
  </si>
  <si>
    <t>https://app.dealroom.co/investors/civilization_ventures</t>
  </si>
  <si>
    <t>http://www.civilizationventures.com</t>
  </si>
  <si>
    <t>Civilization Ventures</t>
  </si>
  <si>
    <t>Shahram Seyedin-Noor (Founder)</t>
  </si>
  <si>
    <t>Shahram Seyedin-Noor</t>
  </si>
  <si>
    <t>Omada Health;Aspect Biosystems;Lemonaid;Evonetix;Wild Earth;Manus Bio;Curai;Prellis Biologics;Alveo Technologies;Pillo Health;Antheia;FidoCure;Qulab;DermBiont;BillionToOne;ClinOne;Catalog Technologies;Shield Bio;Kernal Biologics;Ulab Systems;Yourchoice;Gali Health;Rocket Pharmaceuticals;Kit;BiLira;Aumni;Mynurse;Droplet;Convergent Genomics;Aperiam Bio;Singular Bio;R-Zero;Klivo;Curai Health;Excision Biotherapeutics;Wyndly;Ample;Outpace Bio;Axonis;adyn;Foresight Diagnostics;xCures;Catena Biosciences;Glyphic Biotechnologies;Kit.co;Fluent BioSciences Inc.;Oxford Cancer Analytics;Rewrite;Palamedrix;Wild Earth;Teiko.bio;Iantrek;TenSixty BioSciences;Infinimmune;Sensible Biotechnologies;Siren Biotechnology;Range Biotechnologies;Insamo</t>
  </si>
  <si>
    <t>Rocket Pharmaceuticals;Omada Health;Ample;BillionToOne;R-Zero;Ulab Systems;Lemonaid;Manus Bio;Antheia;Excision Biotherapeutics</t>
  </si>
  <si>
    <t>Passport Foundation;Alturkiventures</t>
  </si>
  <si>
    <t>health;security;fintech;wellness beauty;real estate;fashion;food;energy;transportation;enterprise software</t>
  </si>
  <si>
    <t>United States;Canada;United Kingdom;Türkiye;Brazil;Slovakia</t>
  </si>
  <si>
    <t>https://twitter.com/civilizationvc</t>
  </si>
  <si>
    <t>https://www.linkedin.com/company/civilizationventures</t>
  </si>
  <si>
    <t>https://www.crunchbase.com/organization/civilization-ventures</t>
  </si>
  <si>
    <t>https://storage.googleapis.com/dealroom-images-production/9c/MTAwOjEwMDpjb21wYW55QHMzLWV1LXdlc3QtMS5hbWF6b25hd3MuY29tL2RlYWxyb29tLWltYWdlcy8yMDE4LzExLzE5LzczMDMyYWU3OWEyMTFkMjk4NDhjY2FhYmFkNmZlYmUy.jpg</t>
  </si>
  <si>
    <t>22.75</t>
  </si>
  <si>
    <t>728.11</t>
  </si>
  <si>
    <t>128.41</t>
  </si>
  <si>
    <t>43.73</t>
  </si>
  <si>
    <t>395.45</t>
  </si>
  <si>
    <t>6084.98</t>
  </si>
  <si>
    <t>1476813</t>
  </si>
  <si>
    <t>https://app.dealroom.co/investors/b_heroes</t>
  </si>
  <si>
    <t>http://www.bheroes.it/</t>
  </si>
  <si>
    <t>B Heroes</t>
  </si>
  <si>
    <t>Project that focuses on the growth of the Italian startup environment</t>
  </si>
  <si>
    <t>1, Via Olmetto, 20123 Milan, Italy</t>
  </si>
  <si>
    <t>45.46013</t>
  </si>
  <si>
    <t>9.1863</t>
  </si>
  <si>
    <t>Tommaso Moraca</t>
  </si>
  <si>
    <t>Damiano Congedo (Mentor);Fabio Cannavale;Giacomo Mollo;antonio vincenzo armella (Partner);Filippo Satolli (Mentor);Antonio Procopio;Luigi Bruno;Luigi Fici;Monica Fontana;Fabio Cannavale</t>
  </si>
  <si>
    <t>Damiano Congedo;Fabio Cannavale;Giacomo Mollo;antonio vincenzo armella;Filippo Satolli;Antonio Procopio;Luigi Bruno;Luigi Fici;Monica Fontana;Tommaso Moraca;Fabio Cannavale</t>
  </si>
  <si>
    <t>Mentor;n/a;n/a;Partner;Mentor;n/a;n/a;n/a;n/a;n/a;n/a</t>
  </si>
  <si>
    <t>Bnbsitter;Drexcode;Intertwine;BidToTrip;Filo;GoodBuyAuto;Marshmallow Games;Martha's Cottage;Oval Money;PrenotaUnCampo;Moovenda;Soisy;Taskhunters;eVja;Oreegano;Babaiola;Stem sel;Competitoor;Teeser;LexDo.it Srl;FlashBeing s.r.l.;NextAtlas;RAJ PRINTERS;IOOOTA S.r.l.;2Hire;Winelivery;Stamp;Uniwhere;E-wenco;3bee;Deed Srl;Visual Note;Powahome;Shampora;Eatsready;Inkdome;Genomeup;Babylon;Busrapido.com;PharmaPrime;Ernesto;FindMyLost;Mamma M’Ama;CarPlanner;Wami;Indigo AI;Deesup;Tactile Robots;Enerpaper;MySecretCase;Endu;Start2Impact;Spidchain;Mimoto;SkinLabo;DIS - Design Italian Shoes;Amyko, Amuuko - WECARE;U-earth;Zzzleepandgo;SportClubby;Splitty Pay;Hotbox Food;Apical;Fresco by Revoilution;RENTUU;Keesy;Italian Artisan;TechMass srl;Thimus Srl;Abzero;Contents;Jojob;Wetaxi;PIN BIKE;Ricehouse;Borsino rifiuti;Pcup;GENUINO BLOCKCHAIN TECHNOLOGIES;NIBOL;Plasfer;Sliding Life;Apuliakundi;Soluzione Tasse;Flyup;Nuvap;Green Idea Technologies;Foxwin;Rifò;Nio Cocktails;Lym;Hoppipolla Box;Flower Burger;Greenovation;Maieutical Labs;Dolly Noire S.R.L.;Cora Happywear;Emerge;Bravo Savings Network;Glimmed;Koobcamp;Maga Orthodontics;Naturalebio;Rewop Milano;Tabris Ai;Albicchiere;Relief;Chitè;Ermes Cyber Security;Workfully;Reasoned Art;Medicilio - Cantieri Digitali Medtech;Hale Care;Fantix;Jet HR</t>
  </si>
  <si>
    <t>Contents;Oval Money;SkinLabo;Ermes Cyber Security;2Hire;3bee;Jet HR;eVja;RENTUU;Shampora</t>
  </si>
  <si>
    <t>gaming;health;travel;legal;security;fintech;wellness beauty;music;real estate;fashion;sports;food;media;dating;telecom;education;energy;hosting;home living;event tech;robotics;jobs recruitment;transportation;marketing;enterprise software</t>
  </si>
  <si>
    <t>France;Italy;United Kingdom;India;Netherlands;Germany;United States;Spain</t>
  </si>
  <si>
    <t>https://twitter.com/bheroes_italia</t>
  </si>
  <si>
    <t>https://www.linkedin.com/company/b-heroes</t>
  </si>
  <si>
    <t>https://storage.googleapis.com/dealroom-images-production/e1/MTAwOjEwMDpjb21wYW55QHMzLWV1LXdlc3QtMS5hbWF6b25hd3MuY29tL2RlYWxyb29tLWltYWdlcy8yMDE4LzExLzE1LzhkNjFjZWFjNjBmODk4MjFhMWFiMTMzZDc4OWQ5NDk4.jpg</t>
  </si>
  <si>
    <t>1.87</t>
  </si>
  <si>
    <t>7.65</t>
  </si>
  <si>
    <t>370.14</t>
  </si>
  <si>
    <t>1470856</t>
  </si>
  <si>
    <t>https://app.dealroom.co/investors/shervin_pishevar_1</t>
  </si>
  <si>
    <t>Fort Lauderdale, Broward County, Florida, United States</t>
  </si>
  <si>
    <t>26.1223084</t>
  </si>
  <si>
    <t>-80.1433786</t>
  </si>
  <si>
    <t>Fort Lauderdale</t>
  </si>
  <si>
    <t>Airbnb;Ostrovok;TaskRabbit;Warby Parker;Didi Chuxing;Rapportive;Slack;Cymmetria;Coinmine;Robinhood;Doctor on Demand;PillPack;Omni;Sofa Labs;Zendrive;Beyond Games;BlackJet;OpenGov;Hitpost;Votizen;Postmates;Munchery;Yobongo;Quip;Wag;ipsy;Brit + Co;HyperLoop One;Fair;Klout;Milk;Brandless;Replika;Genius (Formerly Rap Genius);Rent the Runway;Qwiki;Dirtylemon;GreenGoose!;Gowalla;HABITAS;Stance;Shots Studios;Owlcam;Light Field Lab;Curology;Aardvark;MZ (Machine Zone);Stem Disintermedia;RE/DONE;Circulate;CurbFlow;Cue;Virgin Hyperloop;Nue Life Health;Limit Break</t>
  </si>
  <si>
    <t>Airbnb;Slack;Didi Chuxing;Robinhood;Postmates;OpenGov;Warby Parker;PillPack;Fair;Limit Break</t>
  </si>
  <si>
    <t>gaming;health;travel;security;fintech;wellness beauty;music;real estate;fashion;food;media;telecom;education;hosting;home living;jobs recruitment;transportation;marketing;enterprise software;consumer electronics</t>
  </si>
  <si>
    <t>United States;Russia;China</t>
  </si>
  <si>
    <t>North America;United States;Fort Lauderdale</t>
  </si>
  <si>
    <t>https://www.crunchbase.com/person/shervin-pishevar</t>
  </si>
  <si>
    <t>https://storage.googleapis.com/dealroom-images-production/4c/MTAwOjEwMDp1c2VyQHMzLWV1LXdlc3QtMS5hbWF6b25hd3MuY29tL2RlYWxyb29tLWltYWdlcy8yMDIzLzA3LzIwL2FmNzVjZGM4OWJhMzNiZDMxMTZiZTdlZGY2MTQzNjc4.jpg</t>
  </si>
  <si>
    <t>13.01</t>
  </si>
  <si>
    <t>286.18</t>
  </si>
  <si>
    <t>39124.55</t>
  </si>
  <si>
    <t>4586.35</t>
  </si>
  <si>
    <t>1467188</t>
  </si>
  <si>
    <t>https://app.dealroom.co/companies/skyland_ventures_1</t>
  </si>
  <si>
    <t>http://skyland.vc</t>
  </si>
  <si>
    <t>Skyland Ventures</t>
  </si>
  <si>
    <t>Saint Vincent and the Grenadines</t>
  </si>
  <si>
    <t>13.2528179</t>
  </si>
  <si>
    <t>-61.1971628</t>
  </si>
  <si>
    <t>Max Kinoshita (CEO,Founder)</t>
  </si>
  <si>
    <t>Max Kinoshita</t>
  </si>
  <si>
    <t>Nanameue;Translimit;Jiraffe;Shelfy;KAUMO;AppBrew;Hachimenroppi;Aidemy;BrandingEnginner;Nain;Hachidori,Inc;GITAI;Carat Japan;Enowa Japan;Liaro;METRICA Japan;Mentalhealth Technologies;Astool;M&amp;A Cloud;Arii Inc,;Holotch;ROXX;400F;Posiwill;RYM&amp;CO.;Travel Book Japan;UNIVRS;ZIZAI;PATRA Japan;VAZ;Popshoot;Behavior;Picable;OPSION;Babel, Inc.;Dabel;Adavito;Pictoria;KINDLER;Strainer Co., Ltd.;ANYCOLOR;Mentemo;Leafee;私たちについて;COSPA Technologies;Data Viz Lab;LUCO Inc.;one visa, Inc.;ProReach.;Light;Alyawmu;Audiostock;alife;Tripi;Kaimaku;J-Tama's;Potlach;Tech Connect;Smartmedia;X kitchen;Murasaki;fondi;Yae Labs;株式会社リベラルチェーン;YORIAI;CRAFTA;Reality Platforms;MEDIX;Zenesis;R3kt;Modecas;Horox;Wall of Des;Ceremony;CHIEF;Knowhere;Ageless;Cool Connect;paradigmai.co.jp;FANP</t>
  </si>
  <si>
    <t>ANYCOLOR;GITAI;Behavior;Babel, Inc.;400F;M&amp;A Cloud;AppBrew;Jiraffe;Translimit;one visa, Inc.</t>
  </si>
  <si>
    <t>gaming;health;travel;fintech;music;real estate;fashion;food;media;telecom;education;event tech;robotics;jobs recruitment;marketing;enterprise software;space</t>
  </si>
  <si>
    <t>Japan;United States;Belgium;Netherlands</t>
  </si>
  <si>
    <t>South America;Saint Vincent and the Grenadines</t>
  </si>
  <si>
    <t>https://twitter.com/skylandventures</t>
  </si>
  <si>
    <t>https://www.linkedin.com/company/skyland-ventures/</t>
  </si>
  <si>
    <t>https://storage.googleapis.com/dealroom-images-production/a3/MTAwOjEwMDpjb21wYW55QHMzLWV1LXdlc3QtMS5hbWF6b25hd3MuY29tL2RlYWxyb29tLWltYWdlcy8yMDE4LzExLzA5L2NlMzQyYTk1MDQwNzRlM2ZjNmIzMTZjNmRiYjlkYjZl.jpg</t>
  </si>
  <si>
    <t>1755.37</t>
  </si>
  <si>
    <t>1466846</t>
  </si>
  <si>
    <t>https://app.dealroom.co/investors/dunamu_partners</t>
  </si>
  <si>
    <t>http://dunamupartners.com</t>
  </si>
  <si>
    <t>Dunamu &amp; Partners</t>
  </si>
  <si>
    <t>Providing timely networks and resources to open business in global and local markets as a business entrepreneur</t>
  </si>
  <si>
    <t>14 Teheran-ro 4-gil, Yeoksam 1(il)-dong, Gangnam-gu, Seoul, South Korea</t>
  </si>
  <si>
    <t>37.4972885</t>
  </si>
  <si>
    <t>127.0296076</t>
  </si>
  <si>
    <t>Kangjoon (Ryan) Lee (CEO)</t>
  </si>
  <si>
    <t>Kangjoon (Ryan) Lee</t>
  </si>
  <si>
    <t>2C2P;Qraft Technologies;Terra Money;Rainist;Korea Credit Data;Albam;Band Protocol;AmazeVR;FounderNest;SWIT Technologies Inc.;Honest Fund;Dalcomsoft;Boosted.ai;Musinsa;AmazeVR, Inc.;Travel Wallet;Chatie;Cenacle;AvoMD;TTC;Vlogr;CLASSUM;SwatchOn (Fabric Time);Kodebox;Logispot;Bearfoot games;Sportsplex;Finhaven;Memory;CodeChain;Tembit;Way2Bit;Superbloke;Sandbox Network;Tasty9;STILL8;BuildBlock;Soundable Health;Genome Insight;Melixir;Glassdome;Klim Ventures;Cash Note;라우드커뮤니케이션즈/ LOUD Communications;브이로거/ Vlogr;뱅크샐러드/ Banksalad;멜릭서/ Melixir;Maro/ Maro;Infomining;Rebellions;ViFive/ ViFive;Business Canvas;프렌즈게임즈/ Friends Games;르/ RRR;SHOPLIVE/ SHOPLIVE;Typed;Simplify;Jewelry vertical commerce;Nitra;Dalcomsoft;METABORA;newfloy;Medir;Loud Corporation;Magnis;ZUZU (kodebox);Boram;OP.GG;Dalpha;Regional &amp; Urban Air Mobility</t>
  </si>
  <si>
    <t>Musinsa;Korea Credit Data;Rebellions;Qraft Technologies;Sandbox Network;2C2P;Rainist;Boosted.ai;SWIT Technologies Inc.;Travel Wallet</t>
  </si>
  <si>
    <t>gaming;health;travel;security;fintech;wellness beauty;real estate;fashion;sports;food;media;education;home living;robotics;jobs recruitment;transportation;semiconductors;marketing;enterprise software</t>
  </si>
  <si>
    <t>Singapore;South Korea;Thailand;United States;Canada;Romania;Netherlands</t>
  </si>
  <si>
    <t>https://www.linkedin.com/company/dunamupartners</t>
  </si>
  <si>
    <t>https://storage.googleapis.com/dealroom-images-production/92/MTAwOjEwMDpjb21wYW55QHMzLWV1LXdlc3QtMS5hbWF6b25hd3MuY29tL2RlYWxyb29tLWltYWdlcy8yMDIzLzAxLzE3LzZmYzRkYTUyMWY1YzY4MTdlMzA1YTA2MGQzYzg1YTE0.png</t>
  </si>
  <si>
    <t>162.14</t>
  </si>
  <si>
    <t>5952.35</t>
  </si>
  <si>
    <t>1464993</t>
  </si>
  <si>
    <t>https://app.dealroom.co/companies/animoca_brands</t>
  </si>
  <si>
    <t>http://animocabrands.com</t>
  </si>
  <si>
    <t>Animoca Brands</t>
  </si>
  <si>
    <t>Leverages gamification, blockchain, and artificial intelligence technologies to develop and publish a broad portfolio of mobile products</t>
  </si>
  <si>
    <t>Cyberport 1, 100, Cyberport Road, Cyberport, Pok Fu Lam, Southern District, Hong Kong Island, Hong Kong</t>
  </si>
  <si>
    <t>22.2624993</t>
  </si>
  <si>
    <t>114.1297604</t>
  </si>
  <si>
    <t>kartik;Chloe Jazzy Lau</t>
  </si>
  <si>
    <t>BORGET Sebastien;Arthur Madrid;Robby Yung (CEO);Roman Kirsch (Investor);Clément Benoit (Investor);Yat Siu (Chairman of the Board);Holly Liu (Advisor);Chris Lee (Investor);Tess Hau (Investor);Allen Ng (Advisor);Richard Robinson</t>
  </si>
  <si>
    <t>BORGET Sebastien;Arthur Madrid;Robby Yung;Roman Kirsch;Clément Benoit;Yat Siu;Holly Liu;Chris Lee;Tess Hau;Allen Ng;Richard Robinson;kartik;Chloe Jazzy Lau</t>
  </si>
  <si>
    <t>male;male;male;male;male;male;female;male;male;male;male;male;female</t>
  </si>
  <si>
    <t>n/a;n/a;CEO;Investor;Investor;Chairman of the Board;Advisor;Investor;Investor;Advisor;n/a;n/a;n/a</t>
  </si>
  <si>
    <t>Stryking Entertainment;Onefootball;Klang Games;TinyTap;Halfbrick Studios;MoviePass;Concept Art House;ConsenSys;Tribeflame;Larva Labs;GOQii;Talenthouse;Eden Games;Leade.rs;Azarus;Gamee;Notre Game;Power Rangers: Legacy Wars;OpenSea;Immutable;Sweet;Blockade Games;Quidd;WEPLAY.MEDIA;Roboto Games;Lucid Sight;Fuel Powered;Health Hero;Lympo;Notre Game s.r.o.;Mythical Games;Darewise Entertainment;Dapper Labs;UTU;Fasal;Request Network;Olivex;Skytree Digital;Be Media;Superplastic;DNABlock;Upland;DappRadar;Versus Systems;UNH3O;Psychic VR Lab;Digital Oracles;Argent;Sky Mavis;Polygon;Planetarium;Hex Trust;Magnet Smart Networking;The Sandbox;Experimental;Sygnum;PortalOne;GC Turbo Inc.;Blowfish Studios;First Light Games;Grease Monkey Games;Roll;Talon;Boson Protocol;Cryptoslam;Forte;GET Protocol;Mintbase;Plotus;Kinetix;Thirdverse;Brave group;Fan Controlled Football;GoJoe;MARAMOJA transport;Scribe Intelligence;Viker;Tiny Rebel Games;Revolving Games;Transak;Joyride;Gunzilla Games;Veloce Racing;Oursong;Forkast;OSL;Nothing;Mintable;Yield Guild Games;Plotx;Flow blockchain;Cudos;Kikitrade;Zigazoo;Topebox;Bondly finance;My DeFi Pet;Burnt Finance;Wilder World;Community Gaming;Bit.Country;Brand New Vision;Unique Network;Amasa;Pontem Network;Talewind;NFTfi;Calaxy;hi;ClayStack;splinterlands;EthSign;SupraOracles;Rainshine Global;DeFi Land;Move.ai;Star Atlas;Nakji Network;Metaplex;Efinity;TR Lab;Vera;Cybertino Lab;BitsCrunch;UNXD;Colossal Biosciences;monox finance;Bloktopia;Metakey;Aurory;XDEFI Wallet;Dacoco;HAL;Meta Carbon;GooseFX;Treeverse;Atomic Form;Neogoma;OnChain Studios;DeHorizon;Veloce;Genopets;Ex Populus;PAWNFI;Hawku;REVVRacing;Jambb;GAMEE;Space Metaverse;GuildFi;Kingdom Raids;99Starz;Dogami;Sportium;Avocado Guild;BlockchainSpace;Neptune Mutual;nCORE Games;Nuqtah;metamundo;LinkBy;Jenny Metaverse DAO;Ignite Tournaments;Ajuna;Cross The Ages;Metastreet;XY Finance;Rainmaker Games;Fractal;Momento;Cyball;Moonray;Rumble League Studios;Yield Guild Games Southeast Asia;Metagood;Artem Coin;Untamedplanet;Cradles;Liqwid;Graffle;Fantico;Planet Mojo;Coinmiles;SimWinSports;Metaverse AI;CyberConnect;Solice;PIXELYNX;Cinder;TON;Treasureland;Tatsumeeko;Exotic Markets;Warriors of Aradena;Oxalis Games;Proof of Learn;IndiGG;Heroes of Mavia;SOMA.finance;Dropp GG;KLKTN;Galaxy Fight Club;Byzantion;SO-COL;WingRiders;Infinity Force;ALTAVA;GamesPad;Chillchat;Worldspark Studios;UCOLLEX;HOFA Gallery (House of Fine Art);Matrix World;Pixels;UseTech;NFT3;NiftPad;Rario;Sidus Heroes;MetalCore Foundation;Yuga Labs;KlayCity;Apricot Planet;Block Tackle;Op3n;Ultiverse;Wombat Exchange;Footium;Virtual Arts;OnePlanet;Dttd;MetaJuice;Elumia;Cardinal;Particle Network;The Unfettered;Kingdom Karnage;Kyoko.finance;Kaleidoco;DEFY Labs;Soundmint;Worldsparkstudios;Blast Royale;Metaverse Game Studios;Firework Games;Request Finance;Real Player DAO;Vera Labs;SNACKCLUB;Amulet Protocol;Our Happy Company;Blocklords;Cryptoys;DUX;TEAM;InfiniGods;PyratzLabs;Lighthouse Labs;Gusto Collective;Awkay Technologies;Cantina Royale;Village Studio;The Red Village;Conductive.ai;Atmos Labs;Carbon Creatures;Cyan;YGG Japan;Deviants’ Faction;Farcana;Earnalliance;reNFT Labs;Root Protocol;Dux Cripto;beoble;Insomnia Labs (Formerly Luna Market);Ring Games;Xterio;XPLA;ØZERS NUTRITION;reBASE;Stella Fantasy;Thirdwave;MPCH Labs;Pixelmon;Cool Cats;Rocket Chaoyi;FirstBatch;Imaginary Ones;Wanderers;Polyhedra Labs;Intella X;Passion Labs;MetaFight;LMI Group;Galactic Holdings;Burnt Finance;Artizen;SuperSight;Consensys;Aethir;io.net;Momento;Clozer;Forge;Cool Cats;Poglin;Matr1x;Endless Clouds;Gacha Monsters;Tap Protocol;AOFverse;Mon Studios;KIP Protocol;Lava Labs;Hainan Wanruntong Information Technology;Humanity Protocol</t>
  </si>
  <si>
    <t>OpenSea;Dapper Labs;ConsenSys;Yuga Labs;Sky Mavis;Forte;Immutable;Polygon;Mythical Games;Nothing</t>
  </si>
  <si>
    <t>Sfermion;6th Man Ventures;Shima Capital;CMCC Global</t>
  </si>
  <si>
    <t>gaming;fintech</t>
  </si>
  <si>
    <t>gaming;health;legal;security;fintech;wellness beauty;music;fashion;sports;food;media;education;energy;event tech;transportation;marketing;enterprise software;consumer electronics;service provider</t>
  </si>
  <si>
    <t>Germany;Israel;Australia;United States;Finland;France;Czech Republic;Lithuania;Canada;Kenya;India;Singapore;Hong Kong;Taiwan;Japan;United Kingdom;South Korea;Argentina;Switzerland;Norway;Netherlands;Portugal;Philippines;Vietnam;South Africa;Thailand;United Arab Emirates;British Virgin Islands;Saudi Arabia;Panama;Greece;Ireland;Russia;Indonesia;China;Brazil;Liechtenstein;Trinidad and Tobago;Mexico</t>
  </si>
  <si>
    <t>nft;verified unicorns and $1b exits;immersive technologies;post ipo $1b;hard tech;metaverse;crypto and web3</t>
  </si>
  <si>
    <t>https://twitter.com/animocabrands</t>
  </si>
  <si>
    <t>https://www.linkedin.com/company/animoca-brands</t>
  </si>
  <si>
    <t>https://www.crunchbase.com/organization/animoca-brands-corporation</t>
  </si>
  <si>
    <t>https://storage.googleapis.com/dealroom-images-production/0d/MTAwOjEwMDpjb21wYW55QHMzLWV1LXdlc3QtMS5hbWF6b25hd3MuY29tL2RlYWxyb29tLWltYWdlcy8yMDI0LzAzLzExL2Q0MTQ3MmFlNDY1MDY5YzI5MDUwMGZlMzhkOWEwOTRh.png</t>
  </si>
  <si>
    <t>Azarus;PIXELYNX;WEPLAY.MEDIA;Notre Game;TinyTap;Notre Game s.r.o.;Be Media;Darewise Entertainment;Eden Games;Grease Monkey Games;Bondly finance;Blowfish Studios;Lympo;GAMEE;Gamee;Power Rangers: Legacy Wars;Quidd;Leade.rs;Skytree Digital;Stryking Entertainment;Tribeflame;Fuel Powered</t>
  </si>
  <si>
    <t>n/a;n/a;n/a;n/a;38.88;n/a;n/a;n/a;n/a;n/a;n/a;6.6;1.38;4;6.53;7.7;8;0.5;n/a;3.3;n/a;1.1</t>
  </si>
  <si>
    <t>5.27;N/A;N/A;N/A;15.95;N/A;N/A;3.6;N/A;N/A;N/A;N/A;N/A;0.68;6;18.18;20.09;2.9;0.04;0.5;N/A;2.27</t>
  </si>
  <si>
    <t>Non-Fungible Token (NFT);Blockchain, Web3, DeFi, Metaverse;Europe fintech portcos of 25 priority VCs;Top 150 fintechs + prio VC portcos</t>
  </si>
  <si>
    <t>4718.16</t>
  </si>
  <si>
    <t>266.81</t>
  </si>
  <si>
    <t>79.17</t>
  </si>
  <si>
    <t>120.05</t>
  </si>
  <si>
    <t>54926.02</t>
  </si>
  <si>
    <t>1461884</t>
  </si>
  <si>
    <t>https://app.dealroom.co/companies/bic_euronova_ceei_de_malaga</t>
  </si>
  <si>
    <t>http://www.bic.es/</t>
  </si>
  <si>
    <t>BIC Euronova</t>
  </si>
  <si>
    <t>Supports the creation and consolidation of innovative companies</t>
  </si>
  <si>
    <t>Avenida Juan López Peñalver, 29590 Málaga, Andalusia, Spain</t>
  </si>
  <si>
    <t>36.7320764</t>
  </si>
  <si>
    <t>-4.5503095</t>
  </si>
  <si>
    <t>bic euronova</t>
  </si>
  <si>
    <t>Brantor;Internalia Group;helioXcan;Sensowave;DOBCO Medical Systems;PointClick;Intesis Software;ATyges;Megger;NUNSYS;Christar;EnReach Technology;DHV Technology;Virtua;garajedeideas;3dzings;AMG INGENIEROS;bn-tic;coachingairlines;copyshop;Crucegar;Andalucia technology recruitment;Desafiopsicotecnicos;Dosp;Estimulofitness;Europresencia;Europroma;Global-servicios;ingelabs;Inovamark;iotnes;jumaringenieria;Labiznagadigital;Leyenred;Maiaconsultores;Electricidadmoya;Onoffengineering;Park4dis;precise;Proinnovacion;Properly;Securitylab;Solarsg;solbyte;t2client;Toomba;Tricom;V2Link;vectorpipe;WellLaw</t>
  </si>
  <si>
    <t>DOBCO Medical Systems;Brantor;Internalia Group;helioXcan;Sensowave;PointClick;Intesis Software;ATyges;Megger;NUNSYS</t>
  </si>
  <si>
    <t>health;security;real estate;sports;food;media;telecom;education;energy;hosting;home living;robotics;jobs recruitment;transportation;marketing;enterprise software</t>
  </si>
  <si>
    <t>Spain;Belgium;United States;United Kingdom;Netherlands;Mexico;Denmark</t>
  </si>
  <si>
    <t>https://www.facebook.com/ceeimalaga</t>
  </si>
  <si>
    <t>https://twitter.com/biceuronova</t>
  </si>
  <si>
    <t>https://www.linkedin.com/company/bic-euronova-s.a</t>
  </si>
  <si>
    <t>https://www.crunchbase.com/organization/bic-euronova-ceei-de-malaga</t>
  </si>
  <si>
    <t>https://storage.googleapis.com/dealroom-images-production/6b/MTAwOjEwMDpjb21wYW55QHMzLWV1LXdlc3QtMS5hbWF6b25hd3MuY29tL2RlYWxyb29tLWltYWdlcy8yMDE4LzEwLzI2L2M1NDg0NzQ5ZTM2OTQ4ZTAzM2U2NzZkZGZiZGU5NmVj.jpg</t>
  </si>
  <si>
    <t>EIC Partners - Service Providers</t>
  </si>
  <si>
    <t>1461183</t>
  </si>
  <si>
    <t>https://app.dealroom.co/investors/parque_cient_fico_de_madrid</t>
  </si>
  <si>
    <t>http://www.fpcm.es/</t>
  </si>
  <si>
    <t>Fundación Parque Científico de Madrid</t>
  </si>
  <si>
    <t>Parque Científico de Madrid: oficinas y laboratorios para emprendedores científicos y tecnológicos</t>
  </si>
  <si>
    <t>7 Calle Faraday, 28049 Madrid, Community of Madrid, Spain</t>
  </si>
  <si>
    <t>40.5491088</t>
  </si>
  <si>
    <t>-3.6891466</t>
  </si>
  <si>
    <t>Jose Morante</t>
  </si>
  <si>
    <t>Fundación Parque Científico de Madrid;Jose Morante</t>
  </si>
  <si>
    <t>Evonik Industries;Ara Technology;Sinixtek;naudit;Natac;Maine Avenue Technologies;PlenOptika;Social Dinapp;Gnanomat;Life length;Enimbos;NIMGenetics;Exaccta;Plusindes;DataScience.com;Allinky Biopharma SL;Next-Tip;Bioento Farm;Biomedica Molecular Medicine;Alcaliber;Soluciones Cataliticas Ibercat Sl;Precision medicine giving hope;UAV AUTOSYSTEMS HOVERING SOLUTIONS ESPAÑA;Auravant;Aorahealth.com;Overture Life;Itss;Evoenzyme;InnoHealth Group;4Basebio;Biotech Vana Sl;Halotech DNA;Quasar Science Resources;Indizen Optical Technologies S.L.;Dynamimed;Synthelia;HELIX BIOS;Pharmactive Biotech Products;Ica2;Trikora Solutions;EPMTIC;Bioassays S.L.;Gantabi;Lubaq Corporate;Ommatidia LIDAR;Smart ERP;CIDI Salud;Solar Power Innovations, S.L.;UTEK Unmanned Teknologies;Spiral;Genaptics;Magiquo;PharmaBio Serv;Geniality Diagnóstico Genético S.L.;Halotech DNA, S.L.;Grupo Cybentia;Cyclomed Technologies;Nanostine;XIZAN;DETEKTIA;Ixorigué Technologies;Ultimate Solutions Global;NovaGob;STA (Solar Technology Advisors);Aselcis;Biovegen;Dart technology;Edatta;Frialtec;Funditec;GG DIGGERS;Global Knowledge es;Eurohispana;IF TEOFILO HERNANDO;immediait;innocv;intellizy;Quantitative risk research;SDLE;SEGH.es;Land Water and Dams;smartHAPS;IOT Lenses;AItenea Biotech;Alzione Sistemas;Kepler Engineering</t>
  </si>
  <si>
    <t>Evonik Industries;4Basebio;Overture Life;Life length;Precision medicine giving hope;NIMGenetics;DataScience.com;Enimbos;PharmaBio Serv;Auravant</t>
  </si>
  <si>
    <t>health;legal;security;wellness beauty;real estate;food;media;telecom;education;energy;hosting;robotics;transportation;semiconductors;marketing;enterprise software;space;engineering and manufacturing equipment;service provider</t>
  </si>
  <si>
    <t>Germany;Spain;United States;Argentina;Puerto Rico;United Kingdom</t>
  </si>
  <si>
    <t>business development</t>
  </si>
  <si>
    <t>https://www.facebook.com/parquecientificomadrid</t>
  </si>
  <si>
    <t>https://twitter.com/pcmmadrid</t>
  </si>
  <si>
    <t>https://www.linkedin.com/company/fundacion-parque-cientifico-de-madrid</t>
  </si>
  <si>
    <t>https://www.crunchbase.com/organization/parque-cient-fico-de-madrid</t>
  </si>
  <si>
    <t>https://storage.googleapis.com/dealroom-images-production/82/MTAwOjEwMDpjb21wYW55QHMzLWV1LXdlc3QtMS5hbWF6b25hd3MuY29tL2RlYWxyb29tLWltYWdlcy8yMDE4LzEwLzI2Lzg1NzUxZjMxMTQ5MjY2Y2FiYjUyMjQyMjcxYmYyYjll.jpg</t>
  </si>
  <si>
    <t>dec/2015</t>
  </si>
  <si>
    <t>11513.29</t>
  </si>
  <si>
    <t>1458821</t>
  </si>
  <si>
    <t>https://app.dealroom.co/companies/exor</t>
  </si>
  <si>
    <t>https://www.exor.com/#</t>
  </si>
  <si>
    <t>Exor</t>
  </si>
  <si>
    <t>Diversified holding company controlled by the Agnelli family with a Net Asset Value of over €30 billion</t>
  </si>
  <si>
    <t>Gustav Mahlerplein, 1082 MC Amsterdam, North Holland, Netherlands</t>
  </si>
  <si>
    <t>52.3367882</t>
  </si>
  <si>
    <t>4.8732697</t>
  </si>
  <si>
    <t>Andra</t>
  </si>
  <si>
    <t>Philips;VIA;True Link;Inspirna (formerly Rgenix);Tissium;RefleXion Medical;Matsmart - Motatos;Avant Arte;Drone Racing League;Alan;Kheiron Medical Technologies;Ferrari;Fiat Chrysler Automobiles;Qonto;Tekion;Neuralink;TVS Automobile;Indigo;Wayve;Treedom;DustPhotonics;Fiit;EarLens;Karat;Saildrone;Smallhold;Brex;CNH Industrial;Juventus Football Club;Emerge;Christian Louboutin;Quantum Machines;Casavo;The Economist Group;Firefly;BizAway;Cameco Corporation;Solidus Labs;The Because Market;Cover;Sibanye-Stillwater;CARS24;Charm Industrial;Reby;CARIUMA;Crusoe Energy Systems;EQRx;Renaissance Fusion;Xsight Labs;Viaduct;DigniFi;Privacy (Lithic);GEDI Group;Apparis;Cowboy;Archer;Qashier;Finhabits;Inulox;Mundi;Humaans;H2 Green Steel;Norbert Health;Corvent;Lithic;Galena;Neumora Therapeutics;Nebuly;Backed Finance AG;Zenbill;Upway;Caresend;Radian Aerospace;EXOR International;Banias Labs;Viavia;TagEnergy;Lifenet Healthcare;Magrathea Metals;Orbital Therapeutics;ChainReaction;Osmo;Renaissance Fusion;Jet HR;Planckian</t>
  </si>
  <si>
    <t>Ferrari;CNH Industrial;Philips;Cameco Corporation;Brex;Neuralink;Qonto;Sibanye-Stillwater;Indigo;Tekion</t>
  </si>
  <si>
    <t>health;travel;security;fintech;wellness beauty;real estate;fashion;sports;food;media;telecom;education;energy;hosting;home living;robotics;jobs recruitment;transportation;semiconductors;marketing;enterprise software;space;consumer electronics</t>
  </si>
  <si>
    <t>Netherlands;United States;France;Sweden;United Kingdom;Italy;India;Israel;Canada;South Africa;Spain;Brazil;Belgium;Singapore;Portugal</t>
  </si>
  <si>
    <t>investment banks</t>
  </si>
  <si>
    <t>Europe;Netherlands;Italy;Amsterdam;Turin</t>
  </si>
  <si>
    <t>https://www.linkedin.com/company/exor_2</t>
  </si>
  <si>
    <t>https://storage.googleapis.com/dealroom-images-production/79/MTAwOjEwMDpjb21wYW55QHMzLWV1LXdlc3QtMS5hbWF6b25hd3MuY29tL2RlYWxyb29tLWltYWdlcy8yMDIyLzAzLzI1L2I2MmUxNjhiZDFkYWE0NDY5MGUwYzM3ZTZkNDMzZDM4.png</t>
  </si>
  <si>
    <t>88.55</t>
  </si>
  <si>
    <t>GEDI Group;The Economist Group</t>
  </si>
  <si>
    <t>n/a;287</t>
  </si>
  <si>
    <t>2735.35</t>
  </si>
  <si>
    <t>371.04</t>
  </si>
  <si>
    <t>1546.36</t>
  </si>
  <si>
    <t>140320.94</t>
  </si>
  <si>
    <t>1458332</t>
  </si>
  <si>
    <t>https://app.dealroom.co/investors/future_capital</t>
  </si>
  <si>
    <t>https://www.future-cap.com/</t>
  </si>
  <si>
    <t>Future Capital</t>
  </si>
  <si>
    <t>Future Capital Discovery Fund is an early-stage venture capital fund</t>
  </si>
  <si>
    <t>Hammerhead Navigation;QKM Technology;EKuaibao;Sensors Data;Magic Data Tech;North Ocean Photonics;Emposat;Shanghai Aosha Intelligent Technology;Syrius Robotics;Zhongke Borui (Beijing) Technology;Qiandao Exploration (Uni Explore);Yesmro;Kafang Technology;Inteluck;Shanghai Platypus Network Technology;Ruixun Biotech;Encootech;Lixiang;Sigma Squares Tech;Narwal;Mico;BizSeer;Haloo ( Formerly Heirlume);Treelab;WELINK;Duckbill;MetaSOTA;Kunyou Optoelectronics;Yiao Zhongguo;Beijing Lingkong Tianxing Technology;Enchen;ALLSENSE Technology;Xitu;More Sales;Ampaire;5X Xingqu Shequ;Anong.com;iLabService;Malgo;Tianqi Bao;Xiaofanzhuo;VOLANT AEROTECH;Nanjing Lingtan Intelligent Technology;Yunmai;Digital Enhancement;Shanghai Fangqing Technology;HuaRui Expon Technologies;Shanghai Volant Aviation Technology;AirCode;Ningbo Tianxuan New Material Technology;Beijing Aerospace Yuxing Technology;Xinyang New Material;LimX Dynamics;Rongsu Technology;Blue Core Computing Power (Shenzhen) Technology;MiniMax AI</t>
  </si>
  <si>
    <t>Lixiang;MiniMax AI;Sensors Data;Kunyou Optoelectronics;EKuaibao;Beijing Aerospace Yuxing Technology;Syrius Robotics;WELINK;BizSeer;Beijing Lingkong Tianxing Technology</t>
  </si>
  <si>
    <t>CDHT Investment;CICC Jiacheng Investment Management;Suzhou Dade Hongqiang Investment Management;Chang Development;Rongcheng Derun;Shougang Fund;Liando Investment;Sinovation Ventures;Jingbei Investment;Richinfo Technology;Gopher Asset Management;Guotai Junan Securities;CreditEase;CPE;Chende Capital;Redbud Capital</t>
  </si>
  <si>
    <t>health;legal;fintech;sports;media;telecom;energy;home living;robotics;transportation;semiconductors;marketing;enterprise software;space;service provider</t>
  </si>
  <si>
    <t>United States;China;Philippines;Hong Kong;Canada</t>
  </si>
  <si>
    <t>https://www.linkedin.com/company/future-capital</t>
  </si>
  <si>
    <t>https://www.crunchbase.com/organization/futurecap-e45d</t>
  </si>
  <si>
    <t>https://storage.googleapis.com/dealroom-images-production/ae/MTAwOjEwMDpjb21wYW55QHMzLWV1LXdlc3QtMS5hbWF6b25hd3MuY29tL2RlYWxyb29tLWltYWdlcy8yMDE4LzEwLzE4Lzc5YzhjNzdmODRjMDljMTVlNTQ1Nzk4ZTFjMzhlMzBl.png</t>
  </si>
  <si>
    <t>32.49</t>
  </si>
  <si>
    <t>1039.79</t>
  </si>
  <si>
    <t>87.41</t>
  </si>
  <si>
    <t>49.91</t>
  </si>
  <si>
    <t>5622.41</t>
  </si>
  <si>
    <t>1458266</t>
  </si>
  <si>
    <t>https://app.dealroom.co/investors/firstmile_ventures</t>
  </si>
  <si>
    <t>https://www.firstmilevc.com/</t>
  </si>
  <si>
    <t>FirstMile Ventures</t>
  </si>
  <si>
    <t>A Colorado-based VC firm investing in seed-stage technology companies early in their life and help them set the pace for future success</t>
  </si>
  <si>
    <t>Bill Miller (Managing Director)</t>
  </si>
  <si>
    <t>Bill Miller</t>
  </si>
  <si>
    <t>Teltoo;Altia;hobbyDB;Revaluate;Cloud Elements;Kindara;New Planet Technologies;Pax8;burstIQ;CommercialTribe;IronCore Labs;Valid8 Financial;Kazan Networks;CaliberMind;Topbox;Integra Ledger;Concealfab;Shotzr;Wanamaker;Left Hand Robotics;Infinite io;Retail Aware;FuseSPORT;Section;Precog;Grant Dental Technology Corporation;Schultz's Gourmet;Swirlds;Afini;Halp;Quadric BioMed;Dapix;The Regis Company;Barn Owl Tech;Gondola (formerly Demoflow);Apaly Health;PainTheory;Infinite;Paccurate;Resurface;New Planet Technologies;Hedera Hashgraph;Valid8;InterviewIA;Giide;Stateless;Pomp;ICHI;UserEvidence;Keys;Cloverleaf AI;Monocle Insights, Inc.;Hero;DepoDirect;ironcore labs;Axellio Inc.;Magenta Care Continuum;Credo;Karoo Health;Helped;Nyla;Gondola;Rook;Barn Owl Precision Agriculture;Spectivlabs;SimGate;ShowLabs</t>
  </si>
  <si>
    <t>Pax8;Cloud Elements;Hedera Hashgraph;Hero;Section;Infinite io;UserEvidence;Valid8 Financial;CaliberMind;Paccurate</t>
  </si>
  <si>
    <t>gaming;health;travel;legal;security;fintech;wellness beauty;music;real estate;sports;food;media;dating;telecom;education;energy;hosting;event tech;robotics;jobs recruitment;semiconductors;marketing;enterprise software</t>
  </si>
  <si>
    <t>United States;France;Singapore;Federated States of Micronesia;Japan</t>
  </si>
  <si>
    <t>https://twitter.com/firstmilevc</t>
  </si>
  <si>
    <t>https://www.linkedin.com/company/firstmile-ventures</t>
  </si>
  <si>
    <t>https://www.crunchbase.com/organization/firstmile-ventures</t>
  </si>
  <si>
    <t>https://storage.googleapis.com/dealroom-images-production/66/MTAwOjEwMDpjb21wYW55QHMzLWV1LXdlc3QtMS5hbWF6b25hd3MuY29tL2RlYWxyb29tLWltYWdlcy8yMDE4LzEwLzE3LzZmMWIzZGZhMzQ2OWFlZTE3M2QzMmZmZjczNTA1Y2Mz.jpg</t>
  </si>
  <si>
    <t>55.02</t>
  </si>
  <si>
    <t>1990.42</t>
  </si>
  <si>
    <t>1453886</t>
  </si>
  <si>
    <t>https://app.dealroom.co/companies/kerry_group_1</t>
  </si>
  <si>
    <t>http://www.kerrygroup.com/</t>
  </si>
  <si>
    <t>Kerry</t>
  </si>
  <si>
    <t>County Kildare, Leinster, Ireland</t>
  </si>
  <si>
    <t>53.15436455</t>
  </si>
  <si>
    <t>-6.81841757</t>
  </si>
  <si>
    <t>Neil McCluskey</t>
  </si>
  <si>
    <t>Michael Doyle (COO,Chief Operating Officer);marco iacoviello (Operations Director);Jerry O'Keeffe (M&amp;A Director);Fran Flynn (Commercial Director)</t>
  </si>
  <si>
    <t>Neil McCluskey;Michael Doyle;marco iacoviello;Jerry O'Keeffe;Fran Flynn</t>
  </si>
  <si>
    <t>n/a;COO,Chief Operating Officer;Operations Director;M&amp;A Director;Commercial Director</t>
  </si>
  <si>
    <t>c-LEcta;DERA Holding;Ornua;Island Oasis;Red Arrow;Big Train;Insight Beverages;Wellmune;Niacet;Natreon;CF Chefs;Oregon Chai;WynnStarr Flavors;Millennium Foods;Hasenosa;Noon Products;Gordon Jopling Foods;SpringThyme Oils;Rollover;Titusfield;SuCrest;Tianning flavor;EBI Cremica Food Coatings;Angsana Food Industries;Griffith do Brasil;Junior Alimentos;FlavourCraft;Orley Foods;Fleischmann’s Vinegar;Baltimore Spice;AATCO Food Industries;Ganeden Biotech;Biosearch Life;Bio-K+ International;Taste Master;Ben Alimentos;Guernsey Bel;Dottley Spice Mart Trucking;Newmarket Co-operative Creameries;Golden Vale Food Products;Fountainhead Manufacturing;Key Essentials;Caffe' D'Amore;G. Adams Pastry;York Dragee Company;Aromont;QA Products;Shanghai Vega Flavours &amp; Fragrances;Harinas y Sémolas del Noroeste;Cremo Ingredients;Robirch;General Mills Bakery &amp; Food Service;Ariake USA;Headland Foods;Southeastern Mills;Kerry Flavours;Hangzhou Lanli Food Industry;Stearns &amp; Lehman;Nuvex Ingredients;Pacific Seasonings;Extreme Foods;PT Armita Abadi;Diversity Foods;Can-Pan Candy;Crystals International;Breeo Foods;Presco Food Seasonings;Prima S.A;Food Spectrum Group;Custom Food Ingredients;X-Cafe;Vendin;SPI Foods;Custom Industries;Nutritional Food Products;Creative Seasonings &amp; Spices;Cargill - Global Flavors Business;KMC foods;Enmex;Proexcar</t>
  </si>
  <si>
    <t>Niacet;Cargill - Global Flavors Business;c-LEcta;Biosearch Life;Enmex;Ganeden Biotech;Natreon;Proexcar;Newmarket Co-operative Creameries;Stearns &amp; Lehman</t>
  </si>
  <si>
    <t>food</t>
  </si>
  <si>
    <t>health;food;marketing</t>
  </si>
  <si>
    <t>Germany;Belgium;Ireland;United States;Spain;United Kingdom;China;India;Malaysia;Brazil;South Africa;Costa Rica;Oman;Canada;Australia;Singapore;France;Denmark;Indonesia;Mexico;Colombia</t>
  </si>
  <si>
    <t>Europe;Ireland</t>
  </si>
  <si>
    <t>https://twitter.com/wearekerry</t>
  </si>
  <si>
    <t>https://www.linkedin.com/company/kerry</t>
  </si>
  <si>
    <t>https://www.crunchbase.com/organization/kerry-group-2</t>
  </si>
  <si>
    <t>https://storage.googleapis.com/dealroom-images-production/2f/MTAwOjEwMDpjb21wYW55QHMzLWV1LXdlc3QtMS5hbWF6b25hd3MuY29tL2RlYWxyb29tLWltYWdlcy8yMDIwLzAzLzA2LzNlZTgxMGZlNWY2ZGYwY2MyOGQ2YWUxNTE3NmNkNmQw.jpg</t>
  </si>
  <si>
    <t>Proexcar;Natreon;Enmex;c-LEcta;Biosearch Life;Niacet;Bio-K+ International;Southeastern Mills;Ariake USA;Fleischmann’s Vinegar;AATCO Food Industries;Hasenosa;Harinas y Sémolas del Noroeste;Ganeden Biotech;Dottley Spice Mart Trucking;Ornua;Ben Alimentos;Tianning flavor;Taste Master;Vendin;Red Arrow;Wellmune;Island Oasis;Baltimore Spice;Insight Beverages;Rollover;Junior Alimentos;WynnStarr Flavors;Orley Foods;Big Train;Angsana Food Industries;Griffith do Brasil;Millennium Foods;Food Spectrum Group;FlavourCraft;Kerry Flavours;Cargill - Global Flavors Business;SuCrest;Headland Foods;EBI Cremica Food Coatings;General Mills Bakery &amp; Food Service;KMC foods;Caffe' D'Amore;CF Chefs;Key Essentials;SpringThyme Oils;Newmarket Co-operative Creameries;Nutritional Food Products;Breeo Foods;Prima S.A;DERA Holding;G. Adams Pastry;X-Cafe;PT Armita Abadi;QA Products;Fountainhead Manufacturing;Presco Food Seasonings;Can-Pan Candy;Shanghai Vega Flavours &amp; Fragrances;Titusfield;Custom Industries;Nuvex Ingredients;Noon Products;Gordon Jopling Foods;Hangzhou Lanli Food Industry;Custom Food Ingredients;Cremo Ingredients;Oregon Chai;Extreme Foods;Crystals International;Diversity Foods;Pacific Seasonings;Guernsey Bel;Aromont;Stearns &amp; Lehman;Golden Vale Food Products;SPI Foods;Creative Seasonings &amp; Spices;York Dragee Company;Robirch</t>
  </si>
  <si>
    <t>44;45.74;62;137;126.9;853;n/a;n/a;n/a;n/a;n/a;n/a;n/a;n/a;n/a;n/a;n/a;n/a;n/a;n/a;n/a;n/a;n/a;n/a;n/a;n/a;n/a;n/a;n/a;n/a;n/a;n/a;n/a;n/a;n/a;n/a;230;n/a;n/a;n/a;n/a;n/a;n/a;n/a;n/a;n/a;33;n/a;n/a;n/a;n/a;n/a;n/a;n/a;n/a;n/a;n/a;n/a;n/a;n/a;n/a;n/a;n/a;n/a;n/a;n/a;n/a;n/a;n/a;n/a;n/a;n/a;n/a;18.5;26;n/a;n/a;n/a;n/a;n/a</t>
  </si>
  <si>
    <t>N/A;2.27;N/A;1.3;N/A;N/A;N/A;N/A;N/A;N/A;N/A;N/A;N/A;10.91;N/A;N/A;N/A;N/A;N/A;N/A;N/A;N/A;N/A;N/A;N/A;N/A;N/A;N/A;N/A;N/A;N/A;N/A;N/A;N/A;N/A;N/A;N/A;N/A;N/A;N/A;N/A;N/A;N/A;N/A;N/A;N/A;N/A;N/A;N/A;N/A;N/A;N/A;N/A;N/A;N/A;N/A;N/A;N/A;N/A;N/A;N/A;N/A;N/A;N/A;N/A;N/A;N/A;N/A;N/A;N/A;N/A;N/A;N/A;N/A;N/A;N/A;N/A;N/A;N/A;N/A</t>
  </si>
  <si>
    <t>1543.03</t>
  </si>
  <si>
    <t>1598.66</t>
  </si>
  <si>
    <t>1453614</t>
  </si>
  <si>
    <t>https://app.dealroom.co/investors/sparklabs_taipei</t>
  </si>
  <si>
    <t>https://www.sparklabstaiwan.com/</t>
  </si>
  <si>
    <t>SparkLabs Taiwan (Formerly SparkLabs Taipei)</t>
  </si>
  <si>
    <t>Global accelerator network founded by entrepreneurs, for entrepreneurs</t>
  </si>
  <si>
    <t>2號, Section 4, Nanjing East Road, 105 台北市, Taiwan</t>
  </si>
  <si>
    <t>25.0513848</t>
  </si>
  <si>
    <t>121.5497414</t>
  </si>
  <si>
    <t>Edgar Chiu (Co-Founder,Managing Partner);Chen Ruei Ying</t>
  </si>
  <si>
    <t>Bernard Moon (Partner,Co-Founder);Edgar Chiu (Co-Founder,Managing Partner)</t>
  </si>
  <si>
    <t>Edgar Chiu;Bernard Moon;Edgar Chiu;Chen Ruei Ying</t>
  </si>
  <si>
    <t>Co-Founder,Managing Partner;Partner,Co-Founder;Co-Founder,Managing Partner;n/a</t>
  </si>
  <si>
    <t>MoBagel;Dipp;Spaceship;EMQ;VesCir;FunNow;PenguinSmart Inc.;Tresl;Canner;GliaCloud;InfinitiesSoft Solutions;Lydia AI;HKDecoman;Pickupp HK;Slasify Pte.;NodeFlair;Baypay Inc;Terminal 1;Lucid VR Inc.;MedFluid;Influenxio;FOX-TECH;VIASWEAT;IDrip;Auriga Security;FUNTEK;TMY Technology;Wanted;Aegis Custody;Yallvend Co. Ltd.;VAR LIVE;Smart Tag;OakMega;JustKitchen;MEDIOT;Tsaitung Agriculture;Yongxun Think Tank;Evo Commerce;Showwcase;PowerArena;CocoMelody;Glassbox;Tresl;NEX Team;Ici-enorbite;FootPrintKu;Influenxio;GRAID Technology Inc.;GeneOnline;Health to U;AIPLUX;awoo Intelligence;Nitra;Jmem Tek;Kameelife;EMILY.RPA</t>
  </si>
  <si>
    <t>Pickupp HK;NEX Team;EMQ;Nitra;GRAID Technology Inc.;FunNow;MoBagel;Wanted;Lydia AI;Canner</t>
  </si>
  <si>
    <t>gaming;health;travel;legal;security;fintech;wellness beauty;fashion;sports;food;media;telecom;education;energy;kids;home living;event tech;jobs recruitment;transportation;semiconductors;marketing;enterprise software</t>
  </si>
  <si>
    <t>United States;Hong Kong;Taiwan;Canada;Singapore;South Korea;Japan;China</t>
  </si>
  <si>
    <t>https://twitter.com/sparklabstaipei</t>
  </si>
  <si>
    <t>https://www.linkedin.com/company/sparklabs-taipei/</t>
  </si>
  <si>
    <t>https://www.crunchbase.com/organization/sparklabs-taipei</t>
  </si>
  <si>
    <t>https://storage.googleapis.com/dealroom-images-production/47/MTAwOjEwMDpjb21wYW55QHMzLWV1LXdlc3QtMS5hbWF6b25hd3MuY29tL2RlYWxyb29tLWltYWdlcy8yMDE4LzEwLzEyL2M1NGMyMmU0YzMwNGE3ZmUyMTFiMGQ3ZGNmZTI2Mzhk.png</t>
  </si>
  <si>
    <t>2.19</t>
  </si>
  <si>
    <t>57.00</t>
  </si>
  <si>
    <t>568.86</t>
  </si>
  <si>
    <t>1453360</t>
  </si>
  <si>
    <t>https://app.dealroom.co/investors/capitala_group</t>
  </si>
  <si>
    <t>https://www.capitalagroup.com/</t>
  </si>
  <si>
    <t>Capitala Group</t>
  </si>
  <si>
    <t>Investment advisors and middle market credit providers</t>
  </si>
  <si>
    <t>Charlotte, NC, USA</t>
  </si>
  <si>
    <t>35.2270869</t>
  </si>
  <si>
    <t>-80.8431267</t>
  </si>
  <si>
    <t>Joe Alala (CEO,Founder)</t>
  </si>
  <si>
    <t>Joe Alala</t>
  </si>
  <si>
    <t>Medical Depot;Linden Lab;Merlin International;Immersive Media;Vology;PeopLease;Regent Education;Source Support Services;Quincy Bioscience;CSM Benelux NV;J5 Infrastructure Partners;Eastport Holdings;On-Site Fuel Service;Hale and Hearty;American Clinical Solutions;Brunswick Bowling;Installs;Alternative Biomedical Solutions;Seitel;Maxim Crane Works;MC Sign Company;California Pizza Kitchen;Chicken Soup for the Soul;BigMouth;Corporate Visions;Mobile Technologies;Nth Degree;Tenere;Escort;CIS Secure Computing;Community Choice Financial;Overdrive Interactive;PureRED;Nielsen Bainbridge Group;Staging Concepts;Freedom Electronics;Visible Body;City Gear;ThreeBridge Solutions;HOSTING;Optio RX;Mason West;Micro Precision;AmeriMark.com;Sequoia Consulting Group;Amext;Burgaflex;CHIEF FIRE PREVENTION &amp; MECHANICAL;U.S. Biotek Laboratories;Gocurrency;Bdcexperts;B&amp;W Quality Growers;Klein Hersh;Jurassic Quest;ALP;Sur La Table;U.S. Well Services;Xirgo Technologies;Matilda Jane Clothing;Flexential;BlueStem Brands;Tubular Textile Machinery;Long John Silver's;Care Hospice;Stride Tool Holdings;BTM Company;J&amp;J Produce;Montgomery DME;Advantage Medical Electronics;Rapid Fire Protection, Inc.;Reliant Account Management;Sunset Digital;Peterson Manufacturing;Burke America Parts Group;Print Direction (new);VisionPoint Marketing;MMI Holdings;Guard One Management Group;MyAgway/Smithland Supply (CT Gardens Holdings);Fremont-Wright;MPL Company;Kelle's Transport Service;Taylor Precision Products;Sierra Hamilton;LifeSync;GlureBeauty</t>
  </si>
  <si>
    <t>U.S. Well Services;Escort;Chicken Soup for the Soul;Optio RX;Immersive Media;MC Sign Company;Freedom Electronics;City Gear;GlureBeauty;Linden Lab</t>
  </si>
  <si>
    <t>health;travel;security;fintech;wellness beauty;real estate;fashion;sports;food;media;education;energy;kids;hosting;home living;event tech;jobs recruitment;transportation;semiconductors;marketing;enterprise software</t>
  </si>
  <si>
    <t>United States;Belgium;United Kingdom;Bahamas</t>
  </si>
  <si>
    <t>North America;United States;Charlotte;Raleigh;Fort Lauderdale;New York City;Atlanta;Los Angeles</t>
  </si>
  <si>
    <t>https://twitter.com/capitala_group</t>
  </si>
  <si>
    <t>https://www.linkedin.com/company/capitala-investment-advisors</t>
  </si>
  <si>
    <t>https://storage.googleapis.com/dealroom-images-production/be/MTAwOjEwMDpjb21wYW55QHMzLWV1LXdlc3QtMS5hbWF6b25hd3MuY29tL2RlYWxyb29tLWltYWdlcy8yMDE4LzEwLzEwLzQ3NzBmNTVjNzIzMjliMTQzZWZjZjczOTAzODBkNjA0.jpg</t>
  </si>
  <si>
    <t>19.33</t>
  </si>
  <si>
    <t>Overdrive Interactive</t>
  </si>
  <si>
    <t>80.00</t>
  </si>
  <si>
    <t>799.27</t>
  </si>
  <si>
    <t>1453244</t>
  </si>
  <si>
    <t>https://app.dealroom.co/companies/grantham_foundation</t>
  </si>
  <si>
    <t>http://www.granthamfoundation.org/</t>
  </si>
  <si>
    <t>Grantham Foundation</t>
  </si>
  <si>
    <t>Seeks to protect and improve the health of the global environment</t>
  </si>
  <si>
    <t>40, Rowes Wharf, Waterfront, North End, Boston, Suffolk County, Massachusetts, 02110, United States</t>
  </si>
  <si>
    <t>42.3564025</t>
  </si>
  <si>
    <t>-71.0502735</t>
  </si>
  <si>
    <t>Ramsay Ravenel (President,CIO);Marc von Keitz (Director);Maki Tazawa;Cyril Yee (Director)</t>
  </si>
  <si>
    <t>Ramsay Ravenel;Marc von Keitz;Maki Tazawa;Cyril Yee</t>
  </si>
  <si>
    <t>President,CIO;Director;n/a;Director</t>
  </si>
  <si>
    <t>Solidia Technologies;Greenlight Biosciences;Terviva;Land Life Company;Vence;Trace Genomics;Hazel Technologies;Novonutrients;Napigen;Kula Bio;Lilac Solutions;Fervo Energy;Microbyre;Quidnet Energy;Zenskar;Propagate Ventures;Verdox;PolyJoule;Mori;Ocean Rainforest;Sphericalanalytics;SHYp;Avalanche Energy;CapShift;Contextlabs;Running Tide;HB11;Steward;Climate Robotics;Pluton;Summit Nanotech;Heirloom Carbon;CarbonBuilt;Carbon America;Infinium;Regrow;Carbon Counts;Novalith;Sustaera;Ebb Carbon;Electrified Thermal Solutions;CONCRETE-AI;Paebbl AB;Carbinminerals;Brilliant Planet;Carbonridge;Propagate;Carboniferous;Travertine Technologies;Vibrant Planet;Cache Energy;Avnos;Canopy FM;AgriProve;Soil Carbon Partners;Ucaneo;EDAC Labs;Eden;Crosswalk Labs;Edacious, PBC;Type One Energy;nT-Tao Compact Fusion Power;Cella Mineral Storage;Arca;Renewable Metals;Zap Energy;Banyu Carbon;Atlas Materials;Nexqt</t>
  </si>
  <si>
    <t>Lilac Solutions;Fervo Energy;Avnos;Verdox;Solidia Technologies;Hazel Technologies;Infinium;Terviva;Heirloom Carbon;Summit Nanotech</t>
  </si>
  <si>
    <t>Systemiq Capital;Contrarian Ventures;Main Sequence Ventures;BioTrack Capital;Owl Ventures;Third Rock Ventures;Capricorn Investment Group;Guidepost Growth Equity;Highland Europe;The Engine;Threshold Ventures;Mucker Capital;Thrive Capital;Underscore VC;WI Harper Group;Atlas Venture;Founders Fund;Acre Venture Partners;Susa Ventures;Rincon Venture Partners;Sinovation Ventures;HV Capital;Artiman Ventures;Tribeca Venture Partners;Foundation Capital;Eclipse Ventures;Bain Capital;Longwood Fund;ARCH Venture Partners;Flagship Pioneering;Next Legacy Partners;Lightspeed Venture Partners;Encourage Capital;Clean Energy Ventures;EnCap Flatrock Midstream;Battery Ventures;MissionPoint Capital Partners;Greycroft Partners;Accomplice;Formation 8;EnCap Investments;Clean Energy Venture Group;Icon Ventures;FirstMark Capital;Lakestar;Lux Capital</t>
  </si>
  <si>
    <t>Skoll Foundation;The Russell Family Foundation;The Arnow Family Fund</t>
  </si>
  <si>
    <t>gaming;health;fintech;real estate;food;energy;kids;robotics;transportation;enterprise software;chemicals</t>
  </si>
  <si>
    <t>United States;Netherlands;Faroe Islands;Australia;Canada;United Kingdom;Germany;Saudi Arabia;Israel;France</t>
  </si>
  <si>
    <t>https://www.linkedin.com/company/the-grantham-foundation-for-the-protection-of-the-environment/</t>
  </si>
  <si>
    <t>https://storage.googleapis.com/dealroom-images-production/9e/MTAwOjEwMDpjb21wYW55QHMzLWV1LXdlc3QtMS5hbWF6b25hd3MuY29tL2RlYWxyb29tLWltYWdlcy8yMDIyLzA2LzAyL2JhZWU5ZDBhNDY1M2JjNWFkZjhmMjYxZDQxOTgzY2Mw.png</t>
  </si>
  <si>
    <t>15.71</t>
  </si>
  <si>
    <t>581.35</t>
  </si>
  <si>
    <t>157.89</t>
  </si>
  <si>
    <t>198.18</t>
  </si>
  <si>
    <t>5312.30</t>
  </si>
  <si>
    <t>1452943</t>
  </si>
  <si>
    <t>https://app.dealroom.co/investors/antler_co</t>
  </si>
  <si>
    <t>https://antler.co/</t>
  </si>
  <si>
    <t>Antler</t>
  </si>
  <si>
    <t>The investor backing the world’s most driven founders, from day zero to greatness. Enabling thousands of founders every year in 25 cities across six continents</t>
  </si>
  <si>
    <t>128, Prinsep Street, 188655 Singapore, Singapore</t>
  </si>
  <si>
    <t>1.3021419</t>
  </si>
  <si>
    <t>103.8518676</t>
  </si>
  <si>
    <t>Estee Chaikin;Molly Ränge;Jacqueline Strobel;Albin Bronkhorst (Entrepreneur);Marcell Zambo;Adrian Arnsvik Arnsvik Bjurefalk;Ine Raettig;Adeel Qurashi;Christopher Dix;Martell;Mario Giulio Bertorelli (Entrepreneur In Residence);Ioannis Melidis (Entrepreneur);Saira Gill (Associate Partner);Anouk Banlier;Saachi Samani;Tisha;Hayden Young;Lara-May Drole;Laura Faulconer;Theresa Boetticher;Theresa Boetticher;Gustavo Portellinha;Carlos Leyva Salas (Entrepreneur)</t>
  </si>
  <si>
    <t>Karl Munthe-Kaas (Advisory Board member);Erin Soll (Entrepreneur);Erin Corcoran (Entrepreneur);Kiefer Enriquez (Entrepreneur);Andrew Firestone;Chou Hoytt;Umar Chughtai (Board Member);Nemanja Grujicic;Sachin Raoul (Entrepreneur);Johan Pieter Verwey (Advisor);Malin Bruset (Entrepreneur);Peter Stahl;Ollie Forsyth (Community Manager);Kristine Bangstad Fredriksen (Entrepreneur);Lisen Follin;Max Leo Rodeck;Kimia Marzban (Entrepreneur);Avi Latner (Entrepreneur);Veronika Patkai (Associate Partner);Anne Solhaug Tutar (Partner);Frederick Adler (Associate,Venture Capital,Investment);Christine Beardsell (Entrepreneur);Zabrina C. (Entrepreneur);Aleksander Lund;Jonas Rinde (Advisor);Jessica Baird Walsh (Entrepreneur)</t>
  </si>
  <si>
    <t>Estee Chaikin;Molly Ränge;Karl Munthe-Kaas;Jacqueline Strobel;Erin Soll;Erin Corcoran;Kiefer Enriquez;Albin Bronkhorst;Andrew Firestone;Chou Hoytt;Umar Chughtai;Nemanja Grujicic;Sachin Raoul;Marcell Zambo;Johan Pieter Verwey;Adrian Arnsvik Arnsvik Bjurefalk;Ine Raettig;Adeel Qurashi;Christopher Dix;Martell;Mario Giulio Bertorelli;Ioannis Melidis;Malin Bruset;Saira Gill;Anouk Banlier;Saachi Samani;Tisha;Peter Stahl;Hayden Young;Lara-May Drole;Laura Faulconer;Ollie Forsyth;Kristine Bangstad Fredriksen;Theresa Boetticher;Theresa Boetticher;Lisen Follin;Max Leo Rodeck;Kimia Marzban;Gustavo Portellinha;Avi Latner;Veronika Patkai;Carlos Leyva Salas;Anne Solhaug Tutar;Frederick Adler;Christine Beardsell;Zabrina C.;Aleksander Lund;Jonas Rinde;Jessica Baird Walsh</t>
  </si>
  <si>
    <t>female;female;male;female;male;female;male;male;male;male;male;male;male;male;male;male;male;male;male;female;female;male;male;female;male;female;female;female;male;male;male;male;female;male;female;male;male;male;male;male;female</t>
  </si>
  <si>
    <t>n/a;n/a;Advisory Board member;n/a;Entrepreneur;Entrepreneur;Entrepreneur;Entrepreneur;n/a;n/a;Board Member;n/a;Entrepreneur;n/a;Advisor;n/a;n/a;n/a;n/a;n/a;Entrepreneur In Residence;Entrepreneur;Entrepreneur;Associate Partner;n/a;n/a;n/a;n/a;n/a;n/a;n/a;Community Manager;Entrepreneur;n/a;n/a;n/a;n/a;Entrepreneur;n/a;Entrepreneur;Associate Partner;Entrepreneur;Partner;Associate,Venture Capital,Investment;Entrepreneur;Entrepreneur;n/a;Advisor;Entrepreneur</t>
  </si>
  <si>
    <t>Uncover;Foodini;Caria;Dawaai;Ween;Visible Health;Geany;PLAYD8;LocalGP;Product Hunt;Scouta;Abel;Hatcher;msg.ai;DONE;Dirac;Sastaticket.pk;Patch;Torre;Slab;Journify;Forma;Alter;Staffinc;Panya Studios;Hymeth;Different;Legal Connection;Salesbeat;Pandeta;AutoSahulat;Safe Haven;Lombard Standard;Eureca;SpeechifAI;OceanOps;Simpelfix;Labelfuse;Fusedbone;Clear Health;Base;xNomad;Enlight ed;COVE;Airalo;Cognicept Systems;Skyqraft;RespiQ;Homespring;Done;Linguix;Nuzzl;Savvy;Appboxo;Reebelo;Grogro;Spacept;Eskwelabs;Mattrvest;Upcover;Nectico;Astrid Wild;Zvook;Bubays;Fiwi Market;HODLNAUT;Josudo;Bookself;Qashier;Sama;Equality Check;Avertro;Fast Science;As We Are Now;REPAIRABLE;Olivia;Anyi Health;Digiduka;YAYZY;AViD;Allihoop;Angat.io;Anyone;Blueheart;Brightbee;Caia;Capture;Deja;EvrCare;Goblin;Gofigo;Herdle Health;Hollis;Homethings;Klutch;Kotoko;Lifelong;Lunch.co;MAIC;Neighbourhood;Playy world;Prove;QuickaPay;RecycleSmart;Hierrobin.ai;Science2innovation;Shamba;SiteHive;Soma Sketch;Sova Health;Starprise;Story antics;Story brain;Tilly;Toko box;Tradedi;Traktion;Treyd;Unlock;Vamstar;Xailient;Xanpool;Yoripe;Zengage;Upstreet;Yayloh;Journify;Within Health;Big.Jobs;Juno;Break the Love;All Woman Co.;Pawjourr x The Woof Agency;Marco Capital;Ask DeeDee;MyRobin.id;Doctu;storify.me;Skoutli;Atium;Boober;Torre.AI;Ecquitas;Leetify;Empala;VikRee;Neighbourhood;MarketForce;Kitch;CloudCycle;Approvd;Chloropy;Hynt;PretePop;Skibre;Volopay;Bluesheets;Our Trace;Aicare;Buddywise;Kiteline Health;Chatfood;Elenta;Coinfront;Proco;Getshelflife;Heat;Joinjam;Neighbourhood;Onebrick;Nhost;Repod;Unlock;Lantern;Klimate.co;Pocketpet;Teemyco;AIFluence;Dolprop;Hudled;MotiveOS;NAG Studios;Path BioAnalytics.;Promore;Biogenes Technologies;CloudOlive;Intalayer;Trabotyx;Aurelius;Meetric;Passbook;Pathzero;Plaace;Respaces;RightPaw;Science Says;TradeBay;Traxlo;Kitch;Complish;Passbuy;Glint Solar;Lamno;MONEKO;Mys Tyler;Ocean Oasis;PowerX;Savvie;SecondBody;Speiz;Supafin;Torre Capital;Vellum.ink;WattWorker;Wellisphere;#Yolo ex;Zealth-AI;Zopnik;Chap Chap Go;Marco;Worthmore;Earlytrade;Legal Connection;Incito;SedimentIQ;Evee;ERinfo.me;Finuprise;Patch;GrowSquares;Swivel;Hearoes;Liminal;Onramper;Prometeo OpenBanking;COVE Living;Ohm Mobility;KORD;The Woof Agency;UnPack;Mast.;Werkit;Cobble;Healthpro;Valley;Kora.id;Amsterdam-dance-event;Qashier;ArtWallSt;EatMatch;Codedamn;Ezycommerce;Avid;Panya studios;Vybe;Idenati;Glaize;InstaKin;Forma;My Home Pathway;Kinship - Your Relationship Superpower;LMNS;Homebase;Caria;Remote Social;April Labs;Satelleat;Tactiq;Treeblue;Workclass;Off Script;Plotch;YourRent;Surer;TestAtHome;Fair HQ;One Key Access;Allting;WIRL (Wellness in Real Life);Adash;Savion Aerospace;Done;SuperOrdinary;Sprinque;Academlo;Arkive.;Two;'Portant;*Passguard;12ID;seedata.io;earnr;CoLogic;VoiceHer;Upflowy;Breathonix;UNCOVER;Coder One;PriceBring;Flow of Work Co;m8buy;Renude;Spoor;UpdateAI;Lantern;Scribe;eQALY;THE ONE TWO;Mainteny;StackGo;Micurai;Likewise;Lengor;Bitewell;Shepherd;b|ver;Day One;Modulize;GradVantage;Built Open;Casting Depot;metalynx;Feather;NOAH;Neighbourhood;Sync Technologies (Aust) Pty Ltd;Try Cooked;Fluent;Kalda;Emani;FlowSpace;BAIA;Game Rewards;Dirac;Arli;Alpha Impact;Mesg.ai;Hello Mentor;Aline - Learn Better;Quicka;Legitify;Fig Health;Locad;Rally;Meme.Market;Envar;Capra;Ad Auris;Cooper Pet Care;Encore;Tribee;April Labs;Pickles;Sloyd;AiCare;CyberHQ;Hyperjob;Hypherdata;Liminal;Zermelo;Sahha;Koverd;Flintworks;StoryTiling;saasguru;Bramp;Ezlead;Stipple;adash;twigy;Abrility;Digip;Swaraj Labs (Formerly Humit);Scales;Vocal Clarity;PeakPerformer;Soda Inc.;Payd;Lohmann Group;Swivel;The State Plate;Bookee;Flow Club;Maekersuite;SudoHERO;Nife;Eateroo;Qweebi;Wizly;cysense;Innade;Found&amp;Seek;Svested;speechx;SellerLot;Metabob;Jenni;SLAB;Mitigrate;WeGoWhere;Clear;Communyco;laiout;Carble;Sentry.co;Hypertype;RASK - the pharmacy in your pocket;Insightful;randevu.tech;Tapline;Justdabao;HeyLama;Honeycoin;Peccala;Quest-inc;Mixe.store;Seshboard;Wandora;Reeler;Oamly;Adon Wellness;SISU;Maaaps;Hydrologiq;Nubo;Rise;Qeeper;Terrascope;Allspring;Backflip;Well Seasoned;Kitchenswaps®;XPL AB;Terra Digital Video;Frich;Remedy Logic;Clare&amp;me;Whoosh;Titan Academy;HIGHR Collective;Watson;Wholesum Brands;FanGo;Cloud Cycle;SymblePay;Volunteero;Afterefx;Inflow;Baia;Return Genie;Tulix;Classnika;ITSMYNE;Constellation Analytics;Artwallstreet;MyGigsters;Insider Finance;Churpy;hustlesasa;Urban Swan;Blakthumb;48 Hours;EZiD;Our Leg Up;iN2iTY Lab;Lagrange.AI;Sapyen;Subundl;Vyro;Andisor;CalcTree;Reach Alternative Investments;Bump’n;GROUND CONTROL™;Zibra;Stairs Financial;Playy.World;SLAB;Refinably;Noki;Money254;Vero Technologies;Paydayfantasy;Coachendo;JetLearn;bloss;Sahha;Fomova;Fanfix;Defiance Games;Adaptive;Fueled;Carbonaught;Baselime;Sparkel;Circulate;Gladful;Passionfruit;Komi;Mindminer;Movenationnow;NudgeLabs;Freda Health;Onemarket;Licode Tech;Breyta;Simone Health;Lectrium;Swoopmove;Geniess;Struct;Courban;Guardadoria;Vini Mini;Carb0n.fi;Flint;Bold Finance;IndiaP2P;Invact Metaversity;Dreami;Genie;Genie Cloud;Causiq;DropStar;Tribee;Sonomo;Gardoré;HiFi Bridge;Jaramba;Kitcod;Quench;SnappRetail;PlaneAhead;Armada Brands;pulsops;Simli;BrightPay Health;Envio Logistics;Fabafood;Niimblr;Kusho;Pharmint;Kana;Shapemaker;Spunshift;Brizo;Benjaminone;Wareflex;Goyaa;Miiji;Billsmoov;Bitvision;Rekava;Physikit;Sleuth;Sustie AS;Pemo;ConnectUs;Chexy;HouseEazy;Further;Lived;Bobbob;REACH! Finance;Pal;LemonPay;AIRMO;Genuine Taste;MinuteSkill;B4Grad;Pillio;Semble;Tingatrade;Tocco;Zzan;introbot.co;AiBA;Chippit;CHOYS;Decision3;Oplinx;Indigo Hub;CARRECT;Automicle;Credevia;HITMKR;NetBird;Peak Power;infinit Bio;Grapefruit Health;Academix;Grandstage;Dolo Finance;Civils.ai;Scrapp Deals;ApoFox;NeoCarbon;Leather Corp;Zero-Code;accelEQ;Skoog;SOUS;Finverv;Jetty;SuperHedge;KoleK;OnArrival Travel;ALPHASHINE;Re:cast AI;Qalboo;Pible;cricinshots;LiquidX;Leyr;ApniBus;Wega Labs;Fryda;Sentire;Geekzwolf;Relynk;Unplex;Songsay;Frankly Insure;Tutadoo;Tracehat;Capply;Digital Procurement;TalkShop;Powely;SoulMade;The 0-Mission;Virtuall;Evyon;Flows;Vyou.art;SourceOps;Vulkaza;Earth3.0;AIKA Collectible;AuMBER;Zupply;Eplayment;PerPlant;Ekvi Health;Gomoto;Maya Climate;comoon;Gleans;Reach;NOVO;Edupops;SweatPals;Steep;Beyond Brands;CharityStack;Foodini;Pickup Coffee;Kepler;Sukhiba;LIIVELY;not8;Twirl;1st of the Month;ARR SQUARED;Bakers;Avert AI;Dear Monday;Scrambler;QoL LABS;BUYO Bioplastics;ReFeed;Spread it;Width;Snickers;Our Precious;No-shopping;Green Whale;Callus Company;Bling ID;Keep Corporation;Fleed;ADs-Run;Bounti;Brieff;CareNow Indonesia;Casu;Clubfolio;Cobblescore;Codis;Data unBlocked;DevX School;Diesta;Eduku;Equip;Floramis;Bakers;For Youth;Gro Tech;Guardians;Healthpro;HERO Labs;Inflow;Insiber;Ivory;Jinx Drinx;JoMiJa;No-Show Shopping;Kiip;Kuulie;Lister;Luca;Mosmos;NFT Guru;Neoloka;Oddysee;OneDegree Careers;Onqlave;Motoran;Petgotchi;Plaza;Plead;PopInventory;Heima by QoL Labs;Quantflo;Raabtaa;Sangti;Sciple;ShelFi;Shopcat;Sneakers;Solidate;Sortd;SuperFi;Surpluss;Teroka;Transitry;VeriPeri;Wellbase;Werkit;Bootloader Studio;Melon;Bit.leave;Acanthis;Hexo;Spherical Systems;Cedar;Xwatts;Klu;ENERZA;Dimension;Kuaay;Swaraj;Focia;Rewise;FitFlo;Flowla;Salad Health Technologies;Hugo - The supertool for freelancers;Gudwork;Salus;WeFleetCo;Altern Health;Off the court;Bling;gool.;Care365;causeNFT ecosystem;StepChange;Enoki Inc;Uppr;Phantomiq;Motif;GetSpaces;Paireds;Ziwa;Pin'J;Valley;Reclimate;Mentium.io;Rayo;Tax Nuggets Academy;AdvancePay;Carbon Balance;Revpilots;Perfana | Continuous Performance Validation;Celzo;Lea - Personalized Learning;Rhevolut;Mole;Getplace.io;Blend;grogro;Tinga Trade;Basemaker;Paismo;CodeStory;Kyons;FarmPro;Servo AI;Degenda;NetNow;UpMarket;Pensify;Comooz;TruClimate;Superloyal;firebond;Mascon Technologies;Forme;Eduloco;Popicorn;Quadrobee;Docufen;Revisit;Studio.Page;conveyo;Fractiv;GeneHub;Kickback;Nippi;Nobuk;LifeLaboratory;Lipid;Quench;AminoChain;Benjamin;Bulk Magic;ClimUp;Lydian;Remakeable;Repod;Retreat;Thirtytwo;Civato;Hugo;Syrax;2 MORE Life;Context Commerce;Endless Health;Levelheaded;Model Share AI;Salus;Segue;Soul Space;Tennis Finance;Truid;Nippi;Swöm;Uptimus;Whisperfloor;Akar;Tangle;Up Market;Carclicks;Credipass;Eten;Flockke;Habaku;Para;PinJ;Rassa;REase;Refundway;Secha;Sesama Care;VProduce;ORA;Staffinc;Simli;Syrenna;blink.co.id;Noetic;Fero Payment Science;Joinsemester;Bulkmagic;Nevemind;Bitsila;ScreenApp;HelloMida;Snout;Smart Tribe;Avocondo;Chainrisk;Uppl;Thirdroc;Whatcha;Kidly;Instant;Fango;Graceful Finance;Comet Rocks;Simplyblock;Future Cow;Vucar;Paysaction;Commune;Dizim;Inspecity;Hyperchat.ai;CarbonCentrum;Motionshift;PYOR;Introdex;Persona;Amply;CashWise;Drops;StocksFC;BoxHaul;Jenesys;Modoyo;DearAimii;Open Power;ORA Group;Weathermind;Flockke;Covrzy;Chorok Whale;Donkey Delivery;Quench.AI (Formerly NewMN);Retreat Foods;Soul Space;Doowii, Inc;Loewi;AminoChain;Model Share AI;Eco Oil;Flight;wecommit;Coach;Kord;Abel Studios;Rassa;Para;Harvy;Boilr;Vocaire;Quinky;Sesama Care;Vproduce;Ex Omnia;Kidly;Mabe Bio;Straloo;Sylva AI;Showcase Books;Theseus;Jobreel;Cattle GURU;Prowriting;Manuport;ARKO;Agrigate;Tumbuh;Matchmade;Agri Sparta;fusy.ai;Nook;Keystone;Zora Health;Farmio;Smilie;Circlepay;Sorted;Baser;Klearly;Kite;Abode;Shaka;Flexr;Flutter;RE:INVENT;Unravel;Terrex;Offer;paraplanner.ai;Agentio;inLike;Alternō;C2E;SoftenMind;Megasop;CeePay;Financial Crime Fighters;Superstate;Grip;Wayer;Lokaalt;Kobber;OTee;Qluent;Glassbox Deals;Noki Ventures;Further Finance;Price Bring;Ekvi;Exomnia;Goyaa;ShopAssist;Stori Gaming;Rampable;Studynash;Endeavour;Motive;Alcolase ApS;Flint;Incubator;Arctiq AI;Reach;PowerShop;Expertly;MAIA;Taylor;Proshop;Ezy;Codify;Goodie;Beavr;Homesy Technologies;Equitas;Node;Flair Labs;Enspice;Shoveled;Leather;Future Home Investment Accounts;CAK Tech;AirCity;anda.;Agenta AI;Quacks;nolemon;Peckish;Deputy;Izx;Legback;Betterchoice;Converta;Lectrium;Uptiq;FITTR CLUB;Merlin BI;Potion;Ojje;Dune Security(Madeira Security);Prilim Platforms;FAB Software;Circular Route;SNÜX;Slice;PerformVu;Speakeasy;RentPeek;Skonelabs;Quantitas Energy;Nexro;meerchat;SoundWheel;TravelTail;ecolynx;Suplient;Sustainly;Cryptohero;Altai;trivium;Source;Ad Auris;ScaleMail;Hire Yesterday;Shai Creative Technologies;Kakti;Studywise;Orgmatch;Dream Machine;Ojje;Grandstage;YOUTH HealthTech;April;FISH;Muchbetter;Segwise;Magic;Kora;Migrova;Talendary;KATALIS AI;Factory AI;Synna;Learna;Conducco;Puzzle;Siftee;Infrared City;Immibot;Datalis;Vision Cine X;Themison;ditto;Rink D&amp;S;TeacherEA;Tidalflow;edXpert;Stofee;Skipped;Inspectral AI;FOBOH;Spotlite;WePair;REmited;NearRound;Rovers;FactoSquare;Fika.D;HumpDay;GeniePay;NoMa;Red Flags;Insutex;Doecos;Jahazii;NatureBoss;CipherX;Annuum;Luminy;Revive;CYVI;Gladys Care;AiMars;Optatech;Merx;Roamefy;Krispy;Heystack;PlanningHub;Iodo;Home;Vega;Dishy;Quazy Foods;Club Kyta;Hazana;Plans;SafeLog.ai;Hymdal;Cereal;Topshelf;Carepedia;Sqouts;TradePulse;Beemi;cfdx;VVFit Solutions;FERO;EZee Assist;doecos;cartd;PropCode;Wingbits;Gapai;family.cards;NearRound;SAFELOG;Kamoo;SPUN;Beemi;UpBrand;Mysa;SafeLog.ai;Alter;TradePulse;Curve;Fab;Dark Patterns Lab;NeuroReef;Sahaj Gaming;Nurturev;Aona AI;Tango Agreements;Puzzle Social Denmark;Novem;Precode AI;Neurosense;Connect X;Zolo;Navigare;LangWatch;Pandria;Fleevo;Robominder;Capsa AI;Frnt;Henko;Intriq;BankBridge;Agentise;Zopa254;KaFresh;Talkblue;ICBRG;AirDodge;Buility;Visoid;Enaxiom;Morfless;Lerno;GRYD;konstruksi.ai;Cleve;Ternakin;Rescene;FinetuneDB;bluesheets;Magnet Labs;AssetFindr;Yap;Krawl AI;ARCA;Avnue;BuzzMates;Cercle;Easy Telling;Govy;Onstoq;Vizineo;Znit;Renewus Lab;Stephow;mnkl.;Newndy;Trexit;Cookie Deal;RnDcircle;Bella;Sellking;Mini Popz;StepHow;mnkl;PingMi</t>
  </si>
  <si>
    <t>SuperOrdinary;Xanpool;Airalo;Sastaticket.pk;MarketForce;Dirac;Pickup Coffee;Reebelo;Alter;Prometeo OpenBanking</t>
  </si>
  <si>
    <t>Eduardo Saverin;Denmark's Export and Investment Fund;Investinor;Formuesforvaltning;Ferd;Nysnø Climate Investments;VF Venture (Vækstfonden);Kistefos;Snow Foundation;Laerdal Invest;SIDBI;New Mexico State Investment Council;Credit Saison;Flight Centre Travel Group;Baillie Gifford;International Finance Corporation;KVIC;M&amp;G Investments;Schroders;BNDESpar;Phoenix Group;Norfund;Queensland Investment Corporation;KWAP</t>
  </si>
  <si>
    <t>United Kingdom;United States;Türkiye;Pakistan;France;Germany;Netherlands;Singapore;Sweden;Spain;Slovakia;Indonesia;Thailand;Denmark;Australia;South Africa;Japan;Norway;Philippines;Kenya;Federated States of Micronesia;India;Finland;Vietnam;Mexico;Portugal;Italy;United Arab Emirates;Canada;Malaysia;Lithuania;Uruguay;Nigeria;Czech Republic;China;Ireland;Latvia;South Korea;Brazil;Colombia;Estonia;Hong Kong;Argentina;French-Guiana;Kyrgyzstan;Austria;Ethiopia;Uganda</t>
  </si>
  <si>
    <t>Asia;Europe;Oceania;North America;Singapore;Netherlands;Norway;Australia;Germany;United States;Sweden;Portugal;Spain;Japan;Amsterdam;Oslo;Sydney;Berlin;Austin;New York City;Boulder;Stockholms kommun;Lisbon;Madrid;Tokyo</t>
  </si>
  <si>
    <t>https://www.facebook.com/antlerglobal</t>
  </si>
  <si>
    <t>https://twitter.com/antlerglobal</t>
  </si>
  <si>
    <t>https://www.linkedin.com/company/antleri</t>
  </si>
  <si>
    <t>https://www.crunchbase.com/organization/antler-be9c</t>
  </si>
  <si>
    <t>https://storage.googleapis.com/dealroom-images-production/84/MTAwOjEwMDpjb21wYW55QHMzLWV1LXdlc3QtMS5hbWF6b25hd3MuY29tL2RlYWxyb29tLWltYWdlcy8yMDIyLzEwLzI2L2M1NmFlMjVkMTMwZTNiM2Y0ZWQyNGU1YTQ5NWMwMjNj.jpg</t>
  </si>
  <si>
    <t>FundRight Partners;Top Healthtech Investors;Digital Health VC;Global Climate Tech investors;Norwegian investors &amp; partners at Slush 2023;International Investors - Ireland/NI;Oslo-based investors to meet at Oslo Innovation Week</t>
  </si>
  <si>
    <t>1238</t>
  </si>
  <si>
    <t>1229</t>
  </si>
  <si>
    <t>429</t>
  </si>
  <si>
    <t>1442</t>
  </si>
  <si>
    <t>981.30</t>
  </si>
  <si>
    <t>318.81</t>
  </si>
  <si>
    <t>107.25</t>
  </si>
  <si>
    <t>89.40</t>
  </si>
  <si>
    <t>5176.38</t>
  </si>
  <si>
    <t>1452193</t>
  </si>
  <si>
    <t>https://app.dealroom.co/investors/taiwan_startup_stadium_1</t>
  </si>
  <si>
    <t>http://www.startupstadium.tw</t>
  </si>
  <si>
    <t>Taiwan Startup Stadium</t>
  </si>
  <si>
    <t>Strengthens the startup ecosystem by building strong bonds among member startups, and collaborating with local and International partners, such as international accelerators, conferences, partners, and corporates</t>
  </si>
  <si>
    <t>Civic Boulevard, 台北市, Taiwan</t>
  </si>
  <si>
    <t>25.0447749</t>
  </si>
  <si>
    <t>121.5436873</t>
  </si>
  <si>
    <t>Ken Lin</t>
  </si>
  <si>
    <t>Amanda Liu;Leroy Yau (CEO,Co-Founder)</t>
  </si>
  <si>
    <t>Ken Lin;Amanda Liu;Leroy Yau</t>
  </si>
  <si>
    <t>n/a;n/a;CEO,Co-Founder</t>
  </si>
  <si>
    <t>Cinnamon;Long Good;Augumenta;AIO Robotics;Health2Sync;Vynca;MoBagel;Dipp;Spaceship;Verdigris Technologies;Branch8;Outland Inc.(HelloWings);TeamNote;hiHedge;Addweup;Hellowings;Bitmark;Accupass;AiMatchMaker;Giftpack;Rosetta.ai;My Room Abroad;Turnmeon;WASAI Technology;Spatial Topology;Unicorn Skincare;Tricella;MEMEPR;ChaseWind;OysterX;U-GYM;Strikers Tactics;INSTO;Kids Dynamic;Adenovo;LargitData;RayHao Information;Deepblu;3egreen technology;PVD PLUS;DT42;Jobalaya;Akohub;Manifold Health Tech;PicSee;Tripplus;Chelpis;Tico;Alchema;Aidmics;UXTesting;Augmented Intelligence;PenguinSmart Inc.;MeetMySpy;LifeMatters;Adlocus;AsiaYo;Body Breakthrough;Bot Bonnie;Bubbleye;Cake Resume;Canner;Cellwine;Choxue;CLEF Technology;Instant NanoBiosensors Corporation;Viscovery;GliaCloud;Hahow;Rooit (a Techstars backed company);Awoo Bros. Internet, Inc.;Taiwan intelltech Manufacturing Co., Ltd.;SkyREC Inc.;SurveyCake;BigGo;TWO IOT;VoiceTube;MangaX Technology Co., Ltd.;LyraVR;Cartesi;Pi Square Co., Ltd.;MyProGuide;FUnique VR;ODYSSEUS Space;Wota Lifestyle;Smart X Lab;Osense Tech;RadioFlux;Red Pill Lab;PEEKUR;Ackuretta Technologies;CarKit AI incorporated;Yourator;Trinalog;Ubiik;Team8;Snapask;Slasify Pte.;Screea;LINE TV (CHOCOLABS);3drens;LemonTree Technology;XMight;Phase Software;Baypay Inc;Lucid VR Inc.;Pebblar;Blyng;SHOWHUE TECHNOLOGY;Crypto-Arsenal;Mind&amp; Idea Fly Co., Ltd. (MIFLY);InnovArt Design;FOX-TECH;VIASWEAT;Velodash;TG3D Studio;AcesoBee;UNH3O;Origami Labs (ORII);HackMD;FUNTEK;Singularity&amp;Infinity;A.V. Mapping;PeraPera;UnBlock Analysis;Numbers Protocol;Think Col;KaChick Limited;Autopass;Tixguru;Vacan;Beseye;Sightour;Jubo;Maxon Creative Inc;CYBAVO;LuggAgent;Eatgether;Acai Activewear;AI4quant;Airtree Inc.;AIRLOFT;Alter Titan;Astra;AuthMe;Avalanche Computing Taiwan;B2M Asia LLC;Bytepay;Canner.io;CEREC Asia;Cofit;Colorgy;Cornea;Cubo;Day 1;Defiderm;Directgo;E.I.L.I.S;Enpress Biotechnology;Equilibrium;First Energy Co.Ltd;Firstory;Flotilla.app;Fluv;Follia;Fore-Aider;FunNow;GoodLinker;Hearty Creative Inc.;Hikingbook Inc.;HourMasters;Lofo;Lymma;MEDIOT;Meridian Innovation;Milk Jobs;Milkr;MONAD Tech;Muro Box;NatureHub;Nceno;OAKDA Tech;Oiyster;Olymbit;OmniEyes;OWNRIDES;Paidtogo;PKInno;Pluvio, Inc.;PlotDB;Running Quotient;Scarlet Tech;SELLERLINX;Serose;Shadoworks;SparkAmplify;Taptot;TradingValley;Triplisher;Tsaitung Agriculture;Unitychain;VAGO;We Jump;Webduino;Woodpecker Learning;WORD UP;MATCHNow;OysterX;BITSUN;Docsun;AlleyPin;DotYeti;Wondercall 2.0;Decode Chinese;Voiss;Adventrip_1;PVD+;Scarlet Tech;Cubo Ai;défiderm;HelloWings;Linkross Lab;Mind &amp; Idea Fly Co., Ltd.;data indo media;OmiCam;Agile Academy Asia;Cashier Tech;Hangke Co., Ltd.;Havfit;HOMEXIN;Innocuous AI;Patnotes IP;RIA;Sensay;Tasteme;Webu</t>
  </si>
  <si>
    <t>Snapask;Vynca;Team8;Jubo;LINE TV (CHOCOLABS);Cinnamon;MoBagel;Hahow;Viscovery;Verdigris Technologies</t>
  </si>
  <si>
    <t>Japan;Taiwan;Finland;United States;Hong Kong;China;Singapore;Luxembourg;France;Germany;Australia;United Kingdom;Canada;Bangladesh;Netherlands;Sweden;Indonesia</t>
  </si>
  <si>
    <t>https://twitter.com/startup_stadium</t>
  </si>
  <si>
    <t>https://www.linkedin.com/company/taiwan-startup-stadium-%e5%8f%b0%e7%81%a3%e6%96%b0%e5%89%b5%e7%ab%b6%e6%8a%80%e5%a0%b4</t>
  </si>
  <si>
    <t>https://www.crunchbase.com/organization/taiwan-startup-stadium</t>
  </si>
  <si>
    <t>https://storage.googleapis.com/dealroom-images-production/50/MTAwOjEwMDpjb21wYW55QHMzLWV1LXdlc3QtMS5hbWF6b25hd3MuY29tL2RlYWxyb29tLWltYWdlcy8yMDE4LzEwLzAxLzg5YmRiNTZmYzJlYmFiMmM0ZjE0MzY2NmM1NzJiYzcy.png</t>
  </si>
  <si>
    <t>886.99</t>
  </si>
  <si>
    <t>1451493</t>
  </si>
  <si>
    <t>https://app.dealroom.co/investors/quinary</t>
  </si>
  <si>
    <t>https://www.quinary.se/</t>
  </si>
  <si>
    <t>Quinary</t>
  </si>
  <si>
    <t>Quinary | Dagens utmaningar - Morgondagens möjligheter</t>
  </si>
  <si>
    <t>Smålandsgatan 7, Norrmalm, Stockholm County 111 46, SE</t>
  </si>
  <si>
    <t>59.3336656</t>
  </si>
  <si>
    <t>18.0744036</t>
  </si>
  <si>
    <t>Magnus Midholt (Member of the Board of Directors);Michal Stala (Board Member)</t>
  </si>
  <si>
    <t>Magnus Midholt;Michal Stala</t>
  </si>
  <si>
    <t>Member of the Board of Directors;Board Member</t>
  </si>
  <si>
    <t>Compodium International;Ericsson;Tech.eu;Mistbase;FunRock;Tipser;Coala Life;di digital;Charge Amps;Gimi;Gastrofy;envivio;Airmee;Enea;Gasporox;RaySearch Laboratories AB;CrediWire;Appjobs;Regily;Alva Labs;MultiQ International;SchoolSoft;Veoneer;Xenergic;ClickSys;Kaustik AB;Debricked;Northfork;HomePal;PatientSky;Intrepid Group;Freightseeker;Qm media;Gimic;Web;Storvix;Funbers Telecom;Nanolyze;Lime Technologies AB;E-Avrop;2c8;Fragbite Group;Intrepid;Allevi;Royal Streaming;Sdiptech;MilDef;Checkin.com;Univid;Intuicell;LINK Mobility Sverige;Hem;Volue;Quritis;Imint Image Intelligence (SAT: IMINT);Antirio;Lesslie Technologies AB;Truid;PCSCHEMATIC A/S</t>
  </si>
  <si>
    <t>Ericsson;Veoneer;RaySearch Laboratories AB;Intrepid Group;Enea;envivio;Airmee;Charge Amps;Alva Labs;Coala Life</t>
  </si>
  <si>
    <t>gaming;health;travel;security;fintech;music;real estate;fashion;food;media;telecom;education;energy;event tech;robotics;jobs recruitment;transportation;semiconductors;marketing;enterprise software</t>
  </si>
  <si>
    <t>Sweden;United Kingdom;United States;Denmark;Norway;Singapore;Vietnam</t>
  </si>
  <si>
    <t>https://www.linkedin.com/company/quinary-investment</t>
  </si>
  <si>
    <t>https://storage.googleapis.com/dealroom-images-production/ee/MTAwOjEwMDpjb21wYW55QHMzLWV1LXdlc3QtMS5hbWF6b25hd3MuY29tL2RlYWxyb29tLWltYWdlcy8yMDIzLzAxLzE2L2E4M2Q1Y2FjY2E0YmI5ZGJkYjU3ZDc5MTE1MWIxZTVj.png</t>
  </si>
  <si>
    <t>4408.55</t>
  </si>
  <si>
    <t>774.70</t>
  </si>
  <si>
    <t>1449657</t>
  </si>
  <si>
    <t>https://app.dealroom.co/investors/ventureast</t>
  </si>
  <si>
    <t>http://www.ventureast.net/</t>
  </si>
  <si>
    <t>Ventureast</t>
  </si>
  <si>
    <t>Ventureast | Premier Indian venture capital firm</t>
  </si>
  <si>
    <t>India, Chennai</t>
  </si>
  <si>
    <t>13.08363</t>
  </si>
  <si>
    <t>80.28252</t>
  </si>
  <si>
    <t>Chennai</t>
  </si>
  <si>
    <t>Siddhartha Das (Co-Founder)</t>
  </si>
  <si>
    <t>Siddhartha Das</t>
  </si>
  <si>
    <t>eYantra Industries;Orca Systems;DiabetOmics;MosChip Semiconductor;2AdPro;Protea Medical;Portea Medical;OneBreath;Si2 Microsystems;StyleCraze Beauty Care Pvt Ltd;Mardil Medical;DesiCrew Solutions;InOpen;SmartRx;Seclore;Royalimages.in;MoEngage;eKincare;Kissht;INurture;EdGE Networks;Infinite Uptime;ICrederity;Celes Care;E2E RAIL;Gland Pharma;Inthree Access;Dodla Dairy;Findmeashoe;Apte Amalgamation;Zipgo;Polygenta Technologies;IncNut Digital;Indus OS;Ben Franklin;Atyati technologies;CRON Systems;Richcore;Pitstop;24 Mantra Organic;Orion Edutech;Ocean Sparkle;Central Parking Services;Lohum Cleantech;BangDB;Cron AI;Findmeashoe;edge Networks;Si2 Microsystems;Sai Sudhir Infrastructure;Elbit Medical Diagnostics;Goli Vada Pav Pvt. Ltd.;Perpetual Global Technologies;VKS Farms Pvt Ltd;InviroNext</t>
  </si>
  <si>
    <t>Gland Pharma;Dodla Dairy;Kissht;MoEngage;Ocean Sparkle;Seclore;Portea Medical;Lohum Cleantech;Infinite Uptime;Indus OS</t>
  </si>
  <si>
    <t>SIDBI;PGGM Investments;Lancashire County Council;International Finance Corporation;Sarona Frontier Markets;Norfund;Alphabet Inc.;Asian Development Bank;Belgian Investment Company for Developing Countries;IDBI Bank;British International Investment;Swiss Investment Fund for Emerging Markets (SIFEM)</t>
  </si>
  <si>
    <t>health;legal;security;fintech;wellness beauty;fashion;food;media;telecom;education;energy;kids;robotics;jobs recruitment;transportation;semiconductors;marketing;enterprise software</t>
  </si>
  <si>
    <t>India;United States;United Kingdom;Germany</t>
  </si>
  <si>
    <t>Asia;India;Chennai</t>
  </si>
  <si>
    <t>https://twitter.com/ventureast</t>
  </si>
  <si>
    <t>https://www.linkedin.com/company/ventureast</t>
  </si>
  <si>
    <t>https://www.crunchbase.com/organization/ventureast-2</t>
  </si>
  <si>
    <t>https://storage.googleapis.com/dealroom-images-production/7f/MTAwOjEwMDpjb21wYW55QHMzLWV1LXdlc3QtMS5hbWF6b25hd3MuY29tL2RlYWxyb29tLWltYWdlcy8yMDE4LzA5LzE5LzRjNTZlNTE2ZDBhODVhZGQxZTMxMjgwZTM2NTJlMDZk.png</t>
  </si>
  <si>
    <t>251.98</t>
  </si>
  <si>
    <t>212.32</t>
  </si>
  <si>
    <t>5001.78</t>
  </si>
  <si>
    <t>1449396</t>
  </si>
  <si>
    <t>https://app.dealroom.co/companies/applied_materials</t>
  </si>
  <si>
    <t>http://www.appliedmaterials.com/</t>
  </si>
  <si>
    <t>Applied Materials</t>
  </si>
  <si>
    <t>Applied Materials | Semiconductor, Display and Solar</t>
  </si>
  <si>
    <t>3050, Bowers Avenue, Santa Clara, Santa Clara County, California, 95054, United States</t>
  </si>
  <si>
    <t>37.376829</t>
  </si>
  <si>
    <t>-121.97789</t>
  </si>
  <si>
    <t>Hooman Bolandi (Member of Technical Staff)</t>
  </si>
  <si>
    <t>Hooman Bolandi</t>
  </si>
  <si>
    <t>Member of Technical Staff</t>
  </si>
  <si>
    <t>Picosun;Liquavista;Tessolve;Obsidian;Inpria Corporation;Avegant;SageGlass;Varian Semiconductor Equipment Associates;Devicescape;Think Silicon;BT Imaging;SunEdison;Infinite Power Solutions;Advent Solar;Adaptive3D;Innolume;Solvay;Twist Bioscience;Advanced Inquiry Systems Inc.;Circuit Scribe;Opal;Menara Networks;Grandis;XJet;Norsk Titanium;SES (SolidEnergy Systems);MDLSoft;Nanosys;Nanexa AB;Rockley Photonics;Syntiant;Infinera Corporation;Nanomix;Applied Films Corporation;Ayar Labs;Metron Technology;Enphase Energy;Adesto Technologies;Ultivue;Halation Photonics;Spin Memory;Point Engineering;SuNAM;MakinaRocks;Playnitride;Leading Edge;Ontera Bio;Enki;Antaios;Ideal Semiconductor Devices;Gw Semi;Resilience;Spectrum Materials;Ionblox;SolidEnergy Systems;Tsukubaseiko;Sage Design Automation;ENJET;Absolics</t>
  </si>
  <si>
    <t>imec.xpand</t>
  </si>
  <si>
    <t>semiconductors</t>
  </si>
  <si>
    <t>health;fintech;real estate;media;telecom;energy;hosting;robotics;transportation;semiconductors;marketing;enterprise software;space</t>
  </si>
  <si>
    <t>Finland;Netherlands;India;United States;Greece;Australia;Germany;Belgium;Israel;Norway;Italy;Sweden;China;South Korea;Taiwan;France;Russia;Japan</t>
  </si>
  <si>
    <t>solar energy</t>
  </si>
  <si>
    <t>North America;Europe;Asia;United States;Ireland;Japan;Santa Clara;Maynooth;Tokyo</t>
  </si>
  <si>
    <t>https://twitter.com/applied4tech</t>
  </si>
  <si>
    <t>https://www.linkedin.com/company/applied-materials</t>
  </si>
  <si>
    <t>https://www.crunchbase.com/organization/applied-materials</t>
  </si>
  <si>
    <t>https://storage.googleapis.com/dealroom-images-production/d9/MTAwOjEwMDpjb21wYW55QHMzLWV1LXdlc3QtMS5hbWF6b25hd3MuY29tL2RlYWxyb29tLWltYWdlcy8yMDIxLzEyLzI3LzZmMGZmZDVhOTJkZTNiZmY5YmYzMzY1MDMwYzJiMmE5.png</t>
  </si>
  <si>
    <t>88.67</t>
  </si>
  <si>
    <t>Picosun;Think Silicon;MDLSoft;Varian Semiconductor Equipment Associates;Advent Solar;Applied Films Corporation;Metron Technology;Obsidian;Opal</t>
  </si>
  <si>
    <t>n/a;n/a;n/a;4900;n/a;464;85;n/a;175</t>
  </si>
  <si>
    <t>17.4;1.97;0.35;4.36;98.18;N/A;N/A;N/A;N/A</t>
  </si>
  <si>
    <t>5378.73</t>
  </si>
  <si>
    <t>1834.55</t>
  </si>
  <si>
    <t>17220.91</t>
  </si>
  <si>
    <t>1449259</t>
  </si>
  <si>
    <t>https://app.dealroom.co/investors/crg_lp</t>
  </si>
  <si>
    <t>http://crglp.com/</t>
  </si>
  <si>
    <t>CRG LP</t>
  </si>
  <si>
    <t>CRG is a market pioneer and innovator in healthcare investing that focuses on intellectual property investments</t>
  </si>
  <si>
    <t>Southwest Research Institute, 1050, Walnut Street, Boulder, Boulder County, Colorado, 80302, United States</t>
  </si>
  <si>
    <t>40.0163197</t>
  </si>
  <si>
    <t>-105.2814085</t>
  </si>
  <si>
    <t>Charles Tate (Founder)</t>
  </si>
  <si>
    <t>Charles Tate</t>
  </si>
  <si>
    <t>Omeros;Biodesix;Alignment Healthcare;BioDelivery Sciences International;US WorldMeds;T2 Biosystems;Avinger;RainDance Technologies;Health Grades;Synergy Pharmaceuticals;Truveris;Ceterix Orthopaedics;Cardiome Pharma;Correvio;Nevro;Astute Medical;NanoString Technologies;Autonomic Technologies;Benvenue Medical;Neotract;Iroko Pharmaceuticals;NeuroPace;Dynavax Technologies;Hicuity Health (Formerly Advanced ICU Care);Solta Medical;Tandem Diabetes Care;GenomeDx Biosciences;Silk Road Medical;Valeritas;Viveve;ViewRay;Navidea Biopharmaceuticals;Blue Belt Technologies;Good Start Genetics;TriVascular, Inc;TearLab Corporation;Breakthrough.com;MDLIVE;Everly Health;ŌURA;Exagen Diagnostics;Intrinsic Therapeutics;Harmony Biosciences;Strongbridge Biopharma;EarLens;Outset Medical (Formerly Home Dialysis Plus);Fast Pace Urgent Care;Aerin Medical;HNI Healthcare;EyePoint Pharmaceuticals;Preventice Solutions;EndoGastric Solutions;Corium International;Cognate BioServices;Treace Medical Concepts;Bioniche Pharma Group;Endoceutics;AFT Pharmaceuticals;CleanSlate Centers;Advanced ICU Care;Silk Road Medical;Cefaly Technology SPRL;Decipherbio;P3 Health Partners;Bionova Scientific;NavaDerm Partners;Hicuity Health;Calyxo;ilumed;Family Care Center;MyCare Medical</t>
  </si>
  <si>
    <t>Everly Health;ŌURA;Tandem Diabetes Care;Harmony Biosciences;Silk Road Medical;Dynavax Technologies;EyePoint Pharmaceuticals;MDLIVE;Alignment Healthcare;Cognate BioServices</t>
  </si>
  <si>
    <t>Ford Motor Company Trust Fund Hedge Funds;Shamrock Foods Company Retirement Plan;East Riding Pension Fund;Ford Motor Company Master Trust Fund;A. Gary Anderson Family Foundation;Peter Kiewit Foundation;I.A.M. National Pension Fund;UAW Ford Retirees Medical Benefits Plan;Metropolitan Life Insurance Company;Texas Tech University System Endowment;Producer-Writers Guild of America Pension Plan;Minnesota Life Insurance Company;The Auto Club Group Cash Value Pension Plan;Chicago &amp; Vicinity Laborers' District Council Pension Plan;Temple-Inland Retirement Plan;Hatton W. Sumners Foundation for the Study and Teaching of Self-Government;Terry Foundation;The International Paper Co Retirement Plan Pension Account;Colorado School Division Pension;Jerry A And Kathleen A Grundhofer Family Foundation Inc;Grove Street Advisors;CalPERS;Colorado PERA;Mark &amp; Bette Morris Family Foundation;DTE Energy Company Affiliates Employee Benefit Plans Master Trust;Carol Ann and Ralph V. Haile, Jr. Foundation;Fire and Police Pension Association of Colorado;Colorado Trust;DTE Energy Company Master VEBA Trust;Johnny Carson Foundation</t>
  </si>
  <si>
    <t>health;fintech;wellness beauty;robotics;enterprise software</t>
  </si>
  <si>
    <t>United States;Canada;Switzerland;Senegal;Finland;New Zealand</t>
  </si>
  <si>
    <t>North America;United States;Boulder;Houston</t>
  </si>
  <si>
    <t>20M - 300M</t>
  </si>
  <si>
    <t>https://www.linkedin.com/company/capital-royalty-lp/</t>
  </si>
  <si>
    <t>https://www.crunchbase.com/organization/the-capital-royalty-fund</t>
  </si>
  <si>
    <t>421.00</t>
  </si>
  <si>
    <t>4334.00</t>
  </si>
  <si>
    <t>7874.75</t>
  </si>
  <si>
    <t>1448734</t>
  </si>
  <si>
    <t>https://app.dealroom.co/investors/techquartier</t>
  </si>
  <si>
    <t>https://techquartier.com</t>
  </si>
  <si>
    <t>TechQuartier</t>
  </si>
  <si>
    <t>Creative arena and melting pot for FinTech entrepreneurs in Frankfurt</t>
  </si>
  <si>
    <t>2 Platz der Einheit, 60327 Frankfurt, Hesse, Germany</t>
  </si>
  <si>
    <t>50.1110404</t>
  </si>
  <si>
    <t>8.6552569</t>
  </si>
  <si>
    <t>Dominik Zborek;Kevin Bauer;Melanie Borst;Sebastian Schäfer;LDSchm;Cristian Frigo;Kevin Rödel;Lukas Thiele;Huy Nguyen;Sebastian Schaefer (Managing Director);Agnès Guigue;Patrie Pogorelik;Miriam Unser;Selma Peters;Christian Obermeier;Simran Rohra;Selma Meryem Peters;Tim Kaltwasser</t>
  </si>
  <si>
    <t>Thomas Funke (Managing Director,Advisor);Dirk N. (Finance,Operations Manager);Susanna Erbe (Manager,Community);Jessica Carboni (Associate,Finance);Florian Zyprian</t>
  </si>
  <si>
    <t>Dominik Zborek;Kevin Bauer;Melanie Borst;Sebastian Schäfer;LDSchm;Cristian Frigo;Kevin Rödel;Lukas Thiele;Huy Nguyen;Thomas Funke;Sebastian Schaefer;Dirk N.;Susanna Erbe;Jessica Carboni;Agnès Guigue;Patrie Pogorelik;Miriam Unser;Selma Peters;Christian Obermeier;Simran Rohra;Selma Meryem Peters;Tim Kaltwasser;Florian Zyprian</t>
  </si>
  <si>
    <t>male;male;female;male;male;male;male;male;male;male;male;female;male;female;female;female;female;male;female;female;male</t>
  </si>
  <si>
    <t>n/a;n/a;n/a;n/a;n/a;n/a;n/a;n/a;n/a;Managing Director,Advisor;Managing Director;Finance,Operations Manager;Manager,Community;Associate,Finance;n/a;n/a;n/a;n/a;n/a;n/a;n/a;n/a;n/a</t>
  </si>
  <si>
    <t>Friendsurance;Zuora;Record Evolution;FastBill;Featurespace;Lendico;Traxpay;Infinity Mobile NV;Backbase;Smartkarma;Vimeo;Owncloud;MPOWER Financing;CRIF;Phonovation;NewWind - L'arbre a vent;TIS Treasury Intelligence Solutions;Computomics;Breeze Technologies;Smacc;Contovista;Ginmon;collectAI;ecoligo;NÜWIEL;ParkHere GmbH;Convaron;Tink;My traffic;Timify;Plex.ai;Lingua Custodia;eperi;Bettervest;Bernstein.io;United Signals;ReLaDe;Santiment;AUTHADA;sigo;BlackSwan technologies;Starling Trust Sciences;Manager.one;Finanzguru;node.energy;QNC;LightnTec;SIUT;CrowdDesk;Fincite;Sonect;Frameless;FinDynamic;Futury;Apzumi;ENIT Energy IT Systems;Roomhero;Lexemo;Intelligent Data Analytics;Cunio Technologies;Legalhead;Firamis;Compraga;JoS Quantum;Connectica;Agora Innovation;Alpha Zetta ApS;Sharify;bcircular;Binee;Einhundert;Rezolve Limited;EyesClear;Creavision Technologies;Alyne;Elucidate;Tracks;vencortex®;Coinrule;BEAD Technology;Paydirekt;Meshcloud;BCC Group;Rocketloop;Seal One;Gründerküche;Heldenkombinat Technologies;Fino Digital;Hawa Dawa;NeuroProfile;MoneyFarm;Airportr;IDEE;Tagaddod;Anect;DFV Deutsche Familienversicherung;HandEX;StockRepublic;Cynopsis Media;Hypatos;ODONATECH;Aponix.eu;Mostly AI;Paprfloor;Energiespeicher-online.de;Bosetein.com;Diversifikator;B’n’Tree;GAIUS;WeCo;Kraftblock;Mika;Bagpoint;Effa;Flow Money Automation;Smart Forest;Cambridge Spark;Wahtari;Bill.Less;Psoido;Ferntech;Modular Financial Technologies;Codario;Craftnote;DULKS;Ecozins;FELS Group;Green spin;LOFINO;SEAWATER;Omocom;Fritzi PFP;Hanko;Blocksport;Lagoon;CommneX;Pigtie;Konfuzio;Hi. Handwerk Innovativ;Emma;YOUKI GmbH;EmformX;The Sun Protocol;Parloo;Komuno;Pakery;NYBA Media;Speed Academy Frankfurt;QWICS;QuickSpend;Spotixx;Audeamus Risk;Blackprint booster GmbH;R8 Technologies;Bodyguard;Innoloft;Ecotrek;FlexHero;Experdata;InnerKen;MagnoTherm Solutions;German Edge Cloud;Xeotek;Palturai;Right. based on science;Proptiq UG;Travelx;2viz;IDnow;Radicali;Finery;Ponstech;UmanSense AB;Worldwatchers;Payactive;Virtual B;Enwork;Episome Biotech;Piepacker;Libre Space Foundation;CAPTIQ;Qumundo;racksnet;Ultra Tendency Operations;Nviso;EVA PAY;Eseidon;SD-M;Agile Systems;Medihead;DCentra UG;Vision-IO;Sendit.Money;Myos;IMPACTIN;Hyrd GmbH;Ninebarc;Exaloan;Medicalcooling;DataCater;Dark Analytics;Tenac.io;Solagro - Future of recycling;ecolytiq;Tec4med;Fintiba;Prolendo;Haip Solutions;OwO Technologies;ROADIA;torq.partners;Industry List;D-champs;1789innovations;1a Robotics;1fxsol;4c United;acarda GmbH;advise2energy;Advofleet;AF Map Works;Alcyone Ventures;Alpina Analytics;American-German Business Club;Aphelium Investments GmbH;Aridgreen Technologies Gbr;ArMiD;Athanor Capital Partners;BeNear;bikuh;Biomyc;BIOWEG;Blue Logix GmbH;Borderstep Institute;Brain-cloud;HLP Brainswork;Candylabs.de;CCEX Cloud Commodities Exchange GmbH;certus.digital;Club of Code;cgnlz;Conwotec;COPETRI;DataTactics;Deutsche Credit Capital;Deutsche Assets;econio GmbH;Econsus;elinor;Estate Logs AB;European Banking Institute;FanCiety;Fiduciam Nominees;FINVIA;FloorPlanMatch;Foodable;Fürst Solutions GmbH;Georgiev Advisory;getyourmoneyback;Givetastic Technologies UG;GOIO Data GmbH;good24;Graphlake;Hellmetrics;Heylook;Human Connection;Hungrysons;Ideactio;IIS Asset Management GmbH;immocloud;Indigeniza;Interlutions;ivicos GmbH;J&amp;F Projects;Legalbot;LEGALTEGRITY;Lemon Cash io;Limo wardrobe;LocateRisk;LUWIN Real Estate Managers GmbH;Lylu GmbH;MDnomics GmbH;Melasoft;MindLike UG;mizaru;Molnarkitekt;My Football Space;NetServix;Neusinger GmbH;New Shore Invest;Ofee;OpSuccess;Organifarms;P&amp;T Software;Parkdroid;PEM Motion;Re/Act;Repetico;Frankfurt Main Finance;SDG.17 Consulting;Seat X;Skyline Investment Club;smartsteuer;StartGreen;Sulfotools;Sustainable Credit Solutions;Taurus Tech.;tellma;Thinkport;transaction factory AG;TransCircular;Uhuru Microfinance Consulting;V29 Legal;Vectorpilot;VFU Verein für Umweltmanagement und Nachhaltigkeit;Vicoland;VINAMY;Vonio;vv.de;WeProfit;wiedergrün;WindCORES;Yes Sir!;Yester &amp; Morrow;WebID Solutions;Techsign</t>
  </si>
  <si>
    <t>Backbase;Rezolve Limited;Tink;Zuora;Vimeo;MPOWER Financing;MoneyFarm;IDnow;Featurespace;My traffic</t>
  </si>
  <si>
    <t>Germany;United States;United Kingdom;Belgium;Netherlands;Singapore;Italy;Ireland;France;Switzerland;Sweden;Canada;Estonia;Austria;Israel;Spain;Egypt;Japan;Poland;Brazil;Australia;Norway;Türkiye;Greece;Serbia;India;Ghana;Bulgaria;Luxembourg;Faroe Islands;Antigua and Barbuda;Latvia;Colombia</t>
  </si>
  <si>
    <t>https://twitter.com/techquartier</t>
  </si>
  <si>
    <t>https://www.linkedin.com/company/tech-quartier</t>
  </si>
  <si>
    <t>https://storage.googleapis.com/dealroom-images-production/55/MTAwOjEwMDpjb21wYW55QHMzLWV1LXdlc3QtMS5hbWF6b25hd3MuY29tL2RlYWxyb29tLWltYWdlcy8yMDE4LzA5LzExLzhhODhlMjBiYTRlNzZhYzg4ODgzMTAzOTc5MWI5OWM4.jpg</t>
  </si>
  <si>
    <t>2076.36</t>
  </si>
  <si>
    <t>4993.83</t>
  </si>
  <si>
    <t>1444584</t>
  </si>
  <si>
    <t>https://app.dealroom.co/companies/hearstlab</t>
  </si>
  <si>
    <t>http://hearstlab.com</t>
  </si>
  <si>
    <t>HearstLab</t>
  </si>
  <si>
    <t>Invitation-only community of early stage, women-led startups</t>
  </si>
  <si>
    <t>Emma Vadapalas</t>
  </si>
  <si>
    <t>Mogul;AptDeco;Priori Legal;LiveSafe;Barn2Door;PowerToFly;Wellthy;Aiir Innovations;SupportPay;FreeWill;PartySlate;Mental Canvas;SecondKeys;Time Study;KitSplit;GlossGenius;Beam Impact;MD Ally;StrongDM;Itavio;HiOperator;Soundmind;Rock Paper Coin;HelloMaaS- Marketing as a Service;We Are Eves;Mon Ami;TalkMeUp;Junum;Elotl;Happied;WIVI Vision;Statusphere;Strategikon;Tradesnest;Gadgetsoftware;Hello Ralphie (formerly My Virtual Vet);The Host Co.;Social Mama;Bodily;Gokyte;Audvice;Quan wellbeing;SilverBills;Hello Ralphie;Upside Health;CaseCTRL;PeopleClerk;KeyCaliber;Highlight (Formerly Showcase Insights);Meili Technologies;ALL3D;Akoni SA;Clutch;Barometer;Recovo;Conveyer;PairUp;Scope Zero;Tex.tracer;Narratize;Givers Health;Vrtl;Ema</t>
  </si>
  <si>
    <t>StrongDM;Wellthy;FreeWill;GlossGenius;Highlight (Formerly Showcase Insights);Priori Legal;PowerToFly;Conveyer;Beam Impact;LiveSafe</t>
  </si>
  <si>
    <t>gaming;health;travel;legal;security;fintech;wellness beauty;real estate;fashion;media;telecom;education;energy;kids;home living;event tech;jobs recruitment;transportation;marketing;enterprise software;consumer electronics</t>
  </si>
  <si>
    <t>United States;Netherlands;Spain;United Kingdom;Austria;Canada</t>
  </si>
  <si>
    <t>https://twitter.com/hearst</t>
  </si>
  <si>
    <t>https://www.linkedin.com/company/hearstlab/</t>
  </si>
  <si>
    <t>https://www.crunchbase.com/organization/hearstlab-36b3</t>
  </si>
  <si>
    <t>https://storage.googleapis.com/dealroom-images-production/19/MTAwOjEwMDpjb21wYW55QHMzLWV1LXdlc3QtMS5hbWF6b25hd3MuY29tL2RlYWxyb29tLWltYWdlcy8yMDIzLzA4LzE3LzdlMjYwZTYwYTljNTUwYjEzMjU3OTk5YzdkNDRlYjA0.png</t>
  </si>
  <si>
    <t>185.95</t>
  </si>
  <si>
    <t>34.88</t>
  </si>
  <si>
    <t>17.02</t>
  </si>
  <si>
    <t>1162.93</t>
  </si>
  <si>
    <t>1430898</t>
  </si>
  <si>
    <t>https://app.dealroom.co/companies/brown_brown</t>
  </si>
  <si>
    <t>http://bbinsurance.com</t>
  </si>
  <si>
    <t>Brown &amp; Brown</t>
  </si>
  <si>
    <t>Brown &amp; Brown, Inc markets and sells insurance products and services in the United States</t>
  </si>
  <si>
    <t>30.43977</t>
  </si>
  <si>
    <t>-84.28065</t>
  </si>
  <si>
    <t>J. Powell Brown (CEO);Scott Bradley;Rutledge Long (President)</t>
  </si>
  <si>
    <t>J. Powell Brown;Scott Bradley;Rutledge Long</t>
  </si>
  <si>
    <t>CEO;n/a;President</t>
  </si>
  <si>
    <t>CoverHound;Sobel Affiliates;Orchid Insurance;Colonial Claims;Reed Brothers Insurance Group;Professional Risk Managers;Brown &amp; Brown Insurance Services of California;Arrowhead General Insaurance Agency;American Specialty Insurance &amp; Risk Services;Hull &amp; Company;Security Risk Managers;Brown &amp; Brown of Delaware;Brown &amp; Brown of Detroit;Doyle Consulting Group;Powers &amp; Co;Brown &amp; Brown Benefit Advisors;Title Pac;Evergreen Re;Statfeld Vantage Insurance Group;Bellingham Underwriters;First Horizon Insurance Group;The Wright Insurance Group;Raleigh, Schwarz &amp; Powell;Monarch Management Corp.;Hays Companies;Combined Group Insurance Services;Irving Weber Associates;Alamo Insurance Group;Spann Insurance;Froehlich-Paulson-Moore;Texas Security General Insurance Agency;Brown &amp; Brown of New Hampshire;ICA;ECC Insurance Brokers;Turner &amp; Associates Insurance Agency;Morstan General Agency;Lumbermens Insurance and Risk Solutions;The Young Agency;Braishfield Associates;Pacific Resources;Proctor Financial;Weible &amp; Cahill;Burt &amp; Associates Benefit Planning;Parcel Insurance Plan;Automotive Development Group;Stewart &amp; Partners;Brownlee;Remedy Analytics;O’Leary Insurances;Sudler Insurance Services;Winston Benefits;Highcourt Partners Limited;eUNDERWRITERS;CLIS;Berkeley Insurance Group;Kentro Capital;Nsure;R McGee Insurance Brokers</t>
  </si>
  <si>
    <t>The Wright Insurance Group;Arrowhead General Insaurance Agency;Kentro Capital;CoverHound;Sobel Affiliates;Orchid Insurance;R McGee Insurance Brokers;Reed Brothers Insurance Group;Professional Risk Managers;Brown &amp; Brown Insurance Services of California</t>
  </si>
  <si>
    <t>health;travel;legal;security;fintech;wellness beauty;real estate;sports;food;education;event tech;transportation</t>
  </si>
  <si>
    <t>United States;United Kingdom;Ireland;Canada</t>
  </si>
  <si>
    <t>retail;risk management</t>
  </si>
  <si>
    <t>1914</t>
  </si>
  <si>
    <t>https://twitter.com/b_binsurance</t>
  </si>
  <si>
    <t>https://www.linkedin.com/company/brown-&amp;-brown/</t>
  </si>
  <si>
    <t>https://www.crunchbase.com/organization/brown-brown</t>
  </si>
  <si>
    <t>https://storage.googleapis.com/dealroom-images-production/a6/MTAwOjEwMDpjb21wYW55QHMzLWV1LXdlc3QtMS5hbWF6b25hd3MuY29tL2RlYWxyb29tLWltYWdlcy8yMDIzLzA0LzA0L2Y4YmRiMzc5YjYyNzkyNTBhNmY3MmYzMTZlMjY3Yzc2.png</t>
  </si>
  <si>
    <t>Stewart &amp; Partners;R McGee Insurance Brokers;Nsure;Brownlee;CLIS;eUNDERWRITERS;Highcourt Partners Limited;Orchid Insurance;Remedy Analytics;Winston Benefits;Sudler Insurance Services;O’Leary Insurances;CoverHound;Hays Companies;Automotive Development Group;Spann Insurance;Morstan General Agency;Lumbermens Insurance and Risk Solutions;Bellingham Underwriters;Pacific Resources;ICA;The Wright Insurance Group;Texas Security General Insurance Agency;Arrowhead General Insaurance Agency;Colonial Claims;Brown &amp; Brown Insurance Services of California;First Horizon Insurance Group;Alamo Insurance Group;Irving Weber Associates;Burt &amp; Associates Benefit Planning;Reed Brothers Insurance Group;Powers &amp; Co;Turner &amp; Associates Insurance Agency;Evergreen Re;Brown &amp; Brown of Delaware;Professional Risk Managers;Security Risk Managers;Combined Group Insurance Services;Sobel Affiliates;Brown &amp; Brown Benefit Advisors;Brown &amp; Brown of Detroit;Monarch Management Corp.;Weible &amp; Cahill;Hull &amp; Company;Braishfield Associates;ECC Insurance Brokers;American Specialty Insurance &amp; Risk Services;Brown &amp; Brown of New Hampshire;Proctor Financial;Title Pac;Doyle Consulting Group;Statfeld Vantage Insurance Group;Froehlich-Paulson-Moore;Raleigh, Schwarz &amp; Powell;The Young Agency;Parcel Insurance Plan</t>
  </si>
  <si>
    <t>n/a;n/a;n/a;n/a;n/a;n/a;n/a;n/a;n/a;n/a;n/a;n/a;n/a;n/a;n/a;n/a;n/a;n/a;n/a;n/a;n/a;602.5;n/a;400;n/a;n/a;n/a;n/a;n/a;n/a;n/a;n/a;n/a;n/a;n/a;n/a;n/a;n/a;n/a;n/a;n/a;n/a;n/a;n/a;n/a;n/a;n/a;n/a;n/a;n/a;n/a;n/a;n/a;n/a;n/a;n/a</t>
  </si>
  <si>
    <t>N/A;N/A;N/A;N/A;N/A;N/A;N/A;N/A;N/A;N/A;N/A;N/A;101.64;N/A;N/A;N/A;N/A;N/A;N/A;N/A;N/A;N/A;N/A;N/A;N/A;N/A;N/A;N/A;N/A;N/A;N/A;N/A;N/A;N/A;N/A;N/A;N/A;N/A;N/A;N/A;N/A;N/A;N/A;N/A;N/A;N/A;N/A;N/A;N/A;N/A;N/A;N/A;N/A;N/A;N/A;N/A</t>
  </si>
  <si>
    <t>911.36</t>
  </si>
  <si>
    <t>1377.11</t>
  </si>
  <si>
    <t>1424833</t>
  </si>
  <si>
    <t>https://app.dealroom.co/companies/parkinson_s_disease_foundation</t>
  </si>
  <si>
    <t>http://parkinson.org</t>
  </si>
  <si>
    <t>Parkinson’s Disease Foundation</t>
  </si>
  <si>
    <t>National organization focused on parkinson’s disease research, education, and public advocacy</t>
  </si>
  <si>
    <t>Melissa Rehm (President,Founder)</t>
  </si>
  <si>
    <t>Melissa Rehm</t>
  </si>
  <si>
    <t>Beth Israel Deaconess Medical Center;Lakeview Village;Emerson Hospital;San Francisco Ballet;Spectrum Health;Hackensack Meridian Health;Rock Steady Boxing;Sharp HealthCare;Precisionrehabilitation;Bangory;Mark Morris Dance;Methodist Rehabilitation Center;Tucson Jewish Community Center;Metrowestymca;Huntsvillehospitalfoundation;Norton Healthcare;parkinsonrockies.org;Kettering Medical Center;Banner Health Foundation;Sephardic Community Center;The Parkinson's Exercise And Wellness Center;Friedman Jewish Community Center;Aloha to Aging;InMotion;Sounding Joy Music Therapy;Parkinson’s Group of the Ozarks;Step and Connect;Adaptive Physical Education;Shakespeare for Parkinson's;Upper Valley Programs for Parkinson’s;Randolph YMCA;Miami Valley Hospital Foundation;YMCA of Ottawa Illinois;Moses H. Cone Memorial Hospital;To Life! Fitness;YMCA of Metropolitan Atlanta;Give For a Smile;The Jewish Community Center of Greater Kansas City;dNaga;Paraquad;YMCA of the Pikes Peak Region;YMCA of Collier County;Parkinson Partners of Northwestern Pennsylvania;Peterson Foundation for Parkinson's;Rally Against Parkinson's- Harford (RAP);Re+active Physical Therapy and Wellness;Parkinson’s Body and Mind;Parkinson’s Fitness;Frank P. Phillips Memorial YMCA;YMCA of the Roses;Medical College of Virginia Foundation;ParkinsonLife;The University of Kansas Health System;Saint Luke's Hospital Foundation;Ballet Memphis;Paso Robles Physical Therapy;Aum Home Shala;Rx Ballroom Dance;CentraState Healthcare Foundation;Day One Fitness;Novant Health Forsyth Medical Center Foundation;Family Wellness Fargo;BeyondRehab;Young Onset Parkinson’s Network;Treasure Valley Family YMCA;Lone Star Parkinson Society;Baker Rehab Group;Back to Independence Rehab</t>
  </si>
  <si>
    <t>Beth Israel Deaconess Medical Center;Lakeview Village;Emerson Hospital;San Francisco Ballet;Spectrum Health;Hackensack Meridian Health;Rock Steady Boxing;Sharp HealthCare;Precisionrehabilitation;Bangory</t>
  </si>
  <si>
    <t>health;wellness beauty;sports;kids;home living</t>
  </si>
  <si>
    <t>1957</t>
  </si>
  <si>
    <t>https://www.facebook.com/parkinsonsdiseasefoundation</t>
  </si>
  <si>
    <t>https://twitter.com/pdfparkinson</t>
  </si>
  <si>
    <t>http://www.linkedin.com/company/parkinsondotorg</t>
  </si>
  <si>
    <t>https://www.crunchbase.com/organization/parkinson-s-disease-foundation</t>
  </si>
  <si>
    <t>https://storage.googleapis.com/dealroom-images-production/dc/MTAwOjEwMDpjb21wYW55QHMzLWV1LXdlc3QtMS5hbWF6b25hd3MuY29tL2RlYWxyb29tLWltYWdlcy8yMDE4LzA5LzAzLzYwNjg2YWVmNzU3ZWIxN2IxZGE4YWE0MjI5ZmY1MDM0.png</t>
  </si>
  <si>
    <t>1421448</t>
  </si>
  <si>
    <t>https://app.dealroom.co/companies/urban_x</t>
  </si>
  <si>
    <t>http://urban-x.com</t>
  </si>
  <si>
    <t>URBAN-X</t>
  </si>
  <si>
    <t>Mentorship, business development, product engineering, and programming services</t>
  </si>
  <si>
    <t>Mark Paris (Managing Director for Urban Us);Micah Kotch (Managing Director for MINI);Miriam Roure Parera (Program Director);Jesse Devitte;Sandra Richter (Mentor);Jean-Christian (JC) Jung;James Calhoun</t>
  </si>
  <si>
    <t>Mark Paris;Micah Kotch;Miriam Roure Parera;Jesse Devitte;Sandra Richter;Jean-Christian (JC) Jung;James Calhoun</t>
  </si>
  <si>
    <t>Managing Director for Urban Us;Managing Director for MINI;Program Director;n/a;Mentor;n/a;n/a</t>
  </si>
  <si>
    <t>BROOKLYNESS;FarmShelf;Qucit;Envairo;Hubbster;Blueprint Power;GreenQ;Versatile Natures;WearWorks;Upshift;Upcycles;Open Data Nation;REVMAX.io;Rentlogic;Borrow - JoinBorrow.com;Multimer;Sencity;Citiesense;O2O2;3AM Innovations;RoadBotics;Lunewave;ClearRoad;Electric Visionary Aircrafts;KNOT;Park &amp; Diamond;Sapient Industries;Toggle;BuildStream;The Free Ride;Avvir;Numina;Evolve Energy;Food For All;Varuna;Pi Variables;Circuit - The Free Ride;ChargeLab;Resonant Link;Pallon (formerly Hades);Hubbster inc.;Cove.tool;Metalmark;Near Space Labs;Oonee;Dorothy, Inc.;OneRoof;Ginkgo.city;Adiona;Good Goods;Gradient Comfort;Samocat Global;Hosta.ai;GlacierGrid</t>
  </si>
  <si>
    <t>Versatile Natures;Cove.tool;Gradient Comfort;ChargeLab;Near Space Labs;Hosta.ai;Circuit - The Free Ride;Avvir;Toggle;Resonant Link</t>
  </si>
  <si>
    <t>health;security;fintech;real estate;sports;food;education;energy;home living;event tech;robotics;jobs recruitment;transportation;semiconductors;marketing;enterprise software</t>
  </si>
  <si>
    <t>United States;France;Sweden;Israel;Canada;Switzerland;Denmark;Australia;Russia</t>
  </si>
  <si>
    <t>https://www.facebook.com/urbanxaccel</t>
  </si>
  <si>
    <t>https://twitter.com/urbanxtech</t>
  </si>
  <si>
    <t>https://www.linkedin.com/company/urban-x/</t>
  </si>
  <si>
    <t>https://www.crunchbase.com/organization/urban-x</t>
  </si>
  <si>
    <t>https://storage.googleapis.com/dealroom-images-production/ca/MTAwOjEwMDpjb21wYW55QHMzLWV1LXdlc3QtMS5hbWF6b25hd3MuY29tL2RlYWxyb29tLWltYWdlcy8yMDI0LzAzLzA0Lzc1OWQyZjYwMWIzNjBhYWFiYzZmYWY4NmMzYzRkNTBh.png</t>
  </si>
  <si>
    <t>921.84</t>
  </si>
  <si>
    <t>1416272</t>
  </si>
  <si>
    <t>https://app.dealroom.co/companies/impactassets</t>
  </si>
  <si>
    <t>http://impactassets.org</t>
  </si>
  <si>
    <t>Nonprofit financial services firm that enables philanthropists and individual investors to engage in impact investing</t>
  </si>
  <si>
    <t>38.984652</t>
  </si>
  <si>
    <t>-77.0947092</t>
  </si>
  <si>
    <t>Timothy Freundlich (President);Jed Emerson (Chief Impact Strategist);Alex Neckles (Operations,Officer);Lindsay Smalling (Officer,Strategic Initiatives);Sandra Osborne (Investments,Senior Officer);Sally Boulter (Strategic Development,Client Experience,Senior Officer,Client Experience &amp; Strategic Development);Safia Kryger-Nelson (Regional Director,Distribution);Amy Bennett (Director,Marketing);Mackenzie Colgan (Regional Director,Distribution);Jeff Sheridan (Managing Director,Distribution);Gabe DiClerico (Director,Operations);Beth Stelluto (Chief Growth Officer);Fran Seegull (Managing Director,Chief Investment Officer,Chief Investment Officer and Managing Director);Tim Freundlich (Executive Director,Founder);Kevin Iraheta (Senior Associate);Liesel Simmons;Ron Cordes (Board Member,Founder)</t>
  </si>
  <si>
    <t>Timothy Freundlich;Jed Emerson;Alex Neckles;Lindsay Smalling;Sandra Osborne;Sally Boulter;Safia Kryger-Nelson;Amy Bennett;Mackenzie Colgan;Jeff Sheridan;Gabe DiClerico;Beth Stelluto;Fran Seegull;Tim Freundlich;Kevin Iraheta;Liesel Simmons;Ron Cordes</t>
  </si>
  <si>
    <t>male;male;male;female;female;female;female;female;female;male;male;female;female;male</t>
  </si>
  <si>
    <t>President;Chief Impact Strategist;Operations,Officer;Officer,Strategic Initiatives;Investments,Senior Officer;Strategic Development,Client Experience,Senior Officer,Client Experience &amp; Strategic Development;Regional Director,Distribution;Director,Marketing;Regional Director,Distribution;Managing Director,Distribution;Director,Operations;Chief Growth Officer;Managing Director,Chief Investment Officer,Chief Investment Officer and Managing Director;Executive Director,Founder;Senior Associate;n/a;Board Member,Founder</t>
  </si>
  <si>
    <t>Parknav;OKO;Swayable;Sevamob;Village Defense;Solar Site Design;Kinvolved;Givkwik;PosiGen (Formerly Green Grants);Massive Bio;NationSwell;Piece &amp; Co.;Portapure;PHRQL;SmallKnot;4P Foods;OKO;NewsGuard;Aeronics;Lyndra Therapeutics (Formerly Lyndra);Terracycle;Windowfarms;Liberty &amp; Justice;Digital Divide Data;Ampaire;Embrace Global;Liga Masiva;ViaCycle;Relay Foods;10XBeta LLC;CropIn Technologies;New/Mode;The Juggernaut;Charm Industrial;Bitwise Industries;SmartGurlz Inc;Respira Labs;Vega coffee;PEG Africa;TILA Studios;SaNOtize;Boober;Algramo;TrueAlgae;Ambrosia;MindRight Health;Abpartners;Grapevine;Bioharmony Therapeutics;Terran Biosciences;Airpals;Carbix;Candoo Tech;CulturIntel;Candid Holdings;Inspirit Academy;Cornerstone Capital;The Public Health;Frame;springrose;Cleerly;Craft3;RepAir Carbon Capture;dondoctor;sign-speak;TERA;Bell age,;Same;Somefriendsmedia;Re:Dish Co.;Rocket VR Health (DBA Rocket Wellness);Wonder Media Network;Coursello;MyLÚA Health;Rosy Soil;DeckTherapeutics;Thalo Labs;Mad Capital;M2X Energy;Novobeing;Noula;Brilla Media;Frontier Health;Intrvl;Good Call;ViuHealth;Translator</t>
  </si>
  <si>
    <t>Cleerly;Lyndra Therapeutics (Formerly Lyndra);Charm Industrial;PosiGen (Formerly Green Grants);PEG Africa;Bitwise Industries;The Public Health;CropIn Technologies;Terracycle;Massive Bio</t>
  </si>
  <si>
    <t>Candide Group;Ravel Innovation;Voyager VC;Powerhouse Ventures;Slauson &amp; Co;SoGal Ventures;Good Capital;Stray Dog Capital;Techstars;Safer Made;The Builders Fund;New Markets Venture Partners;VoLo Earth Ventures;Next Wave Impact;Reign Ventures;Zeal Capital Partners;Thin Line Capital;North Sky Capital;Unshackled;Vamos Ventures;Aqua-Spark;Visible Hands;Fledge;Endeavor Catalyst;Katapult Ocean;AiiM Partners;Cleo Capital;Vodia Capital;Anzu Partners;Chingona Ventures;Bigr Ventures;Capria Ventures;SJF Ventures;Bee Partners;Collab Capital;Katapult Africa;ADAP Capital LLC;Plum Alley;Bossa Nova Investimentos;Propeller;Santa Barbara Venture Partners (SBVP);Novella Center for Entrepreneurship;The Social Entrepreneurs' Fund;OATV;The Global Health Investment Fund;Big Issue Invest;Decarceration Fund;Exposition Ventures;Inner Loop Capital;CGR.Ventures;Cygnum Capital;Buoyant Ventures;Chloe Capital;Closed Loop Partners;Hometeam Ventures;Next Legacy Partners;Accion;Equitable Economy Fund;Ecosystem Integrity Fund;The Impact Engine;Marin Sonoma Impact Ventures;Lowercarbon Capital;New Age Capital;Supply Change Capital</t>
  </si>
  <si>
    <t>Reidhoffman;Tara Health;Evan Williams</t>
  </si>
  <si>
    <t>gaming;health;legal;security;fintech;wellness beauty;real estate;fashion;food;media;education;energy;kids;event tech;robotics;transportation;marketing;enterprise software;service provider</t>
  </si>
  <si>
    <t>United States;Luxembourg;India;Canada;Nicaragua;Ghana;Chile;Israel;Colombia</t>
  </si>
  <si>
    <t>https://www.facebook.com/ImpactAssets</t>
  </si>
  <si>
    <t>https://twitter.com/iaimpactassets</t>
  </si>
  <si>
    <t>https://www.linkedin.com/company/impactassets</t>
  </si>
  <si>
    <t>https://www.crunchbase.com/organization/impactassets</t>
  </si>
  <si>
    <t>https://storage.googleapis.com/dealroom-images-production/d8/MTAwOjEwMDpjb21wYW55QHMzLWV1LXdlc3QtMS5hbWF6b25hd3MuY29tL2RlYWxyb29tLWltYWdlcy8yMDIzLzAxLzIyL2YyNDA4MWYyZjRkYzc4MWNjYzhmZDJkN2Y2NjAxYTQz.png</t>
  </si>
  <si>
    <t>207.44</t>
  </si>
  <si>
    <t>2714.29</t>
  </si>
  <si>
    <t>1394267</t>
  </si>
  <si>
    <t>https://app.dealroom.co/companies/alleycorp</t>
  </si>
  <si>
    <t>http://alleycorp.com</t>
  </si>
  <si>
    <t>AlleyCorp</t>
  </si>
  <si>
    <t>Network of affiliated companies</t>
  </si>
  <si>
    <t>Dwight Merriman (Co-Founder);Kevin Ryan (CEO,Founder);Mollie Breen (Venture Fellow);Cameron Porter;Omar Edward Njie (Investor);Jeffrey De Flavio;Omar Njie (Investor);Jeff De Flavio;Sven Karlsson;Fabian Ronisky</t>
  </si>
  <si>
    <t>Dwight Merriman;Kevin Ryan;Mollie Breen;Cameron Porter;Omar Edward Njie;Jeffrey De Flavio;Omar Njie;Jeff De Flavio;Sven Karlsson;Fabian Ronisky</t>
  </si>
  <si>
    <t>Co-Founder;CEO,Founder;Venture Fellow;n/a;Investor;n/a;Investor;n/a;n/a;n/a</t>
  </si>
  <si>
    <t>PrestaShop;blueground;Meetup;SecurityScorecard Inc.;Infraspeak;Atlas Obscura;Vaticle;Kidpass;Transparent;Everphone;Vicarius;Spaceflight Systems;Anvyl;The Wing;Open Data Science Conference (ODSC);Nomad Health;Buffy;Memora Health;Great Jones;ClassTag;Smallhold;Valisure;RippleMatch;Marti;OMNY;Ualá;Harness Wealth;AON3D;Properly;Interos;Percipient.ai;Flick;Addi;Wonder;Oposec;Tempest;Nara Organics;NEW WORK SE;Kemtai;Altana Trade;Mosaic Foods;AvoMD;Chord;Savi;Dance;Exo travel;Dandi Technologies;Mapless;Kama;BOXHUB;Positive Development;Archer;Pogo;TenToOne Rum;Tul;Peachstreet;Resolve;Valon;Mundi;Verb Energy;Bravely;Glacier;Humming Homes;Reside Health;Affect Therapeutics;Vori Health;Carmoola;Orange Grove Bio;Journey Clinical;AOA;Native Voice;Transmutex;Vori Health;Stepful;SoBanHang;Thyme Care;Diana Health;Capable Health;Pearl Health;Quinio;Vault Laboratories;MLOps Community;Transcend Therapeutics;Paceapp;Yuvo Health;Porto Blockchain &amp; Advanced Cryptography;Agile Beer Porto;Cortina;Digital People Porto;dxTechTalk Porto;Grupo Mkt Digital;HR New Trends;JAMstack Porto;Laravel.Portugal;Machine Learning Porto;Nerdezão Portugal;Net Ponto;Porto Apache® Kafka Meetup by Confluent;Porto Freelancers;Porto HashiCorp User Group;Porto Mapping Community;Porto Salesforce Saturday;Porto Startup Coffee;Porto Technical Writing with APCOMTEC;Porto Vue;Product Design Club;Product Management Nights;Reinventing Work;Scala Porto;Virtual Salesforce Saturday;Mudo Podcast;Redis Portugal;Meadow;Rogo;SJW Robotics;Mixo;Joinnightingale;Deltaone;Exavir Therapeutics;TRANSFIX;ensagehealth.com;tertulia.com;Agile Minds Gdl;Glasgow Bitcoin Group;Glasgow Ethereum Meetup;The Glasgow Traders Network;Glasgow Artificial Intelligence &amp; Deep Learning;Glasgow DATA User Group;Cloud Native Glasgow;Lean Agile Glasgow;ML Club;Mixed Reality Scotland (AR/VR/MR);Videogames Scotland;Glasgow Umbraco Users’ Group (GLUUG);Glasgow WordPress Meetup;Flutter Edinburgh / Glasgow;GDG Glasgow;Glasgow Javascript;Scottish Developers;R Glasgow;Glasgow Tech Meetups;Glasgow Azure User Group;Elion;Clarium Health;EnCharge AI;Relay Commerce;Siftwell;Cascade Health;Auxa Health;Agentio;Erithmitic;Vault;Mural;Inductive Bio;Chamber Cardio</t>
  </si>
  <si>
    <t>Ualá;Archer;Interos;SecurityScorecard Inc.;Tul;blueground;Addi;Spaceflight Systems;Nomad Health;Altana Trade</t>
  </si>
  <si>
    <t>health;travel;security;fintech;wellness beauty;music;real estate;sports;food;media;telecom;education;energy;hosting;event tech;robotics;jobs recruitment;transportation;semiconductors;marketing;enterprise software;space;consumer electronics;engineering and manufacturing equipment</t>
  </si>
  <si>
    <t>France;United States;Portugal;United Kingdom;Spain;Germany;Türkiye;Argentina;Canada;Colombia;Israel;Thailand;Switzerland;Singapore;Mexico</t>
  </si>
  <si>
    <t>https://twitter.com/alley_corp</t>
  </si>
  <si>
    <t>https://www.linkedin.com/company/alleycorp/</t>
  </si>
  <si>
    <t>https://www.crunchbase.com/organization/alleycorp</t>
  </si>
  <si>
    <t>https://storage.googleapis.com/dealroom-images-production/87/MTAwOjEwMDpjb21wYW55QHMzLWV1LXdlc3QtMS5hbWF6b25hd3MuY29tL2RlYWxyb29tLWltYWdlcy8yMDI0LzAxLzA5LzA4ZjZiYjYxMTU4YmE0MThiODU0MzkxZmQxNGU4NmVk.png</t>
  </si>
  <si>
    <t>14.72</t>
  </si>
  <si>
    <t>Meetup</t>
  </si>
  <si>
    <t>1015.94</t>
  </si>
  <si>
    <t>288.92</t>
  </si>
  <si>
    <t>72.05</t>
  </si>
  <si>
    <t>184.10</t>
  </si>
  <si>
    <t>11378.44</t>
  </si>
  <si>
    <t>1388104</t>
  </si>
  <si>
    <t>https://app.dealroom.co/investors/higher_ground_labs</t>
  </si>
  <si>
    <t>http://highergroundlabs.com</t>
  </si>
  <si>
    <t>Higher Ground Labs</t>
  </si>
  <si>
    <t>Higher Ground Labs is building an ecosystem for progressive political technology</t>
  </si>
  <si>
    <t>Andrew McLaughlin (Partner,Co-Founder);Betsy Hoover (Partner);Shomik Dutta (Partner);Betsy Hoover (Co-Founder);Shomik Dutta (Co-Founder)</t>
  </si>
  <si>
    <t>Andrew McLaughlin;Betsy Hoover;Shomik Dutta;Betsy Hoover;Shomik Dutta</t>
  </si>
  <si>
    <t>Partner,Co-Founder;Partner;Partner;Co-Founder;Co-Founder</t>
  </si>
  <si>
    <t>Votus;Swayable;Civic Eagle, LLC;Countable;Wethos;5 Calls;SameSide;FactSquared;CallTime.AI;Change Research;Greenfly;Grow Progress;Hustle;GroundGame;Factba.se;PredictWise;Avalanche Strategy;New/Mode;Impactive;Outfox AI;MobilizeAmerica;GiveMini;SpeechifAI;Mobilize;Openfield;Civitech;OpenGrants;Countable;Factsquared;Avalanche Strategy;JusticeText;Groundbase;Gatheround;Torch;The Tuesday Company;Unpacking;Survey160;The Movement Cooperative;Measure Studio;Universe;rep'd;Vocal Media;Peoplehood;Daisychain;Plural Policy;Relentless;Quiller;Chorus AI;Election Bridge;GoodChange;Oath Vote;Social Currant;538 Design AI;BattlegroundAI;Jumpstart AI;Winnable;Hill and State Strategies;AAPI Victory Alliance;Blue Raven Labs</t>
  </si>
  <si>
    <t>Hustle;Countable;Civic Eagle, LLC;Civitech;Greenfly;Gatheround;MobilizeAmerica;Mobilize;Wethos;JusticeText</t>
  </si>
  <si>
    <t>health;legal;security;fintech;music;sports;media;telecom;education;event tech;jobs recruitment;transportation;marketing;enterprise software;service provider</t>
  </si>
  <si>
    <t>United States;Canada;Netherlands</t>
  </si>
  <si>
    <t>https://www.facebook.com/highergroundlabs</t>
  </si>
  <si>
    <t>https://twitter.com/highergroundlab</t>
  </si>
  <si>
    <t>https://www.linkedin.com/company/highergroundlabs</t>
  </si>
  <si>
    <t>https://www.crunchbase.com/organization/higher-ground-labs</t>
  </si>
  <si>
    <t>https://storage.googleapis.com/dealroom-images-production/77/MTAwOjEwMDpjb21wYW55QHMzLWV1LXdlc3QtMS5hbWF6b25hd3MuY29tL2RlYWxyb29tLWltYWdlcy8yMDE4LzA5LzAzLzBlZTcxNjY4NDY5ZGY2YmMyY2JmZDJjNmRkMWM3MTYz.png</t>
  </si>
  <si>
    <t>57.37</t>
  </si>
  <si>
    <t>237.71</t>
  </si>
  <si>
    <t>1387340</t>
  </si>
  <si>
    <t>https://app.dealroom.co/companies/wharton_alumni_angels_of_silicon_valley</t>
  </si>
  <si>
    <t>http://whartonalumniangels.com</t>
  </si>
  <si>
    <t>Wharton Alumni Angels of Silicon Valley</t>
  </si>
  <si>
    <t>We believe angel investing requires camaraderie, diversity, professionalism, and participation</t>
  </si>
  <si>
    <t>Balaji Sivasubramanian;Jayesh Sahasi (Member);Mir Haque;David Mes (Board Member,Founder);Grant Van Cleve (Private Investor);Carlos Vadillo;Arun R.;Rabeel Jawaid (Investor);Sven R (Investor)</t>
  </si>
  <si>
    <t>Balaji Sivasubramanian;Jayesh Sahasi;Mir Haque;David Mes;Grant Van Cleve;Carlos Vadillo;Arun R.;Rabeel Jawaid;Sven R</t>
  </si>
  <si>
    <t>n/a;Member;n/a;Board Member,Founder;Private Investor;n/a;n/a;Investor;Investor</t>
  </si>
  <si>
    <t>Accern;saambaa;Onekloud;Lab Fellows;TutorMundi;Vyrill;Back4App;SugarCRM;SkyLights;Dover Microsystems;Beseeq;Rapid Flow Technologies;Manscaped;Evasyst;Noticeline;ISOThrive;Strados Labs;Dropel Fabrics;Aptonomy;Curacubby;Ad Lightning;RoadBotics;Hostfully;Health Hero;DarwinAI;Tribyl;Klickly;Repassa;Concertio;Fluid Biomed Inc.;Motion2Ai, Inc;NavTrac;Sfumato;Hemex Health;Flexipag;Immersive Entertainment, Inc.;Everix;Qorum;Roastery;Urban-translations;Helios Innovative Technologies;MedCrypt;Tractiontechnologypartners;Acuity AI;EnZinc;Trails.ai;Ayro (Formerly AEV Technologies);Caire Beauty;Stitched Insights;Agile Devices;Boltive;General Prognostics (GPx);Pinktada;Semiexact;Concertio;Alltius;Withwayfinder;Optionality;Litrinium, Inc.</t>
  </si>
  <si>
    <t>SugarCRM;Accern;RoadBotics;DarwinAI;Dover Microsystems;Fluid Biomed Inc.;Strados Labs;EnZinc;Concertio;Hostfully</t>
  </si>
  <si>
    <t>gaming;health;travel;security;fintech;wellness beauty;real estate;fashion;food;media;education;energy;home living;robotics;transportation;semiconductors;marketing;enterprise software;consumer electronics</t>
  </si>
  <si>
    <t>United States;France;Canada;Brazil;Belgium</t>
  </si>
  <si>
    <t>https://twitter.com/wharangels</t>
  </si>
  <si>
    <t>https://www.linkedin.com/company/wharton-alumni-angels/</t>
  </si>
  <si>
    <t>https://www.crunchbase.com/organization/wharton-alumni-angels-of-silicon-valley</t>
  </si>
  <si>
    <t>https://storage.googleapis.com/dealroom-images-production/67/MTAwOjEwMDpjb21wYW55QHMzLWV1LXdlc3QtMS5hbWF6b25hd3MuY29tL2RlYWxyb29tLWltYWdlcy8yMDIzLzAxLzIzLzUyM2ZiNTNiYWYzMDg4NzBkMGI3M2FiNDBhNTU1MjMz.png</t>
  </si>
  <si>
    <t>9.57</t>
  </si>
  <si>
    <t>408.95</t>
  </si>
  <si>
    <t>1372111</t>
  </si>
  <si>
    <t>https://app.dealroom.co/companies/bantam_group</t>
  </si>
  <si>
    <t>http://bantamgroup.com</t>
  </si>
  <si>
    <t>Bantam Group</t>
  </si>
  <si>
    <t>They are passionate about seeing their portfolio companies become successful</t>
  </si>
  <si>
    <t>Westwood, Los Angeles, Los Angeles County, CAL Fire Southern Region, California, 90095, United States</t>
  </si>
  <si>
    <t>34.0668947</t>
  </si>
  <si>
    <t>-118.439944</t>
  </si>
  <si>
    <t>Joe Caruso (Owner)</t>
  </si>
  <si>
    <t>Joe Caruso</t>
  </si>
  <si>
    <t>Owner</t>
  </si>
  <si>
    <t>Rocket Fuel;EnglishCentral;Nimble;Kwambio;Woo Sports;NI-O Toys;DocTrackr;Akiban Technologies;Crunchbutton;Edtrips;Smack High;TVision Insights;ANSWR;Scalable Display Technologies;Incentive Targeting;TimeTrade Systems;Appinions;LevelUp;Nantero;Dr Sears Family Essentials;Squadle;Netra;OtherSide Entertainment;Parkloco;coUrbanize;Enumeral Biomedical;TurningArt;BEACONSINSPACE;HomeBinder;CoalTek;PetNet;Boston Micromachines;Joist;Bounce Imaging;Crowdly;Timbre;Blockai;Red Tail Solutions;Wymsee;LibertyX;Ostendo Technologies;Guidesly;Socrative;Pixability;Bluetrain Mobile;Neurotrope Bioscience;Tetragenetics;GateRocket;Certes Networks;Nimbit;Libboo;Desktone;crayon;Zagster;Qstream;Nvbots;LAFORGE Optical;1Mind;CommandIQ;Allyke;SiCortex;Marginize;Voatz;Navut;Moltin;TipTal;Smart Lunches;Core Informatics;aPriori Technologies;IrisVR, Inc.;Terrafugia;NBD nanotechnologies;Linkable Networks;Aerobotics;Cambridge Blockchain;Adjoint;Apperian;Directr;Wise Systems;The Family Community;Ubersense;Digital Alloys;Kytopen;10% Happier;Qeepsake;Daily Pnut;QSM Diagnostics;Narvii;Biorez;Windgap Medical;Soofa;Novopyxis;InBoxer;Folia Health;Softrax;InStream Media;Frase;Siamab Therapeutics;NanoVest;Zippity;Buzzsaw;Alchemista;Clinical Research IO;Quad Technologies;Aavia;Soundwave Research Laboratories;UptimeHealth;RealPlay;Sleepbox;AutoGenomics;Smartvid io;Flare Jewelry;Help Scout;Agiltron;Airfox;Startup Genome;Fincura;Glidian;ThriveHive;PermissionTV;Zoove;Arcbazar.com;Aspinity;BitPipe;CampusFundraiser;Listenwise;Nextly;DipJar;Evolve App;Lovepop;Spiro Technologies, Inc.;Reynen Court;ManufactOn;Securicy;Kebotix;Intelligencia;Plannuh;StarStar Mobile;Xeno Biosciences;Kuva Systems (Formerly MultiSensor Scientific);ZwitterCo;Octagon Therapeutics;Marigold Health;Everbloom;KitchenMate;LunaSonde;Surround Insurance;Fysical Labs;AceUp;Phoenix Tailings;OxiWear;Celo Robotics;HappyNest;Parallel Fluidics;Drive lah;Pluto;FindSisterhood;Metalenz;SpottedRisk;Cyborg;Reconnect;Tillfinancial;Trova;Leasepilot;Tally Street;AcuityBio;Fincura;Concentric;GoFundraise;SiPhox Health;Adored;AceUp;Erbi Biosystems;NS Nanotech;The Factual;Violin Memory;Virtual Software Systems;Adessosystems;CALIENT Technologies;Core Informatics;Legitpatents;EVQLV;SplitSpot;Anodyne Nanotech;Telescoped;SkyHook;Clutterfreebox;qBraid;smoodi;Slatemilk;Season Three;Jump Aero;Cognika;SofCheck;Unshackled;LinkStorm;SiNON Therapeutics;Prescient Devices;Thrivelution;Machinery Partner;Pact;AOA;Emo Labs;Mylestoned Inc.;Native Voice;Dexrex;Newmetrix;Luna Park;Kincrew (formerly Family Plan);RevenueBase;interactivesupercomputing.com;SIGMASurgical;EdTech Networks;Polnox;Jaia;Cariina;SiNON Therapuetics;Certificate Hero;Imago Rehab;Revela;Introducing Videostorm;Busy Co;Soofa;Forge;EnglishCentral;Carbide (formerly Securicy);TalkGo;Reality Defender;Codetta;Design2Launch;Causal;Raven360;Groma;Domus Diagnostics;Onyx Private;PoWx;Colonial Mills Inc;Patient First;Boston Cell Standards;Zentox;Getalookout;Luna Park;Adept Materials</t>
  </si>
  <si>
    <t>CALIENT Technologies;LevelUp;Buzzsaw;aPriori Technologies;CoalTek;Wise Systems;Windgap Medical;Rocket Fuel;ZwitterCo;Kytopen</t>
  </si>
  <si>
    <t>United States;Israel;France;Canada;South Africa;Netherlands;Singapore;United Kingdom;Australia</t>
  </si>
  <si>
    <t>https://www.crunchbase.com/organization/bantam-group</t>
  </si>
  <si>
    <t>783.64</t>
  </si>
  <si>
    <t>3990.11</t>
  </si>
  <si>
    <t>1371123</t>
  </si>
  <si>
    <t>https://app.dealroom.co/investors/atdc_fintech_program</t>
  </si>
  <si>
    <t>http://atdc.org</t>
  </si>
  <si>
    <t>ATDC</t>
  </si>
  <si>
    <t>The Advanced Technology Development Center (ATDC) is a startup incubator that helps technology entrepreneurs in Georgia launch and build successful companies</t>
  </si>
  <si>
    <t>Farah Allen;Ben Dyer</t>
  </si>
  <si>
    <t>Brooks Robinson (Entrepreneur In Residence);Braxton Jarratt (Executive Advisor);Michael J Hersh;Gordon Rogers (Mentor);Bob Morrell;Stephen Fleming (General Manager);Michael Burke (Mentor);Roshawnna Novellus;Brian Arnberger (Mentor);Lior Weinstein (Mentor);Ben Dyer;Fred Blumer (Board Member);Mike Lowry;Scott Ryan;Miguel Granier;Sig Mosley</t>
  </si>
  <si>
    <t>Brooks Robinson;Braxton Jarratt;Michael J Hersh;Gordon Rogers;Bob Morrell;Stephen Fleming;Michael Burke;Roshawnna Novellus;Brian Arnberger;Farah Allen;Lior Weinstein;Ben Dyer;Fred Blumer;Mike Lowry;Scott Ryan;Ben Dyer;Miguel Granier;Sig Mosley</t>
  </si>
  <si>
    <t>male;male;male;male;male;male;male;female;male;female;male;male;male;male;male;male;male</t>
  </si>
  <si>
    <t>Entrepreneur In Residence;Executive Advisor;n/a;Mentor;n/a;General Manager;Mentor;n/a;Mentor;n/a;Mentor;n/a;Board Member;n/a;n/a;n/a;n/a;n/a</t>
  </si>
  <si>
    <t>Evident.io;RentSmart;Florence Healthcare;Omni Legal Group;REscour;Biofisica;Iconic Therapeutics;Quellan;Sideqik;thingtech;Pursuant Health;SynapseMX;Oversight Systems;Cue;Luma;ProsumerGrid;Green Badger;Daymaker;AgLogica Holdings;Steppingblocks;Preparis;Wahsega Labs;Visioneering;The Labz;Monza Cloud;Montra;NuGen Systems;PreMedicus;TommyRun;TQIntelligence;HireGround;CloudFish;Coordinated care Inc;Defynance;Tranzhalo;PrivOps;Skintelligent;Momnt;Voiceworx;Vouch.io;Oversight;Atheraxon;Staat;Knac;Aruna Biomedical;Soneter;NeurOp;Centrafuse;EG Technology;EnrichHER;Speedscale;Ethos Medical;Evergreen Healthcare Technology;Email Industries;Sensiotec;Smart Gladiator;Aveosystems;Fortiphyd;EyeGage;Medtransgo;Clinigence;Wave Health Technologies;Protext;Gatherly;Queues;Marauder Robotics;FilmHedge;DigitalVision Systems;Asankya;Icon Medical Corp.;PlanPro Solutions;Keenly Health;TermSt.;ProcessMiner;Dr. Noze Best;Moonlight Therapeutics;PROCLE Healthworks;WasteWizer Technologies;Lena Biosciences;Prolific Banking Inc;Ledgible;Finosec;Upshots, LLC;Arrivu Technologies;Scentric;BarMinder™;Jinfiniti Precision Medicine;Mandala Soundworks;NextJuris;Solar Inventions;Casi;Stethx;Syfer;Twist Print;Vocalocity;Wela Strategies;EquipCodes</t>
  </si>
  <si>
    <t>Florence Healthcare;Evident.io;Ledgible;Pursuant Health;Momnt;Speedscale;Oversight Systems;Luma;Sideqik;FilmHedge</t>
  </si>
  <si>
    <t>health;legal;security;fintech;wellness beauty;music;real estate;food;media;telecom;education;energy;kids;event tech;robotics;jobs recruitment;transportation;marketing;enterprise software</t>
  </si>
  <si>
    <t>United States;Singapore;United Kingdom;Brazil</t>
  </si>
  <si>
    <t>https://twitter.com/atdc</t>
  </si>
  <si>
    <t>https://www.linkedin.com/company/atdc</t>
  </si>
  <si>
    <t>https://www.crunchbase.com/organization/atdc-fintech-program</t>
  </si>
  <si>
    <t>https://storage.googleapis.com/dealroom-images-production/43/MTAwOjEwMDpjb21wYW55QHMzLWV1LXdlc3QtMS5hbWF6b25hd3MuY29tL2RlYWxyb29tLWltYWdlcy8yMDIxLzEwLzEzLzc1YmM2ZWYyOTAyNjAxMmRhYjMwNjFkNjc4YWNkZDY2.jpeg</t>
  </si>
  <si>
    <t>3.61</t>
  </si>
  <si>
    <t>aug/2021</t>
  </si>
  <si>
    <t>364.00</t>
  </si>
  <si>
    <t>724.69</t>
  </si>
  <si>
    <t>1370561</t>
  </si>
  <si>
    <t>https://app.dealroom.co/investors/copernicus_eu</t>
  </si>
  <si>
    <t>http://copernicus.eu</t>
  </si>
  <si>
    <t>Copernicus EU</t>
  </si>
  <si>
    <t>Environmental information is of crucial importance</t>
  </si>
  <si>
    <t>United States, Vincennes</t>
  </si>
  <si>
    <t>38.677269</t>
  </si>
  <si>
    <t>-87.5286325</t>
  </si>
  <si>
    <t>Vincennes</t>
  </si>
  <si>
    <t>Breeze Technologies;Studiomapp srl;Overstory;AgroApps;The British Geological Survey;The Code Company;Meersens;Tinkerers Lab;Matereo;OPT/NET;Ajuma;ThreeB IT GmbH;Spacept;Epic.blue;Green City Watch;In Quattro;Xylene;Zaitra;Diginove SAS;Deep Planet;Flycom;constellr;DigiFarm;Variety.energy;Waterjade;DETEKTIA;Reef Support;Marmoris;Oxford Earth Observation;MEOSS;FIELD DATA ZOOM;Plantae;Ecoten;SoilWatch Oy;Audili;BLOKGARDEN;ClearSky Vision;Coramaps;Defire;Cartometrics;Spotlite;Cybele;AutoPlan;Avoin Maps;KP Labs;Avoin;Data Science Experts SAS;3D Executive Management Systems;SatShipAI;EoSSENTIAL;Connected Eco;Forging Lab;Weter;VYOM;WaterFinder;Applied Aerial Technology AAT;Blue Urban;Advanced Intelligent Robotics;SoilViews;Satis Farm;Terraincure;EnergyGenics;Space-Ins Solutions;Cooper Climate;SeaTrip;ieco;Color33;VIDA;CO2offset</t>
  </si>
  <si>
    <t>constellr;Overstory;OPT/NET;VIDA;Spotlite;CO2offset;Deep Planet;Ajuma;Spacept;Oxford Earth Observation</t>
  </si>
  <si>
    <t>health;legal;security;fintech;real estate;sports;food;telecom;energy;robotics;transportation;semiconductors;enterprise software;space;engineering and manufacturing equipment</t>
  </si>
  <si>
    <t>Germany;Italy;Netherlands;Greece;United Kingdom;Denmark;France;Spain;Portugal;Sweden;Belgium;Czech Republic;Slovenia;Norway;Romania;Finland;Austria;Ireland;Poland;Croatia;India;Bulgaria;Lithuania</t>
  </si>
  <si>
    <t>North America;United States;Vincennes</t>
  </si>
  <si>
    <t>https://www.facebook.com/pages/Copernicus-EU/558113210871091</t>
  </si>
  <si>
    <t>https://twitter.com/copernicuseu</t>
  </si>
  <si>
    <t>https://www.linkedin.com/company/copernicus-accelerator/</t>
  </si>
  <si>
    <t>https://www.crunchbase.com/organization/copernicus-eu</t>
  </si>
  <si>
    <t>https://storage.googleapis.com/dealroom-images-production/9a/MTAwOjEwMDpjb21wYW55QHMzLWV1LXdlc3QtMS5hbWF6b25hd3MuY29tL2RlYWxyb29tLWltYWdlcy8yMDIzLzAxLzIxL2RmNTVkODAwYzZiMTliYjc3MDY4MGY0NWUwZmZlOTgy.png</t>
  </si>
  <si>
    <t>1364558</t>
  </si>
  <si>
    <t>https://app.dealroom.co/investors/yes_vc</t>
  </si>
  <si>
    <t>http://yes.vc</t>
  </si>
  <si>
    <t>Yes VC</t>
  </si>
  <si>
    <t>The firm seeks to fund companies at the pre-seed and seed stages</t>
  </si>
  <si>
    <t>Fox Plaza, 1390, Market Street, Civic Center, San Francisco, California, 94102, United States</t>
  </si>
  <si>
    <t>37.7769667</t>
  </si>
  <si>
    <t>-122.4176408</t>
  </si>
  <si>
    <t>Jyri Engeström (Co-Founder,General Partner)</t>
  </si>
  <si>
    <t>Caterina Fake (Investor,General Partner)</t>
  </si>
  <si>
    <t>Caterina Fake;Jyri Engeström</t>
  </si>
  <si>
    <t>Investor,General Partner;Co-Founder,General Partner</t>
  </si>
  <si>
    <t>Kickstarter;Aware;WellAware;SUPERHUMAN;hipcamp;Convers8;Boom;Spell;Cryptokitties;Laka;Orchid;Elroy Air;HelixNano;Public Goods;OneSignal;Jow;Dapper Labs;Andrena;Lovevery;Kids on 45th;Superhuman;Digitt;Snappr;CENTRED Wellness;Assemblyosm;ReOrbit;Running Tide;Para Inc;Centered.app;Reimagine Foods;Primary;Vaire Computing;Sway;Heirloom Carbon;Hier;Upscalers;XFuel;H2U Technologies;Treeswift;ChangeJar Technologies;For Them;Flexnode;Tau Motors;NewOrbit;Gameto;Aware (asset sale 2019 to Ai4 Technologies, Inc.);Hubble Network;Core;Zeroth;Rewind;Matchday;Steady Energy;Titles</t>
  </si>
  <si>
    <t>Dapper Labs;Boom;Lovevery;Superhuman;ChangeJar Technologies;hipcamp;Heirloom Carbon;OneSignal;Elroy Air;HelixNano</t>
  </si>
  <si>
    <t>gaming;health;travel;security;fintech;wellness beauty;real estate;fashion;food;media;telecom;education;energy;kids;event tech;robotics;transportation;semiconductors;marketing;enterprise software;space;chemicals;engineering and manufacturing equipment</t>
  </si>
  <si>
    <t>United States;Netherlands;Canada;United Kingdom;France;Mexico;Finland;Germany;Ireland;India;Israel</t>
  </si>
  <si>
    <t>North America;Europe;United States;Finland;San Francisco;Helsinki</t>
  </si>
  <si>
    <t>https://twitter.com/yesvc</t>
  </si>
  <si>
    <t>https://www.linkedin.com/company/yesvcsf</t>
  </si>
  <si>
    <t>https://www.crunchbase.com/organization/yes-vc</t>
  </si>
  <si>
    <t>https://storage.googleapis.com/dealroom-images-production/5b/MTAwOjEwMDpjb21wYW55QHMzLWV1LXdlc3QtMS5hbWF6b25hd3MuY29tL2RlYWxyb29tLWltYWdlcy8yMDIwLzA3LzIwLzgxZWM1NzAwY2FhMDliZTUzZjdlOWZmM2M3YTc1MzIz.png</t>
  </si>
  <si>
    <t>7.11</t>
  </si>
  <si>
    <t>199.21</t>
  </si>
  <si>
    <t>79.57</t>
  </si>
  <si>
    <t>52.66</t>
  </si>
  <si>
    <t>11105.41</t>
  </si>
  <si>
    <t>1344177</t>
  </si>
  <si>
    <t>https://app.dealroom.co/companies/the_boston_foundation</t>
  </si>
  <si>
    <t>http://tbf.org</t>
  </si>
  <si>
    <t>The Boston Foundation</t>
  </si>
  <si>
    <t>The Boston Foundation, founded in 1915, is one of the oldest and largest community foundations</t>
  </si>
  <si>
    <t>Future Logos;Venture Café;National Organization on Disability;Boston Medical Center;Health Resources in Action;Piers Park Sailing Center;New England Foundation for the Arts;BPL Mobile;Center for Women &amp; Enterprise;Team IMPACT;Mattapan Food and Fitness Coalition;Maverick Landing Community Services;Science Club for Girls (SCFG);Political Asylum Immigration Representation Project (PAIR Project);Community Health Network Area 17 (CHNA 17);Housing Families;Metropolitan Council for Educational Opportunity (METCO);Economic Mobility Pathways (EMPath);Lynn Youth Street Outreach Advocacy (LYSOA);MAB Community Services;FriendshipWorks;Veterans Legal Services;Hearth;La Alianza Hispana;DEAF;Lionheart Foundation;Unitarian Universalist Urban Ministry;Massachusetts Immigrant and Refugee Advocacy Coalition;Massachusetts Center for Native American Awareness;Boys &amp; Girls Clubs of Boston;Innovation Network for Communities (INC);Black Economic Justice Institute (BEJI);Boston Chinatown Neighborhood Center (BCNC);Community Boat Building (CBB);Chinese Consolidated Benevolent Association of New England;Feminine Empowerment Movement Slam;Dorchester Bay Economic Development Corporation;Boston Police Athletic League (PAL);Stop Handgun Violence;Friends of the Boston Schoolyards (FOTBS);Massachusetts Association of Minority Law Enforcement Officers;Black Ministerial Alliance of Greater Boston;Clean Water Fund;Lawyers for Civil Rights;Boston Ballet;Boston Alliance of LGBTQ+ Youth (BAGLY);The Welcome Project;Zumix;Boston Area Rape Crisis Center (BARCC);Best Corp. Hospitality Training Center;Boston Higher Education Resource Center;Urban Farming Institute of Boston;CAIR Massachusetts;Venture Café;Theurbangrape;CommonWealth Kitchen;Building Bridges Through Music;Chinese Consolidated Benevolent Association of New England;YMCA of Greater Boston</t>
  </si>
  <si>
    <t>Future Logos;Venture Café;National Organization on Disability;Boston Medical Center;Health Resources in Action;Piers Park Sailing Center;New England Foundation for the Arts;BPL Mobile;Center for Women &amp; Enterprise;Team IMPACT</t>
  </si>
  <si>
    <t>Spur Capital Partners</t>
  </si>
  <si>
    <t>health;legal;security;music;sports;food;media;dating;telecom;education;energy;kids;event tech;jobs recruitment;semiconductors;marketing</t>
  </si>
  <si>
    <t>United States;Netherlands</t>
  </si>
  <si>
    <t>1915</t>
  </si>
  <si>
    <t>https://www.facebook.com/thebostonfoundation</t>
  </si>
  <si>
    <t>https://twitter.com/bostonfdn</t>
  </si>
  <si>
    <t>https://www.linkedin.com/company/the-boston-foundation</t>
  </si>
  <si>
    <t>https://www.crunchbase.com/organization/the-boston-foundation</t>
  </si>
  <si>
    <t>https://storage.googleapis.com/dealroom-images-production/37/MTAwOjEwMDpjb21wYW55QHMzLWV1LXdlc3QtMS5hbWF6b25hd3MuY29tL2RlYWxyb29tLWltYWdlcy8yMDE4LzA5LzA0LzFiMWVkNDc0MGFjNmQ1ZDIxMTA0ODJiM2FiYWMwMjVl.jpg</t>
  </si>
  <si>
    <t>0.85</t>
  </si>
  <si>
    <t>1328799</t>
  </si>
  <si>
    <t>https://app.dealroom.co/companies/startengine</t>
  </si>
  <si>
    <t>http://startengine.com</t>
  </si>
  <si>
    <t>StartEngine</t>
  </si>
  <si>
    <t>Equity crowdfunding platform helping entrepreneurs realize their dreams investors can be unaccredited or accredited</t>
  </si>
  <si>
    <t>925 N La Brea Ave, West Hollywood, CA 90038, USA</t>
  </si>
  <si>
    <t>34.0879291</t>
  </si>
  <si>
    <t>-118.3446425</t>
  </si>
  <si>
    <t>Howard Marks (CEO,Co-Founder);Paul Kessler (Partner);Ron Miller (Partner,CEO);Thuan Ho (Startup);Ronald D. Miller (Partner);Kinsey Cronin (Director of Business Development);James Wilson (CEO,Founder);Jerry Legerton (Director,Founder);Scott Miller (Board Member);Tamar Blue (CEO);Patricio Pagani;Ben Jen (Investor);Julian Bravo;Isaac Hayes (Founder);Vanessa Rosenberg (Founder);Cris A (CEO,Founder)</t>
  </si>
  <si>
    <t>Howard Marks;Paul Kessler;Ron Miller;Thuan Ho;Ronald D. Miller;Kinsey Cronin;James Wilson;Jerry Legerton;Scott Miller;Tamar Blue;Patricio Pagani;Ben Jen;Julian Bravo;Isaac Hayes;Vanessa Rosenberg;Cris A</t>
  </si>
  <si>
    <t>male;male;male;male;male;female;male;male;male;male;female</t>
  </si>
  <si>
    <t>CEO,Co-Founder;Partner;Partner,CEO;Startup;Partner;Director of Business Development;CEO,Founder;Director,Founder;Board Member;CEO;n/a;Investor;n/a;Founder;Founder;CEO,Founder</t>
  </si>
  <si>
    <t>Rentah;fitkit;Cannabox;Zertica;LegalCrunch;NEXT Modular Vehicles (Formerly NEXT Future Transportation);DreamSha.re;CADsurf;afterschool.me;Overhead.fm;Plan A Drink;Mi Ola;20/20 Gene Systems Inc.;Beebop Enterprises Inc.;Rentberry;Seedinvest;Cubios Inc ( WOWCube tm);Eliport;UniCoin Blockchain;Keezel;Hoonto;GonnaBe;SONDORS;Weatherflow;NEXT Future Transportation inc.;Spendwith;PROnoise;COMMERCE.AI;MergeLocal;Flont;BabyQuip;Contenders Clothing;NearWoo;WeLink;MintHealth;StartEngine;Hypersciences;Fromography;Contur;Osurv;Boxabl;ThrdPlace;FAD IO;EpigenCare;Little Starship;SapientX;Full Circle Brewing;Tailored Republic;Magnabid;Motion Dispatch;Nerd Focus;The Perfect App;Saucy Brew Works;KokoChi;Outlisten;The Style Club;Rivono;BetterPet;XCraft;BetterYou;PopCom (formerly Solutions Vending);GoSun;Lettuce Networks;Hacker Noon;Blackout Coffee;Eventnoire;Yerbaé;Vizrom;Bean Box;Indeco;XRHealth;Fusion Farms;Flower Turbines;Generation Genius;Jet.AI;Persona;Hidrent;LaneAxis;Blendid;Franny's Manufacturing;Drinkmonday;Gosun;Piestro;Kombucha Town;IHealthScreen;Anchor Digital;Ampere Motor;Apparent Energy;Atmos Home;AtomBeam Technologies;Cheers;YE US Inc;Green Sense Farms, LLC;XiQ;Belle Isle Craft Spirits;Arrive;PlantSnap;Parallel Flight Technologies;VoiceVoice;VEER;Healthycell;Beanstox;Honeydrop Beverages;1299.0;Hexact;The Bitter Housewife;Affordable Community Energy Services Company (ACE);LifeBridge 10000;BioClonetics Immunotherapeutics;N-Gen Technologies;MyRadar;TimePlast;Juntobikes;1985games;Monogram Orthopedics;Thalia;AEXLAB;Spintura;CallingDr;Zirconia;Luxury Travel Hackers;Timeburst;New Haven Community Solar;Eight Bridges Brewing;FANBASE;Yubi Health;Doroni;Paway;ConsumerDirect;Filmio;WigL;That's Eatertainment;CannCo;PaQuí;ModVans;Truleo;Chicas Tacos;Statum Systems;Virtual QE;FibroBiologics;XR Casino;Aphelion Aerospace;Momento;Battle Approved Motors;Vvolt;Whimstay;Roboligent;Baja United Group;Better World Spirits;Biotech Restorations;PSYONIC;Curaite;Dablr;Jelikalite;Magnus Rewards;oncolyze;Style Station;Tribal Rides;VolAero Drones;Tradealgo;Foresyte;Island Brands USA;Outdoor Office;The 420 Hotels;Yéyo Tequila;Lanikai Brewing;OSDB Sports;Naboso Technology, Inc.;Humanitea</t>
  </si>
  <si>
    <t>Persona;StartEngine;Arrive;FibroBiologics;Doroni;ConsumerDirect;WigL;Boxabl;Flower Turbines;Island Brands USA</t>
  </si>
  <si>
    <t>gaming;health;travel;legal;security;fintech;wellness beauty;music;real estate;fashion;sports;food;media;dating;telecom;education;energy;kids;home living;event tech;robotics;jobs recruitment;transportation;semiconductors;marketing;enterprise software;space;consumer electronics;engineering and manufacturing equipment</t>
  </si>
  <si>
    <t>United States;Italy;Spain;Netherlands;United Kingdom;Puerto Rico;Armenia;Fiji</t>
  </si>
  <si>
    <t>crowdfunding;capital market;investing in startups;alternative investments</t>
  </si>
  <si>
    <t>https://www.facebook.com/pg/StartEngineLA</t>
  </si>
  <si>
    <t>https://twitter.com/startenginela</t>
  </si>
  <si>
    <t>https://www.linkedin.com/company/startengine/</t>
  </si>
  <si>
    <t>https://www.crunchbase.com/organization/start-engine</t>
  </si>
  <si>
    <t>https://storage.googleapis.com/dealroom-images-production/8f/MTAwOjEwMDpjb21wYW55QHMzLWV1LXdlc3QtMS5hbWF6b25hd3MuY29tL2RlYWxyb29tLWltYWdlcy8yMDI0LzAzLzAyL2E1NzY3ZWQ0NGM5ZWIwZDlkYTUxM2I5YmUzOTQ3NThk.png</t>
  </si>
  <si>
    <t>Democratizing venture capital;Top 100 Startups to Watch in Los Angeles</t>
  </si>
  <si>
    <t>152.05</t>
  </si>
  <si>
    <t>15.65</t>
  </si>
  <si>
    <t>5408.27</t>
  </si>
  <si>
    <t>1319818</t>
  </si>
  <si>
    <t>https://app.dealroom.co/companies/hacker_unit</t>
  </si>
  <si>
    <t>http://hackerunit.com</t>
  </si>
  <si>
    <t>Hacker Unit</t>
  </si>
  <si>
    <t>Unlocking Corporate Startup Collaboration, remotely</t>
  </si>
  <si>
    <t>coModule;RoboCV;CoinPip;Real Life Analytics;Virt Inc.;EVELO Electric Bikes;Luvozo PBC;Arx Pax LLC;Ayrstone Productivity;Trnio;Avision Robotics;PreNav;Legal Robot;Riminder;ISBIT.co;UnitDoseOne;BitTunes;Crypobuyer;HitFin (formally Spritzle);Opuscope;Toposens;Perpetual V2G Systems;Clevapi;Junkbot Inc;Muse Robotics;CarbonBook (formerly Motorleaf);SpaceoutVR;Autonomous Tractor Corporation;Urban3D;Doft;AgriSync;USDrobotics;Agribody Technologies;Optimus Technologies;NOYS VR, Inc.;Alesca Life;Local Line;AbCelex Technologies;Brain2Bot;Tree Global;Rex Aglabs;Hypercell;Karz;Ridemarbel;Diid;eFarmer B.V.;rLoop;The FixHub;Vogue;nearby VR;kidobotikz.com;hellopinc.com;Credit Dream;Ubby</t>
  </si>
  <si>
    <t>Optimus Technologies;PreNav;RoboCV;CarbonBook (formerly Motorleaf);Riminder;Toposens;Agribody Technologies;Perpetual V2G Systems;coModule;Arx Pax LLC</t>
  </si>
  <si>
    <t>health;legal;fintech;music;real estate;food;media;telecom;education;energy;home living;robotics;jobs recruitment;transportation;semiconductors;marketing;enterprise software</t>
  </si>
  <si>
    <t>Estonia;Russia;Singapore;United Kingdom;United States;France;Mexico;Poland;Venezuela;Germany;United Arab Emirates;Canada;China;Switzerland;Israel;Netherlands</t>
  </si>
  <si>
    <t>https://www.facebook.com/thehackerunit</t>
  </si>
  <si>
    <t>https://twitter.com/hacker_unit</t>
  </si>
  <si>
    <t>https://www.linkedin.com/company/hacker-unit</t>
  </si>
  <si>
    <t>https://www.crunchbase.com/organization/hacker-unit</t>
  </si>
  <si>
    <t>https://storage.googleapis.com/dealroom-images-production/e5/MTAwOjEwMDpjb21wYW55QHMzLWV1LXdlc3QtMS5hbWF6b25hd3MuY29tL2RlYWxyb29tLWltYWdlcy8yMDIzLzAxLzIyL2JhMjQ2NjQyYTlmZTRjYTEyZWE2NDI3YmFkYzdmZWU3.png</t>
  </si>
  <si>
    <t>1313200</t>
  </si>
  <si>
    <t>https://app.dealroom.co/investors/future_labs</t>
  </si>
  <si>
    <t>http://futurelabs.nyc</t>
  </si>
  <si>
    <t>Future Labs</t>
  </si>
  <si>
    <t>Future Labs at the NYU Tandon School of Engineering are a network of innovation spaces and programs</t>
  </si>
  <si>
    <t>370, Jay Street, Brooklyn, Kings County, New York, 11201, United States</t>
  </si>
  <si>
    <t>40.69254487</t>
  </si>
  <si>
    <t>-73.98717523</t>
  </si>
  <si>
    <t>Steve Kuyan (Managing Director; Adjunct Professor NYU Tandon School of Engineering);Mina Salib (Program Manager);Craig Wilson (GM,Digital Future Lab);Francisco Dao (Program Manager,AI NexusLab);Teal Willingham (GM,Data Future Lab);Craig Wilson (Managing Director);Max Yergan</t>
  </si>
  <si>
    <t>Steve Kuyan;Mina Salib;Craig Wilson;Francisco Dao;Teal Willingham;Craig Wilson;Max Yergan</t>
  </si>
  <si>
    <t>Managing Director; Adjunct Professor NYU Tandon School of Engineering;Program Manager;GM,Digital Future Lab;Program Manager,AI NexusLab;GM,Data Future Lab;Managing Director;n/a</t>
  </si>
  <si>
    <t>F6S;Smarter Grid Solutions;Honest Buildings;CB Insights;Avanan;EnerKnol;Databetes;Nowsta;Vidcode;BotFactory;Honey;Open Sponsorship;Swyft Media;Kipinhall;HiddenLevers;Paperspace;HEVO Power;FINDMINE;Vettery;Bubbl.me;nrelate;Style Sage;PatientPlus;Kelvin;Keen Home;Kinvolved;Rentricity;LevelsPro;Sealed;Enertiv;Makers Row;KISI;M.J. Beck;ReadyGraph;BoardVitals;Brainscape;theScaffold;Cognitive ToyBox;Voltaiq;Sistine Solar;White Stratus;BlocPower;Mana Health;Maalka;Clarifai;Tripwing;Haystack.im;Coursehorse;Wind United (formerly United Wind);ThinkEco;Wade &amp; Wendy;Secondmind;Geometric Intelligence;Cambrian Intelligence;Effective Coverage;7Park Data;WeDidit;Spruce;Vidrovr;Behold.ai;Dandelion Energy;Lilu;Beam (Formerly Edquity);Zero Energy Solutions;Essteem;Real Broadcasting Company, INC;CooMo Travel;Lumiode;Echo3D;Harvest Platform;Hello Vera;Physiclo;Livepin;Mental Canvas;Sollega;Opus One Solutions;EdgeworthBox;Artemis;Markable;Mt. Cleverest;Anellotech;Alexapath;Nude Barre;Vengo Labs;MeteoViva;Openhour;DeepMagic;Go Electric;Fentrend;Cresilon;TENDIGI;Autonomous Healthcare;EcoLogic Solutions;TruGenomix Health;MindSpeak;Highview Power;Spin Analytics Limited;Staffbase;Invivox;ECamion;Encycle Corporation;Klustera;Notch;WexEnergy;Secure AI Labs;Avvir;Scite;Amperon;Partify;Intello;SecureSafe;Numina;DAN.COM;Eureka Knowledge Technologies;Bits of Stock;BuyerSight;Drugviu;Boomy;Deliberate;ClaySciences;Air Company;Mutable.io;Potion AI;Sofia Health;Reals;Tagup;Watchtower Robotics;IBillionaire Capital;Prime Discoveries;Dollaride;SWTCH Energy;Bowtie;Bite;Clearops;Fylehub;Owal;Fig Food;Sunthetics;Zinc8;Alpha Vertex;Sproutlogix;Onistly;CARMERA;Artemis;Guild;AI Optics;Soteria Battery Innovation Group;OriGenAI;Black Sands Entertainment;Blue Eye Soft;Danish Cleantech Hub;California Corporate Housing;CavnessHR;Ecogy Energy;Diverso Energy;Evolving Technologies Corporation;Feelmore Labs;FitEvents;I.A.O. Ready;GrowSquares;Jackpot Data Science Group;IQ4;Hero Homes;IConcept Media Group;Exacti.us;DIG labs;LEX Markets;MediVis;Eddi;NeuTigers;Ninedot Energy;NYS Veteran Chamber of Commerce;Skopos Labs;Move Lift Eat;Oso Mobility;Origin Solar;Pryon;Radish Health;Pynt Society;SDVOSB Materials Technology &amp; Supply;Santa’s Knights;Tactivate;Synergy;S&amp;J Porras LLC;Soundings;Torch Films;Virimodo;Visual Ops;Totem;Lift &amp; Shift Foundation;2030districts;Avonya;Otis AI;Scanifly;One Creation Corporation;Orange;Sail Analytics;Muuni;Dathic;Ordaos;Fractal;steg.ai;Koffie Labs;TravelMil;Best Vendor;X38;Shadowscape;TRASH;Norie Shoe Company;Happy Health;Proactive Risk;DG Energy Partners;Gridlex;Resonant Energy;Wavelength;simuwatt;475;TruGenomix Health;Redist;re:collect, AI;Altan insights;Setpoint.ai;Arium;Fathom;Skipper;DataVal Ventures;Getwrexx;HEVO Power;Brooklyn Investment Group;Wove Made;Allevia (Other Healthcare Services);Black 6 Coffee;Incline HQ;Scanifly;accelEQ;Chow Corp.;TrustUS;BLS Remote;SparkUp;Edquity;Secondmind;ViuHealth</t>
  </si>
  <si>
    <t>Staffbase;Pryon;Dandelion Energy;Avanan;Spruce;Clarifai;Nowsta;BlocPower;Sealed;Kelvin</t>
  </si>
  <si>
    <t>health;travel;legal;security;fintech;wellness beauty;music;real estate;fashion;sports;food;media;telecom;education;energy;kids;hosting;home living;event tech;robotics;jobs recruitment;transportation;semiconductors;marketing;enterprise software</t>
  </si>
  <si>
    <t>United Kingdom;United States;Israel;Canada;Germany;France;Mexico;Switzerland;Netherlands;Denmark</t>
  </si>
  <si>
    <t>https://www.facebook.com/TheFutureLabs</t>
  </si>
  <si>
    <t>https://twitter.com/nyufuturelabs</t>
  </si>
  <si>
    <t>https://www.linkedin.com/company/datafuturelab/</t>
  </si>
  <si>
    <t>https://www.crunchbase.com/organization/future-labs</t>
  </si>
  <si>
    <t>https://storage.googleapis.com/dealroom-images-production/0c/MTAwOjEwMDpjb21wYW55QHMzLWV1LXdlc3QtMS5hbWF6b25hd3MuY29tL2RlYWxyb29tLWltYWdlcy8yMDE4LzA4LzMxL2JjOWRlZWMxYTE3N2E5ZWJmOGM5YWIwNmFkOGEwNzFi.jpg</t>
  </si>
  <si>
    <t>446.36</t>
  </si>
  <si>
    <t>3679.53</t>
  </si>
  <si>
    <t>1288964</t>
  </si>
  <si>
    <t>https://app.dealroom.co/investors/arizona_tech_investors</t>
  </si>
  <si>
    <t>http://arizonatechinvestors.com</t>
  </si>
  <si>
    <t>Arizona Tech Investors</t>
  </si>
  <si>
    <t>Phoenix-based active community of individuals who invest in high-potential tech startups</t>
  </si>
  <si>
    <t>United States, Mesa</t>
  </si>
  <si>
    <t>33.4151843</t>
  </si>
  <si>
    <t>-111.8314724</t>
  </si>
  <si>
    <t>Mesa</t>
  </si>
  <si>
    <t>Jim Goulka (Managing Director);Alastair Malcolm (Investor)</t>
  </si>
  <si>
    <t>Jim Goulka;Alastair Malcolm</t>
  </si>
  <si>
    <t>Managing Director;Investor</t>
  </si>
  <si>
    <t>Instant BioScan;Pain QX;Pure Chat;Crowd Mics;LightDeck Diagnostics (MBio Diagnostics);SimpleWan;Healionics;Post.Bid.Ship;LawLytics;BlogGlue;UnaliWear;Salutaris Medical Devices;NuvOx Pharma;Prospectify;Virtuous;Picmonic;BabyPage;BioAesthetics;Gryphon Online Safety;Vartega;AppsFreedom;GenZ Technology;FlyPaper Technologies;Codelucida;Carmell Therapeutics;VenoStent;ClickIPO;GT Medical Technologies;Qwick;Aural Analytics;Turn Technologies;Spring Loaded Technology;Stream Dx;YellowBird;Botco.ai;Virtanza;Terecircuits;Sky Republic Inc.;Nira Skincare;Rivia Health;Cancer Prevention Pharmaceuticals;MessageDesk;AltrixBio;Veriskin;Joylux;Algoface;Better Agency;Anuncia Inc;I.Me.Mine;Celeritive Technologies, Inc.;Innovative Construction Technology;Automated Payment Engagement for Healthcare Systems;Nymbl;Strongwatch Sensors;Schola;The Desert Angels All Star Choir</t>
  </si>
  <si>
    <t>GT Medical Technologies;Qwick;Virtuous;Carmell Therapeutics;VenoStent;Vartega;Schola;LightDeck Diagnostics (MBio Diagnostics);Better Agency;NuvOx Pharma</t>
  </si>
  <si>
    <t>health;legal;security;fintech;wellness beauty;sports;food;media;education;energy;kids;robotics;jobs recruitment;transportation;semiconductors;marketing;enterprise software</t>
  </si>
  <si>
    <t>North America;United States;Mesa</t>
  </si>
  <si>
    <t>https://www.linkedin.com/company/arizonatechinvestors/</t>
  </si>
  <si>
    <t>https://www.crunchbase.com/organization/arizona-technology-investor-forum</t>
  </si>
  <si>
    <t>https://storage.googleapis.com/dealroom-images-production/dc/MTAwOjEwMDpjb21wYW55QHMzLWV1LXdlc3QtMS5hbWF6b25hd3MuY29tL2RlYWxyb29tLWltYWdlcy8yMDIzLzAxLzE3L2MzNDUyMDVhOTkzNjFjNjg0MmQ1NTgzMTgwODg4NDAz.png</t>
  </si>
  <si>
    <t>1.31</t>
  </si>
  <si>
    <t>20.94</t>
  </si>
  <si>
    <t>171.55</t>
  </si>
  <si>
    <t>766.16</t>
  </si>
  <si>
    <t>1278847</t>
  </si>
  <si>
    <t>https://app.dealroom.co/companies/expert_dojo</t>
  </si>
  <si>
    <t>http://expertdojo.com</t>
  </si>
  <si>
    <t>EXPERT DOJO</t>
  </si>
  <si>
    <t>We believe in connecting entrepreneurs with industry experts who have walked in their shoes</t>
  </si>
  <si>
    <t>395 Santa Monica Pier, Unit 308, Santa Monica, CA 90401, US</t>
  </si>
  <si>
    <t>34.0108235</t>
  </si>
  <si>
    <t>-118.4956453</t>
  </si>
  <si>
    <t>Thomas J Richter (Venture Partner);Henry Ukoha;Thomas Richter;Expert DOJO</t>
  </si>
  <si>
    <t>Brian Mac Mahon (CEO);Stephen G Barr (Advisor);Thubten Comerford (Black Belt Expert);Delsa G. (Junior Analyst);Chris A. (Mentor);Joshua Salins;Nektar Baziotis;Sameer Shashank;Madhav Kasturia;Michael Conniff;Fabio Fabbi;Angela Cois;Foluso Ojo;Pedro Plaza;Ashley Ingle;Ibukun Tunde-Oni;Jamie Doren (Founder);Scott Kelly (Venture Partner);Taissa Maleh;️ Rodrigo Xavier Witt (Founder);Alexander Kaay (Venture Partner);Richard Grossman (CTO);Tapendra Dev (Founder);Yehuda Atzmon;Pankaj Kedia;Tan Kenber Torun;B. Pagels-Minor;Gabriel Guimarães;Shai Ronen (Mentor);Natalie Dayan</t>
  </si>
  <si>
    <t>Brian Mac Mahon;Stephen G Barr;Thubten Comerford;Thomas J Richter;Delsa G.;Chris A.;Henry Ukoha;Joshua Salins;Nektar Baziotis;Thomas Richter;Sameer Shashank;Madhav Kasturia;Michael Conniff;Fabio Fabbi;Angela Cois;Foluso Ojo;Pedro Plaza;Ashley Ingle;Ibukun Tunde-Oni;Jamie Doren;Scott Kelly;Taissa Maleh;️ Rodrigo Xavier Witt;Alexander Kaay;Richard Grossman;Tapendra Dev;Yehuda Atzmon;Pankaj Kedia;Tan Kenber Torun;Expert DOJO;B. Pagels-Minor;Gabriel Guimarães;Shai Ronen;Natalie Dayan</t>
  </si>
  <si>
    <t>male;male;male;male;female;male;male;male;male;male;female;male;male;male</t>
  </si>
  <si>
    <t>CEO;Advisor;Black Belt Expert;Venture Partner;Junior Analyst;Mentor;n/a;n/a;n/a;n/a;n/a;n/a;n/a;n/a;n/a;n/a;n/a;n/a;n/a;Founder;Venture Partner;n/a;Founder;Venture Partner;CTO;Founder;n/a;n/a;n/a;n/a;n/a;n/a;Mentor;n/a</t>
  </si>
  <si>
    <t>Rabt;Assemble;ShoppinPal;UpNext;Adgero;Pulse360;ContentMap;AdLaunch;BroadBridge Networks;Tunedly;Classic Stills;Rozzy Learning Company;ClipAisle;TheraB Medical;Meet Care Givers;Moodbit;JointechLabs;Nicolette;Elude;Klasha;Near Motion;AISpotter;GameTree;Officekit-HR;UDMATech;ThankUCash;BHIVE Social Media Labs;Akiba Digital;GreenGreen;Secure Block Technologies;Rad Intelligence;BokDoc;Zapp RideShare;TrustaBit;Think Healthy;Myovolt;V One, Inc.;Suavei;360Moms;Patientory;Gerocare;Delic;Staple;Rene;Responsible Cyber Pte. Ltd.;SDIB;DataCalculus;SynctacticAI;BezoMoney;Fab Fad;DOQFY;Elefend Security;Urbanico;yoona.ai;Sova Health;Champions Round;Munily;Latitudo 40;CarmaCam;Thelighthouse;Filmplace;Profit Matters Bookkeeping;Hearthealth technologies;AsknBid;Lincode Labs Inc.;Degpeg;Gesture;breathing.ai;Cloudplex;Artishok;Lyrid;Zeeve;Unlu;Utopicode;Qurate;Silatha;Aghaz Investments;Virtanza;Emonovo (formerly MARJ3);LEAD;Cocoon;Matchbook Services, Inc.;Explorest;Stylette Kids;imMail;Instoried;Clickvoyant;Eucalyptus;Freedom;Fitly, Creators of SmartPlate;Hypha Knowledge Integration;Rene Health;NAORIS;Promptous;Syccure;Woodpecker;Weelo;Liberatrade;Magicrobot;Aibion Technologies;KovaDx;Mavens List;Collidescope;EBanqo;BetterMeal AI;Cannon Cyber;TruQ;Squadra;Essenvia;Group&amp;Work;Blawesome;Geojam;House of Hypatia;Secure Blink;The Hobby Tribe;Team 33;Sensate;Trident Coffee;YouROK;Trueflutter;StarNews Mobile;RideLink;Obscure Games;Formaloo;TradeStars;Shoonya DIgital;RediCare ControlDTx;Idera OS;Zippee (Formerly ZFW Dark Stores);CloudNine Augmented Intelligence;Adgero;MyMarkit;APHRODITE;Ownors AI;Matwaffar;LiVeritas Biosciences;ThoughtData;Xicama;Versus Africa;Yuva Pay;Happy Again Pet;Potli;Korea Ocean Tech;Gynisus;TummyCare Max;Arrow AI;Parrots Inc.;Pardigm Inc.;Freedom Deodorant;CloudWorx;Zillions.ai;Beyond Pulse;Awabah;Kyshi;Jibbycoffee;Romavision;Logra;Paway;NeverEnding, Inc;VPD.money;NuLife Virtual;Munily;Versus Reward;Shift;iDialogue;OTA Sync;EVTrip.net;Innvox;BHIVE Investech;Butterpaper;TENZR Health;Yolly;MoneyPlanned;Daimlas;Databiologics;Bump by Ownors AI;REAI;Edorer;The Whisper Company;Atomic Reach;Fourburnertech;Dstreet;Knowrxhealth;CZAR-Power;Blind Tiger Spirit;Viveka;Gamma Therapeutics;Zimbali;Varty;Kreate;Mogi IO;DoorBox;Pade HCM Technology;Lifechart;NVISIONX;Talamus Health Inc.;Biomirror Diagnostics;thexfuture;Appdatasoft LLC;UDMA;Vetch LTD;SAGE MEDICAL CODING AND BILLING, INC.;THE COMPARISON COMPANY PTY LTD.;KITH AND KIN LLC;VITALBEV INC.;Sidekick Mobile Technologies (Sober Sidekick);VALUE NETWORK, INC.;Voiceoc;Benjamin;FUDR;Avana;Bizzy Girls;Cursafy;Benjaminone;GreenSat Innovation Labs;The Comparison Company;Blackcopper;Diagnio;WriteSea;ebombo;Ucard;daisies;Peak;ComiBlock;Conektto;PLUC;Pharmacy Marts;Xahive;Outline-it;Agava Spirits Company;Panda Salud;Canta;Gesture;Kredete;Signalfusion;Happiest Ours;ClinNEXUS;VipLink;PlanStreet, Inc.;Peak Medical;Trade Lenda;M80;Homezie;TouchBrick;Dextego</t>
  </si>
  <si>
    <t>Instoried;Champions Round;Essenvia;NAORIS;ThankUCash;ShoppinPal;NVISIONX;Zeeve;Sensate;Elude</t>
  </si>
  <si>
    <t>fashion</t>
  </si>
  <si>
    <t>gaming;health;travel;legal;security;fintech;wellness beauty;music;fashion;sports;food;media;dating;telecom;education;energy;kids;hosting;home living;event tech;robotics;jobs recruitment;transportation;marketing;enterprise software;space</t>
  </si>
  <si>
    <t>Greece;United States;United Kingdom;Sweden;Finland;United Arab Emirates;Saudi Arabia;India;Nigeria;Canada;South Africa;Egypt;New Zealand;Jordan;Singapore;Israel;Estonia;Ghana;Germany;Panama;Italy;Netherlands;Mexico;Belarus;Spain;Uganda;Argentina;Ireland;South Korea;France;Russia;Australia</t>
  </si>
  <si>
    <t>shoes</t>
  </si>
  <si>
    <t>https://www.facebook.com/piflabs</t>
  </si>
  <si>
    <t>https://twitter.com/piflabs</t>
  </si>
  <si>
    <t>https://www.linkedin.com/company/expert-dojo/</t>
  </si>
  <si>
    <t>https://www.crunchbase.com/organization/pay-it-forward-labs</t>
  </si>
  <si>
    <t>https://storage.googleapis.com/dealroom-images-production/fd/MTAwOjEwMDpjb21wYW55QHMzLWV1LXdlc3QtMS5hbWF6b25hd3MuY29tL2RlYWxyb29tLWltYWdlcy8yMDI0LzAyLzE1LzEwMWM3MTMxNDgyYTk5OTIxNWVjZGM0MjIxYzVlMmNm.png</t>
  </si>
  <si>
    <t>8.30</t>
  </si>
  <si>
    <t>387.99</t>
  </si>
  <si>
    <t>1266306</t>
  </si>
  <si>
    <t>https://app.dealroom.co/investors/intervest</t>
  </si>
  <si>
    <t>http://www.intervest.co.kr/html/main.html</t>
  </si>
  <si>
    <t>InterVest</t>
  </si>
  <si>
    <t>A reliable VC financing partner that truly helps ventures achieve sustainable and scalable growth</t>
  </si>
  <si>
    <t>511 Yeongdong-daero, Samseong-dong, Gangnam-gu, Seoul, South Korea</t>
  </si>
  <si>
    <t>37.5103238</t>
  </si>
  <si>
    <t>127.0610228</t>
  </si>
  <si>
    <t>Yeo Jung Moon (Investment Division Director)</t>
  </si>
  <si>
    <t>Yeo Jung Moon</t>
  </si>
  <si>
    <t>Investment Division Director</t>
  </si>
  <si>
    <t>Ybrain;N.thing;Pomelo;LiveIn;Lunit;D&amp;D Pharmatech;Allganize;ImmunoMet Therapeutics;Snapask;Dot Incorporation;Riiid;Stronghold Technology;Orum Therapeutics;Apposter;ExoCoBio;Aerodyne Group;Neuraly;H2O Hospitality;PUBLY;Nota;Oncocross;Dekoruma;SparkPlus;FamePick;Sicepat Express;Phantom AI;Myrealplan;Clobot;Hodoo Labs;Obelab;Silicon Sapiens;Genome Insight;Mobilint;SparkPlus;Aerodyne;Dubrain;Cipherome;Micro protect;EvidNet;Fazz;Medi Plus Solution;Intelon Optics;INNOSPACE;Asleep;The Balla;ABLY Corporation;Innohas;UMAG;PineTree Therapeutics;MEZOO;Gridwiz;Acreal;mogul.ooo;Intherapeutics;Aniai;DCGen;jlk;D-GATE;My Chef;DoctorHere;Hodoo English;WIRobotics;Caxe Technologies;QSIM Plus</t>
  </si>
  <si>
    <t>Lunit;Riiid;ABLY Corporation;Sicepat Express;Fazz;Pomelo;Orum Therapeutics;D&amp;D Pharmatech;Gridwiz;INNOSPACE</t>
  </si>
  <si>
    <t>Industrial Bank of Korea;Korea Development Bank;Kiwoom Capital;Shinhan Capital;NH I&amp;S;KDB Capital;KVIC;Lotte Group;Barito-pacific</t>
  </si>
  <si>
    <t>gaming;health;travel;fintech;music;real estate;fashion;food;media;education;energy;kids;home living;event tech;robotics;transportation;semiconductors;marketing;enterprise software;space;service provider</t>
  </si>
  <si>
    <t>South Korea;Thailand;Malaysia;United States;Taiwan;Japan;Germany;Indonesia</t>
  </si>
  <si>
    <t>https://www.linkedin.com/company/intervest</t>
  </si>
  <si>
    <t>https://www.crunchbase.com/organization/intervest-co</t>
  </si>
  <si>
    <t>https://storage.googleapis.com/dealroom-images-production/08/MTAwOjEwMDpjb21wYW55QHMzLWV1LXdlc3QtMS5hbWF6b25hd3MuY29tL2RlYWxyb29tLWltYWdlcy8yMDIxLzA4LzAzLzQ3NzMyOTIzN2ZmOWU0YWJkM2RhNDUyOGFhYTRhZGJj.jpg</t>
  </si>
  <si>
    <t>16.97</t>
  </si>
  <si>
    <t>1001.46</t>
  </si>
  <si>
    <t>93.90</t>
  </si>
  <si>
    <t>90.85</t>
  </si>
  <si>
    <t>5704.15</t>
  </si>
  <si>
    <t>1249673</t>
  </si>
  <si>
    <t>https://app.dealroom.co/investors/tjuvholmen_ventures</t>
  </si>
  <si>
    <t>http://tjuvholmenvc.com/</t>
  </si>
  <si>
    <t>Tjuvholmen ventures</t>
  </si>
  <si>
    <t>Invests in a wide range of company categories and stages, such as: consumer Internet, automotive, software, telecom, hardware, energy and more</t>
  </si>
  <si>
    <t>9 Strandpromenaden, 0252 Oslo, Norway</t>
  </si>
  <si>
    <t>59.9079224</t>
  </si>
  <si>
    <t>10.7231273</t>
  </si>
  <si>
    <t>Haakon Brunell;Kristoffer Roil (Partner);Joachim Lindbo (Partner)</t>
  </si>
  <si>
    <t>Haakon Brunell;Kristoffer Roil;Joachim Lindbo</t>
  </si>
  <si>
    <t>24SevenOffice;Sequoia Capital;KeyTouch;Agilyx;NURX;Vyke;QATCH LIMITED;House of Control;Nabobil;Ducky;Fifty Years;Fisker Automotive;Nordic Aquafarms;Norwegian.AI;CHOOOSE;Katapult Group;Embark Trucks;Singularity University;Zapata;HydrogenPro;Parity Technologies;HongShan;Nettbil;Ayfie;Shone;HeroX;Solugen;NBX;Vic.ai;Keytouch Technology;Humi HR;Wright Electric;Avro Life Science;Kebotix;Traverse;Prometheus;Pnoe;Viosera Therapeutics;Oyatel;Farmforce;Zeipt AS;Diwala;Katapult Ocean;Everfuel;Bio-me;PatientSky;Persephone Biosciences;Nurx;Nordic Unmanned;Variable;Busy Technologies;Aker Carbon Capture;Aker Offshore Wind;Offshore Heavy Transport;Norcod;Optin Bank ASA;skymobil;Fullstakk Marketing AS;AUTO TJUVHOLMEN;Telipol;AutoFornebu;Leie Elbil AS;indyRIOT;CADELER;oyatel;Tjuvholmen IT;Energi.ai;Carbon Crusher</t>
  </si>
  <si>
    <t>Offshore Heavy Transport;CADELER;Solugen;Prometheus;Fisker Automotive;Aker Carbon Capture;Agilyx;Zapata;NURX;Vic.ai</t>
  </si>
  <si>
    <t>gaming;health;travel;legal;fintech;wellness beauty;real estate;food;media;telecom;education;energy;hosting;robotics;jobs recruitment;transportation;semiconductors;marketing;enterprise software;chemicals;engineering and manufacturing equipment;service provider</t>
  </si>
  <si>
    <t>Norway;United States;Netherlands;United Kingdom;China;Canada;Singapore;Denmark</t>
  </si>
  <si>
    <t>https://www.linkedin.com/company/tjuvholmen-ventures</t>
  </si>
  <si>
    <t>https://storage.googleapis.com/dealroom-images-production/16/MTAwOjEwMDpjb21wYW55QHMzLWV1LXdlc3QtMS5hbWF6b25hd3MuY29tL2RlYWxyb29tLWltYWdlcy8yMDIxLzA5LzIwLzI3ODUyMzQxOWQ3ODhiZDYyMjIxM2U1NjI0NGE0YTE2.jpg</t>
  </si>
  <si>
    <t>1108.41</t>
  </si>
  <si>
    <t>4651.93</t>
  </si>
  <si>
    <t>1249257</t>
  </si>
  <si>
    <t>https://app.dealroom.co/investors/neo_vc</t>
  </si>
  <si>
    <t>https://neo.com/</t>
  </si>
  <si>
    <t>Neo vc</t>
  </si>
  <si>
    <t>Swayam Narain</t>
  </si>
  <si>
    <t>GoodCall;Bubble;Reverie Labs;Forethought;OutGo Payment Solutions;Ike Robotics;Kalshi;Deel;Pavilion;Luminous Computing;Reby;GitStart;Token;Elementl;Ethena;Serenade;Bit;Arc;Expedock;Womp;Gather;Dandy;Arrived Homes;Watershed;Ramp;Sturish;OfficeTogether;Serve Robotics;Saturn;Mage;Swantide;Orum;New Lantern AI;Slipstream;Whist;Convex;Wispr AI;Pahdo Labs;Warp;Un1Feed;Intros (Communication Software);Skippet;Dub;Kibo School;Hook Protocol (Formerly Hook Art);Lumos;Graphite;Collaborative Robotics;Augment;Relay;Fimio;Womp;vivid.lol;getchestr.com;sixc;caldera.xyz;Highlight;Aragon;GPTZero;AI.Fashion;DirectAI;Doorlist;Bluesky;Quizard AI (Neo '23);Cove;Ohana Student Housing Co.;Lava;Moment;Roadway;TextQL;Validated;Pelican</t>
  </si>
  <si>
    <t>Deel;Ramp;Watershed;Luminous Computing;Bubble;Forethought;Ike Robotics;Gather;Warp;Saturn</t>
  </si>
  <si>
    <t>Aphorism Foundation</t>
  </si>
  <si>
    <t>gaming;health;legal;security;fintech;music;real estate;fashion;media;dating;education;hosting;robotics;jobs recruitment;transportation;semiconductors;marketing;enterprise software;consumer electronics</t>
  </si>
  <si>
    <t>United States;India;Spain;Hong Kong;United Kingdom;Luxembourg;Canada</t>
  </si>
  <si>
    <t>https://www.linkedin.com/company/neo-innovation-inc-</t>
  </si>
  <si>
    <t>https://storage.googleapis.com/dealroom-images-production/1c/MTAwOjEwMDpjb21wYW55QHMzLWV1LXdlc3QtMS5hbWF6b25hd3MuY29tL2RlYWxyb29tLWltYWdlcy8yMDIzLzAxLzIwLzkwMjQzZGUxNDViZGZjZGRiNTUzNWM1MmIzMjU3M2Qz.png</t>
  </si>
  <si>
    <t>25.44</t>
  </si>
  <si>
    <t>1373.58</t>
  </si>
  <si>
    <t>95.00</t>
  </si>
  <si>
    <t>10337.05</t>
  </si>
  <si>
    <t>1248388</t>
  </si>
  <si>
    <t>https://app.dealroom.co/investors/rise_of_the_rest</t>
  </si>
  <si>
    <t>http://riseofrest.com</t>
  </si>
  <si>
    <t>Rise of the Rest</t>
  </si>
  <si>
    <t>Nationwide platform that celebrates and invests in emerging startup ecosystems across america</t>
  </si>
  <si>
    <t>Steve Case;Mary Grove (Partner)</t>
  </si>
  <si>
    <t>Steve Case;Mary Grove</t>
  </si>
  <si>
    <t>Backlotcars;FiscalNote;Increase;Blanket;Sisu Global Health;Cariloop;Foxtrot;Cotopaxi;Kangarootime;ReturnLogic;Understory;Collective Retreats;Recyclops;Mahmee;STORD;Engage Talent;ZenBusiness;SafeChain;Zylo;PartySlate;Slingshot Aerospace;Trust &amp; Will;Gravwell;SparkCharge;Rheaply;Gig Wage;Amplion Research;Seeva;Plastomics;The Minte;Structural;POPS! Diabetes Care;SOFY.AI;FlavorCloud;PatientOne;K4Connect;Fluree;Ordway Labs;WireWheel;Placemakr;Catalyte;Guardhat Technologies;The Zero Card;Loop &amp; Tie;AppHarvest;LifeLoop;FreightWaves;SUMMERSALT;Neighborhood Goods;Qwick;Megh Computing;Chase Therapeutics;Mozaic;Kanarys;Chassi;Grifin;Glow;Abartys Health;Caribu;Hermeus;MilkRun;Base;Replica;Smartwyre;Drugviu;Sigo Seguros;Foxtrot;Source (Formerly Krowdsourced);Encantos;AcreTrader;Nada;Soan;Cultured Decadence;Arcade;Bridge;Dimension Inx;Heliogen;Candidate;Airdeck;Strike Graph;ATLAS Space Operations;NotiSphere;Lynk Global;SupplyHive;Blueprint (Formerly HelloJoy);Pryon;Vizion;Cambium Carbon;Just Women's Sports;Mate Fertility;Recurate;Class Technologies;Ox Fulfillment Solutions;Sway;Prelude;Mad Rabbit;WorkTorch (Formerly QuickHire);PetFriendly;Insurate;equipifi;BookOutdoors;CoPilot;Thebitcoincompany;Carbon Reform;EarlyDay</t>
  </si>
  <si>
    <t>ZenBusiness;STORD;Class Technologies;Lynk Global;Placemakr;FiscalNote;Backlotcars;Pryon;Foxtrot;Hermeus</t>
  </si>
  <si>
    <t>health;travel;legal;security;fintech;wellness beauty;music;real estate;fashion;sports;food;media;telecom;education;energy;kids;home living;event tech;jobs recruitment;transportation;marketing;enterprise software;space;service provider</t>
  </si>
  <si>
    <t>United States;Argentina;Puerto Rico;France</t>
  </si>
  <si>
    <t>https://www.facebook.com/riseofrest</t>
  </si>
  <si>
    <t>https://twitter.com/riseofrest</t>
  </si>
  <si>
    <t>https://www.crunchbase.com/organization/rise-of-the-rest</t>
  </si>
  <si>
    <t>https://storage.googleapis.com/dealroom-images-production/88/MTAwOjEwMDpjb21wYW55QHMzLWV1LXdlc3QtMS5hbWF6b25hd3MuY29tL2RlYWxyb29tLWltYWdlcy8yMDE4LzA4LzE3LzIzMGNkZjc0ZTc1NmNmN2UyNTBlM2QxMWM4ZmQ1NTli.jpg</t>
  </si>
  <si>
    <t>12.07</t>
  </si>
  <si>
    <t>1641.02</t>
  </si>
  <si>
    <t>114.82</t>
  </si>
  <si>
    <t>864.73</t>
  </si>
  <si>
    <t>8784.36</t>
  </si>
  <si>
    <t>1248027</t>
  </si>
  <si>
    <t>https://app.dealroom.co/investors/gree_vr_capital</t>
  </si>
  <si>
    <t>http://gfrfund.com</t>
  </si>
  <si>
    <t>GFR Fund</t>
  </si>
  <si>
    <t>San francisco-based venture capital fund that invests across the ar/vr/mr market</t>
  </si>
  <si>
    <t>Coast Hwy, 94015 Daly City, United States</t>
  </si>
  <si>
    <t>37.66841</t>
  </si>
  <si>
    <t>-122.48496</t>
  </si>
  <si>
    <t>Filmaster;Human;Samba TV;PriyoShop;InsideMaps;PeerSpace;Make School;MapBox;VRChat;Rad;Pillow;PlateJoy;InsiteVR;Dibs;FanAI;Torch 3D;Apprentice;Sturfee;Tovala;Loom.ai;Toonstar;Experiment 7;TheWaveVR;Phiar Technologies;Yerba Buena VR;Jido Maps;Hiber;Alter;Streem;Techmate, Inc.;Highrise App;Dotty Digital;GameClub;ProGuides;Fable Studio;Theta Labs;Spaces;Node;Wave;Shanghai Biren Intelligent Technology;Layer;Edgegap;The Meta;Theta Labs;Sliver;Rtfkt;Infinite Objects;Vincent;Nguyen Coffee Supply;Pocket Worlds;Omeda Studios;Alinea;Resolve;Torch;#ME - Highrise;FanAI;VendEase;Rad;Sanlo;GEEIQ;Simplified;Flow;Freedom Games;Solsten;Wally Health;Vshojo;STAN;Based;Stacked;Carter.;Portal Fantasy;Digs;YoDayo;Atlas;Collectbase;Dibs;RedKangaroo;1337;Magma</t>
  </si>
  <si>
    <t>MapBox;Shanghai Biren Intelligent Technology;Apprentice;Theta Labs;VRChat;Wave;Tovala;Alter;Solsten;Omeda Studios</t>
  </si>
  <si>
    <t>Mixi;Maruhan Capital Management;Square Enix;DeNA;GameWith;Bandai Namco Entertainment;Sega Sammy Holdings;Akatsuki;z holdings;Colopl</t>
  </si>
  <si>
    <t>gaming;health;travel;fintech;wellness beauty;music;real estate;fashion;sports;food;media;telecom;education;home living;event tech;robotics;jobs recruitment;transportation;semiconductors;marketing;enterprise software</t>
  </si>
  <si>
    <t>Poland;United States;Bangladesh;Sweden;Australia;China;Canada;United Kingdom;Nigeria;Germany;India;Austria</t>
  </si>
  <si>
    <t>North America;United States;Daly City</t>
  </si>
  <si>
    <t>https://twitter.com/gfrfund</t>
  </si>
  <si>
    <t>https://www.linkedin.com/company/gfrfund/</t>
  </si>
  <si>
    <t>https://www.crunchbase.com/organization/gree-vr-capital</t>
  </si>
  <si>
    <t>https://storage.googleapis.com/dealroom-images-production/2b/MTAwOjEwMDpjb21wYW55QHMzLWV1LXdlc3QtMS5hbWF6b25hd3MuY29tL2RlYWxyb29tLWltYWdlcy8yMDE4LzA4LzE3LzBiYmRmNTZmZWY5ZTkxMWZkNTg4MDhjZWMzYWRiMmQ4.jpg</t>
  </si>
  <si>
    <t>9.60</t>
  </si>
  <si>
    <t>441.50</t>
  </si>
  <si>
    <t>91.91</t>
  </si>
  <si>
    <t>4641.75</t>
  </si>
  <si>
    <t>1247672</t>
  </si>
  <si>
    <t>https://app.dealroom.co/companies/california_energy_commission</t>
  </si>
  <si>
    <t>http://energy.ca.gov</t>
  </si>
  <si>
    <t>California Energy Commission</t>
  </si>
  <si>
    <t>State's primary energy policy and planning agency created by the legislature in 1974 and located</t>
  </si>
  <si>
    <t>United States, Sacramento</t>
  </si>
  <si>
    <t>38.5815719</t>
  </si>
  <si>
    <t>-121.4943996</t>
  </si>
  <si>
    <t>Sacramento</t>
  </si>
  <si>
    <t>Janea A. Scott (Commissioner);Justin Regnier (Mechanical Engineer);Andrew McAllister (Commissioner);Robert B. Weisenmiller (Chair);Karen Douglas (Chair);David Hochschild (Commissioner);James D. Boyd (Vice Chair)</t>
  </si>
  <si>
    <t>Janea A. Scott;Justin Regnier;Andrew McAllister;Robert B. Weisenmiller;Karen Douglas;David Hochschild;James D. Boyd</t>
  </si>
  <si>
    <t>female;male;male;male;female;male;male</t>
  </si>
  <si>
    <t>Commissioner;Mechanical Engineer;Commissioner;Chair;Chair;Commissioner;Vice Chair</t>
  </si>
  <si>
    <t>The Mobility House;PowWow Energy;Primus Power;Willdan Group;CleanSpark;eTec;Eos Energy Storage;Eprise Corporation;Skyven Technologies;Anzode;Crimson Renewable;Pacific Ethanol;Cuberg;BoxPower;EVmatch;EVgo;Aemetis;Natron Energy;True Zero;Ubiquitous Energy;GreenFire Energy;StratosFuel;Element 16 Technologies;FirstElement Fuel;Terzo Power Systems;Wallbox;Enchanted Rock;Ev.energy;Redflow;Next Energy Technologies;Caban Systems;Bellwether Coffee;Form Energy;Coreshell tech;Element16;Repurpose Energy;Electric Fish;Monarch;Aptera;C-Crete Technologies;Calstart;Nextech Batteries;Gate5energypartners;EnZinc;Smartville;Antora Energy;LookIn Inc;Harvest Thermal;Pittsburg Unified School District (PUSD);Dash Clean Energy;EVCS;Sonocharge Energy;RedoxBlox;DasH2Energy;Capture6;American Lithium Energy Corp;Bidirectional;LICAP Technologies;Yosemite Clean Energy</t>
  </si>
  <si>
    <t>CleanSpark;Form Energy;Antora Energy;Aemetis;FirstElement Fuel;Wallbox;Willdan Group;Eos Energy Storage;Monarch;Caban Systems</t>
  </si>
  <si>
    <t>health;security;fintech;real estate;food;telecom;energy;home living;robotics;transportation;semiconductors;enterprise software</t>
  </si>
  <si>
    <t>Germany;United States;Spain;United Kingdom;Australia</t>
  </si>
  <si>
    <t>North America;United States;Sacramento</t>
  </si>
  <si>
    <t>https://www.facebook.com/caenergy</t>
  </si>
  <si>
    <t>https://twitter.com/calenergy</t>
  </si>
  <si>
    <t>https://www.linkedin.com/company/california-energy-commission</t>
  </si>
  <si>
    <t>https://www.crunchbase.com/organization/california-energy-commission</t>
  </si>
  <si>
    <t>https://storage.googleapis.com/dealroom-images-production/19/MTAwOjEwMDpjb21wYW55QHMzLWV1LXdlc3QtMS5hbWF6b25hd3MuY29tL2RlYWxyb29tLWltYWdlcy8yMDE4LzA4LzE3Lzk2ZWE0MzcxODBkMjVmYjk0YmYzMjAwM2M4NzRmOGIw.jpeg</t>
  </si>
  <si>
    <t>9.56</t>
  </si>
  <si>
    <t>430.32</t>
  </si>
  <si>
    <t>144.75</t>
  </si>
  <si>
    <t>94.23</t>
  </si>
  <si>
    <t>4641.35</t>
  </si>
  <si>
    <t>1247383</t>
  </si>
  <si>
    <t>https://app.dealroom.co/investors/roark_capital_group</t>
  </si>
  <si>
    <t>http://roarkcapital.com</t>
  </si>
  <si>
    <t>Roark Capital Group</t>
  </si>
  <si>
    <t>Atlanta-based private equity firm with more than $15 billion in equity capital under management</t>
  </si>
  <si>
    <t>Jeffrey J. Keenan (President);Neal K. Aronson (Managing Partner);Caroline Nixon (Chief of Staff,Founder)</t>
  </si>
  <si>
    <t>Jeffrey J. Keenan;Neal K. Aronson;Caroline Nixon</t>
  </si>
  <si>
    <t>President;Managing Partner;Chief of Staff,Founder</t>
  </si>
  <si>
    <t>i9 Sports;Meineke Car Care Center;Batteries Plus;School of Rock;Dunkin Donuts Baskin Robbins Long Island;Abra Auto Body &amp; Glass;Massage Envy;Drybar;Subway;Jimmy John's Gourmet Sandwiches;Sonic Drive-In;Anytime Fitness;ServiceMaster;The Bar Method;The Home Service Store;Orangetheory Fitness;Primrose Schools;Jim 'N Nick's Bar-B-Q;Great Expressions Dental Centers;Money Mailer;CKE Restaurants;The Cheesecake Factory;1-800 Radiator &amp; A/C;Pike Family Nurseries;Baskin Robbins;Amerispec;Seattle's Best Coffee;Furniture Medic;PSC Info Group;Culver's;Pet Supermarket;Nothing Bundt Cakes;Two Men And A Truck/International;Naf Naf Grill;Driven Brands;Carstar Auto Body Repair Experts;International Car Wash Group;Pet Valu;Opennity;Divisions Maintenance Group;US Sports Camps;Streamline Brands;Take5oilchange;Miller's Ale House;Moe's Southwest Grill;Iamaflowerchild;Unibancanada;Usbaseballacademy;Sebrands;Fitness Connection;Stronger U;North Italia;ServiceMaster;Focus Brands;Waxing the City;Arby's;Freshly Baked Soft Pretzels: Auntie Anne's Pretzels;Rusty Taco;Installation Made Easy®;Smoothie Place &amp; Shop: Smoothie Bowls &amp; Juices;ATI Home: Auto &amp; Collision Shop Coaching &amp; Training;Auto Body Shop &amp; Car Painting;ServiceMaster Restore;Solterra Recycling;House Cleaning Company;Deli Restaurant &amp; Sandwich Shop Near Me;Carvel;Group Fitness Class &amp; Interval Training;Mathnasium;Schlotzsky's;Cinnabon;Youth Enrichment Brands;KE Camps;Bosley&amp;#39;s</t>
  </si>
  <si>
    <t>Subway;Driven Brands;ServiceMaster;The Cheesecake Factory;Sonic Drive-In;Pet Valu;Massage Envy;Drybar;Orangetheory Fitness;Divisions Maintenance Group</t>
  </si>
  <si>
    <t>health;fintech;wellness beauty;music;real estate;fashion;sports;food;telecom;education;energy;kids;home living;jobs recruitment;transportation;marketing</t>
  </si>
  <si>
    <t>United States;United Kingdom;Canada;Hong Kong</t>
  </si>
  <si>
    <t>https://www.linkedin.com/company/roark-capital</t>
  </si>
  <si>
    <t>https://www.crunchbase.com/organization/roark-capital-group</t>
  </si>
  <si>
    <t>https://storage.googleapis.com/dealroom-images-production/cc/MTAwOjEwMDpjb21wYW55QHMzLWV1LXdlc3QtMS5hbWF6b25hd3MuY29tL2RlYWxyb29tLWltYWdlcy8yMDIxLzA1LzE4LzM5NDExZmNlYzllNzU5ZWY1YTg5Y2FkOTg5NGU0M2U4.jpg</t>
  </si>
  <si>
    <t>Subway;Mathnasium;Nothing Bundt Cakes;ServiceMaster;International Car Wash Group;Jim 'N Nick's Bar-B-Q;Jimmy John's Gourmet Sandwiches;Great Expressions Dental Centers;Pet Supermarket;Driven Brands;Massage Envy;The Home Service Store;PSC Info Group;Pike Family Nurseries;Money Mailer</t>
  </si>
  <si>
    <t>9000;n/a;n/a;n/a;n/a;n/a;n/a;n/a;n/a;n/a;n/a;n/a;n/a;n/a;n/a</t>
  </si>
  <si>
    <t>N/A;N/A;N/A;N/A;N/A;N/A;N/A;N/A;N/A;N/A;36.36;N/A;N/A;N/A;N/A</t>
  </si>
  <si>
    <t>8181.82</t>
  </si>
  <si>
    <t>210.83</t>
  </si>
  <si>
    <t>18434.55</t>
  </si>
  <si>
    <t>1247288</t>
  </si>
  <si>
    <t>https://app.dealroom.co/investors/closed_loop_fund</t>
  </si>
  <si>
    <t>https://www.closedlooppartners.com/</t>
  </si>
  <si>
    <t>Closed Loop Partners</t>
  </si>
  <si>
    <t>Investing in the Circular Economy</t>
  </si>
  <si>
    <t>888, 7th Avenue, Manhattan Community Board 5, Manhattan, New York County, New York, 10019, United States</t>
  </si>
  <si>
    <t>40.76409678</t>
  </si>
  <si>
    <t>-73.98119525</t>
  </si>
  <si>
    <t>Margot Kane (Financial Officer,Chief investment,Chief Investment and Financial officer);Christopher Ladd (CFO,Investment Director,Investment Director &amp; CFO);Bob Milligan (VP of Operations)</t>
  </si>
  <si>
    <t>Margot Kane;Christopher Ladd;Bob Milligan</t>
  </si>
  <si>
    <t>Financial Officer,Chief investment,Chief Investment and Financial officer;CFO,Investment Director,Investment Director &amp; CFO;VP of Operations</t>
  </si>
  <si>
    <t>HomeBioGas;Easy Aerial;Balcones Resources;REbound Technology;Natural Machines;LOLIWARE;Apkudo;GreenMantra Technologies;CoLoadX;City of Phoenix;TemperPack;AMP Robotics;Sage Sustainable Electronics;Evrnu;Just Salad;Atlas Organics;The Renewal Workshop;Algaeing;CleanFiber, Inc. (formerly Ultracell Insulation);Tradelanes;For Days;Greyparrot;By Rotation;Thrilling;AeroAggregates of North America;Ucrop.it;Algramo;Partsimony;Mori;REsurety;City of Council Bluffs;IntegriCo Composites Inc.;Lakeshore Recycling Systems (LRS);Marquette County;Momentum Recycling;Portage County;Preserve;Reterra;RPlanet Earth;Scott County;The City of Waterbury;Dai;Linhaus;Evergreen Plastics;Rebundle;Electronic Recyclers International;ECO SPIRIT;Evergreen;ansā;SolarCycle;Circular Services;Hyran Technologies;Earthodic;Minus Works</t>
  </si>
  <si>
    <t>AMP Robotics;Mori;Apkudo;TemperPack;SolarCycle;AeroAggregates of North America;REsurety;Evrnu;CleanFiber, Inc. (formerly Ultracell Insulation);ECO SPIRIT</t>
  </si>
  <si>
    <t>Amazon;Unilever;Microsoft;Walmart Foundation;Johnson &amp; Johnson;Starbucks;PepsiCo;3M;Nestle Waters;BlackRock;Realdania;KIRKBI;Nuveen;The Recycling Partnership;World Wildlife Fund (WWF);The American Beverage Association;Nestlé;The Overbrook Foundation;SMBC Bank International;Coca-Cola European Partners;Keurig Dr Pepper;ImpactAssets;Lyondellbasell Master Trust;Nova Chemicals;Buzzsaw;The Dow Chemical Company</t>
  </si>
  <si>
    <t>wellness beauty;real estate;fashion;food;energy;home living;robotics;transportation;semiconductors;marketing;enterprise software</t>
  </si>
  <si>
    <t>Israel;United States;Spain;Canada;United Kingdom;Argentina;Chile;Australia</t>
  </si>
  <si>
    <t>https://twitter.com/loopfund</t>
  </si>
  <si>
    <t>https://www.linkedin.com/company/3960972</t>
  </si>
  <si>
    <t>https://www.crunchbase.com/organization/closed-loop-fund</t>
  </si>
  <si>
    <t>https://storage.googleapis.com/dealroom-images-production/97/MTAwOjEwMDpjb21wYW55QHMzLWV1LXdlc3QtMS5hbWF6b25hd3MuY29tL2RlYWxyb29tLWltYWdlcy8yMDIwLzA3LzAyLzMxYThmOTdhMjFlZmY4MjJhODgyZjkyZDVjMmM5OWNi.jpeg</t>
  </si>
  <si>
    <t>Sage Sustainable Electronics</t>
  </si>
  <si>
    <t>271.49</t>
  </si>
  <si>
    <t>46.23</t>
  </si>
  <si>
    <t>1515.25</t>
  </si>
  <si>
    <t>1247102</t>
  </si>
  <si>
    <t>https://app.dealroom.co/investors/trk_group</t>
  </si>
  <si>
    <t>http://trkgroup.no</t>
  </si>
  <si>
    <t>TRK Group</t>
  </si>
  <si>
    <t>An Oslo-based Advisory and Active Ownership Firm</t>
  </si>
  <si>
    <t>41B, Parkveien, Vika, Sentrum, Oslo, 0258, Norway</t>
  </si>
  <si>
    <t>59.918531</t>
  </si>
  <si>
    <t>10.724576</t>
  </si>
  <si>
    <t>HeiaHeia;bSafe;Bipper;Kahoot!;Nabobil;Otovo;Oda;Sanity;Imerso;Huddly;Spiff;Villoid;Katapult Group;Hintsa Performance;TheFactory;Dossier;Spacemaker AI;SalesScreen;Settle;Weorder Hospitality Technologies;Lendonomy;Fundingpartner;Capeesh;Vilect;SammeVei;Catenda;Inspera;Superside;Flexi.cash;Highered;Pickr.AI;Equality Check;Katapult Ocean;ZTL Payment Solution;Ludenso;Simbi;Foodback;Maindeck;Smart Ocean;Campanyon;Teambifrost;Speiz;Zendera;Railway;Sensorita;Travelin.ai;Tappin;Imsure;NoMy;Multilot AS;Datek AS;Mymuse AS;Intoto;Consigli;CLUVI;Knips;Aidee;gateway.fm;Future Ready;Easybank;PLYO;HackHunch;velixio.com;Share;Healthy Eats;Rebil</t>
  </si>
  <si>
    <t>Kahoot!;Oda;Spacemaker AI;Sanity;Superside;Otovo;Hintsa Performance;Fundingpartner;Huddly;HeiaHeia</t>
  </si>
  <si>
    <t>gaming;health;travel;security;fintech;wellness beauty;real estate;fashion;sports;food;media;telecom;education;energy;home living;event tech;robotics;jobs recruitment;transportation;marketing;enterprise software</t>
  </si>
  <si>
    <t>Finland;United States;Norway;Canada;Guernsey;Sweden;Colombia</t>
  </si>
  <si>
    <t>https://www.linkedin.com/company/trk-group-as</t>
  </si>
  <si>
    <t>https://www.crunchbase.com/organization/trk-group</t>
  </si>
  <si>
    <t>https://storage.googleapis.com/dealroom-images-production/c2/MTAwOjEwMDpjb21wYW55QHMzLWV1LXdlc3QtMS5hbWF6b25hd3MuY29tL2RlYWxyb29tLWltYWdlcy8yMDIxLzA5LzIwL2U1MDM0Mjg0ZGU0YjQyOGVlYzJiMzA2ZTUxZTkwNzNi.jpg</t>
  </si>
  <si>
    <t>597.90</t>
  </si>
  <si>
    <t>1246845</t>
  </si>
  <si>
    <t>https://app.dealroom.co/investors/sl_investment</t>
  </si>
  <si>
    <t>http://slinvestment.com</t>
  </si>
  <si>
    <t>SL Investment</t>
  </si>
  <si>
    <t>SL investment (SLi) aims at a company with global standards through management by principle and transparency</t>
  </si>
  <si>
    <t>517 Yeongdong-daero, Samseong-dong, Gangnam-gu, Seoul, South Korea</t>
  </si>
  <si>
    <t>JW Kim (CEO,President,CEO and President);Minju Ahn (Managing Director);Jong Wook Kim (CEO)</t>
  </si>
  <si>
    <t>JW Kim;Minju Ahn;Jong Wook Kim</t>
  </si>
  <si>
    <t>CEO,President,CEO and President;Managing Director;CEO</t>
  </si>
  <si>
    <t>Innospark;AMOtech;The News Funnel;N.thing;AVACO;Zigbang;Caret Games;ImmunoMet Therapeutics;Investacorp;Urbanbase;ChannelBreeze;GLOWDAYZ;EO Technics;RAONTECH;SOS Lab;Liner;Novelty Nobility;Wanted;Hana;SN BioScience;Sapphire technology;SnTek;Trenbe;Wingeat;Icnplus;RN2 Technologies;TLI;G display;It&amp;T;Genesem;Seti;Emcrafts;JS;ICD;Atvac;NP;ACN;T-Robotics;Intech;Silicon works;TechWing;Koh Young;Younyi;GTi;EMW;Raygen;INNOX;AB180;Best Graphene (Formerly Yuduk Advanced Materials);Zenerate;Fresheasy;BitMe;Howser;SIR.LOIN;Lab n People;SeaWith;Agreable;WHYNOT Media;IoTrust;Grinergy;MitoImmune Therapeutics;Biobab AiBIO;Solvook;jlk;AB180;HOWSER;B:eat Corp;Youniv;URBANPLAY;everyone's kitchen;NEXEL;Panmnesia</t>
  </si>
  <si>
    <t>Zigbang;EO Technics;Silicon works;Fresheasy;SIR.LOIN;AVACO;Trenbe;Novelty Nobility;Caret Games;MitoImmune Therapeutics</t>
  </si>
  <si>
    <t>Woori Bank;National Pension Service;The Korea Fund, Inc.;Korea Growth Finance;Construction Workers Mutual Aid Association;Korean Teachers' Credit Union;Hana Bank;Industrial Accident Compensation Insurance Fund;Seoul Business Agency;Industrial Bank of Korea</t>
  </si>
  <si>
    <t>gaming;health;fintech;wellness beauty;real estate;fashion;food;media;education;energy;home living;robotics;jobs recruitment;transportation;semiconductors;marketing;enterprise software</t>
  </si>
  <si>
    <t>South Korea;Israel;United States;China;Malaysia</t>
  </si>
  <si>
    <t>https://www.crunchbase.com/organization/sl-investment</t>
  </si>
  <si>
    <t>https://storage.googleapis.com/dealroom-images-production/4d/MTAwOjEwMDpjb21wYW55QHMzLWV1LXdlc3QtMS5hbWF6b25hd3MuY29tL2RlYWxyb29tLWltYWdlcy8yMDIwLzA1LzE1Lzk5MTYzNDlmOTZkOGRhMTc5NjI5NmNhY2NlNWQxNDQ3.png</t>
  </si>
  <si>
    <t>318.31</t>
  </si>
  <si>
    <t>31.03</t>
  </si>
  <si>
    <t>4791.36</t>
  </si>
  <si>
    <t>1246823</t>
  </si>
  <si>
    <t>https://app.dealroom.co/investors/chrys_capital</t>
  </si>
  <si>
    <t>http://chryscapital.com</t>
  </si>
  <si>
    <t>Chrys Capital</t>
  </si>
  <si>
    <t>Aspires to build the leading investment firm focused in India</t>
  </si>
  <si>
    <t>New Delhi, Delhi, India</t>
  </si>
  <si>
    <t>28.6138954</t>
  </si>
  <si>
    <t>77.2090057</t>
  </si>
  <si>
    <t>New Delhi</t>
  </si>
  <si>
    <t>Gaurav Ahuja (Managing Director)</t>
  </si>
  <si>
    <t>Gaurav Ahuja</t>
  </si>
  <si>
    <t>Axis Bank;ApnaPaisa;Curatio Healthcare;FirstCry;Dream11;Xoriant (Formerly TekEdge);QuEST Global Services (Formerly Quality Engineering &amp; Software Technologies);Wipro Technologies;Torrent Pharmaceuticals;Magma Fincorp;Redington;Varthana;HCL Technologies;LiquidHub;Mphasis;Hexaware Technologies;EazyDiner;Lenskart;Idea Cellular;Infosys;SABANCI FINANSAI;Yes Bank;Hero FinCorp;L&amp;T Infotech;Prohance;Cyient;Infogain;GeBBS Healthcare Solutions;GVK Biosciences;National Stock Exchange;Xpressbees;Suzlon;Intas Pharmaceuticals;Balkrishna Industries;W for Woman;CavinKare;Shriram City Union Finance;GMM Pfaudler;South Indian Bank;Titagarh Wagons;City Union Bank;Awfis Space Solution Private Limited;Mankind Pharma;ING Vysya Bank;Ipca Laboratories;AU Small Finance Bank;The Centurion Bank of Punjab;Zydus Lifesciences (Formerly Cadila Healthcare );Eris Lifesciences;Shriram Finance;Safex Chemicals;Bajaj Auto Finance;Hathway;KPIT Technologies;Kvb;Dream Sports;Wow Skin Science;Titagarh Wagons;Redington;Livguard;Corona Remedies;Redington;HDFC Credila;Shriram Transport Finance Company</t>
  </si>
  <si>
    <t>Infosys;HCL Technologies;Axis Bank;Idea Cellular;Shriram Finance;Wipro Technologies;L&amp;T Infotech;Torrent Pharmaceuticals;HDFC Credila;Mankind Pharma</t>
  </si>
  <si>
    <t>gaming;health;security;fintech;wellness beauty;real estate;fashion;sports;food;media;telecom;education;energy;kids;transportation;marketing;enterprise software;service provider</t>
  </si>
  <si>
    <t>India;United States;United Arab Emirates;France;Germany;Sri Lanka</t>
  </si>
  <si>
    <t>Africa;Asia;Mauritius;India;Port Louis;New Delhi</t>
  </si>
  <si>
    <t>https://www.linkedin.com/company/chryscapital</t>
  </si>
  <si>
    <t>https://www.crunchbase.com/organization/chrys-capital</t>
  </si>
  <si>
    <t>https://storage.googleapis.com/dealroom-images-production/1b/MTAwOjEwMDpjb21wYW55QHMzLWV1LXdlc3QtMS5hbWF6b25hd3MuY29tL2RlYWxyb29tLWltYWdlcy8yMDE5LzAxLzA5L2ViOTk4NTUxN2I5ODgyNjJlNGJkMmQ3ZWMxYjFlZjRh.png</t>
  </si>
  <si>
    <t>59.13</t>
  </si>
  <si>
    <t>Prohance;HDFC Credila;Xoriant (Formerly TekEdge);GeBBS Healthcare Solutions</t>
  </si>
  <si>
    <t>N/A;N/A;27.27;N/A</t>
  </si>
  <si>
    <t>1123.39</t>
  </si>
  <si>
    <t>3670.76</t>
  </si>
  <si>
    <t>103790.27</t>
  </si>
  <si>
    <t>1246684</t>
  </si>
  <si>
    <t>https://app.dealroom.co/investors/regal_funds_management</t>
  </si>
  <si>
    <t>http://regalfm.com</t>
  </si>
  <si>
    <t>Regal Funds Management</t>
  </si>
  <si>
    <t>Fund manager based in sydney</t>
  </si>
  <si>
    <t>-33.8688197</t>
  </si>
  <si>
    <t>151.2092955</t>
  </si>
  <si>
    <t>Ben McCallum (Portfolio Manager);Brendan O'Connor (CEO);Philip King (Chief Investment Officer);Julian Babarczy (Portfolio Manager)</t>
  </si>
  <si>
    <t>Ben McCallum;Brendan O'Connor;Philip King;Julian Babarczy</t>
  </si>
  <si>
    <t>Portfolio Manager;CEO;Chief Investment Officer;Portfolio Manager</t>
  </si>
  <si>
    <t>Doctor Care Anywhere;FiscalNote;DesignCrowd;Life360;Brosa;bigtincan;Avoka;Songtradr;Enlitic;Credible Labs;Nitro;LiveTiles;Visioneering;QuadPay;Baraja;MSL Solutions;AEROmetrex;Metigy;Sinefa;Cover Genius;Equiem;Zero Latency;Credit Clear;Oovvuu;Lendi;4D Medical;Buildxact;Till Payments;Lumos Diagnostics;GetSwift;Alex;Forte;Influential;Butn;Hellohay;Superhero;Chrysos;DownUnder GeoSolutions;CANIBUILD;Canopy Tools Group;Doctors on Demand;Accesstelehealth;LiveTiles;Mosh;Artrya;Send Payments;Packform;Global Study Partners;Vitrafy Life Sciences;Tiimely (formerly Tic:Toc);Bowen Coking Coal;Shaype</t>
  </si>
  <si>
    <t>Life360;Songtradr;Chrysos;FiscalNote;QuadPay;Till Payments;Cover Genius;Nitro;DownUnder GeoSolutions;Bowen Coking Coal</t>
  </si>
  <si>
    <t>gaming;health;security;fintech;wellness beauty;music;real estate;media;telecom;education;energy;hosting;home living;event tech;jobs recruitment;transportation;marketing;enterprise software</t>
  </si>
  <si>
    <t>United Kingdom;United States;Australia</t>
  </si>
  <si>
    <t>https://www.linkedin.com/company/regal-funds-management</t>
  </si>
  <si>
    <t>https://www.crunchbase.com/organization/regal-funds-management</t>
  </si>
  <si>
    <t>https://storage.googleapis.com/dealroom-images-production/03/MTAwOjEwMDpjb21wYW55QHMzLWV1LXdlc3QtMS5hbWF6b25hd3MuY29tL2RlYWxyb29tLWltYWdlcy8yMDIyLzAyLzAzL2UwNTIxNmJlYmQ3MmVmZmQ2NjEzODdhZDgxMjg1NzNk.jpg</t>
  </si>
  <si>
    <t>18.25</t>
  </si>
  <si>
    <t>Butn</t>
  </si>
  <si>
    <t>760.12</t>
  </si>
  <si>
    <t>669.94</t>
  </si>
  <si>
    <t>2660.63</t>
  </si>
  <si>
    <t>1246507</t>
  </si>
  <si>
    <t>https://app.dealroom.co/investors/uminova_innovation</t>
  </si>
  <si>
    <t>http://uminovainnovation.se</t>
  </si>
  <si>
    <t>Uminova Innovation</t>
  </si>
  <si>
    <t>We are a catalyst for growth in northern Sweden, and a driving force in creating the best possible conditions for innovative and scalable growth companies to reach their full potential</t>
  </si>
  <si>
    <t>Centrum, Centrala stan, Umeå, Umeå kommun, Västerbotten County, 903 26, Sweden</t>
  </si>
  <si>
    <t>63.82565479</t>
  </si>
  <si>
    <t>20.26180371</t>
  </si>
  <si>
    <t>Umeå kommun</t>
  </si>
  <si>
    <t>Emmy Ericsson</t>
  </si>
  <si>
    <t>NUITEQ;Content Central;Dohi;Resolution Interactive AB;Adenovir Pharma;COS Systems;Sportswik;Elastisys;For Life;Infobaleen;Strativ;Senzime;Agrisera;Nesta Nordics AB;Brixtar;ShimmerCat AB;SmartPlanes;SpaceTime Communication;Algoryx Simulation;Codemill;SpinChem;Likvor;LunaLEC;Memotus;Brain Stimulation;Robotikum;Delbar AB;Acino AB;Nordic Health Innovation;Service Node AB;Skillster;AMT Solutions;HILICON;Adlede;kleinlabs;Brighteco AB;Mowida;Photon Sports Technologies;Personalkollen;UmanDiagnostics;Vitala;GLADAPAR;Musikmedel Future Vision AB;Avtre;Noor Digitalbyra;Hybricon Bus Systems;Bioendev;Senseworks;ELSYS;Arboreal;Biocool;Flow Below;Arboxa;Ecotype;Populate;We-Make;HomeAxess;Coeo;Actsport;Clarobet;Dicom Port;Klientlistan.se;Hydroren;Karlsson &amp; Novak Medical AB;Startsida;Northsport.se;Quality Stat AB;PZ750;Nutrium;GetWebbed AB;Start;Essum AB;"www.kulting.se";MICE Toolkit™;Smart Climate;Virtualmin;Orthopedium;Samarit;Sortify;The Fine Arc;Factuals;BiTi;VKNA Jämställdhetskonsulter;nordikpredator.se;CRD Protection AB;Naturlig Deo;Red Carpet Media;Foodie Sweden;The Factify AB;Diduco;Oazer;NextStep Enterprise AB;Hello;Memotus;Evity;Hem;Insightgap Psychology;Nordic Biomarker;PG Monitoring System</t>
  </si>
  <si>
    <t>Senzime;Codemill;Elastisys;COS Systems;Dohi;Sportswik;Photon Sports Technologies;Brain Stimulation;NUITEQ;Content Central</t>
  </si>
  <si>
    <t>health;legal;fintech;wellness beauty;music;real estate;sports;media;dating;telecom;education;energy;hosting;event tech;robotics;transportation;semiconductors;marketing;enterprise software;engineering and manufacturing equipment</t>
  </si>
  <si>
    <t>Sweden;United States</t>
  </si>
  <si>
    <t>Europe;Sweden;Umeå kommun</t>
  </si>
  <si>
    <t>https://www.facebook.com/uminovainnovation</t>
  </si>
  <si>
    <t>https://twitter.com/uminovainn</t>
  </si>
  <si>
    <t>https://www.linkedin.com/company/uminova-innovation</t>
  </si>
  <si>
    <t>https://www.crunchbase.com/organization/uminova-innovation</t>
  </si>
  <si>
    <t>https://storage.googleapis.com/dealroom-images-production/85/MTAwOjEwMDpjb21wYW55QHMzLWV1LXdlc3QtMS5hbWF6b25hd3MuY29tL2RlYWxyb29tLWltYWdlcy8yMDE4LzA4LzE3LzA5NzY0MDU1NmI0YjM5MmUzNGE1NjdhZjNkOTVjOWY5.jpg</t>
  </si>
  <si>
    <t>Swedish Incubators;EIC Partners - Accelerators &amp; Incubators;Dealflow Service Providers: Investors</t>
  </si>
  <si>
    <t>58.62</t>
  </si>
  <si>
    <t>1246296</t>
  </si>
  <si>
    <t>https://app.dealroom.co/investors/anges_quebec_1</t>
  </si>
  <si>
    <t>http://angesquebec.com</t>
  </si>
  <si>
    <t>Anges Quebec</t>
  </si>
  <si>
    <t>Anges Québec’s mission is to help its angel investor members to obtain the most profitable return on their angel investments</t>
  </si>
  <si>
    <t>3 Boulevard Robert-Bourassa, H3B 3C4 Montreal, Quebec, Canada</t>
  </si>
  <si>
    <t>45.50198755</t>
  </si>
  <si>
    <t>-73.56936562</t>
  </si>
  <si>
    <t>Frederic Bastien (Angel investor)</t>
  </si>
  <si>
    <t>Stéphane Pilette (Vice President);Mike Cegelski (Director);Charles Boulanger;Charles Assaf (Investor);Francesc Robert;Laurent Laferriere (Board Member);Paul Kruszewski;Michel Lozeau</t>
  </si>
  <si>
    <t>Stéphane Pilette;Mike Cegelski;Charles Boulanger;Charles Assaf;Francesc Robert;Laurent Laferriere;Paul Kruszewski;Michel Lozeau;Frederic Bastien</t>
  </si>
  <si>
    <t>Vice President;Director;n/a;Investor;n/a;Board Member;n/a;n/a;Angel investor</t>
  </si>
  <si>
    <t>AxesNetwork;Pi-Cardia;Minitrade;FuturestateIT;BonLook;Smart Reno;Carré Technologies;evey;Elliptic Technologies;Hyasynth Bio;SeamlessMD;Hexoskin;LANDR;AmpMe;4C Medical Technologies;Classcraft;Moka;Lexop;Spinologics;CONCEPT GEEBEE INC.;Sense Neuro Diagnostics;SPORTLOGiQ;Cobalt;IONODES;ECOTIERRA;Secure-Exchanges;Thorasys;Wrnch;Orpyx Medical Technologies;Locketgo;GOrendezvous;Wilder Harrier;Keatext;Soundbite Medical Solutions;Caristix;TritonWear;Dispatch Coffee;My Intelligent Machines;KalGene Pharmaceuticals;C2RO Cloud Robotics;Neolegal;Optina Diagnostics;Noze;Polystyvert;Saccade Analytics;ReDock;Densitas;BRIDGR;Impak Finance;Revelate (Formerly Ticksmith);Oneka Technologies;Nectar Technologies;Aifred Health;Feldan Therapeutics;FoodRelay;Rna Diagnostics;Boréas Technologies;Inversago Pharma;Laurent Pharmaceuticals;CONTXTFUL;Extend AI;4C medical;FlexPay;Spiderwort;Paper;Puzzle Medical Devices;Trexity;Zeffy (formerly Simplyk);MEDFAR;Studyo (Intuitic);WEGOTRADE;Chronogolf;Medyx;Merinio;Impak;Alicepos;Ugroupmedia;AAVAA;Depix;Stream Systems;Technologies OPA;ODS Medical;ChrysaLabs;Brilliant Matters;#ForceN;clinia;Zilia Health;Ovensa;Autozen;PlayFitt by IntelliSports;oxio;Gray Oncology Solutions;DecisioningIT;Groupe Evex;Giiant Pharma;Hellodarwin;Moka;Gallea;Crewdle;Lynx Inspection;Eocycle;Ditch Labs;HOLOS;Sig.Num;Laflamme Aero;MedHelper;HALEO Clinic;ImpressView;Marmott Energy;BeatConnect;Goloot;Ethnocare;MovingWaldo;SyntBioLab Inc.;DressYou (DY Technologies Inc.);Bambou Space;37e Avenue;Mériance;Medexa;Elkimia;Game brotherz;Tengiva;Apogée trailers;CentrixOne;Energie Solutions Air;EXO Tactik;Boundless Life;Myni;Edda;Handyem;Novidev Santé Active;Simplyk;Gray;Stratuscent</t>
  </si>
  <si>
    <t>Paper;Inversago Pharma;4C medical;Optina Diagnostics;Puzzle Medical Devices;MEDFAR;Revelate (Formerly Ticksmith);LANDR;oxio;4C Medical Technologies</t>
  </si>
  <si>
    <t>AQC Capital</t>
  </si>
  <si>
    <t>gaming;health;travel;legal;security;fintech;wellness beauty;music;fashion;sports;food;media;education;energy;home living;event tech;robotics;jobs recruitment;transportation;semiconductors;marketing;enterprise software;chemicals</t>
  </si>
  <si>
    <t>United States;Israel;Spain;Canada;France</t>
  </si>
  <si>
    <t>https://www.facebook.com/angesquebec</t>
  </si>
  <si>
    <t>https://twitter.com/angesquebec</t>
  </si>
  <si>
    <t>https://www.linkedin.com/company/anges-qu-bec</t>
  </si>
  <si>
    <t>https://www.crunchbase.com/organization/anges-quebec</t>
  </si>
  <si>
    <t>https://storage.googleapis.com/dealroom-images-production/fa/MTAwOjEwMDpjb21wYW55QHMzLWV1LXdlc3QtMS5hbWF6b25hd3MuY29tL2RlYWxyb29tLWltYWdlcy8yMDIyLzA4LzA1L2Y5OTc1ZThlYzhmZDMyMzQzMmU1ODdhZTAyZjUxYWNk.png</t>
  </si>
  <si>
    <t>185.92</t>
  </si>
  <si>
    <t>10.90</t>
  </si>
  <si>
    <t>977.27</t>
  </si>
  <si>
    <t>2988.82</t>
  </si>
  <si>
    <t>1245908</t>
  </si>
  <si>
    <t>https://app.dealroom.co/investors/shenzhen_guozhong_venture_capital_management</t>
  </si>
  <si>
    <t>http://gzvcm.com</t>
  </si>
  <si>
    <t>Shenzhen Guozhong Venture Capital Management</t>
  </si>
  <si>
    <t>Beisen;Bell Robotics;Aiqi Technology;Meten;Unidiag;Insurance geek;Fourier Intelligence;Huada Empyrean Software;Nanjing Anyuan Technology Co;Slamtec;1mdata.com;Suzhou Zelgen Biopharmaceuticals;Broadgnss Technologies;CalmCar Vehicle Vision;Bell.ai;InnerMedical;IMotion.ai;Meichuang Technology;Asieris Pharmaceuticals;Cipher Gene Tech;KingFocus Biomedical;Baiwang Cloud;Microtera Semiconductor Technologies;Newlinks Technology;Zhejiang Batai Medical Technology;PVmed;Sanhao;HGC Lighting Solution;Anbao Shangcheng;Biotree;Inno Aviation;Shanghai Zhanxin Electronic Technology;Hitomorrow;Compo Biomedical Technology;Bio-Engine;IKCRM;PreGene;Medcaptain;Baiqu Shengwu;Seichitech;chxsst.com;Gritpharma;WinSing Animation;DIGIBIRD;Hangzhou Chance Pharmaceuticals;Jinglong Rui;AEE Aviation Technology;Ebusbar;Acebattery;Cosber;Haoshou Bang;BOZWIN;EZFUN;Langying Jiaoyu;ofpay;Yoolook;XFinTech;AMT;Bangyan;Chengdu Usano Biotechnology;Zhuhai Beihai Biotechnology;Aibo Medical Robot;Borui Jixin;Chuangxin Huilian Technology;DIAGENS;Suntech Pharmaceuticals;Accendatech;Coreview;Guorui Apartment;Xi'an Xingyuan Borui New Energy Technology;Hydro-Easy Energy Technology;Hangzhou Liweike Technology;Tanyun Aviation Materials;Hunan Lanyue Mechanical and Electrical Technology;Xinju (Shenzhen) Semiconductor Technology;Shenzhen Best Chip &amp; Display Semiconductor Technology</t>
  </si>
  <si>
    <t>Baiwang Cloud;DIAGENS;Newlinks Technology;CalmCar Vehicle Vision;Shanghai Zhanxin Electronic Technology;Acebattery;Insurance geek;Asieris Pharmaceuticals;InnerMedical;Bio-Engine</t>
  </si>
  <si>
    <t>Shenzhen Capital Group;Xiaomi;National Small and Medium Enterprise Development (SMIC Juyuan);CITIC-Prudential Life Insurance;Addor Capital;Capitech</t>
  </si>
  <si>
    <t>health;fintech;real estate;media;telecom;education;energy;robotics;transportation;semiconductors;marketing;enterprise software;space</t>
  </si>
  <si>
    <t>China;Japan</t>
  </si>
  <si>
    <t>https://www.linkedin.com/company/%E6%B7%B1%E5%9C%B3%E5%9B%BD%E4%B8%AD%E5%88%9B%E4%B8%9A%E6%8A%95%E8%B5%84%E7%AE%A1%E7%90%86%E6%9C%89%E9%99%90%E5%85%AC%E5%8F%B8/about/</t>
  </si>
  <si>
    <t>https://www.crunchbase.com/organization/shenzhen-guozhong-venture-capital-management</t>
  </si>
  <si>
    <t>20.14</t>
  </si>
  <si>
    <t>966.79</t>
  </si>
  <si>
    <t>121.69</t>
  </si>
  <si>
    <t>92.68</t>
  </si>
  <si>
    <t>7504.47</t>
  </si>
  <si>
    <t>1245891</t>
  </si>
  <si>
    <t>https://app.dealroom.co/investors/k_startup_grand_challenge</t>
  </si>
  <si>
    <t>http://k-startupgc.org</t>
  </si>
  <si>
    <t>K-Startup Grand Challenge</t>
  </si>
  <si>
    <t>Project conducted and financed by nipa of south korea</t>
  </si>
  <si>
    <t>MotionsCloud;Zenodys;The Drone Bird;Agorize;Findster;Versafleet;Future Home;DOVe;Photomyne;Tespack;Imagga;RealSpeaker Inc;Kadho;HeySuccess;Jublia;UNNYHOG;MintM;moonROK Media;Softinn Solutions;DarcMatter;Triip;IGrow;CoolFarm;Preply;Timescenery;OWLR;Igloohome;Festivality;MishiPay;Sansox Oy;Regulaxis;Laserpas;Medicus;AAAccell - Member of the LPA Group;Technovator;OWN.space;Jarvis Store;Digitail;Is It Fresh;Mycroft;The Energy Audit;Transreport;SoundRex;YouthsToday.com;GIBLIB;Traversal Networks;ChemiSense;Crowdz;Ommo Technologies;Bear Robotics;Clotify;Backyard Brains;Fletch;Vegam;Weeshing;Tookan;Lineus Medical;OneWatt;Mind &amp; Idea Fly Co. Ltd.;Red Pill Lab;TPS Engage;WeavAir;SEEDiA;Polywed;MyMusicTeacher;Unifi.id;Dream Agility;TRANSFORMIFY;Sumsub;Cynteract;Sensfix;FASHORY;ZhenHub;INICU;Doxper;Toolyt SFA;Yellow Messenger;Preksh Innovations Private Limited;Quickwork;TagBox;Slasify Pte.;Nodis;Vostok VR;Dinlr;Ourotech;Nanoclean;LIVIN farms;Favful;IGL Coatings;TotalCross Global Mobile Platform;Hauzd;Hera Health Solutions;Bovlabs;Bakuun.com;Globaleur;Advantir Innovations;Nr2;Studio 1 Labs;FastPong;Rezi;Interacpedia;TravelFlan;DRVR;Heelium;Bildeco;Heart Force AG;Scoodit;Tubudd.com;Highered;Anzene;Go GreenBOV;Impct;RobotAI;Inspektlabs;OneCHARGE Solutions Limited;Box24;Filmplace;MELBOT 48H LEFT on KICKSTARTER;BePOS;Aptero;Wallet Engine;Zephframe;ProSpace;SmartPeep;Trabble;Port;Rely Singapore;Vouch SG;Minastir Technologies;VRGlass;Customily;Peko Rewards Wallet;Yoospot;NDR Medical Technology;Tico;Barberino's - Classic Italian Barber;Text Mercato;Sigmind;Thefutures;Motionlab;Myfirst;Le Qara;Whitney Technology;IMAGINATE;LokaLocal;O6;Bioponics;Emoty.AI;Fairphonic;FuChem;Fitscovery;Kaitek Labs;Incubig;Mimix Speech to Signs;Ohnana Tents;Proteus;MyBOX;Sendjoy;Inspiremekorea;Breegi Scientific;Inovat;48Hour Discovery;Jamsii(Toktok);Mora;Cards Corp;Yppuna;HOLISTICS Lab;Spott;JIO;Flint at work;NexRea;Imux;Womi Technology;Electronic Nose;Prism Tehcnic;CreateUs;EmpaticaXR;Look2Go;Red Dino;Tanimac;Sanam Company;GraphicsMiner;Student Life Care;Ekport;VRJUMP;Exora Technologies;Happy Skin Vietnam;Herxun;Aminion;Tutch;Block School;URBOX;Einsof Biohealth;ProvenMed;TOONYOU;Etta.ai(Deta AI);Music Mind;Briefy;DesignBold;Cititech Technologies;Anzene;ConfiguRate;Nitium Technology;Hatchme;Nanolog Audio Inc.;Teknobuilt;Mycovation;KADA:KUDU;Schoice;Vechnology;Quen;Rocketship;Curia;Bonbouton;Khenda;Kodimo;Jenni;ORDĀ;SYNKii;Founders Lair;Tubudd;Renaissance;Wondercall 2.0;NSS Water Enhancement Technology;XP Fantasy;Scanderm;Pi-xcels;Pluto VR;Studio 1 Labs;Synthillate;Tegi;Glowsome Beauty;XQuant;Neurobots;Shush AI;GetLinks;Mind &amp; Idea Fly Co., Ltd.;Hyper Action;Qidni;Koralo;Lockpick Games;Akila;Defectscanner;Nao Now;Gold NFT;Castomize;Ossfila Technology Limited;Borxr;HerbiaEra;플로우보</t>
  </si>
  <si>
    <t>Preply;Bear Robotics;Sumsub;Nr2;Medicus;Yellow Messenger;Igloohome;Agorize;Digitail;Crowdz</t>
  </si>
  <si>
    <t>Germany;Netherlands;France;United States;Singapore;Norway;Israel;Finland;Bulgaria;Ireland;United Kingdom;United Arab Emirates;Malaysia;Vietnam;Indonesia;Portugal;Estonia;Lithuania;Austria;Switzerland;Poland;Italy;Taiwan;Canada;Russia;China;Hong Kong;India;Panama;South Korea;Colombia;Thailand;Australia;Spain;Brazil;Bangladesh;Venezuela;Czech Republic;Peru;Türkiye;Philippines;Chile;Jordan;Belgium;Malta;Sweden</t>
  </si>
  <si>
    <t>https://www.facebook.com/kstartupgc</t>
  </si>
  <si>
    <t>https://twitter.com/startupinkorea</t>
  </si>
  <si>
    <t>https://www.linkedin.com/company/kstartupgc</t>
  </si>
  <si>
    <t>https://www.crunchbase.com/organization/k-startup-grand-challenge</t>
  </si>
  <si>
    <t>https://storage.googleapis.com/dealroom-images-production/9e/MTAwOjEwMDpjb21wYW55QHMzLWV1LXdlc3QtMS5hbWF6b25hd3MuY29tL2RlYWxyb29tLWltYWdlcy8yMDE4LzA4LzE3L2ZmMDdiZDkyMzhiMmU3NjkxOTBlNzFiYjkxYTcxODE5.jpg</t>
  </si>
  <si>
    <t>1609.52</t>
  </si>
  <si>
    <t>1245854</t>
  </si>
  <si>
    <t>https://app.dealroom.co/investors/upslope_ventures</t>
  </si>
  <si>
    <t>http://upslope.vc</t>
  </si>
  <si>
    <t>Upslope Ventures</t>
  </si>
  <si>
    <t>Early stage venture capital fund that invests in startups across the country</t>
  </si>
  <si>
    <t>39.7392358</t>
  </si>
  <si>
    <t>-104.990251</t>
  </si>
  <si>
    <t>James Deters;Kate Shillo Beardsley (Partner | Managing Director);Lawrence Mandes;Jim Deters (CEO)</t>
  </si>
  <si>
    <t>James Deters;Kate Shillo Beardsley;Lawrence Mandes;Jim Deters</t>
  </si>
  <si>
    <t>n/a;Partner | Managing Director;n/a;CEO</t>
  </si>
  <si>
    <t>AirHelp;Testlio;Good&amp;Co;Chewse;SherpaShare;Cargo.io;Accion Systems;PureWow;WowOwow;Cloud Elements;Vow To Be Chic;Self Financial;Stream.io;hipcamp;Parkifi;SocialSign.in;Keen Home;RxREVU;Notion;SQFT, Inc;Parcel;Planetary Resources;JumpCloud;Verbalizeit;Moment Lens;VIDA &amp; Co.;Brewbot;Rival IQ;Respondly;Immediately;WiseBanyan;Pana;Keen IO;Mozio;Keen Home;Rachio;Cozy;Eight Sleep;Grove;EntryPoint;Data.world;Chowbotics;Epic Magazine;Active Junky;TopYa!;SupportLocal;Shyft Technologies;Section;Borrowed &amp; Blue;Genies;Moment;Billie;EntryPoint;Brandzooka;Goby;Netomi;Shyft;Kenota;Arrive Health (formerly RxRevu);SocialSign.in;Revolution Space</t>
  </si>
  <si>
    <t>JumpCloud;Genies;Eight Sleep;Billie;hipcamp;Netomi;Self Financial;Stream.io;Data.world;Cloud Elements</t>
  </si>
  <si>
    <t>gaming;health;travel;legal;security;fintech;wellness beauty;real estate;fashion;sports;food;media;telecom;energy;hosting;home living;robotics;jobs recruitment;transportation;marketing;enterprise software;space</t>
  </si>
  <si>
    <t>Germany;United States;United Kingdom;Canada</t>
  </si>
  <si>
    <t>https://twitter.com/upslopevc</t>
  </si>
  <si>
    <t>https://www.linkedin.com/company/upslope-io/</t>
  </si>
  <si>
    <t>https://www.crunchbase.com/organization/galvanize</t>
  </si>
  <si>
    <t>https://storage.googleapis.com/dealroom-images-production/8f/MTAwOjEwMDpjb21wYW55QHMzLWV1LXdlc3QtMS5hbWF6b25hd3MuY29tL2RlYWxyb29tLWltYWdlcy8yMDE4LzA4LzE3LzQ1Y2Y1ZjBhNjRmZTI1YzM1MmQ0ZDAwMzBmMDFiMTJi.jpg</t>
  </si>
  <si>
    <t>2.60</t>
  </si>
  <si>
    <t>137.88</t>
  </si>
  <si>
    <t>5098.60</t>
  </si>
  <si>
    <t>1245689</t>
  </si>
  <si>
    <t>https://app.dealroom.co/investors/vivero_de_empresas_de_m_stoles</t>
  </si>
  <si>
    <t>http://viveroempresasmostoles.es</t>
  </si>
  <si>
    <t>Vivero de Empresas de Móstoles - URJC</t>
  </si>
  <si>
    <t>The business incubator was created as a result of the initiative of Mostoles Council City, Rey Juan Carlos University</t>
  </si>
  <si>
    <t>Madrid, Community of Madrid, Spain</t>
  </si>
  <si>
    <t>40.4167754</t>
  </si>
  <si>
    <t>-3.7037902</t>
  </si>
  <si>
    <t>Javier Marchamalo (Professor)</t>
  </si>
  <si>
    <t>Javier Marchamalo</t>
  </si>
  <si>
    <t>Professor</t>
  </si>
  <si>
    <t>LEET Security;The Hometrotters;Naysel Entertainment;Automated Devices;Sensowave;Karten Space;MrLooquer;Apoyo Psicologico En Casa;NeXO Professional Community;Banium;Habla Computing;MiDRYNK;Eolion Energía;ZEROLYNX SL;PURON;MICRO ELECTROCHEMICAL TECHNOLOGIES, S.L.(B5TEC);Boscalia Technologies;Innupharma;DDN 08 LEAK DETECTION;GAIA.es;Land Water and Dams;CICLOZERO;Pinturas Huno;CPA Logística;Arquidesign;Audio Video Proyecta;Avanzia Energía;BB Gasac;Med Logistics Group;Tote&amp;me;Alma Marketing;JM3 Studio;Fenix Metals;Guappigo;Energium;Auchic;Prevenkids;Anaya Solutions;VR AIRSOFT;Sherpa;IT GLOBAL PROJECT;EMIRAL;Geovisa;The Company Be;Nanocapa;TECHNOW;Telekos;cocomeneses;Second Episode;Chromapress;Albaero;Zink Security;Movery;Linesport;MissColors;Guork Alert;Pekito’s animación;Mazhat;Canales de Comunicación;Dokumalia;Laboral Group Madrid;Memorial Spain;Móstoles District Heating;Estace Consulting;ALMA TILE CERAMICS;Smart Areas Tech;HeadTeam;Easycoding;Curro y Cia;Kiako Producciones;Efecto Viajero;Ilion 4 Business;TADLEARNING;S&amp;G Asesores;Muzpic Technology;flendo;VR AIRSOFT SL;yourfinancialdirector;IMPALA New Tech;Ganareseñas;Create me video &amp; photo</t>
  </si>
  <si>
    <t>LEET Security;The Hometrotters;Naysel Entertainment;Automated Devices;Sensowave;Karten Space;MrLooquer;Apoyo Psicologico En Casa;NeXO Professional Community;Banium</t>
  </si>
  <si>
    <t>gaming;health;travel;legal;security;fintech;real estate;sports;food;media;education;energy;home living;robotics;jobs recruitment;transportation;semiconductors;marketing;enterprise software;consumer electronics</t>
  </si>
  <si>
    <t>Spain;Argentina;Poland;Switzerland</t>
  </si>
  <si>
    <t>https://www.facebook.com/viveroempresas.mostoles</t>
  </si>
  <si>
    <t>https://twitter.com/viveroempresasm</t>
  </si>
  <si>
    <t>https://www.linkedin.com/company/vivero-empresas-m-stoles/</t>
  </si>
  <si>
    <t>https://www.crunchbase.com/organization/vivero-de-empresas-de-m-stoles</t>
  </si>
  <si>
    <t>https://storage.googleapis.com/dealroom-images-production/ee/MTAwOjEwMDpjb21wYW55QHMzLWV1LXdlc3QtMS5hbWF6b25hd3MuY29tL2RlYWxyb29tLWltYWdlcy8yMDIzLzAxLzIzLzgyZTA0MjkxMDk4OTI4Nzc3YmM0Y2FkYzQwNDg0MDUy.png</t>
  </si>
  <si>
    <t>1245640</t>
  </si>
  <si>
    <t>https://app.dealroom.co/investors/open_data_incubator_for_europe_odine_</t>
  </si>
  <si>
    <t>http://opendataincubator.eu</t>
  </si>
  <si>
    <t>Open Data Incubator for Europe (ODINE)</t>
  </si>
  <si>
    <t>An accelerator programme for smes and startups to establish business in open data related areas</t>
  </si>
  <si>
    <t>Mint Labs;Glimworm Beacons;Implisense;MintLabs;We Are Colony;Pobble;Farm Dog Technologies;Taranis;Brightbook;AVUXI;Mavrx;Suade Labs;Thingful;OpenCorporates;Plume Labs;IPlytics;Ingen.io;HybridSuite;Exclusivi Hotel &amp; Resort Solution;PeopleGraph;InSymbio;Cropti;Viomedo;Sinergise;SIRIS Academic;IMIN;Konetik;YuScale;Provenance;openlaws;Tilde SIA;Zazuko Gmbh;FSTR;Guide2Property;Bike Citizens;Liimtec;CommoPrices;Urban Data Analytics;RentSquare;Exceedence Ltd - Exfin Software;Derilinx;Pobble Education;Sun Energia;Idalab;OpenOil;Contagt;Environment Systems;OpenSensors;DataPress;LandTech;Green spin;Tracelabs;1848;Green City Solution;Instats;Glimworm;Whythawk;RESC .info;Sickly;Air and Space Evidence;Studybugs;YuScale;Ask Helmut;Co-libry;Exceedence</t>
  </si>
  <si>
    <t>LandTech;Taranis;Mavrx;Provenance;Plume Labs;OpenSensors;Mint Labs;Exceedence Ltd - Exfin Software;We Are Colony;IPlytics</t>
  </si>
  <si>
    <t>gaming;health;travel;legal;security;fintech;real estate;sports;food;media;dating;telecom;education;energy;kids;hosting;home living;event tech;transportation;marketing;enterprise software</t>
  </si>
  <si>
    <t>Spain;Netherlands;Germany;United Kingdom;United States;France;Slovakia;Greece;Ireland;Italy;Slovenia;Austria;Latvia;Switzerland;Belgium;Finland;Hong Kong;Estonia</t>
  </si>
  <si>
    <t>https://www.facebook.com/OpenDataIncubator</t>
  </si>
  <si>
    <t>https://twitter.com/odincubator</t>
  </si>
  <si>
    <t>https://www.crunchbase.com/organization/open-data-incubator-europe</t>
  </si>
  <si>
    <t>https://storage.googleapis.com/dealroom-images-production/1f/MTAwOjEwMDpjb21wYW55QHMzLWV1LXdlc3QtMS5hbWF6b25hd3MuY29tL2RlYWxyb29tLWltYWdlcy8yMDE4LzA4LzE3LzA0MTZiNmYyYTczMDBjNjIyNmFmNjRhNzM4YTVjNDFi.png</t>
  </si>
  <si>
    <t>nov/2016</t>
  </si>
  <si>
    <t>483.20</t>
  </si>
  <si>
    <t>1245472</t>
  </si>
  <si>
    <t>https://app.dealroom.co/investors/mk_venture_capital</t>
  </si>
  <si>
    <t>http://mk-vc.com</t>
  </si>
  <si>
    <t>We are an European early stage investor Our unique solution gives HNW-people and business angels access to a well diversified VC-Portfolio</t>
  </si>
  <si>
    <t>Krahl (CEO)</t>
  </si>
  <si>
    <t>Mato M. Krahl</t>
  </si>
  <si>
    <t>Mato M. Krahl;Krahl</t>
  </si>
  <si>
    <t>n/a;CEO</t>
  </si>
  <si>
    <t>AirHelp;Office App;Voicemod;Keller Sports;Codacy;SpaceX;Resolution Games;Proxyclick;WorkFusion;CloudApp;Robinhood;Rigetti Computing;OpenBCI;Prodsmart;Kiwi, Inc.;Bellabeat;Inkitt;CloudBees;ZenJob;Airobotics;Strafe;Lark Health;CloudNC;MATE.bike;Taxfix;Photoneo;Genialis;Spendit;Volders;Daedalean;Flexciton;Zelros;Virtuo;Reaqta;Cashpresso;Skyresponse;Home;Versantis;AIDoc;Deep Instinct;Tolremo;Veo Robotics;Crosser;Showheroes;Valispace;Lofelt;Morressier;SenseTime;Finiata;RosieReality;Highsnobiety;Another Brain;Osaro;Retina;Runtime;LemonOne;AI Music;Anzu;Katana;Drishti;Datapred;Lang.ai;Horne Technologies;Manticore Games;The Action Network;Fuzzy;Kyso;CORNAMI;Yewno;Tappp;Bulletin;Red Pill VR;GoMeta;Network Next;QUANDELA;ImmunOs therapeutics;Aktiia;Scoutbee;META Games;Usercentrics;Stack;Veritas Entertainment;ORDA;Frontastic;German Bionic;Operations1;Gamezop;BeWanted;KETS Quantum Security;Infinitum;Customs4Trade;PlayBrain;EvolutionQ;Carvolution;Tonk Tonk Games;Phase Software;Deepset;Lumiform;Green Theme Technologies;Bit Fry Game Studios;Carry1st;FinTecSystems;Taxy.io;InstaDeep;Crabi;CryptoNext Security;Sanctuary;Mostly AI;Wizzcad;Quantum Benchmark;HQS Quantum Simulations;Multiverse Computing;Qunnect;LIV;Picterra;9fin;Envelop;Qnami;Ethos Life;how.fm;Flowlity;Starform;VENN;Nostos Genomics;Five Vectors;WeWeb;GreenPark;MPower Technology;iLoF;Track160;ENLYZE;Roundhill Investments;X-37;IPRally;Getvisibility;Bazooka Tango;Circuit Mind;Anytype;Mutable.io;57hours;Molecule;Frenetic;Cabana;Koji;PlayBrain;Carbonated Games;ORCA Computing;Room;Deepopinion;Oneshot;Superface;H4x;Flipt;Silico (Formerly Sheetless);Zealy (Formerly Crew3);Justpoint;Teemyco;Better Dairy;Natif AI;Frost Giant Studios;Tilt Five;Octane11;Arcturus (XR Studio);BebopBee;ZeroEyes;Conexus AI;The Ready Games;Spatiallabs;Razor;Lila Games;Queens Gaming Collective;Collato;Mobius labs;Emporix;Accure;F4NTEC;Joyride;Opteran;Allcyte;Qubit Pharmaceuticals;Occtoo;Alpha Paw;Rightfoot;Return Entertainment;shimmer;Vermut;Theorycraft Games;UMIAMI;Wasp;kyp.ai;Go Autonomous;Sencure;Knowunity;Donut;White Water Games;QphoX;Whaly;RealFevr;Lightforge Games;555 Comic;fuze.tv;LassenPeak;Epics Digital;Infinite Athlete;Flexia;Luya Foods;Leanspace;Qdrant;Freightify;FuzzyBot;Neurolabs;StockGro;Govly;Wingback;Raid Base Inc;Trioscope;Splash;Underlining;Inworld AI;voize GmbH;Byte Trading;InSpek;Batou;CyberCityDAO;Sneaky Panda;Philippo;Guidde;SmartNanotubes Technologies;Nord Quantique;Quantum Catalyzer;Lost Lake Games;Another Brain;Another Brain;Mystic AI;Kipu Quantum;Probo;Literal;Legendary Play;Peak21;Samudai;Ivy (Software Development Applications);Wreno;Zama SA;Foqus;Superbloom;Disco;Vaxine;Zealy;eCommerce Optimization Solutions;WeLinQ;SPENDIT;ENVIRIA;Ratio;Luda;PairUp;Sprocket Games;Ruckus Games;HoneyDew;Pixel Photonics;salesDNA;Home3;RealFevr – Fantasy Sports;Methodical Games;Smatch;36ZERO Vision GmbH;Splash;Magic DAYW AG;Versantis</t>
  </si>
  <si>
    <t>SpaceX;Robinhood;SenseTime;Ethos Life;Razor;CloudBees;Taxfix;WorkFusion;ENVIRIA;InstaDeep</t>
  </si>
  <si>
    <t>42CAP;Alpha Intelligence Capital;Join Capital;Redalpine</t>
  </si>
  <si>
    <t>gaming;health;travel;legal;security;fintech;wellness beauty;music;real estate;fashion;sports;food;media;telecom;education;energy;hosting;home living;event tech;robotics;jobs recruitment;transportation;semiconductors;marketing;enterprise software;space</t>
  </si>
  <si>
    <t>Germany;Netherlands;Spain;Portugal;United States;Sweden;Belgium;India;Israel;United Kingdom;Denmark;Slovakia;Switzerland;France;Austria;Hong Kong;Estonia;Japan;South Africa;Mexico;Canada;Finland;Czech Republic;Guernsey;Croatia;Singapore;Australia;Chile</t>
  </si>
  <si>
    <t>https://twitter.com/mkventurecap</t>
  </si>
  <si>
    <t>https://www.linkedin.com/company/mk-venture-capital-gmbh</t>
  </si>
  <si>
    <t>https://www.crunchbase.com/organization/mk-venture-capital-gmbh</t>
  </si>
  <si>
    <t>https://storage.googleapis.com/dealroom-images-production/4c/MTAwOjEwMDpjb21wYW55QHMzLWV1LXdlc3QtMS5hbWF6b25hd3MuY29tL2RlYWxyb29tLWltYWdlcy8yMDE4LzA4LzE3LzZjZDFlZTVmMjA5OTA4ZWJhYWI5Y2NmOGU3YTQ2NzM5.jpg</t>
  </si>
  <si>
    <t>5248.10</t>
  </si>
  <si>
    <t>182169.95</t>
  </si>
  <si>
    <t>1245417</t>
  </si>
  <si>
    <t>https://app.dealroom.co/companies/mercer_advisors</t>
  </si>
  <si>
    <t>http://merceradvisors.com</t>
  </si>
  <si>
    <t>Mercer Advisors</t>
  </si>
  <si>
    <t>Fee-only comprehensive investment management, financial planning</t>
  </si>
  <si>
    <t>Will Brokaw (Research Associate)</t>
  </si>
  <si>
    <t>Will Brokaw</t>
  </si>
  <si>
    <t>Research Associate</t>
  </si>
  <si>
    <t>Private Asset Management;Quest Capital Management;Kanaly Trust;Duckworth Wealth Advisors;McDermott Advisory Group;Sigma Investment Management;Beacon Wealth Management;Argosy;Rpgplanner;Wrenn Financial Strategies;Kays Financial;Rowland Carmichael;McGee Wealth Management;Pinnacle Wealth Solutions;Hart Capital Management;Marrs Wealth Management;Epstein &amp; White;ACG Wealth;Kingfisher Capital;ET George Investment;AFI Wealth Strategies;Miller Advisors;Lake Point Advisory Group;Precipio Wealth Management;Cordasco Financial Network;HawsGoodwin Investment Management;Benemark;Goldstein Munger + Associates;Convergent Wealth Management;HYA Advisors;Fure Financial;Berkson Asset Management;Bivin and Associates;Starks Financial;Mallard Advisors;Jordan Financial Strategies;The Asset Advisory Group;Regis Management Co;Vintage Financial Services;Empyrion Wealth Management;Andesa Financial Management;RMR Wealth Advisors;Day &amp; Ennis;Mallard Financial Partners;Steward Wealth Management;Singh Advisory;PARAGON Wealth Strategies;Brighton Financial Planning;Transitions Wealth Management;River Glen Wealth Counselors;MDK Private Wealth Management</t>
  </si>
  <si>
    <t>Pinnacle Wealth Solutions;Private Asset Management;Quest Capital Management;Kanaly Trust;Duckworth Wealth Advisors;McDermott Advisory Group;Sigma Investment Management;Beacon Wealth Management;Argosy;Rpgplanner</t>
  </si>
  <si>
    <t>fintech;jobs recruitment</t>
  </si>
  <si>
    <t>wealth management;outside tech</t>
  </si>
  <si>
    <t>https://www.facebook.com/merceradvisors</t>
  </si>
  <si>
    <t>https://twitter.com/merceradvisors</t>
  </si>
  <si>
    <t>https://www.linkedin.com/company/mercer-advisors</t>
  </si>
  <si>
    <t>https://www.crunchbase.com/organization/mercer-advisors</t>
  </si>
  <si>
    <t>https://storage.googleapis.com/dealroom-images-production/7e/MTAwOjEwMDpjb21wYW55QHMzLWV1LXdlc3QtMS5hbWF6b25hd3MuY29tL2RlYWxyb29tLWltYWdlcy8yMDE4LzA4LzE3L2JlYTYxMmQ5OTg2YTdjYmM1NGQyZTQzMDFjY2FkYWQ0.jpg</t>
  </si>
  <si>
    <t>MDK Private Wealth Management;River Glen Wealth Counselors;Transitions Wealth Management;Brighton Financial Planning;PARAGON Wealth Strategies;Singh Advisory;Kingfisher Capital;Steward Wealth Management;Private Asset Management;Mallard Financial Partners;Day &amp; Ennis;RMR Wealth Advisors;Andesa Financial Management;Empyrion Wealth Management;Rpgplanner;Vintage Financial Services;Regis Management Co;The Asset Advisory Group;Goldstein Munger + Associates;Jordan Financial Strategies;Mallard Advisors;Starks Financial;Bivin and Associates;Berkson Asset Management;Fure Financial;HYA Advisors;Convergent Wealth Management;Benemark;Wrenn Financial Strategies;HawsGoodwin Investment Management;Cordasco Financial Network;Precipio Wealth Management;ACG Wealth;Lake Point Advisory Group;Quest Capital Management;Miller Advisors;AFI Wealth Strategies;ET George Investment;Epstein &amp; White;Marrs Wealth Management;Hart Capital Management;Pinnacle Wealth Solutions;McGee Wealth Management;Rowland Carmichael;Kays Financial;Argosy;McDermott Advisory Group;Beacon Wealth Management;Sigma Investment Management;Duckworth Wealth Advisors;Kanaly Trust</t>
  </si>
  <si>
    <t>n/a;n/a;n/a;n/a;n/a;n/a;n/a;n/a;n/a;n/a;n/a;n/a;n/a;n/a;n/a;n/a;n/a;n/a;n/a;n/a;n/a;n/a;n/a;n/a;n/a;n/a;n/a;n/a;n/a;n/a;n/a;n/a;n/a;n/a;n/a;n/a;n/a;n/a;n/a;n/a;n/a;365;n/a;n/a;n/a;330;n/a;n/a;n/a;n/a;n/a</t>
  </si>
  <si>
    <t>N/A;N/A;N/A;N/A;N/A;N/A;N/A;N/A;N/A;N/A;N/A;N/A;N/A;N/A;N/A;N/A;N/A;N/A;N/A;N/A;N/A;N/A;N/A;N/A;N/A;N/A;N/A;N/A;N/A;N/A;N/A;N/A;N/A;N/A;N/A;N/A;N/A;N/A;N/A;N/A;N/A;N/A;N/A;N/A;N/A;N/A;N/A;N/A;N/A;N/A;N/A</t>
  </si>
  <si>
    <t>1245359</t>
  </si>
  <si>
    <t>https://app.dealroom.co/investors/new_ventures_bc</t>
  </si>
  <si>
    <t>http://newventuresbc.com</t>
  </si>
  <si>
    <t>New Ventures BC</t>
  </si>
  <si>
    <t xml:space="preserve">NVBC's mandate is to recognize, encourage, and develop entrepreneurship and innovation in B.C.’s start-up technology sector. </t>
  </si>
  <si>
    <t>1188, West Georgia Street, Coal Harbour, Downtown, Vancouver, Metro Vancouver Regional District, British Columbia, V6E 4A2, Canada</t>
  </si>
  <si>
    <t>49.28671765</t>
  </si>
  <si>
    <t>-123.1253135</t>
  </si>
  <si>
    <t>Angie Schick</t>
  </si>
  <si>
    <t>Matthew Smith;Gary Yurkovich;Frank Leffelaar;Chris Heard (Mentor);Rasool Rayani;Bob de Wit (Director)</t>
  </si>
  <si>
    <t>Matthew Smith;Gary Yurkovich;Frank Leffelaar;Chris Heard;Rasool Rayani;Angie Schick;Bob de Wit</t>
  </si>
  <si>
    <t>n/a;n/a;n/a;Mentor;n/a;n/a;Director</t>
  </si>
  <si>
    <t>MediaCore;myBestHelper;GenoLogics;MineSense Technologies;HiretheWorld;M2M CA$H;InputHealth;airG;TeamPages;Good Natured Products (Formerly Solegear Bioplastics);MetaMixis;Edvisor;AppBridge;Aspect Biosystems;Etalim Inc.;Ecoation;Quadrogen Power Systems, Inc.;Iris Automation;Neurio Technology;AbCellera Biologics;Jane.app;Skaha Remote Sensing;Ziva Dynamics;LlamaZOO Interactive;Change Heroes;Awesense;Lung Pacer;Mazza Innovation;NiceJob;GR GREEN Building Products;Quupe;VisualPing;DarkVision Technologies;Microdermics;Anomotion Interactive;Certn;Vonigo;Microbiome Insights;MoleScope;Careteam Technologies;Vectis Technologies;Industrial Plankton;LightIntegra Technology;UrbanLogiq;Optigo Networks;Lumen5;Prollster;Two Hat Security;CuePath Innovation;Navigate Surgical Technologies;Medimap;Volta Air Technology;Cuboh;Ideon Technologies;Open Ocean Robotics;ADolus;Aeriosense Technologies;CryoLogistics;CamDo Solutions;Nanozen;Recyclenow;SST Wireless;Castofly;Moment Energy;Fable;Seabreezeconnect;Sensible Building Science;Slickspaces;Cyberdontics;Nyoka Design Labs;EnerNOC, Inc.;Daanaa;Spectrum;Nova-BioRubber Green Technologies Inc.;HRG Infrastructure;FundRazr;Plugzio;Augurex;Old Havana Casino Review;Browse AI;Stem Shock;TrafficDriven Technologies;BinBreeze;Train Fitness;joni™;Blanka;ovou;ACEL Power;Viridis Research Inc;Yield Exchange;Beam Commerce;seleste.co;Immfinity Biotechnologies;Leasey.AI;Moment Energy Home;Gingerdesk;Aquassure Accessible Baths;Polymer Research Technologies;Curiate;Diacarbon Energy;RetreatsandVenues</t>
  </si>
  <si>
    <t>AbCellera Biologics;Certn;MineSense Technologies;Aspect Biosystems;Lung Pacer;Ideon Technologies;Iris Automation;GenoLogics;DarkVision Technologies;Two Hat Security</t>
  </si>
  <si>
    <t>gaming;health;travel;security;fintech;wellness beauty;music;real estate;fashion;sports;food;media;education;energy;hosting;home living;event tech;robotics;jobs recruitment;transportation;semiconductors;marketing;enterprise software</t>
  </si>
  <si>
    <t>Australia;Canada;United States;United Kingdom;Italy;Malaysia</t>
  </si>
  <si>
    <t>https://www.facebook.com/newventuresbc</t>
  </si>
  <si>
    <t>https://twitter.com/nvbc</t>
  </si>
  <si>
    <t>https://www.linkedin.com/company/new-ventures-bc</t>
  </si>
  <si>
    <t>https://www.crunchbase.com/organization/new-ventures-bc</t>
  </si>
  <si>
    <t>https://storage.googleapis.com/dealroom-images-production/05/MTAwOjEwMDpjb21wYW55QHMzLWV1LXdlc3QtMS5hbWF6b25hd3MuY29tL2RlYWxyb29tLWltYWdlcy8yMDE4LzA4LzE3LzY4MjM2YmRhZDQwYzA0MWEwZDE4NjAwZTZiZjAxMzg3.jpg</t>
  </si>
  <si>
    <t>54.82</t>
  </si>
  <si>
    <t>1416.42</t>
  </si>
  <si>
    <t>1245268</t>
  </si>
  <si>
    <t>https://app.dealroom.co/investors/tech_square_ventures</t>
  </si>
  <si>
    <t>http://techsquareventures.com</t>
  </si>
  <si>
    <t>Tech Square Ventures</t>
  </si>
  <si>
    <t>Seed &amp; early-stage venture fund that investing in cloud, internet of things, and university spinouts</t>
  </si>
  <si>
    <t>The Canteen, 75, 5th Street Northwest, Midtown, Atlanta, Fulton County, Georgia, 30308, United States</t>
  </si>
  <si>
    <t>33.7770241</t>
  </si>
  <si>
    <t>-84.389256</t>
  </si>
  <si>
    <t>Blake Patton (Managing Partner,Founder);Scott Lopano (Associate);Thiago Olson (Venture Partner);Blake Patton (Founder)</t>
  </si>
  <si>
    <t>Blake Patton;Scott Lopano;Thiago Olson;Blake Patton</t>
  </si>
  <si>
    <t>Managing Partner,Founder;Associate;Venture Partner;Founder</t>
  </si>
  <si>
    <t>Wi-Charge;Filtered;Square;Therma;SalesFUSION;Virsec Systems;Civic Eagle, LLC;Peerfit;Intrinio;NameCoach;LOLIWARE;thingtech;Vital Vio;INSTANT Financial;Kim Technologies;STORD;Pitstop;Engage Talent;Shine Text;QuasarDB;DEVCON Detect;SkyRyse;The Mom Project;Sounding Board Labs;UserIQ;Cypress.io;Sequr;Sudu;GreenPrint;Itential;PICKUP;Help Lightning;FortifyData;AchieveIt;Evolv Technology;Cyrano Systems,;Homee;2ULaundry;Fast Radius;Fluree;Pointivo;Haste;Gauge Insights;FreightWaves;ICON;EmployUs App;MetaCX;Ivaldi Group;PreTel;Stratifyd;NuGen Systems;Sapient Industries;Misapplied Sciences;Kanarys;Resilia;Tribute;Goodr;Filtered;FeatureBase (formerly Molecula);Slope Software;Verusen;Deep North previously (Vmaxx);Cloverly;Workstream;TCPoly;Bluedot;Sotero;Workera;Query;Chain;Nubix;Paccurate;VECKTA;Macondo Vision;Canvs;Speedscale;Coros;Pryon;Voxie;Vizion;Workstep;Yesler;Terzo Technologies;exitlag;Cloud Range;Costcaptain;Vyv Tech;CRESTA;Manifest Climate;DigitalVision Systems;Slip Robotics;Homee;OTHRSource;otto by DEVCON;Optera;Moth+Flame;Native Voice;Bird Stop;NLX;Qualytics;Wripple;Inclusively;Bee-downtown;Ledgible;Act Of Valor;Gridline;Call Simulator;Saleo;Coginiti;TCPoly;Toolpath;Rainforest;Can I Recycle This;Plural Policy;Glass;Danti;GlacierGrid</t>
  </si>
  <si>
    <t>Square;ICON;CRESTA;Fast Radius;STORD;SkyRyse;Evolv Technology;Virsec Systems;Pryon;The Mom Project</t>
  </si>
  <si>
    <t>Invest Georgia;Cox Enterprises;Invest Georgia;UPS Europe SPRL/BVBA;The Coca-Cola Company;Georgia-Pacific GB Company Money Purchase Pension Plan;Invesco</t>
  </si>
  <si>
    <t>gaming;health;legal;security;fintech;music;real estate;sports;food;media;telecom;education;energy;home living;event tech;robotics;jobs recruitment;transportation;semiconductors;marketing;enterprise software;space;consumer electronics;engineering and manufacturing equipment</t>
  </si>
  <si>
    <t>Israel;United Kingdom;United States;Canada;France</t>
  </si>
  <si>
    <t>https://www.facebook.com/techsquareventures</t>
  </si>
  <si>
    <t>https://twitter.com/techsquarevc</t>
  </si>
  <si>
    <t>https://www.linkedin.com/company/tech-square-ventures</t>
  </si>
  <si>
    <t>https://www.crunchbase.com/organization/tech-square-ventures</t>
  </si>
  <si>
    <t>https://storage.googleapis.com/dealroom-images-production/4f/MTAwOjEwMDpjb21wYW55QHMzLWV1LXdlc3QtMS5hbWF6b25hd3MuY29tL2RlYWxyb29tLWltYWdlcy8yMDIxLzA5LzI5L2IwYzU3NjI1MWM2YTZiNTYxMzFlYjY5ZTljNmJhNzRk.jpeg</t>
  </si>
  <si>
    <t>119.44</t>
  </si>
  <si>
    <t>69.59</t>
  </si>
  <si>
    <t>470.45</t>
  </si>
  <si>
    <t>9305.40</t>
  </si>
  <si>
    <t>1245246</t>
  </si>
  <si>
    <t>https://app.dealroom.co/investors/eagle_private_capital</t>
  </si>
  <si>
    <t>http://eagleprivatecapital.com</t>
  </si>
  <si>
    <t>Eagle Private Capital</t>
  </si>
  <si>
    <t>Fund manager of the eagle family of funds</t>
  </si>
  <si>
    <t>Saint Louis, Missouri, United States</t>
  </si>
  <si>
    <t>38.6319657</t>
  </si>
  <si>
    <t>-90.2428756</t>
  </si>
  <si>
    <t>DiscGenics;Metova;Practis;Radian Generation;Nexus IS;JLab Audio;TriStar Publishing;U.S. Dermatology Partners;HydroWorx;Artifact Uprising;Infinity HomeCare;Cole Information;Medicine-On-Time;AVChem;BroadcastMed (Formerly Storyline Pictures, ORLive);Vector Disease Control International;Walker Edison;Seattle Coffee Gear;Imagine Technology Group;Definiti (Formerly Group RHI);Renovation Brands;Pinnacle Technology Partners;Santé Holdings;Taylor Stitch;Custom Steel Processing;Southeastern Spine Institute;Franchise Concepts;QE Solar;DV Acquisition;Bakery Barn;Insource Performance Solutions;Specialty Pharmacy Nursing Network;RentACoop;itrac LLC;LearnWell;Coronis Health;First Impression Ironworks;Emler Swim School;National Deli, LLC;FURminator;ServiceMaster Restore;Quadrant Software;CSS Health;USA Millwork Co., LLC;Cleaning Guys;Aftermarket Engine and Transmission Products;Assem-Pak | Aluseal;Murphy's Air Conditioning, Heating &amp; Plumbing;Hospital Energy;METALfx;AccuTherm;BANG! Web Site Design;Transnational Foods;Quikserv;OJ Medtech, Inc.;Regal Kitchens &amp; Baths;Sunset Management Company;Incentive Concepts;RapcoHorizon;Summit Management Partners;MedHQ;Builders Buying Group;Reverba;The Type Founders;BuggyBeds;Hawkins Service Co.;Tailwater Dental Partners;Henderson Products, Inc.;Shaver Foods, LLC;AscensionRS;ALTA Home Care;USA Tank;Stealth Manufacturing;Regal Industrial Sales;Mills Fence Company;Longstreth Sporting Goods;VaLogic</t>
  </si>
  <si>
    <t>DiscGenics;Infinity HomeCare;Specialty Pharmacy Nursing Network;AVChem;Artifact Uprising;Metova;Practis;Radian Generation;Nexus IS;JLab Audio</t>
  </si>
  <si>
    <t>health;legal;security;fintech;wellness beauty;music;real estate;fashion;sports;food;telecom;energy;kids;home living;jobs recruitment;semiconductors;marketing;enterprise software</t>
  </si>
  <si>
    <t>United States;Italy</t>
  </si>
  <si>
    <t>North America;United States;St. Louis</t>
  </si>
  <si>
    <t>https://www.linkedin.com/company/eagle-private-capital-llc</t>
  </si>
  <si>
    <t>https://www.crunchbase.com/organization/eagle-private-capital</t>
  </si>
  <si>
    <t>https://storage.googleapis.com/dealroom-images-production/cb/MTAwOjEwMDpjb21wYW55QHMzLWV1LXdlc3QtMS5hbWF6b25hd3MuY29tL2RlYWxyb29tLWltYWdlcy8yMDIzLzAxLzIyLzg1OGZiYzMyMjEyNGNhMjYyN2RkMGVhMzQ5MzM4ZWMx.png</t>
  </si>
  <si>
    <t>aug/2020</t>
  </si>
  <si>
    <t>248.38</t>
  </si>
  <si>
    <t>1245090</t>
  </si>
  <si>
    <t>https://app.dealroom.co/investors/orange_fab_1</t>
  </si>
  <si>
    <t>http://orangefabfrance.fr</t>
  </si>
  <si>
    <t>Orange Fab</t>
  </si>
  <si>
    <t>Accelerator of startups to orange in france</t>
  </si>
  <si>
    <t>CardioLogs;Afrimarket;NaturalPad;Kalyzee;Sharalike;Creative Specific Software;Zeetta;Apizee;&amp;shift;Sky Boy;Smartly.ai;Agumented Acoutsic;Hxperience;Payintech;Tempow;Omniflow;Famoco;Lucie Labs;Pumpkin-app;Neuroprofiler;Athonet;Amarisoft;Comet;Goshaba;GoBeep | The Drive to Purchase Platform;Geokaps;Adipsys;SmartPlace;CityTaps;Rendr;Popcorns;Numevent;AdAlong;Whoog;Smart Grid Control;Timetonic;In Touch Group;Bloomin;Citeazy;D'un Seul Geste;Key Infuser;Qik Objects;Horizon Computing Solutions;ZeLift;Cadre de vie;Pukka;Studizz;Radio Innovation;Fifty;Entrup;Kaperli;PIXIENCE;Toot Sweet;Global-exam;Ogosecurity;meandyoutoo;Ayelight;Caysti;Doc&amp;You;SPECTRONITE;Esprits Collaboratifs;Laburo;Res publica;TELEGRAFIK;Cohapi;Brastorne;OHZ Masterclass;MySIM;Textolife;Coding Days;adipsys</t>
  </si>
  <si>
    <t>CardioLogs;Afrimarket;Fifty;Famoco;Tempow;Goshaba;Payintech;CityTaps;Omniflow;Bloomin</t>
  </si>
  <si>
    <t>health;travel;legal;security;fintech;music;real estate;sports;food;media;telecom;education;energy;kids;hosting;home living;event tech;robotics;jobs recruitment;transportation;marketing;enterprise software</t>
  </si>
  <si>
    <t>France;United States;United Kingdom;Portugal;Italy;Luxembourg;Senegal;Sweden;Mexico;Botswana</t>
  </si>
  <si>
    <t>https://twitter.com/orangefabfr</t>
  </si>
  <si>
    <t>https://www.crunchbase.com/organization/orange-fab-france</t>
  </si>
  <si>
    <t>https://storage.googleapis.com/dealroom-images-production/a4/MTAwOjEwMDpjb21wYW55QHMzLWV1LXdlc3QtMS5hbWF6b25hd3MuY29tL2RlYWxyb29tLWltYWdlcy8yMDE4LzA4LzE3L2JiYWIwYzI2ZThmY2Q0NGYzYTU2Y2RjMDlkNmUzNzJi.jpg</t>
  </si>
  <si>
    <t>CVC Industrie</t>
  </si>
  <si>
    <t>1244420</t>
  </si>
  <si>
    <t>https://app.dealroom.co/investors/ellis_capital_management</t>
  </si>
  <si>
    <t>http://www.elliscapital.net/</t>
  </si>
  <si>
    <t>Ellis Capital</t>
  </si>
  <si>
    <t>We are a early stage venture capital and opportunistic investment firm which makes growth equity investments in small and medium sized firms that possess high earnings and growth potential</t>
  </si>
  <si>
    <t>1372, Peachtree Street Northeast, 30309 Atlanta, Georgia</t>
  </si>
  <si>
    <t>33.7918645</t>
  </si>
  <si>
    <t>-84.3865242</t>
  </si>
  <si>
    <t>Rapid Medical;SalesFUSION;WebMD;Tissue Regeneration Technologies;Timeline Labs / TLL;Smartvue;Mediaocean;HALO Maritime Defense Systems;CodeGuard;beRecruited;VoAPPs;NexDefense;Prime Point Media;PlayOn! Sports;ViVex Biomedical;Softwear Automation;Heal;Mana Health;Pinnacle Medical Solutions;Vitrue;MAX Exchange;Crisp Mobile;Spinal Elements;Diamond Orthopedic;Establishment Labs;YouDecide.com;Genies;Evident ID;Haste;Bright Mountain Media;Synthio inc.;Now Corp;TigerConnect;The Iron Yard;Harbor Payments;Inform, Inc.;Semantic Research;Ames Scullin O'Haire;Unicore Health;Wheego;Brash Music;Brightwell;Act Of Valor;The Hornet's Nest;LA 56 KDOC-TV;Naturade;WSC And Company;ACT III BROADCASTING;Beach City Self Storage;Ellis-Comms;Raycom Sports</t>
  </si>
  <si>
    <t>WebMD;Establishment Labs;Genies;Heal;Rapid Medical;TigerConnect;Harbor Payments;MAX Exchange;Mediaocean;PlayOn! Sports</t>
  </si>
  <si>
    <t>gaming;health;legal;security;fintech;wellness beauty;music;real estate;fashion;sports;food;media;telecom;education;hosting;jobs recruitment;marketing;enterprise software</t>
  </si>
  <si>
    <t>Germany;United States</t>
  </si>
  <si>
    <t>https://www.linkedin.com/company/ellis-capital</t>
  </si>
  <si>
    <t>https://www.crunchbase.com/organization/ellis-capital-management</t>
  </si>
  <si>
    <t>https://storage.googleapis.com/dealroom-images-production/cd/MTAwOjEwMDpjb21wYW55QHMzLWV1LXdlc3QtMS5hbWF6b25hd3MuY29tL2RlYWxyb29tLWltYWdlcy8yMDIxLzA5LzI5LzQ1OWE1NGI5YTQ4MDNiNzdmYmVhM2M3ZTUyYjA1M2Vi.jpeg</t>
  </si>
  <si>
    <t>50.73</t>
  </si>
  <si>
    <t>2924.45</t>
  </si>
  <si>
    <t>2424.25</t>
  </si>
  <si>
    <t>1244060</t>
  </si>
  <si>
    <t>https://app.dealroom.co/investors/glasswing_ventures</t>
  </si>
  <si>
    <t>http://glasswing.vc</t>
  </si>
  <si>
    <t>Glasswing Ventures</t>
  </si>
  <si>
    <t>Glasswing is VC firm that focuses on AI tech startups to create new consumer and enterprise products and platforms</t>
  </si>
  <si>
    <t>Jules Grelot</t>
  </si>
  <si>
    <t>Rick Grinnell (Managing Partner);Rudina Seseri (Managing Partner);Sarah Fay (Managing Director);Brian Eberman (Advisor);Rudina Seseri (Founder)</t>
  </si>
  <si>
    <t>Rick Grinnell;Rudina Seseri;Sarah Fay;Brian Eberman;Rudina Seseri;Jules Grelot</t>
  </si>
  <si>
    <t>Managing Partner;Managing Partner;Managing Director;Advisor;Founder;n/a</t>
  </si>
  <si>
    <t>Craft;CabinetM;Talla;Terbium Labs;Elsy;NormShield;Allure Systems;BotChain;DEVCON Detect;Seva;SmartHive;TWOSENSE.AI;Armored Things;Allure Security Technology;Zylotech;AUTIT;Narrative I/O;Plannuh;CHAOSSEARCH;Base Operations;Inrupt;Cognitive Space;Verusen;Retrocausal;Ello;Papercrane;ChipBrain;Elsy;Nth Party;Reprise;Elsy;Labviva;Common Sense Machines;Base Operations;Tuono;AskFora;otto by DEVCON;CloudTruth;Samos;Hopara Inc.;Noetic Cyber;trenderTag;Telmai;Black Kite;Nametag;Poweredbyhue;Graceful;Basetwo;Atlantic Quantum;FeatureByte;Tidal Cyber;Beacon;Lambent;Causely;Ceritas;Trustle;Kusari</t>
  </si>
  <si>
    <t>Reprise;CHAOSSEARCH;Craft;Inrupt;Verusen;Black Kite;Noetic Cyber;Labviva;Armored Things;Allure Security Technology</t>
  </si>
  <si>
    <t>travel;security;fintech;fashion;food;media;energy;kids;robotics;jobs recruitment;semiconductors;marketing;enterprise software;space</t>
  </si>
  <si>
    <t>United States;Brazil;Canada;Singapore</t>
  </si>
  <si>
    <t>https://twitter.com/glasswingvc</t>
  </si>
  <si>
    <t>https://www.linkedin.com/company/glasswing-ventures</t>
  </si>
  <si>
    <t>https://www.crunchbase.com/organization/glasswing-vc</t>
  </si>
  <si>
    <t>https://storage.googleapis.com/dealroom-images-production/09/MTAwOjEwMDpjb21wYW55QHMzLWV1LXdlc3QtMS5hbWF6b25hd3MuY29tL2RlYWxyb29tLWltYWdlcy8yMDE4LzA4LzE3LzM3Mjg3YTdlNDRhYzk3Y2Q5MjdlZjhiYTFjM2Y2MTE2.jpg</t>
  </si>
  <si>
    <t>7.80</t>
  </si>
  <si>
    <t>366.53</t>
  </si>
  <si>
    <t>59.15</t>
  </si>
  <si>
    <t>13.53</t>
  </si>
  <si>
    <t>1474.11</t>
  </si>
  <si>
    <t>1243690</t>
  </si>
  <si>
    <t>https://app.dealroom.co/investors/mega_investment</t>
  </si>
  <si>
    <t>http://megainv.co.kr</t>
  </si>
  <si>
    <t>Mega Investment</t>
  </si>
  <si>
    <t>Innovative and Passionate Value Creating Venture Capital</t>
  </si>
  <si>
    <t>24 Hyoryeong-ro 53-gil, Seocho 3(sam)-dong, Seocho-gu, Seoul, South Korea</t>
  </si>
  <si>
    <t>37.4857088</t>
  </si>
  <si>
    <t>127.0139023</t>
  </si>
  <si>
    <t>Dong-Hoon Kim (Executive Director);Kim, Jungmin (CEO);Cho, Myungwoo (CEO)</t>
  </si>
  <si>
    <t>Dong-Hoon Kim;Kim, Jungmin;Cho, Myungwoo</t>
  </si>
  <si>
    <t>Executive Director;CEO;CEO</t>
  </si>
  <si>
    <t>4:33 Creative Lab;IGAWorks;collabee Inc.;Pearl Abyss;Netmarble;Kakao;Wishket;Finda;Bye-Car;Kaonmedia;Balaan;Insignary;LUXI.;Hims Co;QANDA (Mathpresso);ZIPDOC;WAUG;Bridge Biotherapeutics Inc.;Additor;Ziptoss;HayanMind Inc.;True Balance;Medi futures;Achats group;Novelty Nobility;TableManager;Kukka;Tick Tick Crocodile;04 Master;Kookdae F &amp; B;DINONA;Chinatan;Protan bio;Logispot;XL Games;Cash slide;Novomics;DS Global;Wonder place;KD;Futurechem;Yam Table;Persona System;Simplatform;Youcel;Inventage Lab;Speclipse;Arambio Systems;ImmuneMed;Genbody;NineB;Bntech;Autotelic Bio;Enhanced Bio;MKI;Place5;Vrotein;Sias;Bohae;Rovectin;Andar;Neon Photonics;MD Pulse;Green Textile;SignetEV;Coens;MGRV;Paul Red;Robo Arete;Howser;Wonderwall;Convenii;Play Tango;HOWSER;Modern Toy</t>
  </si>
  <si>
    <t>Kakao;Netmarble;WAUG;IGAWorks;Pearl Abyss;QANDA (Mathpresso);Finda;Balaan;Novelty Nobility;True Balance</t>
  </si>
  <si>
    <t>gaming;health;travel;legal;security;fintech;wellness beauty;real estate;fashion;food;media;education;energy;kids;home living;event tech;robotics;jobs recruitment;transportation;semiconductors;marketing;enterprise software</t>
  </si>
  <si>
    <t>South Korea;India;United States;Malta</t>
  </si>
  <si>
    <t>https://www.crunchbase.com/organization/mega-investment-2</t>
  </si>
  <si>
    <t>https://storage.googleapis.com/dealroom-images-production/28/MTAwOjEwMDpjb21wYW55QHMzLWV1LXdlc3QtMS5hbWF6b25hd3MuY29tL2RlYWxyb29tLWltYWdlcy8yMDE4LzA4LzE3LzAxY2ZiZTVmOGRmODkyNWVlYjAyYWUzNGE1MWNlNDg3.png</t>
  </si>
  <si>
    <t>115.78</t>
  </si>
  <si>
    <t>13502.21</t>
  </si>
  <si>
    <t>1242932</t>
  </si>
  <si>
    <t>https://app.dealroom.co/companies/ontario_centres_of_excellence</t>
  </si>
  <si>
    <t>https://www.oc-innovation.ca/</t>
  </si>
  <si>
    <t>Ontario Centre of Innovation</t>
  </si>
  <si>
    <t>The Ontario Centres of Excellence invests in projects and people to accelerate industry R&amp;D to impact the Ontario economy through the</t>
  </si>
  <si>
    <t>Anne Wettlaufer (Vice President,Marketing,Communications,Marketing &amp; Communications);Mark Romoff (CEO,President,President and CEO);Brian G. Armstrong (Board of Directors,Vice-Chair,Secretary,Vice-Chair &amp; Secretary);Tom Corr (CEO,President,President and CEO);Narinder Dehal (Vice President,Finance,Administration,Programs,Programs and Administration);Bob Civak (Senior Vice President,Business Development Operations);Claudia Krywiak (Vice President,Development,Corporate Planning,Corporate Planning and Development);Sharon Jobity (Vice President,Human Resources);Michael J. Nobrega (Chair,Board of Directors);Kate Hess;Stuart Browne;David Cunningham (Director);Hamid Alemohammad;Graeme Moffat (Board Member);Holly Gardner (Business Development Manager);Ivette Vera-Perez</t>
  </si>
  <si>
    <t>Anne Wettlaufer;Mark Romoff;Brian G. Armstrong;Tom Corr;Narinder Dehal;Bob Civak;Claudia Krywiak;Sharon Jobity;Michael J. Nobrega;Kate Hess;Stuart Browne;David Cunningham;Hamid Alemohammad;Graeme Moffat;Holly Gardner;Ivette Vera-Perez</t>
  </si>
  <si>
    <t>female;male;male;male;male;male;female;female;male;male;male</t>
  </si>
  <si>
    <t>Vice President,Marketing,Communications,Marketing &amp; Communications;CEO,President,President and CEO;Board of Directors,Vice-Chair,Secretary,Vice-Chair &amp; Secretary;CEO,President,President and CEO;Vice President,Finance,Administration,Programs,Programs and Administration;Senior Vice President,Business Development Operations;Vice President,Development,Corporate Planning,Corporate Planning and Development;Vice President,Human Resources;Chair,Board of Directors;n/a;n/a;Director;n/a;Board Member;Business Development Manager;n/a</t>
  </si>
  <si>
    <t>Chalk;ChipCare;gShift Labs;Mejuri;Client Outlook;Vennsa Technologies;Ulula;Structur3D;Crowdbabble;SmoothPay;Picatic;SeaWell Networks;TrendMD;Spently;Distil Interactive;EnerMotion;Greenlid;Qoints Inc.;Koho;Clear Blue Technologies;Set Scouter;Joyride;Lending Loop;ParseHub;Pitstop;Legalswipe;loom analytics;Codify Legal Publishing;CiteRight;SortSpoke;BenchSci;VISR;Flossonics;Acumyn Inc.;Chisel;Luminari;Oncoustics;Very Important Puppets;Hangry;Voltera;Kepler Communications;Bartesian;Dozr;Xanadu;Setter;Loopio;National Instruments;BRIKA;2Keys;Steadiwear;Lumago;Kindera;Splashtones;Little Robot Friends;Braze Mobility;ONESET;Reportin;Bark 'n Yapp;Peekapak;Daniel Christian Tang;Loop Lab;STUDEOHQ.com;RightBlue Labs;Shapetrace;MediSeen;KidsWifi;FluidAI;Kapplex;OtoSim;WeTraq;Apartmint;Peak Power;Finaeo;Raise Your Flag;Alaunus;Livegauge;Ansik;NURO CORP.;CubbySpot;National Prostaff;VIV Life Group;Embodia;FreshSpoke;Suncayr;Winterlight;NanoQuan;FillSpaces;SharpestMinds;Majik Systems;Validere;True Phantom;Fortuna.ai;StaffStat;Onyx Motion;Encycle Therapeutics;BORO;Magnusmode;MedStack;Aterlo Networks;Blockthrough;OneLocal;InBay Technologies;Cheelcare;ProPet Software;Tripsi;#paid;Elangogo;Pond Technologies;Parlay Ideas;Tossdown;Focus21;Raven Telemetry;Code Connect;JamCam;FleetOps;Optimity;Plum;SSIMWAVE;QReserve;Province Brands;Roadmunk;Char Technologies;Ioffe Biotechnologies;ScarX Therapeutics;Laser Depth Dynamics;Iamsick.ca;Pinch VR;Knockri;TranQool;Vive Crop Protection;Rodan Energy Solutions;Keela.co;Biorender.com;Hive.co;Avro Life Science;Miovision Technologies;Welbi;OpenSports;CoHealth (Formerly Dash MD);Altus Assessments;Fintros;Arternal;Rna Diagnostics;HaulerAds;Wearatec;RockMass Technologies;Oxilight;Giatec;GoWrench Auto;My Lil' HealthBot;Studio 1 Labs;Erplain;Longan Vision;Karibu Solar;Meta;Brizi;TrustNet;Singspiel;ReDeTec;Nuts For Cheese;DAN.COM;Invision AI;Aurrigo;FireRein;Nanology Labs;The OWL Solutions;Hopeful Inc.;Hyre;MyEffect;Movie.Media;Charity Republic;Amina Health;Inmotive;ColdBlock Technologies;Heliolytics;Telus;Health Myself;SWTCH Energy;Tieit;Grobo;Rover Parking;VentureLAB;FIBOS;Atomic Works;Broya;Chimp Treats;Dive Pool Systems;Dymaxia;ReUp;Fetchit;Kegshoe;Green Story;JobBliss;Greenspace Mental Health;House of Anesi Inc.;KLOTHED;Neurescence;MiCharity;MoveSnap;Skillit;PhenoTips;Spectrafy;Tandempark;Lucid;Ticketfi;WorldOfAngus;Zentrela;TrueBlue Mobile Sofware;Smiletrain;Cast ConneX;Adrem;Yirego;Spivo;Aivalabs;Seizuresync;Sourcemygarment;Goodfoodforgood;Thegrowcer;Stromcore;Scent Trunk;PawCharge;Techboomers;GetQuorum;Pathcore;WhereiPark;Brightworks Solar;MyndTec;FlexCap Energy;Formen;SPECTRAL DEVICES;Postalgia;Smats Traffic Solutions;Hyivy Health;RMRDTECH;Medistream Health Media;zepeel;Granata;Betterfrost Technologies;Sniperskinsports;Clēan Works;Uridetech;Orca Intelligence;Transform Interactive;GameStrat;Caddle;SoilOptix;Nonavegan;SoapBox Innovations;Pearl's Choice;iMerciv Inc.;Argentum;IRegained Inc.;APX Building &amp; Onsite Data Solutions;Enhanced Medical Nutrition (EMN);QEA Tech;Petbot;Epineuron Technologies;Encircle;Clearpath Robotics;Paperstack;PERCH;My Wine Canada;ARnocular;FreePoint Technologies;TopSpin Technologies;NoticeConnect;QSun;Bedside Clinical Systems;Ecopia.AI;Dynamix;DisTech Automation;InDanio Bioscience;PlantForm;Proto (formerly Sinitic);TruReach Health;TeleHex;Voilà Learning;Nanology Labs;Better Current;GIMME360;Your Doctors Online;LumiQ;180 Drums;AdvanceWorx;Beyond Media;Blue Salt Digital Media;Brainsview;CryoCaddy;Educredu;Enceladus Imaging;FPrimeC Solutions;Kinetica Dynamics;Korah Limtied;Mednovation HealthTechnologies;Meet Auto;vital biomedical technologies;Salus innovations;SafeSump;Sojo;Sojourn Labs;StakUp;Textbooks for Change;Thrive Games;Tournkey;uConektPay;Village mommy.com;PocketHealth;Qidni;Neptune Nanotechnologies;Tenomix;Locorum;Li-Metal;Chickapea;RealSage ( Formerly SoulRooms );PharmAla Biotech;Acuity Insights;Noa Therapeutics;Flotype;Novel Biotechnology;Media.com;Bevy Commerce</t>
  </si>
  <si>
    <t>Telus;National Instruments;Xanadu;Miovision Technologies;Koho;Kepler Communications;BenchSci;Validere;Peak Power;Vive Crop Protection</t>
  </si>
  <si>
    <t>United Kingdom;Canada;United States;Tanzania;Netherlands;Switzerland</t>
  </si>
  <si>
    <t>http://www.facebook.com/pages/Ontario-Centres-of-Excellence/3006</t>
  </si>
  <si>
    <t>https://twitter.com/oceinnovation</t>
  </si>
  <si>
    <t>https://www.linkedin.com/company/ontario-centre-of-innovation/</t>
  </si>
  <si>
    <t>https://www.crunchbase.com/organization/ontario-centres-of-excellence</t>
  </si>
  <si>
    <t>https://storage.googleapis.com/dealroom-images-production/3a/MTAwOjEwMDpjb21wYW55QHMzLWV1LXdlc3QtMS5hbWF6b25hd3MuY29tL2RlYWxyb29tLWltYWdlcy8yMDIzLzA2LzIxL2JhOGE1OWVmZjdiY2M4MDNiZmFiZDJhMzJhMmViNTEw.png</t>
  </si>
  <si>
    <t>311</t>
  </si>
  <si>
    <t>33.54</t>
  </si>
  <si>
    <t>5.43</t>
  </si>
  <si>
    <t>7927.49</t>
  </si>
  <si>
    <t>4259.41</t>
  </si>
  <si>
    <t>1242714</t>
  </si>
  <si>
    <t>https://app.dealroom.co/investors/good_growth_capital_1</t>
  </si>
  <si>
    <t>http://goodgrowthvc.com</t>
  </si>
  <si>
    <t>Good Growth Capital</t>
  </si>
  <si>
    <t>Venture capital fund focused on early stage technology companies</t>
  </si>
  <si>
    <t>North Charleston, Charleston County, South Carolina, United States</t>
  </si>
  <si>
    <t>32.9131295</t>
  </si>
  <si>
    <t>-80.0629982</t>
  </si>
  <si>
    <t>North Charleston</t>
  </si>
  <si>
    <t>Carolyne LaSala</t>
  </si>
  <si>
    <t>Amy Salzhauer (Managing Partner);DAVID MENDEZ (Managing Partner);John Osborne (Managing Partner);Carolyne LaSala (Managing Partner);Maureen Boyce (Founder);Shereen Shermak</t>
  </si>
  <si>
    <t>Amy Salzhauer;DAVID MENDEZ;John Osborne;Carolyne LaSala;Maureen Boyce;Carolyne LaSala;Shereen Shermak</t>
  </si>
  <si>
    <t>female;male;male;female;female;female</t>
  </si>
  <si>
    <t>Managing Partner;Managing Partner;Managing Partner;Managing Partner;Founder;n/a;n/a</t>
  </si>
  <si>
    <t>Bounce Imaging;Dynepic;Angiocrine Bioscience;Questis;QuadWrangle;Irys Technologies;Pienso;The New Primal;Lindy Biosciences;Leuko Labs;Skyhawk Therapeutics;VenoStent;Orbit Fab;Fluree;CoapTech;Trillbit Technologies Pvt;Eden GeoPower;Boston Materials;Swift Solar;Republic;Base Operations;Form Energy;Blue Ocean Gear;X-COR Therapeutics;Rheos Gear;Fermata;Ateios;Aralez Bio;Thiozen;LuminDx;NALA Systems;Obsidio;Radical Plastics;Interloop;Revivemed;Encora Therapeutics;Impact Biosystems;Avisi Technologies;Databento;Lemurian Labs;Pryon;Unison Computing;MFNS Tech;Radia;Coagulo Medical Technologies;Bone Health Technologies;Base Operations;Fermata Discovery;AOA;PT On Demand;Fisherman;Piction Health;Tevard Biosciences;GoPowerEV;Robigo;Unison Computing;Fermata Discovery;spectrohm;NALA Membranes;Liminal Insights;The Pact;Eden;AdipoPharma;Boston Materials;Cambridge Terahertz;Hoofprint Biome;ReflectIon Analytics;Next Power 360</t>
  </si>
  <si>
    <t>Form Energy;Republic;Skyhawk Therapeutics;Pryon;Angiocrine Bioscience;Databento;Orbit Fab;Swift Solar;Liminal Insights;AOA</t>
  </si>
  <si>
    <t>health;travel;legal;security;fintech;wellness beauty;sports;food;media;education;energy;transportation;semiconductors;marketing;enterprise software;space;consumer electronics;engineering and manufacturing equipment</t>
  </si>
  <si>
    <t>United States;Israel;Canada;United Kingdom;Saudi Arabia;France</t>
  </si>
  <si>
    <t>North America;United States;North Charleston</t>
  </si>
  <si>
    <t>https://twitter.com/goodgrowthvc</t>
  </si>
  <si>
    <t>https://www.linkedin.com/company/goodgrowthcapital</t>
  </si>
  <si>
    <t>https://www.crunchbase.com/organization/good-growth-capital-2</t>
  </si>
  <si>
    <t>https://storage.googleapis.com/dealroom-images-production/50/MTAwOjEwMDpjb21wYW55QHMzLWV1LXdlc3QtMS5hbWF6b25hd3MuY29tL2RlYWxyb29tLWltYWdlcy8yMDE4LzA4LzE3LzNmNGJhMDk3ZjY4OWUxMTBiNzY1ZDkyYTI3NjY4ODA5.jpg</t>
  </si>
  <si>
    <t>327.93</t>
  </si>
  <si>
    <t>187.09</t>
  </si>
  <si>
    <t>133.73</t>
  </si>
  <si>
    <t>4315.67</t>
  </si>
  <si>
    <t>1242556</t>
  </si>
  <si>
    <t>https://app.dealroom.co/investors/catapult_vc</t>
  </si>
  <si>
    <t>http://catapultvc.com</t>
  </si>
  <si>
    <t>Catapult VC</t>
  </si>
  <si>
    <t>Global venture capital platform serving entrepreneurs and investors committed to building transformational companies</t>
  </si>
  <si>
    <t>Jonathan Tower (Managing Partner);Josh Goldman</t>
  </si>
  <si>
    <t>Jonathan Tower;Josh Goldman</t>
  </si>
  <si>
    <t>Managing Partner;n/a</t>
  </si>
  <si>
    <t>Zendesk;Her (formerly Dattch);Calyx;Cabify;Fresco (Formerly Drop);Dollar Shave Club;RetailMeNot;Sojern;AuditFile;Cymmetria;Mystery Science;True Link;Qumulo;Hint;muzmatch;Managed by Q;IfOnly;Popular Pays;Jopwell;Final;Meadow Care;Ravti;Plastiq;Foro Energy;Neighborly;RubiconMD;MapR;Marqeta;inDinero;NameCoach;Greentoe;Freshly;Carta;The Welcoming Committee;Pigeonly;Level;Votizen;Testive;BillFloat;Oportun;Skillshare;Mason America;Preemadonna;Lygos;Akido Labs;Ginkgo Bioworks;Sunsama;Knit Health;Moltin;Wakie;Gilt Groupe;Zeplin;Digit;Kwik;InnerSpace Technology;Philo;Bright;Gusto;Casper;Lumos Labs;SES (SolidEnergy Systems);Collective Health;RapidSOS;Freebird;Branch8;Drip Capital;Open Listings;Boom;Kanler;Gastke;Better Finance;Comparably;Remix;Eave;Nova Credit;Truebill;Landed;Cabin;Booster;Factmata;Gecko Robotics;Rappi;Simple Habit;Pie Insurance;Ovia Health;Deepgram;Edmit;Verbit.ai;Mirror;Scratch.fi;Relativity;InsideView;Fabric;IFTTT;JoyRun;Bizly;Treasury Prime;Circle Medical;Cushion;Human Interest;Kassen Company;Bulldog Gin;Confident Cannabis;SmithRx;NinthDecimal;Barkly Pets;Astra;M.io;CarDash;Teleport;CareRev;Luminostics;Just Appraised;Covetly;Tenant Turner;Qulture.Rocks;Mashgin;Price.com;Shred Video;Walc;Vela;ClearBrain;Thunkable;Phase Genomics;Roofr;Porter Road Butcher;Young Alfred;Cointopia;Clustrix;Cleancult;Carrot Fertility;Keeps;Lovepop;Mux;Glide;HIPPO;Inkbox;Universe;Joy;Catch;Publicrecreation.com;Opearlo;Bluecargo;Snark AI, Inc.;Proof Technologies LLC;Stella Connect;Deel;Octant Bio;ZwitterCo;Education Ecosystem;Cloosiv;Tenderd;ZeroDown;Caribu;YASSIR;Manufactured;Routable;Level;Alcove;District Capital;Playbook;Laasie;Rain;Flip;CurbFlow;Local Locker;Seerslab 시어스랩;Zenplace;Rume;Gemelectriccars;Mercury;Rocketplace;Philo;Unchained Logistics;SolidEnergy Systems;Getsafari;Muzmatch</t>
  </si>
  <si>
    <t>Deel;Gusto;Zendesk;Carta;Rappi;Relativity;Marqeta;Ginkgo Bioworks;Verbit.ai;Collective Health</t>
  </si>
  <si>
    <t>health;travel;legal;security;fintech;wellness beauty;real estate;fashion;sports;food;media;dating;telecom;education;energy;kids;hosting;home living;event tech;robotics;jobs recruitment;transportation;semiconductors;marketing;enterprise software;space;chemicals</t>
  </si>
  <si>
    <t>United States;United Kingdom;Croatia;Spain;Israel;Canada;Mexico;Belgium;Colombia;Brazil;United Arab Emirates;Algeria;South Korea</t>
  </si>
  <si>
    <t>https://twitter.com/catapult_vc</t>
  </si>
  <si>
    <t>https://www.linkedin.com/company/catapultvc</t>
  </si>
  <si>
    <t>https://www.crunchbase.com/organization/catapult-vc</t>
  </si>
  <si>
    <t>https://storage.googleapis.com/dealroom-images-production/c8/MTAwOjEwMDpjb21wYW55QHMzLWV1LXdlc3QtMS5hbWF6b25hd3MuY29tL2RlYWxyb29tLWltYWdlcy8yMDIzLzAxLzE3L2YwYmVlNDEwNjg2YjdhZTRmYjRiOWYyNzJhMjI2M2I3.png</t>
  </si>
  <si>
    <t>may/2020</t>
  </si>
  <si>
    <t>17915.18</t>
  </si>
  <si>
    <t>43838.53</t>
  </si>
  <si>
    <t>1242118</t>
  </si>
  <si>
    <t>https://app.dealroom.co/investors/centerfield_capital_partners</t>
  </si>
  <si>
    <t>http://centerfieldcapital.com</t>
  </si>
  <si>
    <t>Centerfield Capital Partners</t>
  </si>
  <si>
    <t>Subordinated debt and equity to middle market companies, principally in manufacturing, services and</t>
  </si>
  <si>
    <t>10 West Market St., 30th Floor, Indianapolis, IN 46204, US</t>
  </si>
  <si>
    <t>39.76888085</t>
  </si>
  <si>
    <t>-86.15947308</t>
  </si>
  <si>
    <t>Indianapolis</t>
  </si>
  <si>
    <t>Scott Lutzke (Partner);Jackie Byers (CFO);Tye Stebbins (Senior Associate);Tom Hiatt (Partner)</t>
  </si>
  <si>
    <t>Scott Lutzke;Jackie Byers;Tye Stebbins;Tom Hiatt</t>
  </si>
  <si>
    <t>Partner;CFO;Senior Associate;Partner</t>
  </si>
  <si>
    <t>LabCorp;DuraMark Technologies;BlueAlly (Formerly VisualSoft Technologies);Roehm Marine;Thermafiber;Alpha Imaging;PRISM Plastics;Pipp Mobile Storage Systems;Hunter's Specialties;MicroMass Communications;Kenan Advantage Group;National Gift Card Corporation;STC Floors (Formerly Swiff-Train Company);California Medical Evaluators;Force Management;Beacon Communications;Automated Systems Design;Heartland Steel Products;Imaginetics;Gabriel Performance Products;Direct Marketing Solutions;MidCon Holdings;D.S. Brown;Indigo Wild;EastPoint Sports;Pure Wafer;Flat River Group;CCS;ASE;EMPI;Biljax;Bellautomotive;Westernshelter;Sctflash;Head Rush Technologies;Skafabricating;TCI;Full Tilt Performance;Bcdinc;Amplifi;Clarion Healthcare;AIP Aerospace;Evriholder;P1 Dental Partners;Battery Solutions;Digital Media Services;Lakeview Cheese;Matilda Jane Clothing;Tenacore Holdings, Inc.;Temp-Con;Unix Packaging/WGP;Midwest Equipment Sales;Cosmic Pet;IBJ Media;RIO Brands;Euro Motorparts Group;Indo~European Foods;Y-T Holdco;Aerostar Global Logistics;Standard Locknut;Wellborn Forest;Curated Events (Formerly CE Rental);FreshEdge;RuffleButts;A&amp;D Environmental Services;Advanced Physical Therapy;Rice’s Honey;Backyard Products;Banner Service Corporation;Aspire Allergy &amp; Sinus;HoodMart;Automotive Systems Warehouse;Century Drill &amp; Tool;Three Dog Bakery;Advanced Physical Therapy;TriplePoint;Keystone Foam Corp.;Pinnacle X-Ray Solutions;CST Utilities;Swiff-Train Company</t>
  </si>
  <si>
    <t>LabCorp;Gabriel Performance Products;Temp-Con;D.S. Brown;MicroMass Communications;ASE;Digital Media Services;DuraMark Technologies;Swiff-Train Company;Thermafiber</t>
  </si>
  <si>
    <t>gaming;health;security;wellness beauty;real estate;fashion;sports;food;media;education;energy;home living;event tech;robotics;transportation;semiconductors;marketing;enterprise software;engineering and manufacturing equipment</t>
  </si>
  <si>
    <t>North America;United States;Indianapolis</t>
  </si>
  <si>
    <t>https://www.linkedin.com/company/centerfield-indianapolis</t>
  </si>
  <si>
    <t>https://www.crunchbase.com/organization/centerfield-capital-partners</t>
  </si>
  <si>
    <t>https://storage.googleapis.com/dealroom-images-production/90/MTAwOjEwMDpjb21wYW55QHMzLWV1LXdlc3QtMS5hbWF6b25hd3MuY29tL2RlYWxyb29tLWltYWdlcy8yMDIzLzAxLzE2Lzk1NTgyMDJjMGQ4YTJiYjQ3ZjZkYmE3NzY2MjhiNGM5.png</t>
  </si>
  <si>
    <t>68.91</t>
  </si>
  <si>
    <t>523.73</t>
  </si>
  <si>
    <t>1242114</t>
  </si>
  <si>
    <t>https://app.dealroom.co/investors/stout_street_capital</t>
  </si>
  <si>
    <t>http://stoutstreetcapital.com</t>
  </si>
  <si>
    <t>Stout Street Capital</t>
  </si>
  <si>
    <t>Stout Street Capital is Denver Based VC focused on investing in early stage Tech companies that improve efficiency in core growth sectors</t>
  </si>
  <si>
    <t>Clay Gordon (Managing Partner);John Francis (Investment Manager)</t>
  </si>
  <si>
    <t>Clay Gordon;John Francis</t>
  </si>
  <si>
    <t>Managing Partner;Investment Manager</t>
  </si>
  <si>
    <t>Cheddar Up;Felt;Bitsbox;PharmaJet;Hippo Manager Software, Inc.;Prieto Battery;Prospectify;Valor Water Analytics;ReturnLogic;WorldViz;Allbound;Pilotly;Agility Robotics;RealVision VR;Realvision;Threat X;Cloverleaf.me;Vetty;Viviota;Ecobot;Left Hand Robotics;Costello;Datavia Systems;Curate;TopYa!;Incident Response Technologies;The Minte;Sitter;The Food Corridor;Powderkeg;ClinOne;Sickweather;International ThermoDyne;RoadBotics;Bellwethr;RMark Bio;Tomahawk Robotics;OnCall Health;Blockthrough;Knockri;BRIDGR;Popwallet Inc;HT Mobile Apps;Hover Developer Services;Fluent Forever;Idle Smart;Homelister;CureMint;WorkHound;FPL Nokero;Chargezoom;Botco.ai;Goodunited;Curate;Hook Security;Textel;InterviewIA;401go;OpenTug;AdStash;Optera;ThreatX;NuLine Sensors;Opal;Schola;Sickweather;Terkel</t>
  </si>
  <si>
    <t>Agility Robotics;ThreatX;Tomahawk Robotics;PharmaJet;ReturnLogic;WorkHound;Optera;Schola;Chargezoom;Homelister</t>
  </si>
  <si>
    <t>health;travel;security;fintech;real estate;fashion;food;media;education;energy;kids;event tech;robotics;jobs recruitment;transportation;semiconductors;marketing;enterprise software</t>
  </si>
  <si>
    <t>United States;Canada;India</t>
  </si>
  <si>
    <t>https://twitter.com/stoutstreetvc</t>
  </si>
  <si>
    <t>https://www.linkedin.com/company/stout-street-capital</t>
  </si>
  <si>
    <t>https://www.crunchbase.com/organization/stout-street-capital</t>
  </si>
  <si>
    <t>https://storage.googleapis.com/dealroom-images-production/9c/MTAwOjEwMDpjb21wYW55QHMzLWV1LXdlc3QtMS5hbWF6b25hd3MuY29tL2RlYWxyb29tLWltYWdlcy8yMDIzLzAxLzIxL2Y4NzU5MmE2NDUyYjliMjYwYWVlNjE2NzM2NmUwZWNh.png</t>
  </si>
  <si>
    <t>121.43</t>
  </si>
  <si>
    <t>13.73</t>
  </si>
  <si>
    <t>148.18</t>
  </si>
  <si>
    <t>1288.74</t>
  </si>
  <si>
    <t>1241922</t>
  </si>
  <si>
    <t>https://app.dealroom.co/companies/birchal</t>
  </si>
  <si>
    <t>http://birchal.com</t>
  </si>
  <si>
    <t>Birchal</t>
  </si>
  <si>
    <t>Equity funding platform for consumer companies</t>
  </si>
  <si>
    <t>Gwynne Street, Cremorne, Abbotsford, Melbourne, City of Yarra, Victoria, 3121, Australia</t>
  </si>
  <si>
    <t>-37.8284574</t>
  </si>
  <si>
    <t>144.9932007</t>
  </si>
  <si>
    <t>Alan Crabbe;Matt Vitale (Co-Founder);Claire Brown;Pete</t>
  </si>
  <si>
    <t>Matt Vitale (Co-Founder and General Counsel);Alan Crabbe (CEO);Matt Vitale (Co-Founder);Glenn Gillen (Investor);Alan Crabbe (Co-Founder)</t>
  </si>
  <si>
    <t>Matt Vitale;Alan Crabbe;Alan Crabbe;Matt Vitale;Claire Brown;Matt Vitale;Glenn Gillen;Alan Crabbe;Pete</t>
  </si>
  <si>
    <t>Co-Founder and General Counsel;CEO;n/a;Co-Founder;n/a;Co-Founder;Investor;Co-Founder;n/a</t>
  </si>
  <si>
    <t>GiggedIn;Mindhive;Rush Gold (previously SendGold);Adviser Ratings;Shebah;Pelikin;QPay;Threadheads;Order Esports;Sobah Beverages Pty;DC Power Co;Bring Me Home;RecycleSmart;Seabin Project;Unhedged;Montu Group;Capricorn Power;Memobottle;ESN cleer;Airguides;MyDRIVESCHOOL;UPPAREL;Supp;The Good Seed;Gigsuper;Redgrid;Pronto Bottle;Bunster;NeedleCalm Pty Ltd;Goldilocks;Holgate Brewhouse;Zero Co;Citizen Wolf;Evee;Erin;PARK;Tacticagear;Bunstersworldwide;GetMee;CoinStash;Broad Radio;BAUSELE Australia watches;Outland Denim;Nuut;First Press Coffee;Roogenic;Planet Protector Packaging;Bubble Tea Club;Flave;Green Caffeen;Tiller Rides;LITT;Good Empire;Instarent;Thriday;Listing Loop;Wimp 2 Warrior;Eden Towers;Somedia;Vanessa Megan;Sprout Organic;Hello Friend Foods;Subpod;Koba Insurance;Posture360;Medibis;Kindship;PURAU PTY LTD;Ready Team One VR;Zorali;Australian Honey Ventures (AHV);Good Earth Dairy;Preserve Health;HeapsGood;LINE Hydrogen;So Media Group;Triple1three;Urbotanica;Granddad Jack's Craft Distillery;Dainton Beer;Farmers Pick;3 Ravens Brewery;Future Magic Brewing;Alf the Label;Aura;Drink West;The Sneaker Laundry;Cassava Bags Australia;Vantage Australia;Republic of Fremantle;oceanfarmr;MediCann Health;wilson brewing company;Ourcow;Loving Earth;Old Young's Distillery;Skyportz;Indigo Power;The Shade;Make-Out Meals;Montu;Gintonica;Co-Conspirators Brewing Company;Single Use Ain't Sexy;Cannaponics;timely coffees;Pleasant State;Naked Life Non Alcoholic Spirits;Showroom-X;Medigrowth;Cyclion;Heartful;Philter Brewing</t>
  </si>
  <si>
    <t>Ourcow;Planet Protector Packaging;Wimp 2 Warrior;Granddad Jack's Craft Distillery;Thriday;Order Esports;Vanessa Megan;Cannaponics;Zero Co;Naked Life Non Alcoholic Spirits</t>
  </si>
  <si>
    <t>gaming;health;travel;fintech;wellness beauty;music;real estate;fashion;sports;food;media;education;energy;kids;home living;event tech;jobs recruitment;transportation;semiconductors;enterprise software;consumer electronics</t>
  </si>
  <si>
    <t>Australia;United Kingdom;Switzerland;South Korea</t>
  </si>
  <si>
    <t>alternative investments;investing in startups</t>
  </si>
  <si>
    <t>https://twitter.com/birchalco</t>
  </si>
  <si>
    <t>https://www.linkedin.com/company/birchal/</t>
  </si>
  <si>
    <t>https://www.crunchbase.com/organization/birchal</t>
  </si>
  <si>
    <t>https://storage.googleapis.com/dealroom-images-production/6b/MTAwOjEwMDpjb21wYW55QHMzLWV1LXdlc3QtMS5hbWF6b25hd3MuY29tL2RlYWxyb29tLWltYWdlcy8yMDIzLzAyLzIxLzk0OTY2MjU2ODA0MjRmMTZmYjk3Yzk5NzRiZTU0ODVj.png</t>
  </si>
  <si>
    <t>Victoria 2022 report cohort;Victoria Ecosystem Report 2023</t>
  </si>
  <si>
    <t>59.31</t>
  </si>
  <si>
    <t>16.93</t>
  </si>
  <si>
    <t>3.19</t>
  </si>
  <si>
    <t>425.58</t>
  </si>
  <si>
    <t>1241427</t>
  </si>
  <si>
    <t>https://app.dealroom.co/investors/777_partners</t>
  </si>
  <si>
    <t>http://777part.com</t>
  </si>
  <si>
    <t>777 Partners</t>
  </si>
  <si>
    <t>Operates as a controlling investment and private equity firm</t>
  </si>
  <si>
    <t>600, Brickell Avenue, Miami, Miami-Dade County, Florida, 33131, United States</t>
  </si>
  <si>
    <t>25.767862</t>
  </si>
  <si>
    <t>-80.190363</t>
  </si>
  <si>
    <t>Joshua Wander (Managing Partner and Founder);Steven W. Pasko (Managing Partner,Founder);Don Dransfield (CEO);Damien Alfalla (CFO);Prasad Hedge (COO,Chief Transformation Officer);Kenneth Reinhardt (CTO);John Jeffery (Managing Director)</t>
  </si>
  <si>
    <t>Joshua Wander;Steven W. Pasko;Don Dransfield;Damien Alfalla;Prasad Hedge;Kenneth Reinhardt;John Jeffery</t>
  </si>
  <si>
    <t>Managing Partner and Founder;Managing Partner,Founder;CEO;CFO;COO,Chief Transformation Officer;CTO;Managing Director</t>
  </si>
  <si>
    <t>Ensurem;ML Healthcare;Film Finances;Reel Media;EPS-Cineworks Digital Studios;American Horizon Financial;Signature Entertainment;Everton Football Club;Sevilla FC;Flair Airlines;Buff Dubs Pty.;Randall &amp; Quilter Investment Holdings;Fanatiz;Uown Leasing;KLYM;SynchronoSure;Nunchee.com;Signalfunds;Claimruler;Air Black Box,;LifeCents;WorldTicket;Fz Sports;Pivotal Post;Case Strategies;Genoa C.F.C.;First Sustainable;Mollie Financial;Justice Funds;F3EA Servicing;Bonza;Speed Leasing;Brickell Key Asset Management;Insurety Capital;Liquid Light Productions LLC;London Lions;Sutton National;Merit Life Insurance;1190 Sports;Halcyon Gaming;DAMsmart;Deed Street Capital;Principled Engineering Consultants;Green Sports Management;Standard Liege;777 Re;United Star Software;Vasco da Gama Regatta Club;Red Star FC;BBL - British Basketball League;Hertha BSC;ProbateCash;Value Alliance;Atalanta Media</t>
  </si>
  <si>
    <t>Everton Football Club;Fz Sports;Ensurem;Fanatiz;SynchronoSure;Signature Entertainment;Film Finances;Buff Dubs Pty.;ML Healthcare;EPS-Cineworks Digital Studios</t>
  </si>
  <si>
    <t>gaming;health;travel;legal;fintech;sports;food;media;telecom;education;marketing;enterprise software</t>
  </si>
  <si>
    <t>United States;United Kingdom;Spain;Canada;Australia;Bermuda;Colombia;Denmark;Chile;Belgium;Ireland;France;Germany</t>
  </si>
  <si>
    <t>https://www.linkedin.com/company/777-partners</t>
  </si>
  <si>
    <t>https://www.crunchbase.com/organization/777-partners</t>
  </si>
  <si>
    <t>https://storage.googleapis.com/dealroom-images-production/20/MTAwOjEwMDpjb21wYW55QHMzLWV1LXdlc3QtMS5hbWF6b25hd3MuY29tL2RlYWxyb29tLWltYWdlcy8yMDIxLzAzLzI1LzQ4ZTUzOGFjNzhhYjk3N2MzYzQ0MGVmOTMxNTExZmQx.jpg</t>
  </si>
  <si>
    <t>Everton Football Club;Hertha BSC;Vasco da Gama Regatta Club;Standard Liege;Ensurem;Uown Leasing</t>
  </si>
  <si>
    <t>550;n/a;n/a;n/a;n/a;n/a</t>
  </si>
  <si>
    <t>N/A;N/A;N/A;N/A;14.27;N/A</t>
  </si>
  <si>
    <t>736.36</t>
  </si>
  <si>
    <t>1070.38</t>
  </si>
  <si>
    <t>1241301</t>
  </si>
  <si>
    <t>https://app.dealroom.co/companies/iflytek_co</t>
  </si>
  <si>
    <t>http://iflytek.com</t>
  </si>
  <si>
    <t>Iflytek</t>
  </si>
  <si>
    <t>USTC iFLYTEK Science &amp; Technology focuses on research and development of speech technology, software, and chip products and services</t>
  </si>
  <si>
    <t>China, Hefei</t>
  </si>
  <si>
    <t>31.820591</t>
  </si>
  <si>
    <t>117.227219</t>
  </si>
  <si>
    <t>Hefei</t>
  </si>
  <si>
    <t>Olivia Ivy</t>
  </si>
  <si>
    <t>Qingfeng Liu (President,Chairman &amp; President);Xiaodong Tao (CEO)</t>
  </si>
  <si>
    <t>Qingfeng Liu;Xiaodong Tao;Olivia Ivy</t>
  </si>
  <si>
    <t>President,Chairman &amp; President;CEO;n/a</t>
  </si>
  <si>
    <t>Roobo;SmarterEye;CG Satellite;IMotion.ai;TrunkTech;WITINMEM;Cyrcadia Asia;VirtAI Technology;Beijing Ruisi Intelligent Core Technology;Kuai CTO;DEEPROVE;ets100.com;Kinghoo e-Farmer;New Vision Electronics;Boyan Zhineng;Hangzhou Jianhai Technology;Kehigh Academy;Jingle Magic;Xiaoniu Fanyi;CTIS;Aijian Keji;MXNavi;Smaradio;j0.cn;3vking.com;AICRUX;DrawinAI;Eyevolution;Hefei Hanke Biotechnology;Kunyu Zhineng;Handle Technology;LucyAI;Prudence Interactive;QGOAI;Voibook;Wantupai;Zhixing Technology;DABAKEJI;diandianqu.com;Jia Yan Technology;Seiko Electronics;Zhixin Semiconductor;LottoFit;Arctic Xiongxin Information Technology (Xi'an);Fun Technology;Beijing Times Digital Technology;Suzhou Dongfang Zhilv Information Technology;Anhui Aide Future Intelligent Technology;Turn the clouds and see the sun (Shenzhen) Intelligent Technology;Qijia Technology (Suzhou);Hangzhou Yuanma Intelligent Technology;Dayao Green Energy;Yunban Digital Technology (Anhui) Co;Hefei Chengling Microelectronics;Hefei Zhongke Kele New Materials</t>
  </si>
  <si>
    <t>WITINMEM;Beijing Ruisi Intelligent Core Technology;New Vision Electronics;Hangzhou Jianhai Technology;Roobo;SmarterEye;CG Satellite;VirtAI Technology;Hefei Zhongke Kele New Materials;Arctic Xiongxin Information Technology (Xi'an)</t>
  </si>
  <si>
    <t>Zhisland Capital</t>
  </si>
  <si>
    <t>semiconductors;enterprise software</t>
  </si>
  <si>
    <t>health;security;fintech;sports;education;robotics;transportation;semiconductors;marketing;enterprise software;space;consumer electronics</t>
  </si>
  <si>
    <t>China;Hong Kong;Switzerland</t>
  </si>
  <si>
    <t>speech recognition;hard tech</t>
  </si>
  <si>
    <t>Asia;China;Hefei</t>
  </si>
  <si>
    <t>https://www.facebook.com/iflytek1</t>
  </si>
  <si>
    <t>https://twitter.com/iflytek1999</t>
  </si>
  <si>
    <t>https://www.linkedin.com/company/iflytekcoltd./</t>
  </si>
  <si>
    <t>https://www.crunchbase.com/organization/anhui-ustc-iflytek-science-and-technology-co-ltd</t>
  </si>
  <si>
    <t>https://storage.googleapis.com/dealroom-images-production/6f/MTAwOjEwMDpjb21wYW55QHMzLWV1LXdlc3QtMS5hbWF6b25hd3MuY29tL2RlYWxyb29tLWltYWdlcy8yMDI0LzAxLzEwL2E3Yzg3ZjBlOGRmOTJhY2NlNWVhNmNkNWU0OTM4MjRj.png</t>
  </si>
  <si>
    <t>621.16</t>
  </si>
  <si>
    <t>93.75</t>
  </si>
  <si>
    <t>68.75</t>
  </si>
  <si>
    <t>65.41</t>
  </si>
  <si>
    <t>2650.73</t>
  </si>
  <si>
    <t>1241125</t>
  </si>
  <si>
    <t>https://app.dealroom.co/investors/yuansheng_bioventure</t>
  </si>
  <si>
    <t>http://bioventure.com.cn</t>
  </si>
  <si>
    <t>Yuansheng BioVenture</t>
  </si>
  <si>
    <t>Bioventure specialize in the field of life sciences in the early stages of the venture capital investments as having high strength and growth, greaterdevelopment space, excellent management team, biotechnology, drug discovery, medical devices and healthcare services companies, and provide capital, management , operation and other aspects of post-investment support and services</t>
  </si>
  <si>
    <t>Suzhou, Jiangsu, China</t>
  </si>
  <si>
    <t>31.298974</t>
  </si>
  <si>
    <t>120.585289</t>
  </si>
  <si>
    <t>Jie (Jacky) Chen (General Manager);Yi Lin (Partner);Sheng (Michael) Wang (Partner);Gaojian Ning (Investment Director);Meiling (Ruby) Dai (Investment Director);Haihua Huang (Investment Director);Wenyang (Clark) Yang (Analyst);Ya Gao (Investment Manager)</t>
  </si>
  <si>
    <t>Jie (Jacky) Chen;Yi Lin;Sheng (Michael) Wang;Gaojian Ning;Meiling (Ruby) Dai;Haihua Huang;Wenyang (Clark) Yang;Ya Gao</t>
  </si>
  <si>
    <t>female;male;female;male;female</t>
  </si>
  <si>
    <t>General Manager;Partner;Partner;Investment Director;Investment Director;Investment Director;Analyst;Investment Manager</t>
  </si>
  <si>
    <t>Admera;Ark Biosciences;DiaMonTech;LAM Therapeutics;MID Labs;JHL Biotech;Zhejiang POCTech Corporation;Yidianling;IMPACT Therapeutics;Senscure Biotechnology;Innovita Biological Technology;Hopstem Biotech;Ehomepoct;CART Medical;Yingsheng Biology;Ruixun Biotech;Delta Medical;Dami&amp;Xiaomi;Just Medical;Xiaopangxiong;Antekang Cheng Biotechnology;Changmugu;KingstronBio;IntoCare;Ai Therapeutics;Tavotek Biotherapeutics;Aixuan Technology;Alebund Pharmaceuticals;Enzymaster;Suzhou Panomic Biomedical Technology;X-ABT;JHL Biotech;KYinno;AGS MedTech;NeighBor Doc;JoyMed Technology;Reforgene Medicine;Comma Bio;Palline;Synaptic Medical;Boan Biotech;Future Vision;Power Site;Suzhou Saipu Biotechnology;Shenzhen Xinhuan Technology;UB biotechnology;Shenzhen Yangqi Medical Core Intelligent Technology (JancsiTech);Suzhou Boside Electric;Shanghai Ruoyi Biotechnology;Konomi (Beijing) Technology;Beijing Jinlan Gene Technology;Suzhou Nuojiebei Biotechnology;Sichuan Xieguang Biotechnology;Shanghai Jiamuyao Medical Technology;Chengdu Gechun Biopharmaceutical;Suzhou Shengyin Biopharmaceutical;Changsha Morning Shine;Shanghai Bima Life Sciences;secretech.com</t>
  </si>
  <si>
    <t>Xiaopangxiong;JHL Biotech;Alebund Pharmaceuticals;Boan Biotech;Suzhou Shengyin Biopharmaceutical;Synaptic Medical;LAM Therapeutics;MID Labs;IMPACT Therapeutics;Dami&amp;Xiaomi</t>
  </si>
  <si>
    <t>Haier;China Everbright Limited;CICC Jiacheng Investment Management;Rencent Capital;Gopher Asset Management;DingTalk;Baoan Fund;China Singapore Suzhou Industrial Park Ventures;Xiamen C&amp;D;CreditEase;Xiamen Venture Capital;Suzhou Industrial Park Biotech Development;Sungent Group;Win-Win Capital;Evive Capital;GREE Ventures;Prosperity Investment;Elim Capital;Rongze Asset Management;Binfu Capital;Jumpcan;Hangzhou Tigermed;Feixiang Group of Companies;Furong Capital;DoJane Capital;Zhongguancun Science-Tech Leasing;Haier Capital;Suzhou Construction;Huatai Zijin Investment;Youxi;Zhejiang East Asia Pharmaceutical;Shenzhen Angel FOF;Tailong Investment;Ocean Fortune Glory Fund Management;HongShan;Han Kun Law Offices;Qianhai FOF;Suzhou International Development Venture Capital Holding</t>
  </si>
  <si>
    <t>health;security;real estate;sports;food;kids</t>
  </si>
  <si>
    <t>United States;China;Germany;Taiwan</t>
  </si>
  <si>
    <t>https://www.crunchbase.com/organization/sungent-bioventure</t>
  </si>
  <si>
    <t>https://storage.googleapis.com/dealroom-images-production/7b/MTAwOjEwMDpjb21wYW55QHMzLWV1LXdlc3QtMS5hbWF6b25hd3MuY29tL2RlYWxyb29tLWltYWdlcy8yMDIwLzEyLzAyL2FmZWEwZDg0ZGYwZTljNzZhMjJlMDYwYjliMDk0YTI0.png</t>
  </si>
  <si>
    <t>963.59</t>
  </si>
  <si>
    <t>142.82</t>
  </si>
  <si>
    <t>100.23</t>
  </si>
  <si>
    <t>6814.65</t>
  </si>
  <si>
    <t>1241006</t>
  </si>
  <si>
    <t>https://app.dealroom.co/investors/lindsay_goldberg</t>
  </si>
  <si>
    <t>http://lindsaygoldbergllc.com</t>
  </si>
  <si>
    <t>Lindsay Goldberg</t>
  </si>
  <si>
    <t>Lindsay Goldberg, a private equity firm, invests in manufacturing, financial and business services, and healthcare sectors</t>
  </si>
  <si>
    <t>Alan E. Goldberg (Co-Founder);Robert D. Lindsay (Co-Founder);Andrew S. Weinberg (Partner);Lance L. Hirt (Partner);Brian Kelley (Partner);Eric Fry (Partner);Jeffrey Bunder (Chief Financial Officer)</t>
  </si>
  <si>
    <t>Alan E. Goldberg;Robert D. Lindsay;Andrew S. Weinberg;Lance L. Hirt;Brian Kelley;Eric Fry;Jeffrey Bunder</t>
  </si>
  <si>
    <t>Co-Founder;Co-Founder;Partner;Partner;Partner;Partner;Chief Financial Officer</t>
  </si>
  <si>
    <t>Petro Logistics;Electronic Consulting Services;20:20 Mobile;Rosetta;Big Ass Fans;Creation Technologies;Likewize;ARYZTA AG;Dealer Tire;Alliant Insurance Services;First American Payment Systems;Intermex;Kloeckner &amp; Co;Schur Flexibles Group;Crane &amp;;Summit Interconnect;The Brock Group;Bluegrass Materials;Women’s Care Florida;Kleinfelder;EnergySolutions;PL Olefins;PSC Industrial Services;Light Wave Dental Management;Bell Nursery Holdings;Weener Plastic Packaging Group;PACCOR International;PT Solutions Physical Therapy;Continental Energy Systems;MMS Holdings;Scandza AS;Trygg Pharma Holding AS;Pacific Architects and Engineers;VDM Metals;Vitruvian;Amentum;Aptitude Investment Management;U.S. Renal Care;Formation Energy;Keystone Foods Holdings;Golden West Packaging Group;Pike Electric Corporation;Pixelle Specialty Solutions;Refresh Mental Health;StayAPT Suites;Stelco;WoodSpring Hotels;Wacker Construction Equipment;New Mexico Gas;Liveo Research;RECON Holdings;MBI Energy Services;Crown Paper Group;Vitruvian;FSB Global Holdings;Aviv REIT;Stelco;Novata</t>
  </si>
  <si>
    <t>Petro Logistics;Pacific Architects and Engineers;ARYZTA AG;Bluegrass Materials;Kloeckner &amp; Co;Stelco;Schur Flexibles Group;First American Payment Systems;Electronic Consulting Services;Intermex</t>
  </si>
  <si>
    <t>health;travel;legal;security;fintech;real estate;food;media;telecom;energy;home living;event tech;robotics;transportation;semiconductors;marketing;enterprise software</t>
  </si>
  <si>
    <t>United States;United Kingdom;Switzerland;Germany;Austria;Canada;Norway</t>
  </si>
  <si>
    <t>https://www.linkedin.com/company/lindsay-goldberg/</t>
  </si>
  <si>
    <t>https://www.crunchbase.com/organization/lindsay-goldberg</t>
  </si>
  <si>
    <t>https://storage.googleapis.com/dealroom-images-production/6f/MTAwOjEwMDpjb21wYW55QHMzLWV1LXdlc3QtMS5hbWF6b25hd3MuY29tL2RlYWxyb29tLWltYWdlcy8yMDIxLzA5LzI5L2I0NTIxOTM1ZmUxMTNlZGRlZmZkY2Y2ZmVmMjdmYmVl.jpg</t>
  </si>
  <si>
    <t>108.36</t>
  </si>
  <si>
    <t>Kleinfelder;Light Wave Dental Management;Summit Interconnect;Women’s Care Florida;Dealer Tire;Weener Plastic Packaging Group</t>
  </si>
  <si>
    <t>n/a;n/a;n/a;n/a;715;n/a</t>
  </si>
  <si>
    <t>N/A;N/A;N/A;N/A;143.64;N/A</t>
  </si>
  <si>
    <t>1191.82</t>
  </si>
  <si>
    <t>4482.79</t>
  </si>
  <si>
    <t>7393.86</t>
  </si>
  <si>
    <t>1240962</t>
  </si>
  <si>
    <t>https://app.dealroom.co/companies/korea_development_bank</t>
  </si>
  <si>
    <t>http://kdb.co.kr</t>
  </si>
  <si>
    <t>Korea Development Bank</t>
  </si>
  <si>
    <t>State-owned bank in south korea that funds major industrial projects</t>
  </si>
  <si>
    <t>14 Eunhaeng-ro, Yeoeuido-dong, Yeongdeungpo-gu, Seoul, South Korea</t>
  </si>
  <si>
    <t>37.5270802</t>
  </si>
  <si>
    <t>126.9208245</t>
  </si>
  <si>
    <t>SEONHO LEE;Keehyun Earm;Clara Jang;Eric Tan;JIN HO SONG</t>
  </si>
  <si>
    <t>Martin Angelov (Vice President - Project Finance Asia Pacific);Meryn Kim (Vice President (Singapore));Adolfo Dindo Abueg (Asia Pacific,Co-Head of Project Finance);Sheharyar Chughtai (Vice President,Project finance);Daesung Kang (Intern)</t>
  </si>
  <si>
    <t>Martin Angelov;Meryn Kim;Adolfo Dindo Abueg;Sheharyar Chughtai;SEONHO LEE;Keehyun Earm;Clara Jang;Eric Tan;JIN HO SONG;Daesung Kang</t>
  </si>
  <si>
    <t>male;female;male;male;male;male;female;male;male</t>
  </si>
  <si>
    <t>Vice President - Project Finance Asia Pacific;Vice President (Singapore);Asia Pacific,Co-Head of Project Finance;Vice President,Project finance;n/a;n/a;n/a;n/a;n/a;Intern</t>
  </si>
  <si>
    <t>CLO Virtual Fashion;N.thing;IGAWorks;Classting;DATANG MOBILE COMMUNICATIONS EQUIPMENT;SmartStudy;Althea;Jandi - Toss Labs;Zigbang;Toss;Soomgo;Mesh Korea;B2LiNK;Qraft Technologies;Canesta;Fast Five;Syntekabio;GenEdit;Urbanbase;WADIZ;Dot Incorporation;bitsensing;3billion;Mr.Pic;Anipen;Riiid;Seoul Robotics;Seculetter;Kmong;TiumBio;VITCON;VRISM;Brandi;ExoCoBio;Makestar;Superb AI;HUINNO;Buzzvil;H2O Hospitality;Sky Labs;Class101;SOS Lab;EPIKAR;China Bank;The PlantEat;Rznomics;Achats group;Jaranda;Musinsa;Wekeep;Wanted;Selectstar.ai;Bertis;Influential;MakinaRocks;Ridi;SolarConnect;Deepeye;SuperBin;Adapt;Kryptos Biotechnologies;Neuromeka;Jeongyookgak;Livicon;Logispot;Leferi;Kasa;Bbodek;MyTouching;Catch it play;Evar;Ohouse;Morai;Megazone Cloud;Amyloid Solution;Egreen Global;OPENEDGES Technology;Kakao Enterprise;Vueron;Testworks;Lemonex;Cleaning Lab;bHaptics;Root Energy;breezm;CONTEC;Motov;Sweet Spot;Beyond Honeycomb;Mycel;Databank;Christine Company;Rebellions;Doosan Infracore;DEEPX;GXC;PABLO AIR;Eneti;Deepbrain;클래스101 - Class101;Autonomous A2G;S2W;iMediSync;Wonderwall;HeyDealer;Adine Robotics;Deargen;BRANDI;42Maru;BUZZ &amp; BEYOND;Mildang;Adel;MitoImmune Therapeutics;Karis Bio;LBox;Neuramedy;Medility (Pilleye);Spring Cloud;Food Pang;ABLY Corporation;Kasa;Perigee.;PetNow Co;Armored Fresh;파스토 FASSTO;SodaCrew;Kering;Lütten Technologies;Chongqing Ant Consumer Finance;Sweet Bio;NdotLight;HeyDealer;BrownBag Coffee;J'CAR;malhae;Lucentblock;Hodoo English;LATELY;Ubix Therapeutics;G.Round;Easyndo Surgical;MangoBoost;GenGenAI;Epibiotech;OKESTRO;Everon;Human IT Solutions Company;Luca AICell;Wefun;Xcell;Daekyung O&amp;T;Pion Electric</t>
  </si>
  <si>
    <t>Toss;Musinsa;Chongqing Ant Consumer Finance;Zigbang;Megazone Cloud;IGAWorks;Ohouse;Ridi;Kakao Enterprise;WADIZ</t>
  </si>
  <si>
    <t>Korea Investment Partners;Stonebridge Ventures;Yozma Group;Kejora Capital;E&amp;F Private Equity;Daesung Private Equity Group;InterVest;TS investment;Lindeman Asia Investment Corporation;Atinum Investment;SparkLabs Group;Stonebridge Ventures;TimeWorks investments;Korea Investment Partners;Genesis Alternative Ventures;Albatros Investment;Stic Investment;Industrial Bank of Korea;Lighthouse Combined Investment;International Finance Corporation;SBVA;Lotte Engineering &amp; Construction</t>
  </si>
  <si>
    <t>gaming;health;travel;security;fintech;wellness beauty;real estate;fashion;food;media;telecom;education;energy;kids;hosting;home living;event tech;robotics;jobs recruitment;transportation;semiconductors;marketing;enterprise software;space</t>
  </si>
  <si>
    <t>South Korea;China;United States;Japan;Philippines;Malaysia;Luxembourg;Monaco;Germany;Malta;Hong Kong</t>
  </si>
  <si>
    <t>1954</t>
  </si>
  <si>
    <t>https://www.linkedin.com/company/korea-development-bank/</t>
  </si>
  <si>
    <t>https://www.crunchbase.com/organization/korean-development-bank</t>
  </si>
  <si>
    <t>https://storage.googleapis.com/dealroom-images-production/de/MTAwOjEwMDpjb21wYW55QHMzLWV1LXdlc3QtMS5hbWF6b25hd3MuY29tL2RlYWxyb29tLWltYWdlcy8yMDIyLzEyLzE5L2VhOGU0MTc4NzIyMzBkN2M4ZmNiYzA0ZTA1NTZiMzI2.png</t>
  </si>
  <si>
    <t>23.77</t>
  </si>
  <si>
    <t>3398.87</t>
  </si>
  <si>
    <t>743.37</t>
  </si>
  <si>
    <t>499.77</t>
  </si>
  <si>
    <t>32561.33</t>
  </si>
  <si>
    <t>1240788</t>
  </si>
  <si>
    <t>https://app.dealroom.co/investors/k2vc</t>
  </si>
  <si>
    <t>http://k2vc.com</t>
  </si>
  <si>
    <t>Venture capital firm investing in early stage technology startups</t>
  </si>
  <si>
    <t>China, Chaoyang</t>
  </si>
  <si>
    <t>41.57365</t>
  </si>
  <si>
    <t>120.4493879</t>
  </si>
  <si>
    <t>Chaoyang</t>
  </si>
  <si>
    <t>Shiyu Wang (Partner)</t>
  </si>
  <si>
    <t>Shiyu Wang</t>
  </si>
  <si>
    <t>Lamabang;Zhaogang;ShopEx;Baitianshi;Meiyou;uuzuche.com;Centaur;Tenbent Insurance;EBroker;Percept.AI;12 Sigma Technologies;Yami;LC Style.com;Meiyou Information Technology Co., Ltd.;Aibee;Aplum.com;Yunding;TuanChe;Apollomics;Koudaibaobao;EKuaibao;Yimidida;Spacety;Qichacha;Likechuxing;Dfocus;Fanhuan.com;AnyShopStyle;6renyou.com;PingCAP;Haoyiku;Lexin;Fordeal;CBD Logistics;Hujing Tiaoyue;Budeng Food;Xingshen Intelligent Technology;AiLink;Shanghai Aosha Intelligent Technology;Shixianghui;Yimaiche;Xiaocaiyin.com;Deep Blue Aerospace;Tripalink;Pubu;Bit Starlight;Yunzhi Softcom;Duyaya;PetPlus;Dingdong Class;MixX Laboratory;VIPFIT;Yunshuxie;Block 12 Culture;FOF Weekly;Webuy Group;Points Technology;Outer;SUNRATE;Taozugong;Lanjinrong;EBroker;Quanwu Youpin;InYard;Diershoubing;91tianmi.com;Guohuai.com;WINCOME;17Smile;Hunxiaofa;CellX Tech;Hok Bee;Cereal Planet;Lubo Education;Nihaozhiwu;YuanYou;GoFurther.AI;Haitun Dingnai;JHNYH.com;Unomi;Song Guo;ProfoundBio;又拍云;Emerging Vision;Chuiyanxiaochu;Xiamen Meiyou;Intengine Technology;Aidachu;Palmax;Huan Shoulu;HAPPYJOB.COM;Mai Meng;Juhuiwan;USCI medical loboratary;GOTTEN;Renren Games;Hudongba;Cloudo Kids;Bayescom;Knight Team;Mubai Keji;NUAGE TIMES;Niugu Wang;Lamabang;Shunshitong;Lingxian;Startup Salad;Aiyoyouxing;TuanChe.com;Deja Vu;GOSO;Super-in;Wangpubang;Qiming;WeGet_1;Waimai Qingbao;Ready Go;PetPlus;X Legal;Yule Zibenlun;YOTA;Zi Mei She;Zowoyoo;lecarlink;Weijian Technology;Regenerative Bio;1217Xueche;Adayougame;AliveX Biotech;Collov;Cornerstone Robotics;Hard Library Technology;Kuaidi Guanjia;Oakbarrel;Titanium Dynamic Technology;QianDaoDao;Xiaofanzhuo;LTZ Therapeutics;MONO;Orienspace;Rongke Hydrogen;Satonline.cn;Trendy;Vesta Home;Mindverse AI;COCOFIT;MicroCyto;iBattery Cloud;Startorus Fusion;GluBio Therapeutics;StarPony;Tendfo;UNOMI;Ai's Hot Dog;Youyuan;Beijing Megawatt Cloud Data Technology;Xiding Industrial;Agilis Robotics;Yuanchao Logistics;Wooshpay;Gonex;Beijing Yuanqi Coconut Technology Development;Chenel Technology;Sichuan Chenel Technology;Regenerative Health Technology;RinuaGene;Zhongshan Kewoke Technology;Shenzhen Hemu Qianxing Technology;Zhiyanhui (Shanghai) Technology;Shanghai Yiru Biotechnology;Zhiyanhui;Magic Warehouse Robot;Clearing Zero Carbon (Beijing) Technology;Zhongling Xingneng (Beijing) New Energy Technology;Hangzhou Xingcheng Biotechnology;Suzhou Heguang Tongyao Intelligent Technology;AndSolar Intelligent Technology;Yuanxing Intelligent Manufacturing;Suzhou Yuanxing Intelligent Manufacturing Technology;Spacety;MagicCubeSat Technology;AndSolar Intelligent Technology;Xinjuwei Technology (Chengdu);Suzhou Shengyin Biopharmaceutical;Shanghai Huashen Ruili Automotive Technology;Shenzhen Tongwei New Energy Technology</t>
  </si>
  <si>
    <t>EBroker;Lexin;Yimidida;PingCAP;Lamabang;Zhaogang;Aibee;Haoyiku;EKuaibao;Meiyou Information Technology Co., Ltd.</t>
  </si>
  <si>
    <t>Cambrian Venture Capital;Plum Ventures;ZhenFund</t>
  </si>
  <si>
    <t>Step Holdings;Guangzhou Finance Holdings;Gopher Asset Management;Yingtan Rongtang Daxin Enterprise Service Center;Zero Gap Fund;CDHT Investment;Qiming Venture Partners;SJ Jiacheng Investment Management;Proverbs Family Office;Shougang Fund</t>
  </si>
  <si>
    <t>health;travel;security;fintech;wellness beauty;real estate;fashion;sports;food;media;dating;telecom;education;energy;kids;home living;robotics;jobs recruitment;transportation;marketing;enterprise software;space;consumer electronics</t>
  </si>
  <si>
    <t>China;United States;Taiwan;Luxembourg;Singapore;United Kingdom</t>
  </si>
  <si>
    <t>Asia;China;Chaoyang</t>
  </si>
  <si>
    <t>https://www.linkedin.com/company/k2vc/</t>
  </si>
  <si>
    <t>https://www.crunchbase.com/organization/k2-vc</t>
  </si>
  <si>
    <t>14.58</t>
  </si>
  <si>
    <t>1808.31</t>
  </si>
  <si>
    <t>248.07</t>
  </si>
  <si>
    <t>208.91</t>
  </si>
  <si>
    <t>14922.41</t>
  </si>
  <si>
    <t>1240629</t>
  </si>
  <si>
    <t>https://app.dealroom.co/investors/housatonic_partners</t>
  </si>
  <si>
    <t>http://housatonicpartners.com</t>
  </si>
  <si>
    <t>Housatonic Partners</t>
  </si>
  <si>
    <t>Private equity investment firm founded in 1994 with over $1 billion in capital under management</t>
  </si>
  <si>
    <t>Mark McLaughlin (Principal)</t>
  </si>
  <si>
    <t>Mark McLaughlin</t>
  </si>
  <si>
    <t>Principal</t>
  </si>
  <si>
    <t>Elsevier;365 Data Centers;Iron Mountain;HemaSource;Working Solutions;Exponential Interactive;HealthWyse;Registria;CitiXsys;Efficient Hire;ServiceSource;Lamar Advertising Company;LeMaitre Vascular;OASIS Group;CaseCentral;Circle Graphics;Classic Party Rentals;Vertical Bridge Holdings;Vizium;Arrival Communications;Carillon Assisted Living;Onsite Dental;MedOptions;The Governance Institute;ProService;OnRamp;Accurate Monitoring;Guidance Software;Cintas;Wind River Environmental;ECard Systems;Onsite Health;LeadQual;Aircraft Fasteners International;Access;QMC Telecom;ONRAD;Viasat;Asurion;WCCT GLOBAL;Maxitransfers;Bay Communications II;QMC;Sprout Health Group;Universal Gaming Group;Zircodata;KM Business Information Australia (DBA Keymedia);Responselink;contfire;School Family Media;D2C Media;CalNeva Broadband;Welcome to Aymira;Welcome Wagon;Enrollment123;Efficient Forms;Healthcare Financial Resources;FIMC;Insurance Benefit Education &amp; Communication;Technology;Equipment &amp; Tool Rental Company Utah;Embark Behavioral Health;Abound Health;Veridic Solutions;Accusource Inc;Mobile Vascular Physicians;Vox;Cicero Therapies;Working Solutions;Pararev;e123</t>
  </si>
  <si>
    <t>Cintas;Iron Mountain;Lamar Advertising Company;Viasat;LeMaitre Vascular;QMC;QMC Telecom;Guidance Software;CitiXsys;ServiceSource</t>
  </si>
  <si>
    <t>gaming;health;legal;security;fintech;music;real estate;media;telecom;education;energy;kids;hosting;home living;event tech;jobs recruitment;transportation;semiconductors;marketing;enterprise software;service provider</t>
  </si>
  <si>
    <t>Netherlands;United States;Ireland;Brazil;Australia;Canada;United Kingdom</t>
  </si>
  <si>
    <t>https://www.linkedin.com/company/housatonic-partners</t>
  </si>
  <si>
    <t>https://www.crunchbase.com/organization/housatonic-partners</t>
  </si>
  <si>
    <t>Maxitransfers;Accurate Monitoring</t>
  </si>
  <si>
    <t>198.82</t>
  </si>
  <si>
    <t>920.45</t>
  </si>
  <si>
    <t>58087.27</t>
  </si>
  <si>
    <t>1240597</t>
  </si>
  <si>
    <t>https://app.dealroom.co/investors/qf_capital</t>
  </si>
  <si>
    <t>http://qfvc.cn</t>
  </si>
  <si>
    <t>QF Capital</t>
  </si>
  <si>
    <t>Fund management company that focuses on private equity investments</t>
  </si>
  <si>
    <t>Chezhency.com;8btc.com;Ellabook;EsighTech;Pinpianyi;Xbed;Laisj.com;Beijing Digital Green Earth Technology (Lidar360);BotBrain.ai;AIC Monitor;TrustKernel;Pidan Studio;BUGX.IO;Ehomepoct;NanoLN;Safe Medical Evaluation;Xiao ZeMa Technology;CoinNess.com;BiShiJie.com;Fenlai;Little Monster Innovation Education;Zhengshang Academy;Youhu;Chuangye 36Ji;Richlending;Yungehuo;Hehe Xinnuo;KOME Tennis;Shenzhen Youzhi Chuangxin Technology;Yiwise;Creams;POP MART;NEIWAI;Lvji Technology;IJiami;PrecisioNext;PUXIANG.COM;Koudai Jizhang;Utarn Technology;陌云;Huaqiu;Seichitech;医生汇;内外 NeiWai;MeWe media;HENG XIN QI HUA;PIESAT;Shenzhen Jinmen Financial Technology;56top.cn;Rongxintong;Shenzhen Adig Network Technology;Ma Fu;PIESAT;Paipai;Xingyan;Kuaijin Data;Innoplay;IPO3.COM;ChainNode;Zhuazhua;XILIU;Lanseral;aiyuangong.com;Bangongyi;FENGSHEN;maidiyun.com;Metalab;TrustKernel;Xinyin Xiang;Shenzhen Tongdow Internet Technology Co;Spek;mondagroup.com;Rebbeca Med;Xuncai Wenliao;QDEFENSE;yikexue.com;xincailiao.com;Ushiyihao;Shenzhen COEE Atomization Technology;广州猎萌网络科技有限公司 hunterplus.net;Yun Zang Technology;ssit-xm.com.cn;160 Muying;AutoRound;Banglide;Ddmg.com;KungFu Robotics;Mayi HR;MLCC1.COM;Xianchang Shidai;Qianhai Yueshi Information Technology;ToTrade.com;Shenqing (Shanghai) Technology;Xinshinuo Semiconductor;Shenzhen Dewo Advanced Automation;Passini Perception Technology;Beijing Xingqi Space Aerospace Technology;Blue Star Light Domain (Shanghai) Aerospace Technology;Wuhan Haiyun Health Technology (CunHealth);Fenghe (Beijing) Technology;Yunshuo IoT Technology (Shanghai);Shenzhen Yunchuang Data Security Technology;Shanmu (Shenzhen) Biotechnology;Bangqi Biological;Funano;Lan De Energy Technology;Guangzhou Huideng Information Technology;Shenzhen Tongzhou Internet Technology;Shenzhen Zaomar Technology;Maibao Cloud</t>
  </si>
  <si>
    <t>POP MART;PIESAT;Beijing Digital Green Earth Technology (Lidar360);Safe Medical Evaluation;Qianhai Yueshi Information Technology;内外 NeiWai;Xinshinuo Semiconductor;Shenzhen Dewo Advanced Automation;Shenzhen Jinmen Financial Technology;8btc.com</t>
  </si>
  <si>
    <t>Redbud Capital;Longshu Capital;New Founder;Tiandi No.1 Beverage;Zhuzhou SAH Innovation &amp; Entrepreneur Investment;Futian Guilding Fund;Zhongguancun VC Development Center;Gopher Asset Management;Shenzhen Capital Group;Shenzhen Yuto Packaging Technology;TusStar Incubator Investment;Ocean Fortune Glory Fund Management;SAIH;Tsinghua Holdings;Oriental Silverstone</t>
  </si>
  <si>
    <t>gaming;health;travel;security;fintech;real estate;fashion;sports;food;media;dating;telecom;education;energy;kids;hosting;home living;robotics;transportation;semiconductors;marketing;enterprise software;space</t>
  </si>
  <si>
    <t>China;British Indian Ocean Territory;United States</t>
  </si>
  <si>
    <t>https://www.linkedin.com/company/%E5%90%AF%E8%B5%8B%E8%B5%84%E6%9C%AC</t>
  </si>
  <si>
    <t>https://www.crunchbase.com/organization/qf-capital</t>
  </si>
  <si>
    <t>380.37</t>
  </si>
  <si>
    <t>614.55</t>
  </si>
  <si>
    <t>2845.89</t>
  </si>
  <si>
    <t>1240575</t>
  </si>
  <si>
    <t>https://app.dealroom.co/investors/fil_rouge_capital_frc_</t>
  </si>
  <si>
    <t>http://filrougecapital.com</t>
  </si>
  <si>
    <t>Fil Rouge Capital (FRC)</t>
  </si>
  <si>
    <t>Private investment company that invests in early stage businesses</t>
  </si>
  <si>
    <t>24/1„, Jurišić Street, Mjesni odbor "August Cesarec", Gradska četvrt Gornji grad - Medveščak, Zagreb, City of Zagreb, 10101, Croatia</t>
  </si>
  <si>
    <t>45.8115146</t>
  </si>
  <si>
    <t>15.98240111</t>
  </si>
  <si>
    <t>Sonja;Ana Bognar;Stevica Kuharski (Principal);julien coustaury;Fil Rouge Capital;Tihana Vujcic</t>
  </si>
  <si>
    <t>julien Coustaury (Founding Partner);Roger Blott (Founding Partner);Aleš Pustovrh (Partner);Sonja Žigić (Marketing Director,Accelerator Program Leader);Ena Bogut (Market Research Analyst);Mili Ibrulj (Principal)</t>
  </si>
  <si>
    <t>julien Coustaury;Roger Blott;Sonja;Ana Bognar;Aleš Pustovrh;Sonja Žigić;Ena Bogut;Stevica Kuharski;Mili Ibrulj;julien coustaury;Fil Rouge Capital;Tihana Vujcic</t>
  </si>
  <si>
    <t>Founding Partner;Founding Partner;n/a;n/a;Partner;Marketing Director,Accelerator Program Leader;Market Research Analyst;Principal;Principal;n/a;n/a;n/a</t>
  </si>
  <si>
    <t>Flaviar;TVbeat;Oradian;Agrivi;Povio;Toople Technologies;Entrio;Eurosender;Fan360;Include;openlaws;Schrott24;Break Stuff;Beeping;45HC.com;Borza terjatev;App-Ray Mobile Security;Smart Lumies;Timeqube;Ninja Lender;Top Digital Agency (TDA);CHRG Network;She's Well;Foodin;Beyond Seen Screen;Flexkeeping;Taia Translations;Ascalia;Worig;Flix Snip;Modsly;Worcon;DGROOPS Limited;Sklopp Technologies;Dynamic Division;Arming Guild;Barthletix;Blocknify;Cross-Criss Creative;E-Poets Society (Cedrus Valley);Equinox;Floornap;Froc;Honuline;Hoss;KunaKviz;Liquid Metal Sound;Loomi;Earthbound;Mobile Games Entertainment;Tao Tech LLC;Nom Nom;PlayerQuant;Pleme;Reev (Felc);Sendbee;Smart Woodwork;Snack Bottle Bag;Stuey (Etobico);Tobiar;Tridero Tech;Kiimo;Kamon;Froc;NomNom Technologies;WeConsilium;CampMap;Tummly;Twire;This is better;Swip.Work;MyValet;PlatePay;Jade ALM;Naomi;Lendica;Printee;3MinutesJob.com;SzuperChess;Spotsie;Klippy;Flat Servis;ThinkTourism;B2Bee;Felloz;REEV;Giftwalker, Inc;Povio;Parkd;Froc;RevApp;Excitr;Native Teams People;meloot;Culturate;Albatross;The Cobblers;Color-me;Menassati;Magic Forest;Gameboost;Specter XR</t>
  </si>
  <si>
    <t>The Cobblers;Agrivi;Schrott24;Gameboost;Blocknify;Native Teams People;TVbeat;Earthbound;Oradian;Taia Translations</t>
  </si>
  <si>
    <t>gaming;health;travel;legal;security;fintech;wellness beauty;music;real estate;fashion;sports;food;media;dating;energy;kids;home living;event tech;robotics;jobs recruitment;transportation;semiconductors;marketing;enterprise software;consumer electronics;engineering and manufacturing equipment;service provider</t>
  </si>
  <si>
    <t>United States;United Kingdom;Croatia;Luxembourg;Austria;Spain;Slovenia;Poland;Ireland;Lithuania;Switzerland;Czech Republic;India;Serbia;Australia;Greece</t>
  </si>
  <si>
    <t>50K - no limit</t>
  </si>
  <si>
    <t>https://twitter.com/filrougecapital</t>
  </si>
  <si>
    <t>https://www.linkedin.com/company/fil-rouge-capital</t>
  </si>
  <si>
    <t>https://www.crunchbase.com/organization/fil-rouge-capital-frc</t>
  </si>
  <si>
    <t>https://storage.googleapis.com/dealroom-images-production/02/MTAwOjEwMDpjb21wYW55QHMzLWV1LXdlc3QtMS5hbWF6b25hd3MuY29tL2RlYWxyb29tLWltYWdlcy8yMDIyLzEwLzI2LzBlN2I1YzY5NDE2MDRiMTc2M2U2YmMzOTQ3MjEyZWVl.png</t>
  </si>
  <si>
    <t>27.58</t>
  </si>
  <si>
    <t>1240541</t>
  </si>
  <si>
    <t>https://app.dealroom.co/investors/launch_capital</t>
  </si>
  <si>
    <t>http://launchcapital.com</t>
  </si>
  <si>
    <t>Launch Capital</t>
  </si>
  <si>
    <t>Company that invests in people and helps them with their business ventures</t>
  </si>
  <si>
    <t>United States, Cambridge, Mifflin Place, 1</t>
  </si>
  <si>
    <t>42.3733732</t>
  </si>
  <si>
    <t>-71.1225005</t>
  </si>
  <si>
    <t>Jonathan Shambroom (Venture Partner);Cliff Sirlin (Managing Director)</t>
  </si>
  <si>
    <t>Jonathan Shambroom;Cliff Sirlin</t>
  </si>
  <si>
    <t>Venture Partner;Managing Director</t>
  </si>
  <si>
    <t>Ceres Imaging;Compology;CStorePro;Mayvenn;REPSLY;Karmic Labs;NovaTract Surgical;TearSolutions;CENTRI Technology;Block Six Analytics;Unified Office;Avanoo;Novogy;ShopTalk;SemiProbe;Bioxiness Pharmaceuticals;TxVia;Upland Software;ClientSuccess;VisitDays;LearnLaunchX;PetNet;Lumicell Diagnostics;Faraday;MPOWERD;EpiEP;MoveWith;MoMelan Technologies;Fitivity;Intelligent Clearing Network;MarketMuse;Careport Health;The Grommet;SeeClickFix;NuMat Technologies;BentoBox;YourMechanic;Ovuline;Traackr;Zagster;EightSpokes;EmployInsight;Physcient;Domino;Sunsama;Glam&amp;Go;Vital Vio;C8 Sciences;Xconomy;Loci Controls;Diffinity Genomics;Core Informatics;Affinimark Technologies;SlamData;Ubiquity Global Services;Lawn Love;Semantify;Liquor.com;BoardOnTrack;Pilotly;bigfinite;Datasembly;GridCure;Bunker;Elsen;Joany;Mindmate;Union Station;Alloy.co;SquareFoot;Toka Cyber Builders;Digg;Spoiler Alert;AskVet;Qeepsake;InterVene;Yumble;ClearGov;Sea Machines;Biorez;Fashion Playtes;Future Family;SecretBuilders;ExecVision;Aerin Medical;InvolveSoft;Sustainable Real Estate Solutions (SRS);PeopleGrove (Formerly CampusKudos, Emjoyment);Breezeway;Mendel.ai;Logiwa;ITeam;Wivity;Q Beverage Company;Modumate;Worklete;ReThink Medical;Hodo;PatientWisdom;Carpe;Benchmark Space Systems;IQuartic;Gelesis;Airfox;CardStar;LiquiFix;Arccos Golf;Volara;FitnessKeeper;Parsagen;Love Stories TV;Wyebot;ROcean;Own Up;Filtered;Knowlt;REsurety;Trak;Getdash;Lancera;6K;Aizon;VendorTerm;QuincyClosed;Nubis Communications;Pico;Revel Transit;Carpe Lotion;involve.ai;Vyv Tech;Luxury Travel Hackers;Pollen;Faraday;HLTH;Birds and Fellows by Glam+Go Saloon;Lp;reacHIRE;Centennial Media;Nanny Caddy;Indic Wisdom</t>
  </si>
  <si>
    <t>Pico;Revel Transit;Upland Software;6K;Aerin Medical;Alloy.co;Mayvenn;Mendel.ai;Benchmark Space Systems;Ceres Imaging</t>
  </si>
  <si>
    <t>United States;Ireland;Israel;Germany;India</t>
  </si>
  <si>
    <t>https://www.linkedin.com/company/launchcapital-llc</t>
  </si>
  <si>
    <t>https://www.crunchbase.com/organization/launch-capital</t>
  </si>
  <si>
    <t>https://storage.googleapis.com/dealroom-images-production/0b/MTAwOjEwMDpjb21wYW55QHMzLWV1LXdlc3QtMS5hbWF6b25hd3MuY29tL2RlYWxyb29tLWltYWdlcy8yMDE4LzA4LzE3L2NkZWI0YWNlZjVjMjIzZDM1ODk3NmM2OGM1MTQwNzkz.png</t>
  </si>
  <si>
    <t>242.35</t>
  </si>
  <si>
    <t>337.27</t>
  </si>
  <si>
    <t>4101.76</t>
  </si>
  <si>
    <t>1240425</t>
  </si>
  <si>
    <t>https://app.dealroom.co/investors/chapter_one_ventures</t>
  </si>
  <si>
    <t>https://chapterone.com/</t>
  </si>
  <si>
    <t>Chapter One Ventures</t>
  </si>
  <si>
    <t>Early stage seed fund created by Jeff Morris Jr</t>
  </si>
  <si>
    <t>Peter Hunn</t>
  </si>
  <si>
    <t>Jeff Morris Jr. (Investor,Managing Partner,Founder);Farouk Kadous.;Jack L.;Maria Tangarova (Founder)</t>
  </si>
  <si>
    <t>Jeff Morris Jr.;Peter Hunn;Farouk Kadous.;Jack L.;Maria Tangarova</t>
  </si>
  <si>
    <t>Investor,Managing Partner,Founder;n/a;n/a;n/a;Founder</t>
  </si>
  <si>
    <t>Paradigm;ShapeShift;mParticle;Sweatcoin;Blockfolio;Compound;Dharma Labs;Dapper Labs;The Graph;Stytch;OpenPhone;Popmenu;Lolli;MoonPay;Turing;Raycast;Riverin;Secureframe;Alethea;Rabbithole;Supabase;Fleek;Medallion;HyperWrite;Yotta Savings;Paradigm;Cohere;Alt Platform;Reserve;Balsa;Truv;Fanhouse;Syndicate Protocol;Runway;Spline;Pearpop;Spot Meetings;Ondo Finance;LayerZero;Wonder;Ponto;Valur;Silta Finance;Flip;Cardinal Cycling Group;Endaoment;Hexens;Bueno;Farcaster;Dynamic Labs;Merkle Manufactory;dubdubdub;First Floor;Coherent;Nillion;Dust Labs;Phi;Portal Labs;Bond Protocol;Spindl;Helius;Campaign;Daylight Studios;Squid;Jam;Elixir;ZGEN;Elixir;squidrouter.com;EtherFi;Hyperbolic Network;Metal;Captions;Antimetal;Cartridge</t>
  </si>
  <si>
    <t>Dapper Labs;MoonPay;LayerZero;Turing;Stytch;mParticle;Supabase;Alt Platform;Pearpop;Popmenu</t>
  </si>
  <si>
    <t>Bessemer Venture Partners;Sequoia Capital;Kleiner Perkins;Crossover VC;Bain Capital</t>
  </si>
  <si>
    <t>gaming;health;legal;security;fintech;wellness beauty;sports;food;media;telecom;education;energy;hosting;jobs recruitment;transportation;marketing;enterprise software;service provider</t>
  </si>
  <si>
    <t>United Kingdom;Switzerland;United States;Canada;Singapore;Chile;Armenia;Netherlands;Hungary</t>
  </si>
  <si>
    <t>https://twitter.com/chapterone</t>
  </si>
  <si>
    <t>https://www.linkedin.com/company/chapter-one-ventures/</t>
  </si>
  <si>
    <t>https://www.crunchbase.com/organization/chapter-one-ventures</t>
  </si>
  <si>
    <t>https://storage.googleapis.com/dealroom-images-production/c6/MTAwOjEwMDpjb21wYW55QHMzLWV1LXdlc3QtMS5hbWF6b25hd3MuY29tL2RlYWxyb29tLWltYWdlcy8yMDIzLzAyLzAyLzc1YjFmOWUzMjQ0NzI0ZmMwMmY4MDY2NzdkYmM2N2U0.jpg</t>
  </si>
  <si>
    <t>348.83</t>
  </si>
  <si>
    <t>148.09</t>
  </si>
  <si>
    <t>18354.59</t>
  </si>
  <si>
    <t>1240406</t>
  </si>
  <si>
    <t>https://app.dealroom.co/investors/blackhorn_ventures</t>
  </si>
  <si>
    <t>http://blackhornvc.com</t>
  </si>
  <si>
    <t>Blackhorn Ventures</t>
  </si>
  <si>
    <t>Early stage venture firm that invests in companies using cutting edge engineering to improve resource productivity</t>
  </si>
  <si>
    <t>The Cellar, 1800, Wazee Street, Lower Downtown, Denver, Colorado, 80202, United States</t>
  </si>
  <si>
    <t>39.7531895</t>
  </si>
  <si>
    <t>-104.9969166</t>
  </si>
  <si>
    <t>Cameron Carver</t>
  </si>
  <si>
    <t>Jack Fuchs (Operating Partner);Philip O'Connor (Co-Founder,Managing Partner);TREVOR ZIMMERMAN (Co-Founder,Managing Partner);Raymond Levitt (Operating Partner);Camille Preston (People Strategy Partner);David Mindell;Melissa Cheong (Managing Partner)</t>
  </si>
  <si>
    <t>Jack Fuchs;Philip O'Connor;TREVOR ZIMMERMAN;Raymond Levitt;Camille Preston;Cameron Carver;David Mindell;Melissa Cheong</t>
  </si>
  <si>
    <t>Operating Partner;Co-Founder,Managing Partner;Co-Founder,Managing Partner;Operating Partner;People Strategy Partner;n/a;n/a;Managing Partner</t>
  </si>
  <si>
    <t>Cytovale;SupplyShift;Rhumbix;Aperia Technologies;Pype;Motive Power system;GridCure;Omny;XWING;DATTUS;AGERpoint;American Board of Obesity Medicine;Alice Technologies;Long Game;Grid Raster;OnePointOne;Fero Labs (Formerly Predictiv Industries);Humatics;Phylagen;Ethic;Datch;ManufactOn;Safehub;Locomation;VEERUM;Briq;Drawboard;Ecoworks;EDraw;Toggle;Amperon;Latent AI;Vecna Robotics;Aumni;Electriphi;Circuit Mind;Modulous;MetaMap (former Mati);Dexterity;Buzz Solutions;Nubix;Electric Era Technologies;Ridepanda;Dwellsy;Foresight;QuoteToMe;Safesite;Sustainment;RailVision Analytics;CoFi;OTONOMI;Common Energy;Isometric Technologies;Sway;Golioth;Optera;FutureProof Technologies;Trunk;Agorus;Instance Latam;Ethic;ARX Alliance Ltd.;Ultra High Materials</t>
  </si>
  <si>
    <t>Dexterity;XWING;Cytovale;MetaMap (former Mati);Vecna Robotics;Ethic;Aumni;Ecoworks;Safesite;Foresight</t>
  </si>
  <si>
    <t>gaming;health;legal;security;fintech;real estate;food;media;energy;robotics;transportation;semiconductors;marketing;enterprise software</t>
  </si>
  <si>
    <t>United States;Australia;Canada;Germany;United Kingdom;Chile</t>
  </si>
  <si>
    <t>North America;United States;Boulder;Denver</t>
  </si>
  <si>
    <t>https://twitter.com/blackhornvc</t>
  </si>
  <si>
    <t>https://www.linkedin.com/company/blackhorn-ventures</t>
  </si>
  <si>
    <t>https://www.crunchbase.com/organization/blackhorn-ventures</t>
  </si>
  <si>
    <t>https://storage.googleapis.com/dealroom-images-production/a9/MTAwOjEwMDpjb21wYW55QHMzLWV1LXdlc3QtMS5hbWF6b25hd3MuY29tL2RlYWxyb29tLWltYWdlcy8yMDIzLzA1LzEwLzA5ZDFlYzVkNzk4OTg2N2Q1NDNhZjYwN2Y1Yzg0MTcy.png</t>
  </si>
  <si>
    <t>8.61</t>
  </si>
  <si>
    <t>654.66</t>
  </si>
  <si>
    <t>100.05</t>
  </si>
  <si>
    <t>49.77</t>
  </si>
  <si>
    <t>5088.57</t>
  </si>
  <si>
    <t>1240209</t>
  </si>
  <si>
    <t>https://app.dealroom.co/investors/hb_investment</t>
  </si>
  <si>
    <t>http://hbvc.co.kr</t>
  </si>
  <si>
    <t>HB Investment</t>
  </si>
  <si>
    <t>HB Investment Inc has been investing small and medium businesses that have the potential for steady growth and profitability</t>
  </si>
  <si>
    <t>819 Eonju-ro, Apgujeong-dong, Gangnam-gu, Seoul, South Korea</t>
  </si>
  <si>
    <t>37.5233152</t>
  </si>
  <si>
    <t>127.0327822</t>
  </si>
  <si>
    <t>Ahn Shin Young (CEO)</t>
  </si>
  <si>
    <t>Ahn Shin Young</t>
  </si>
  <si>
    <t>CrowdWorks;IGAWorks;Healcerion;Vessel;Krafton;ICTK;LegoChem Biosciences;DeepSearch (Uberple);TmaxSoft;BBB;NeoPhotonics;Odd Concepts;Dabeeo;Beflex;TonyMoly;ProtoPie;Vuno;ATTO Research;Birdview;Hims Co;EyeGene;Honest Fund;Shikshin;Crowdoworks;Share Treats;True Balance;Curiox Biosystems;Go2Joy;Novelty Nobility;Common Computer;MakinaRocks;PayLetter;CareNation;Mx-bio;Hello worlds;Kodebox;Tripstore;BioLeaders;EndenLux;Uberple;T&amp;R Biofab;Millie;YP Labs;DINONA;Chinatan;Jobis;Posicube;Vaxcell;Apta bio;Avixgen;WIPEM;Techcross;Humanscan;Fuelcellpower;Panaxetec;ULTRAV;A-pro;Hobbyful;KD;Nanogen;DxGen;LASEROPTEK;MicroDigital;Megagen;BioPlus;Biobridge;BM Tech;Beyondbio;Cellex;CellBion;Sovargen;Solgent;Aptsci;ATGC Bio;Engain;Incbio;Gtreebnt;Futurechem;HMC Networks;Destin;Draxfit;Cenotec;The vin csr;Anapass;ITM;Atics;ASTG;AQ;Imsway;Woori;ES dasan;ETS;J World;Korea craft brewery;Parking cloud;Prinics;Phtech;AniPlus;Yam Table;MobiGear;MyTouching;Tripath;TLX PASS;Peoplecar;K Weather;CodeChain;Enhanced Bio;Neon Photonics;PRO GREEN TECH;OKXE;ILIAS Biologics;Albit;NeoNesia;me2zen;Howser;Wellmarker Bio;Sizl;TeloFarm;MGRV (Mangrove);STUDIO SEED;CoreChips;Play Tango;GB Soft;Proxi Healthcare;CoDo;CrowdWorks, Inc.;Epchemtech;Hummingbird Bioscience;디티앤씨;YiPSCELL;S-Biomedics;애드바이오텍;inCerebro;Otuseye;ESTsecurity;suremobility;KINE SCIENCES;M.MONSTAR;HOWSER;Mommaeat;Oncosoft;Blue Farm Korea;Bioplus Co.;Korea Integrated Civil Service Center;Osteoneurogen;Humanscan;Posvax;Enterobiome;Tentech;ITM Semiconductor;d'Alba;SW Chemicals;ETS Korea;CENOTEC;ATICS;RDTech;KOREA CRAFT BREWERY;ANYFIVE;Lumir;Amanda;P&amp;H TECH;Spidor Craft;Telofarm;Naddic Games;Doongji;Driving Teacher;LIVEKLASS;SureSoft Tech;GmoneyTrans;Xcell</t>
  </si>
  <si>
    <t>Krafton;IGAWorks;LegoChem Biosciences;NeoPhotonics;Hummingbird Bioscience;Parking cloud;Gtreebnt;Vaxcell;Vessel;CrowdWorks</t>
  </si>
  <si>
    <t>Korea Securities Finance</t>
  </si>
  <si>
    <t>gaming;health;travel;security;fintech;wellness beauty;music;real estate;fashion;sports;food;media;telecom;education;energy;kids;hosting;robotics;jobs recruitment;transportation;semiconductors;marketing;enterprise software</t>
  </si>
  <si>
    <t>Japan;South Korea;United States;Philippines;India;Singapore;Vietnam;Netherlands;Malaysia;Spain</t>
  </si>
  <si>
    <t>https://www.linkedin.com/company/hb-investment/</t>
  </si>
  <si>
    <t>https://www.crunchbase.com/organization/hb-investment</t>
  </si>
  <si>
    <t>https://storage.googleapis.com/dealroom-images-production/39/MTAwOjEwMDpjb21wYW55QHMzLWV1LXdlc3QtMS5hbWF6b25hd3MuY29tL2RlYWxyb29tLWltYWdlcy8yMDIwLzA1LzE0L2RiMjNhMjkxNTU2MDYzYzkxOWRhZWU2Y2UzMjg0ZTU5.png</t>
  </si>
  <si>
    <t>581.88</t>
  </si>
  <si>
    <t>4641.64</t>
  </si>
  <si>
    <t>5155.98</t>
  </si>
  <si>
    <t>1239990</t>
  </si>
  <si>
    <t>https://app.dealroom.co/investors/autonomy_ventures</t>
  </si>
  <si>
    <t>http://autonomyventures.com</t>
  </si>
  <si>
    <t>Autonomy Ventures</t>
  </si>
  <si>
    <t>Early-stage (seed and series a) investment fund focused on artificial intelligence, robotics</t>
  </si>
  <si>
    <t>Oliver Mitchell (Partner)</t>
  </si>
  <si>
    <t>Oliver Mitchell</t>
  </si>
  <si>
    <t>PrestaShop;NovoCure;IC Axon;ADT Security;Meetup;Ekso Bionics;Carbon Robotics;Infraspeak;Pristine.io;American Express;Vaticle;HTG Molecular Diagnostics;PlanetWatchers;Open Data Science Conference (ODSC);GreenSight Agronomics;AdFin;Acurian;Symphony Health Solutions;Perkinelmer Las (Uk) Limited;Que Innovations;Oposec;NEW WORK SE;Kellstrom;Cytel;NanoImaging Services;MLOps Community;Porto Blockchain &amp; Advanced Cryptography;Agile Beer Porto;Digital People Porto;dxTechTalk Porto;Grupo Mkt Digital;HR New Trends;JAMstack Porto;Laravel.Portugal;Machine Learning Porto;Nerdezão Portugal;Net Ponto;Porto Apache® Kafka Meetup by Confluent;Porto Freelancers;Porto HashiCorp User Group;Porto Mapping Community;Porto Salesforce Saturday;Porto Startup Coffee;Porto Technical Writing with APCOMTEC;Porto Vue;Product Design Club;Product Management Nights;Reinventing Work;Scala Porto;Virtual Salesforce Saturday;Mudo Podcast;Redis Portugal;Agile Minds Gdl;Glasgow Bitcoin Group;Glasgow Ethereum Meetup;The Glasgow Traders Network;Glasgow Artificial Intelligence &amp; Deep Learning;Glasgow DATA User Group;Cloud Native Glasgow;Lean Agile Glasgow;ML Club;Mixed Reality Scotland (AR/VR/MR);Videogames Scotland;Glasgow Umbraco Users’ Group (GLUUG);Glasgow WordPress Meetup;Flutter Edinburgh / Glasgow;GDG Glasgow;Glasgow Javascript;Scottish Developers;R Glasgow;Glasgow Tech Meetups;Glasgow Azure User Group</t>
  </si>
  <si>
    <t>American Express;ADT Security;NovoCure;Symphony Health Solutions;NEW WORK SE;Carbon Robotics;Infraspeak;PlanetWatchers;PrestaShop;Ekso Bionics</t>
  </si>
  <si>
    <t>health;security;fintech;food;hosting;event tech;robotics;jobs recruitment;marketing;enterprise software</t>
  </si>
  <si>
    <t>France;Switzerland;Canada;United States;Portugal;United Kingdom;Germany;Spain;Mexico</t>
  </si>
  <si>
    <t>https://twitter.com/lynngreenberg10</t>
  </si>
  <si>
    <t>https://www.linkedin.com/company/autonomy-ventures</t>
  </si>
  <si>
    <t>https://www.crunchbase.com/organization/autonomy-ventures</t>
  </si>
  <si>
    <t>https://storage.googleapis.com/dealroom-images-production/57/MTAwOjEwMDpjb21wYW55QHMzLWV1LXdlc3QtMS5hbWF6b25hd3MuY29tL2RlYWxyb29tLWltYWdlcy8yMDE4LzA4LzE3LzFkNTJhMTEwZDcyNDM0YTc3YTEzYzkyY2IzOTQ4Yzk1.jpg</t>
  </si>
  <si>
    <t>aug/2016</t>
  </si>
  <si>
    <t>8448.18</t>
  </si>
  <si>
    <t>2888.62</t>
  </si>
  <si>
    <t>1239952</t>
  </si>
  <si>
    <t>https://app.dealroom.co/investors/genesia_ventures</t>
  </si>
  <si>
    <t>http://genesiaventures.com</t>
  </si>
  <si>
    <t>Genesia Ventures</t>
  </si>
  <si>
    <t>Genesia Ventures is a venture capital firm focused on seed/early-stage startups in Japan and Southeast Asia</t>
  </si>
  <si>
    <t>Dogenzaka, Shibuya, Tokyo, Japan</t>
  </si>
  <si>
    <t>35.65812405</t>
  </si>
  <si>
    <t>139.69852094</t>
  </si>
  <si>
    <t>Shunsuke Sagara</t>
  </si>
  <si>
    <t>Soichi Tajima</t>
  </si>
  <si>
    <t>Soichi Tajima;Shunsuke Sagara</t>
  </si>
  <si>
    <t>Babel;LuxStay;EDoctor;Shelfy;ACALL;Subdream Studios;BizteX;Synamon;Mosquitone;Zenport;Linc Corporation;Sukedachi;KAMEREO;Docquity;Bobobox Indonesia;MobilKamu;Homedy.com;Buymed;Autify AI;Dreamstock;Aerial Partners Japan;Crezit;Anaguma;Al Travel;Qoala;Activaid;Logisly;AtHearth;StayList;PLANTIO Inc.;MoneyDuck;Manabie;Finantier;Kankaku;Appdate;Babel;SYRUP Japan;Life Quest;Spectra Japan;New Revo;HRBrain;HIDEOUT CLUB;Photoruction;REASE Inc.;REGALI;Logikura;LeadX;Co-nect;HIDEOUT CLUB;Shelfy;BrightTable;TODOKER;Yourniture;Boulder;Vietcetera;Fundiin;Enerbank Japan;KANKAK;株式会社ニューレボ;Meetscare Co. Ltd.;Teatis;Rey Assurance;HIX;Vitalogue Health;Miive;PETOKOTO;Conocer Inc.;Friend Microbe Inc;FastLabel;M-Box;Timee;Nudge;Wise Egg;Mentemo;Care-space;Selly;Eitoss;Plantio;Sinbad Indonesia;ElevationSpace;Scheeme;Connect Afya;Funfo;Dynave;Smart Craft inc.;TAIAN;Wareflex;Tensor Energy;M Village;Runchise;Rootopia;Shuttlepay;StepChange;Amptalk;Logpose Technologies;microverse;Cierpa &amp; Company;Sales Navi;Mitsukar;Mierba;Oikos Music;Corporation Nicola;Payn;YourTrade;Teatis;Flucle;Incourage;Takumi Giken Kogyo;Gaxi;Albatross Technology;Mined</t>
  </si>
  <si>
    <t>Qoala;Buymed;Docquity;Timee;Nudge;HRBrain;Manabie;Bobobox Indonesia;Autify AI;FastLabel</t>
  </si>
  <si>
    <t>Canal Ventures;Canon;Hakuhodo DY Ventures;Oriental Land;Gree Electric Appliance;Mizuho Financial Group;Japan Investment Corporation;Cygames;Development Bank of Japan;FFG Venture Business Partners;GREE Ventures;JA Mitsui Leasing;Innovation Investments;Sumitomo Mitsui Trust Bank;Mizuo Capital;GREE;DBJ Capital;MCP Partners;Oriental Land Innovations</t>
  </si>
  <si>
    <t>gaming;health;travel;security;fintech;wellness beauty;music;real estate;fashion;sports;food;media;dating;telecom;education;energy;hosting;home living;jobs recruitment;transportation;marketing;enterprise software;space;engineering and manufacturing equipment</t>
  </si>
  <si>
    <t>British Indian Ocean Territory;Vietnam;Japan;United States;Singapore;Indonesia;French-Guiana;Kenya</t>
  </si>
  <si>
    <t>Asia;Japan;Indonesia;Vietnam;India;Tokyo;Jakarta;Hồ Chí Minh City;Bengaluru</t>
  </si>
  <si>
    <t>https://twitter.com/genesia_vc</t>
  </si>
  <si>
    <t>https://www.linkedin.com/company/genesiaventures/</t>
  </si>
  <si>
    <t>https://www.crunchbase.com/organization/genesia-ventures</t>
  </si>
  <si>
    <t>https://storage.googleapis.com/dealroom-images-production/ec/MTAwOjEwMDpjb21wYW55QHMzLWV1LXdlc3QtMS5hbWF6b25hd3MuY29tL2RlYWxyb29tLWltYWdlcy8yMDE5LzAxLzEwLzVkOWVhZDlkMzAwNDY2NzhlYzZlYzExYWRiNWZiMzky.png</t>
  </si>
  <si>
    <t>1.57</t>
  </si>
  <si>
    <t>108.46</t>
  </si>
  <si>
    <t>1384.74</t>
  </si>
  <si>
    <t>1239811</t>
  </si>
  <si>
    <t>https://app.dealroom.co/investors/imt_starter</t>
  </si>
  <si>
    <t>https://www.imt-starter.fr</t>
  </si>
  <si>
    <t>IMT Starter</t>
  </si>
  <si>
    <t>Digital incubator of the telecom school of management, telecom sudparis and ensiie</t>
  </si>
  <si>
    <t>Évry, France</t>
  </si>
  <si>
    <t>48.629828</t>
  </si>
  <si>
    <t>2.441782</t>
  </si>
  <si>
    <t>Évry</t>
  </si>
  <si>
    <t>Cedexis;ftopia;LINAGORA;Pydio;GameCreds;WizVille;StreamRoot;miLibris;WeCook;Kontest;Qwant;SlimPay;Visibrain;KRDS;gamping.com;ReachFive;Beekast;GOOT;e-loue;ORELIA;UbiCast;Lemonway;Kleverware;Leankr;NOMALYS;SOFTCORNER;Metidia;Bruce;Dhatim;Auticiel;Alfstore;Compareagences;Evolutionenergie;Int13;Iviflo;Multisense;Silex;DeepOR;Greentropism;Uavia;New Imaging Technologies;Crafty;Teeptrak;Improveeze;Xilopix SAS;Testamento;QualyCloud;ChouetteCopro;Akwatyx;AiiNTENSE;Sartorius Stedim Biotech;Homeloop;ANAMNESE;Watiz;Galanck;Mailoop;PacketAi;PayFacile;Bestfreechoice Company;Smartkeyword;Flow-app.io;TorrusVR;NewImaging;Spectral;WERO;L&amp;K Studios;Linkednutri;GESTIA Solidaire;Merci La Conciergerie;Movinmotion;Recommerce;StudyWork;Arbitryum.fr;Coachguitar;Datafarm;Notoriousbig;ShareID;Zicplace.com;Office Win-Win;Leisly;Pyxo;Atoo media;From the bard;Dastra;Quickbed;Chiron-It;Garagescore;Homepotager;Comparatel;Circlely;Hoverseen;Neosper;Brandeploy;Kiolis;HAppinesswatchers;E-Charlemagne;Calendar-Customizer;Onyx;Spectre;Studymapper;ADICSYS;ERISIUM;Kavval;Skoper;HUH Corporate;HOLIVIA;VocaCoach;Welco;Database Error;Reelax Tickets;Bisly;WeCook WeCare;JobRepublik;ex9;CoachGuitar;Accueil;myNUMEA;Silex.ai;B Flow;Echoliv;MORFO;OWLINT;Accueil;Reusses;Alcawin;33 TRUCS;Huvy;CLIC&amp;MOI;Suivez la Consigne !;MrArthur;Gamoniac;Bienvenue chez shift89;Nemeos Finance;Drinkee</t>
  </si>
  <si>
    <t>Sartorius Stedim Biotech;Lemonway;Cedexis;Homeloop;SlimPay;Qwant;ReachFive;Pyxo;Uavia;Beekast</t>
  </si>
  <si>
    <t>United States;France;Netherlands;Isle of Man;Germany;United Kingdom;New Caledonia</t>
  </si>
  <si>
    <t>Europe;France;Évry</t>
  </si>
  <si>
    <t>http://www.facebook.com/pages/Incubateur-T%C3%A9l%C3%A9com-Management-Sudparis-Entrepreneurs/412148998874377</t>
  </si>
  <si>
    <t>https://twitter.com/incubtelecomsp</t>
  </si>
  <si>
    <t>https://www.linkedin.com/company/imt-starter</t>
  </si>
  <si>
    <t>https://www.crunchbase.com/organization/t-l-com-management-sudparis-entrepreneurs</t>
  </si>
  <si>
    <t>70.25</t>
  </si>
  <si>
    <t>25581.72</t>
  </si>
  <si>
    <t>1239692</t>
  </si>
  <si>
    <t>https://app.dealroom.co/investors/yinxinggu_capital</t>
  </si>
  <si>
    <t>http://yxgzb.com</t>
  </si>
  <si>
    <t>Yinxinggu Capital</t>
  </si>
  <si>
    <t>Service provider involved in investment platform and focusing on news investing opportunities</t>
  </si>
  <si>
    <t>Yunmake;Dt Dream;Citycloud;EKuaibao;Sunyur;Mogulinker Technology;AIC Monitor;Yunxi Technology;Hangzhou Haoyang Biotechnology;Chengdu Qi Carbon Technology;Linctex;Xuelangyun;TZAUTO;ICloudUnion;Ecoli Information Technology (Shanghai);Secusoft;Deepdraw;Tophant;On the Road Garage;ZeroG Lab;GMT;Compo Biomedical Technology;Jiben Gainian;Shulie Technology;Wopu Wulian;ROBOTPEN;Suxian Cloud (云充);Jiaguwen;Hangzhou Vision Technology;Yang Tian Technology;QuantumAsia;Jam;Deepdraw;Kelaibao;Fanews;GRAND VISION;Morphogo;ShowJoy;Seagoor;Taiyizhishang;Uma;Yuntian Semiconductor;CAPITAL;MicroMedMark;ProteLight Pharmaceuticals;RAMY;RENOS DATA;USUN BIO;Zhangwang;CellOrigin;Passion;Yunmao Technology;Zhiwei Cloud;Beifeng Technology;Mindverse AI;NextSec Data;NextSec Data;Tuoyuan Wisdom;Juntian Aerospace;Beijing Juntian Aerospace Technology;Xunlian Technology;Gudou Technology;Hangzhou Lingxin Digital Information Technology;Jinzhou Liaojing Electronic Technology;Shanghai Zhiyuan Innovation Technology;Beijing Aerospace Yuxing Technology;Zhejiang Zhikong Technology;Shanghai Xijia Precision Technology;Hangzhou Shenshi Energy Saving Technology;Hangzhou Liang'an Technology</t>
  </si>
  <si>
    <t>Dt Dream;ICloudUnion;Chengdu Qi Carbon Technology;EKuaibao;Shanghai Zhiyuan Innovation Technology;Citycloud;Hangzhou Haoyang Biotechnology;Beijing Aerospace Yuxing Technology;Yunxi Technology;Linctex</t>
  </si>
  <si>
    <t>Duoniu Capital;Jinju Capital</t>
  </si>
  <si>
    <t>Zhejiang Zhaofeng</t>
  </si>
  <si>
    <t>health;legal;security;fintech;fashion;media;telecom;energy;kids;event tech;robotics;transportation;marketing;enterprise software;space;engineering and manufacturing equipment</t>
  </si>
  <si>
    <t>Asia;China;Hangzhou</t>
  </si>
  <si>
    <t>https://www.linkedin.com/company/%E6%B5%99%E6%B1%9F%E9%93%B6%E6%9D%8F%E8%B0%B7%E6%8A%95%E8%B5%84%E6%9C%89%E9%99%90%E5%85%AC%E5%8F%B8/about/</t>
  </si>
  <si>
    <t>https://www.crunchbase.com/organization/yinxinggu-capital</t>
  </si>
  <si>
    <t>19.54</t>
  </si>
  <si>
    <t>742.40</t>
  </si>
  <si>
    <t>217.50</t>
  </si>
  <si>
    <t>7569.72</t>
  </si>
  <si>
    <t>1239635</t>
  </si>
  <si>
    <t>https://app.dealroom.co/investors/mars_investment_accelerator_fund_1</t>
  </si>
  <si>
    <t>http://marsiaf.com</t>
  </si>
  <si>
    <t>MaRS Investment Accelerator Fund</t>
  </si>
  <si>
    <t>Leading seed stage investor in ontario, investing in it, health and cleantech companies</t>
  </si>
  <si>
    <t>Prakash Surapaneni</t>
  </si>
  <si>
    <t>Craig Leonard (Investment Director);Barry Gekiere (Managing Director);Scott Pelton (Investment Director);Ingrid Gahol (Manager,Portfolio Administration);Michelle McBane (Managing Director);Alexander Barclay (Investment Manager);Dan Mathers (Investment Director);Lance Laking (Investment Director);Aaron Bast (Investment Manager);Snita Balsara (Investment Manager);Lance Laking (Managing Director);Ilse Treurnicht (CEO);David Sky (Data Analyst);Adam Jagelewski (Director);Salim Teja (Executive Vice President,Ventures);Prateek Dwivedi;Ryan Poissant (IT)</t>
  </si>
  <si>
    <t>Craig Leonard;Barry Gekiere;Scott Pelton;Ingrid Gahol;Michelle McBane;Alexander Barclay;Dan Mathers;Lance Laking;Aaron Bast;Snita Balsara;Lance Laking;Ilse Treurnicht;David Sky;Prakash Surapaneni;Adam Jagelewski;Salim Teja;Prateek Dwivedi;Ryan Poissant</t>
  </si>
  <si>
    <t>male;male;male;female;female;male;male;male;male;female;male;female;male;male;male;male;male;male</t>
  </si>
  <si>
    <t>Investment Director;Managing Director;Investment Director;Manager,Portfolio Administration;Managing Director;Investment Manager;Investment Director;Investment Director;Investment Manager;Investment Manager;Managing Director;CEO;Data Analyst;n/a;Director;Executive Vice President,Ventures;n/a;IT</t>
  </si>
  <si>
    <t>Practo;Chalk;gShift Labs;Privacy Analytics;Vana Workforce;Top Hat;Client Outlook;Horizon Studios;Echologics;Benbria;In The Chat Communications;Jibestream;Medcurrent;Phybridge;Profound;FuturestateIT;Sparq Systems;360pi;Aislelabs;Atomic Reach;Litmus Automation;Rubikloud;SceneDoc;Guardly;Rockport Networks;Dango;Figure 1;PerspecSys;PostBeyond;OpenCare;Aeryon Labs;Bridgit;Unata;Zighra;eSight;SurfEasy;Spoonity;Xagenic;SeaWell Networks;TrendMD;ExpertFile;ExactFlat;Weever Apps;GreenMantra Technologies;Ranovus;Verold;PageCloud;StackAdapt;Geminare;Gridcentric;Askuity;FlipGive;C2C Link;Nulogy;Dejero Labs;Locationary;Bering Media;BigRoad;InnerSpace Technology;Sampler;CrowdRiff;Lending Loop;Maple;Flybits;Pitstop;Flossonics;EMurmur;The Better Software Company;Voltera;ESight;Matter and Form;You.i TV;HTBase;Cybeats;AmacaThera;Chatter Research;Nix Sensor;Upchain;CareerJSM;Causeview;Nicoya Lifesciences;Tealbook;CYBERNETIQ;ThinkData Works;Influicity;EnergyX;FindBoB;Peak Power;NVT Phybridge;Polar Sapphire;National Prostaff;Energent;MindBridge AI;Authentic Web;Encycle Therapeutics;TritonWear;Aterlo Networks;Smile.io;Cinchy;ProNavigator;VXG;ECamion;Wysdom;OMX;Statflo;Action Pack Media;Symboticware;Encycle Corporation;Knockri;Brickeye;Rodan Energy Solutions;TeaBot;Welbi;Klashwerks;Pegasus Aeronautics;RANK;e-Zinc;Doorr;Horizn;Singspiel;Maple;Platform Group;ODAIA;Homewise;Valsys.io;GrowerIQ;Tough Commerce (Formerly Brokrete);Funnelytics;Opalux;Verto Health;Tinymile;Kritik;Forbius;Swift Medical;FunnelCake;LabsCubed;Intellijoint Surgical;ACTO;Monogram Creative Console;Cosm Medical;MedMe Health;Ideal;Conavi;Gata Labs;Scent Trunk;Haloo ( Formerly Heirlume);Aya Payments;Ripple Therapeutics;Dark Slope;Bright Angel Therapeutics;PUSH;SoapBox Innovations;Cavelo;Rthm;Fluence Technologies;Zoom.ai;Bonne O;InsideDesk;Lumeto;LearnExperts;Vivid Machines (Formerly Gaea Agritech);Advanced Technology Emission Solutions (ATES);Planworth;Brickeye;Getware;Filogix;Profound Medical;Basetwo;Goodkind;Marble;Cinchy;Polar Performance Materials;Responsibli;Sibli</t>
  </si>
  <si>
    <t>Top Hat;Practo;Maple;Aeryon Labs;Tealbook;Rockport Networks;Profound Medical;Profound;Peak Power;Flybits</t>
  </si>
  <si>
    <t>health;legal;security;fintech;wellness beauty;music;real estate;fashion;sports;food;media;dating;telecom;education;energy;hosting;home living;robotics;jobs recruitment;transportation;semiconductors;marketing;enterprise software</t>
  </si>
  <si>
    <t>India;United Kingdom;Canada;United States;Türkiye;Australia</t>
  </si>
  <si>
    <t>https://www.facebook.com/marscentre</t>
  </si>
  <si>
    <t>https://twitter.com/marsiaf</t>
  </si>
  <si>
    <t>https://www.linkedin.com/company/mars-investment-accelerator-fund/</t>
  </si>
  <si>
    <t>https://www.crunchbase.com/organization/mars-investment-accelerator-fund</t>
  </si>
  <si>
    <t>https://storage.googleapis.com/dealroom-images-production/10/MTAwOjEwMDpjb21wYW55QHMzLWV1LXdlc3QtMS5hbWF6b25hd3MuY29tL2RlYWxyb29tLWltYWdlcy8yMDE4LzA4LzE3LzY4OTEzOTU3MWZhYTdjNGYzZWE4MDg0ZWQ3ZDJmN2Mw.png</t>
  </si>
  <si>
    <t>201.03</t>
  </si>
  <si>
    <t>26.42</t>
  </si>
  <si>
    <t>15.85</t>
  </si>
  <si>
    <t>242.89</t>
  </si>
  <si>
    <t>3269.37</t>
  </si>
  <si>
    <t>1239581</t>
  </si>
  <si>
    <t>https://app.dealroom.co/investors/mana_up</t>
  </si>
  <si>
    <t>http://manauphawaii.com</t>
  </si>
  <si>
    <t>Mana Up</t>
  </si>
  <si>
    <t>12-week product accelerator program focused on scaling hawaii products globally</t>
  </si>
  <si>
    <t>United States, Honolulu</t>
  </si>
  <si>
    <t>21.3069444</t>
  </si>
  <si>
    <t>-157.8583333</t>
  </si>
  <si>
    <t>Honolulu</t>
  </si>
  <si>
    <t>Brittany Heyd (Partner);Meli James (Partner);Brittany Heyd (Co-Founder);Meli James (Co-Founder)</t>
  </si>
  <si>
    <t>Brittany Heyd;Meli James;Brittany Heyd;Meli James</t>
  </si>
  <si>
    <t>Partner;Partner;Co-Founder;Co-Founder</t>
  </si>
  <si>
    <t>Body Mint;Island Harvest;Kaimana Jerky;Symbrosia;Malamamushrooms;Wrappily Eco Gift Wrap;HOBBS TEA;Error;David Shepard Hawaii;Ava + Oliver;Tag Aloha Co;Advance Wildlife Education;Pō Naturals;Surf Shack Puzzles;Revive Glassworks;Kauai Sweet Shoppe;Haku Maui;LexBreezy Hawaii;UBAE;Kaka'ako Kasuals;Kapa Nui Nails;Ao Organics;Nāpili FLO Farm;Haku Collective;Vitalitea Hawaiʻi;Jules + Gem hawaii;Aloha Elixir;Aloha Modern;Ua Body;Noho Home;Swiss Inn;Sea Salts of Hawai'i;Coco Moon;HI Spice;Pawniolo Pets;Banan;Kahulaleʻa;Kahuku Farms;Meli Wraps;Maui Crisps;Lola Pilar;Short N Sweet;Utara Organics;Fused Hawaii;Western Aloha;Pono Potions;Keiki Kaukau;HAYN;Liko Lehua;Kakou Collective;Ambassadors With Aloha;Maui Chili Chili Oil;Averylily;Wai Meli;Liquid Life Hawaii;Lotus &amp; Lime;Hawaiian Rainforest Naturals;Brianne &amp; Co.;Ulu Mana;Hawaiian Soda Co.</t>
  </si>
  <si>
    <t>Symbrosia;Body Mint;Island Harvest;Kaimana Jerky;Malamamushrooms;Wrappily Eco Gift Wrap;HOBBS TEA;Error;David Shepard Hawaii;Ava + Oliver</t>
  </si>
  <si>
    <t>wellness beauty;fashion;food;education;kids;home living;event tech</t>
  </si>
  <si>
    <t>North America;United States;Honolulu</t>
  </si>
  <si>
    <t>https://www.facebook.com/manauplabs</t>
  </si>
  <si>
    <t>https://twitter.com/manauphi</t>
  </si>
  <si>
    <t>https://www.linkedin.com/company/manaup</t>
  </si>
  <si>
    <t>https://www.crunchbase.com/organization/mana-up</t>
  </si>
  <si>
    <t>https://storage.googleapis.com/dealroom-images-production/83/MTAwOjEwMDpjb21wYW55QHMzLWV1LXdlc3QtMS5hbWF6b25hd3MuY29tL2RlYWxyb29tLWltYWdlcy8yMDE4LzA4LzE3LzhlZDBiN2VhOGM0NmNmM2Y2NTBlNmI3N2VhNThkNzI2.jpg</t>
  </si>
  <si>
    <t>0.71</t>
  </si>
  <si>
    <t>1239413</t>
  </si>
  <si>
    <t>https://app.dealroom.co/investors/tecum_capital_partners</t>
  </si>
  <si>
    <t>http://tecum.com</t>
  </si>
  <si>
    <t>Tecum Capital Partners</t>
  </si>
  <si>
    <t>Private investment firm that manages tecum capital partners</t>
  </si>
  <si>
    <t>Jack Surma (Associate);Joel Pokorney (Vice President);Dan Wingard (Vice President);Matt Steve (VP)</t>
  </si>
  <si>
    <t>Jack Surma;Joel Pokorney;Dan Wingard;Matt Steve</t>
  </si>
  <si>
    <t>Associate;Vice President;Vice President;VP</t>
  </si>
  <si>
    <t>Morningstar;Supply Chain Services;Anytime Fitness;4moms;DBi Services;Burrell Scientific;Convenience Valet;Tier1;St. Croix Hospice;Viking Plastics;Ohio Travel Bag;Mail Communications Group;The Marwin Company;TiniFiber;Paragon Asset Recovery Services;Residential Healthcare Group;Red Head Brass;Powertrack International;Converged Security Solutions;Sentrics;NaviSite;Conco Services;Checkers-safety;Thermal Product Solutions;Innovative Concepts in Entertainment;Kitchen Cabinet Designers;Spirit Pharmaceuticals;Cox Transportation Services;F &amp; S Tool;GILMAN CHEESE;Auburn Gear;Ashton Potter;Glunt Industries;Primetac;Home Care Delivered;Midwest Equipment Sales;Aging with Comfort;Fluence Automation;Ullman Oil Company;Uncle Charley's Sausage;BPX Logistics, LLC;National Power;USA Millwork Co., LLC;BICO Steel;The Helpful Hardware Company;The Shamrock Companies;Heat Seal LLC;F&amp;S Tool;Environmental Service Laboratories, Inc.;JDP;Allegheny Performance Plastics, LLC;Tri-Tech Forensics;HoodMart;FSC Lighting;Stock'd Supply (Fund I Investment);Connecticut Electric INC;White's Holdings;Winter Services;DelGrosso Foods;BP Environmental Services;Automotive Systems Warehouse;Gautier Steel;Custom Computer Specialists;TopDown;Blackwood Solutions;Five Point Dental Specialists;Keystone Foam Corp.;The Good Feet Store;Matthews Wall Anchor &amp; Waterproofing Services;The Lewis Group;Hainesport Transportation Group;CM Industries</t>
  </si>
  <si>
    <t>Morningstar;4moms;DBi Services;Supply Chain Services;Anytime Fitness;Burrell Scientific;Convenience Valet;Tier1;St. Croix Hospice;Viking Plastics</t>
  </si>
  <si>
    <t>Morgan Stanley;Huntington National Bank;Flagstar Bank;CNB Bank;S&amp;T Bank;Northwest Bank;Dollar;CFG Bank;Truist;First Commonwealth Financial Corporation;Fifth Third Bancorp;TriState Capital Holdings;Nextier Bank;Cortland Savings Bank</t>
  </si>
  <si>
    <t>health;travel;legal;security;fintech;wellness beauty;real estate;sports;food;telecom;education;energy;kids;home living;event tech;robotics;transportation;semiconductors;marketing;enterprise software</t>
  </si>
  <si>
    <t>United States;Germany</t>
  </si>
  <si>
    <t>https://twitter.com/tecumcapital</t>
  </si>
  <si>
    <t>https://www.linkedin.com/company/f-n-b-capital-partners</t>
  </si>
  <si>
    <t>https://www.crunchbase.com/organization/f-n-b-capital-partners</t>
  </si>
  <si>
    <t>https://storage.googleapis.com/dealroom-images-production/4c/MTAwOjEwMDpjb21wYW55QHMzLWV1LXdlc3QtMS5hbWF6b25hd3MuY29tL2RlYWxyb29tLWltYWdlcy8yMDE4LzA4LzE3LzVkY2NmNGUyMWE3YzdmNzJkYzBhMDBiOGJiNjJmODQx.jpg</t>
  </si>
  <si>
    <t>Matthews Wall Anchor &amp; Waterproofing Services</t>
  </si>
  <si>
    <t>12045.45</t>
  </si>
  <si>
    <t>1239379</t>
  </si>
  <si>
    <t>https://app.dealroom.co/investors/plum_ventures</t>
  </si>
  <si>
    <t>http://plumventures.cn</t>
  </si>
  <si>
    <t>Venture capital company that aims to encourage young people to become entrepreneurs</t>
  </si>
  <si>
    <t>China, Changzhou</t>
  </si>
  <si>
    <t>31.811226</t>
  </si>
  <si>
    <t>119.974061</t>
  </si>
  <si>
    <t>Playcrab;Chehejia;Tingyun;INMAN;Wkbins;Beijing Xuezu Technology;Zhaoliangji.com;Seatent.com;Mysongktv;Magic Data Tech;MicroMultiCopter Aero Technology Co;KrazyBee;Youcheyihou.com;Bosin Technology;Sucheon;Mino Space;Robobloq;Roto Travel;Yuncaiyuan;Frozen Goods Home;AptX;Shengdun Education;24Kick;DJ ChengYi;Toudengcang;Jixian Zhilu;Q-men;Pinlan;EasyShop;Auto YiMi;Xiaoniujiu;Muniao;Yistar;FOF Weekly;Tingkaixin;Prismpop;Outer;Mico;HachiBot;Innovation &amp; Union Technology;DeepWisdom;Beijing Galaxy Power Aerospace Technology;Kuailejia;Baiyee;Youhuoer;Chasing Innovation;Yodo Run;99广场舞;Jixie Zhijia;Yuyan;24Kick;Chaolian;Raythink;Mabang ERP;PlanTower;Talefun;Lehe;Jam;QUBIC;Palmax;Afanti;Pets Know;ChainNode;Hulianpai;Zhongjie Letao;Beikunyun;Multiway Robotics;BUFFX;Yuncaiyuan;Honglizi VR;Qu He Cha;Caryu;Spot;ControlSYS;Huo Faer;Yijian Shengcheng;HUOSK;LEGEND POKER;Huoxing Wenhua;Libo;Dingdongchuansong;JoiWayTechnology;Qiezi Zhimai Wang;MulangCloud;Littro Innovation;Lianjintai.com;Huaqin Zhilian;Huaben Xiaoshuo;goxueche.com;Keaixue;REFLOWER;TIAN JI XIAN;Wei Zaojiao;Hangzhou Hezhong Technology Management;Springs &amp; Mountains;Xiangxin;lecarlink;Milly Rock;Cashcashpro;TOPJOY;Uoni;Iconsoftheia;NIUTRON;Anong.com;Arctic Data;Atom Robotics;Good Friend;Haogougou;QianDaoDao;Rouchu;SenGong Technology;SONGZB.COM;VISPEK;Waimaiw;Gemsouls;Joy Group (China);Hengyuan Technology;Hetian Shuipu Health Tea;Jingpin hi-tech Information Technology;Theiastudios;Meiji Shuzi Keji;MYOMY;Tea Natural;Innovation Union;Solidrocks Technology;Rochu Robotics;Rupan Technology;Abyb Charming;HPY Sorting;Bai Xiao T;OgCloud;Niu Shuang Shuang Beef Hotpot;FIIL;Pfaffen;ANOTA Design;Cocoa Full Score;Minghao Technology (Beijing);Masai Mara Technology;Qianyu Electronic Materials;Beijing Yanhuang Guoxin Technology;Hangzhou Fuhu Tianyi Catering Management;Shenzhen Qingyanzi Electronic Commerce;Sichuan Mobi Brand Youchuang Technology;DKJY Beauty Clinic;AOTIGER Coffee;Beijing Time Sharing Technology;Shenzhen Guangyin Technology;Digital Space;Soully Protocol;Tianjin Yunyao Aerospace Technology</t>
  </si>
  <si>
    <t>Beijing Galaxy Power Aerospace Technology;NIUTRON;Chehejia;Tingyun;Mino Space;Outer;Mabang ERP;MicroMultiCopter Aero Technology Co;Youcheyihou.com;Multiway Robotics</t>
  </si>
  <si>
    <t>Han Kun Law Offices;Source Code Capital;Suzhou Dade Hongqiang Investment Management;Chang Development;MicroMultiCopter Aero Technology Co;Jiadao Valley Investment;Chende Capital;Guangzhou Ruoyuchen Technology;Triumph Family Institute;Triumph Capital;Beijing SME Service Center;K2VC;CICC Jiacheng Investment Management;Bell Capital;IDG Capital;Xiamen Tongan Asset Management;Tefang Group;Zhongguancun Finance Group;Unique Capital;SJ Jiacheng Investment Management;CreditEase;Huaxing Growth Capital;Gopher Asset Management;Black Hole Capital;Xiamen Venture Capital;Matrix Partners China;Qingdao Science and Technology Innovation Fund of Funds</t>
  </si>
  <si>
    <t>gaming;health;travel;security;fintech;wellness beauty;music;fashion;sports;food;media;education;energy;hosting;home living;event tech;robotics;transportation;semiconductors;marketing;enterprise software;space;consumer electronics</t>
  </si>
  <si>
    <t>United States;China;India;United Kingdom;Indonesia;Netherlands;Hong Kong</t>
  </si>
  <si>
    <t>https://www.crunchbase.com/organization/plum-ventures</t>
  </si>
  <si>
    <t>868.69</t>
  </si>
  <si>
    <t>7974.10</t>
  </si>
  <si>
    <t>1239193</t>
  </si>
  <si>
    <t>https://app.dealroom.co/investors/yonghua_capital</t>
  </si>
  <si>
    <t>http://yonghuacapital.com.cn</t>
  </si>
  <si>
    <t>Yonghua Capital</t>
  </si>
  <si>
    <t>Micro-venture capital fund focused on investments in high-technology enterprises</t>
  </si>
  <si>
    <t>Moses Zhao (Managing Partner)</t>
  </si>
  <si>
    <t>Moses Zhao</t>
  </si>
  <si>
    <t>Miracor Medical Systems;TARIS Biomedical;Johnson &amp; Johnson Innovative Medicine;Cambricon Technologies;YH Global;Lyndra Therapeutics (Formerly Lyndra);Quentis Therapeutics;Ultivue;Leapmotor;Aibee;OrthoSon;BLOVES;Beijing Digital orthodox Technology;Nongfenqi;Appcoach;DaDa;XiaoMa.Wang;Jingdaka;Thornhill Medical;Mino Space;IChangtou.com;Eschoolpay;Pubu;Paraview Software;WhalesBot;Haifeng Education;4C medical;Qiqitong;17Career;Xforceplus;Verseau Therapeutics;Vision Academy;Micro-plus;Siku Lifang;VirtAI Technology;CereVasc;Shanghai Dingmao Information Technology;Yee Coffee;MAXIEYE;D-Ear Technologies;AW Education International;IFilmo;Rostrum Medical Innovation;UPPER;Camdora;Mad Science;Xiao Heiban;Riskstorm;IMin Technology;Shaanxi Huazhu Technology;Evasc Neurovascular Enterprises;SEVALO;KHAT;BEIJING MEDIA;Strone;HEALGEN;Panther Healthcare;Jiangsu Beiren Robot System;Vinehoo;DCloud;Spear Bio;Chilye;IFU;DJCORP;Huo Faer;seeyii;NANAO;Huiji Food;Focusight Technology;Vzoom Creditech;LIANDAN;Shanghai NAEN Auto Technology co.,Ltd;shoueredu.com;Xinguo Power;Chinasfan Information;Dihuge;Glue Up;NeuroXess;Kisslink;Sinoecare;Sinian Smart Driving;Shanghai Elitesland Software System;ENBRANDS;Gongdadi Innovation Technology;Aosheng Medical;Video Medical Cloud;Nuprobe;Shengmai Electronics;KH Automotive Technologies;Angitia Biopharmaceuticals;Edgene Biot;Shaanxi Sanyi Hi-Tech Graphite New Material;Ningbo Yili Electromagnetic Technology;Yili Electromagnetic Technology;Shishitongxin (Beijing) Food Technology;Shanghai Yuange Innovative Material Technology;Shanghai Lianyi Bearing Technology;Intermet Technology;Zhejiang Fansheng Intelligent Control Technology;Lisheng Electrode Technology (Hangzhou);Nanjing Yimu Intelligent Technology;Chengdu Wattsine Electronic Technology;Shanghai Kejun Pharmaceutical Technology</t>
  </si>
  <si>
    <t>Leapmotor;Cambricon Technologies;Beijing Digital orthodox Technology;DaDa;Xforceplus;YH Global;Aibee;Sinian Smart Driving;Lyndra Therapeutics (Formerly Lyndra);KH Automotive Technologies</t>
  </si>
  <si>
    <t>Blue Lake Capital;Tiantu Capital;Matrix Partners China</t>
  </si>
  <si>
    <t>Semir Garment;Yunnan International Trust;Chinese Fang Group;Shanghai Shibei Hi-Tech;Huafon Small-Sum Company;Taihe Real Estate Development;Jiangsu Zhangjiagang Economic Development Zone Industrial Corporation;SJ Jiacheng Investment Management;Sunshine Insurance Group Co;JOVO Energy;Yongjin Group</t>
  </si>
  <si>
    <t>health;security;fintech;real estate;education;energy;kids;event tech;robotics;transportation;semiconductors;marketing;enterprise software;space</t>
  </si>
  <si>
    <t>Belgium;United States;China;United Kingdom;Canada;Singapore</t>
  </si>
  <si>
    <t>https://www.linkedin.com/company/%E4%B8%8A%E6%B5%B7%E6%B6%8C%E9%93%A7%E6%8A%95%E8%B5%84%E7%AE%A1%E7%90%86%E6%9C%89%E9%99%90%E5%85%AC%E5%8F%B8</t>
  </si>
  <si>
    <t>https://www.crunchbase.com/organization/yonghua-capital</t>
  </si>
  <si>
    <t>35.02</t>
  </si>
  <si>
    <t>2241.32</t>
  </si>
  <si>
    <t>86.35</t>
  </si>
  <si>
    <t>64.31</t>
  </si>
  <si>
    <t>10228.68</t>
  </si>
  <si>
    <t>1239117</t>
  </si>
  <si>
    <t>https://app.dealroom.co/investors/foresight_cleantech_accelerator_centre</t>
  </si>
  <si>
    <t>http://foresightcac.com</t>
  </si>
  <si>
    <t>Foresight Canada</t>
  </si>
  <si>
    <t>Canada's Cleantech Accelerator. Enabling Canada to become the first G7 country to reach net zero</t>
  </si>
  <si>
    <t>Port Coquitlam, Metro Vancouver Regional District, British Columbia, Canada</t>
  </si>
  <si>
    <t>49.2621643</t>
  </si>
  <si>
    <t>-122.780542</t>
  </si>
  <si>
    <t>Port Coquitlam</t>
  </si>
  <si>
    <t>David Yiptong;Briare Ferguson;Stephen Wilson;Tony Dhaliwal</t>
  </si>
  <si>
    <t>Neil Huff (Managing Director);Jason Jones;Frank Leffelaar;Terry Mah (Board Member);Chris Reid;Alexander Rink;Hiroki Kudo;Ty Summach;Ed Sadowski;Andry Tanusdjaja (Mentor);Taylor McCarten;Jeffrey Forsyth;Keith Gillard;Jeanette Jackson (CEO);Hani Eskandari;Barry Hagglund;Stanley Opara;Rina Carlini;Sam Grill;Kamyar Rouindej;Simon Stanlake</t>
  </si>
  <si>
    <t>Neil Huff;David Yiptong;Briare Ferguson;Jason Jones;Frank Leffelaar;Terry Mah;Chris Reid;Alexander Rink;Hiroki Kudo;Ty Summach;Ed Sadowski;Andry Tanusdjaja;Taylor McCarten;Jeffrey Forsyth;Keith Gillard;Jeanette Jackson;Stephen Wilson;Tony Dhaliwal;Hani Eskandari;Barry Hagglund;Stanley Opara;Rina Carlini;Sam Grill;Kamyar Rouindej;Simon Stanlake</t>
  </si>
  <si>
    <t>Managing Director;n/a;n/a;n/a;n/a;Board Member;n/a;n/a;n/a;n/a;n/a;Mentor;n/a;n/a;n/a;CEO;n/a;n/a;n/a;n/a;n/a;n/a;n/a;n/a;n/a</t>
  </si>
  <si>
    <t>HTEC Hydrogen Technology &amp; Energy;Legend Power Systems;CarbonCure Technologies;Axine Water Technologies;Hyasynth Bio;Steeper Energy Aps;Qmod;Instream Energy Systems Corp.;Mavi Innovations Inc.;Spraywerx Technologies Inc.;Neurio Technology;Swiss Vault;Swirltex;Roshan Water Solutions;Skaha Remote Sensing;SewerVUE;PROXXI;Pyrowave;FREDsense Technologies;LlamaZOO Interactive;MTT Innovation Incorporated;Awesense;Bionic Power;GR GREEN Building Products;Lab 498 Products;DarkVision Technologies;Portable Electric;Acuva Technologies;Advanced Intelligent Systems;Intelligent City;Livestock Water Recycling;H2nanO;Clir Renewables;Novarc Technologies;Altimus Product Development;Foundry Spatial;Demizine Technology;ELIX Wireless;Volterra;Tesera Systems;Quantiam Technologies;Sawback Technologies;Avestec;FireRein;Hydrogen in motion;Hydra Energy;Copperstone Technologies;Proton Technologies;Amplytica;Marinelabs;Sensodrive;NULIFE GreenTech;Open Ocean Robotics;Pani Energy;Drishya AI Labs;2S Water Incorporated;Wyvern;Aqua Intelligent Technology;Audacious Energy;Audette;CryoLogistics;FuelActive;CamDo Solutions;Aqualit Solutions (former FalconX Corp);GreenStep Solutions Inc.;Mazdis;NPOWER CLEAN TECH;Origen Air;ReCharged Technologies;Salacia Technologies;SolarSteam Inc.;ecologyst;Symbiotic EnviroTek;Tradle;Recyclenow;Aquafort;EnviCore Inc.;Moment Energy;Momentum Materials Solutions;TheoryMesh;Boydel Wastewater Technologies;ZILA Works;MWDPlanet and Lumen;Growing Greener Innovations;Synovus Solutions;Captivainnovations;Highbury Energy;Industrial Climate Solutions;Econse;Kanin Energy;Summit Nanotech;Santevia Water Systems;Oxygen8;Integrity Technology Solutions;Diesel tech industries;EZ OPS Inc.;EnviroApps Inc.;AI Shading;Vintri Technologies;Rogue7;Smartbin.io;Hyon Connect;Ceres Solutions;Anaconda Systems Limited;Daanaa;PLAEX Building Systems;Carbon-Block;Calagua innovations;Enscitech;Optiseis Solutions Ltd;Pluto Ground Technologies;Mosaic Sensors;Galatea Technologies Inc.;FARM-TRACE;ioAirFlow;Labora;Plugzio;Permalution;Wave9;CrushDynamics;Electronic Grid Systems;Muddy River Technologies;Psigryph Inc;Stem Shock;Drinkable;Aljadix;Solaires Entreprises Inc;GRT;Drinkfill;BinBreeze;WildTechDNA;Traxe;ShareWares;Reusables;AquaSignum;Flipside Plastics;CANN Forecast;Tellext;Dynacircumotion;AOE Accumulated Ocean Energy;Air Phaser Environmental;Alec SmartLighting;BC Biocarbon;Eco Eats;FuBiSol;Grown Here Farms;Hempcrete Natural Building;Innocorps Research Corporation;International Material Recovery;Intermetallica;LFT Group;Breeze Traffic;NOMAD Micro Homes;Prisym Renewable Developments;Bluewake Technologies;Reforus;SHEV Labs Nanotechnologies Ltd.;Ladybug Robotics;Remote Energy;Orkawater;Wellboretech;Blossomev;Virgohome;Enerkeen;Asset Market;Offshore Designs;Viridis Research Inc;Scootility;Calmura;GrainFrac;FORM - PolarBlock;Hago Energetics;Digital Water Solutions;Sentire;Anodyne Chemistries;Blue Eden CleanTech Solutions;Minera Systems;Ecotime;Ayrton Energy;Othersphere;3F Waste Recovery;Swift Charge;Farment;7 Leagues Leather;Wiser Marine Technologies;AbbaTek Group;Swordfish Energy;Earthware;Highwood Emissions Management;Vanmok Leak Detection Technologies;Boostenviro;Tait Labs;EdgeTunePower;INHUB FARMS;NanoTerraTech;Novion;SkyAcres Agrotechnologies;Sonn Technology;AYO Smart Home;farmernet.org;Zenith Power;Adaptive Homes;Vitas Consulting Services (VCS);Vizva AgroTech;Vinerra;Vibracon Canada;VESSEL Energy;AquaDiversities;Swift Innovations Inc;BAIE Minerals;Barnieh Inventions;Battery Advancement;VCycene;Boreal Greens;Saltwinds Coffee;Borealis Geothermal;Sponge Microgrids;Standeven solution;CarboMat;Carbon Lock Technologies;Climate Assist;Closure;Cognitve Systems;Plantee Bioplastics;Proteus Waters;Re(source) Energy;Reused plastic;Orca Water Solutions;McAlpha;Nanotis Technologies;Nubila5tech;Nutrienvisus;NX-Cast;Harvest Recycling;Futuri Power;DBBS Consulting;HiGarden;Drift Resource Technologies;Hydragas Energy;Energy Revolution;FEED Engineering;Jeosal;KeyFlot;Fortress Control;Gott Energy;kmaestidamadesigngroup;Korotu Technology;GrowZorb;Legacy Watercar;Logic Tester;Manucycle;MEK EV</t>
  </si>
  <si>
    <t>HTEC Hydrogen Technology &amp; Energy;CarbonCure Technologies;Volterra;Summit Nanotech;Novarc Technologies;Clir Renewables;Intelligent City;Hydra Energy;Audette;Hyasynth Bio</t>
  </si>
  <si>
    <t>gaming;health;security;fintech;wellness beauty;real estate;fashion;food;media;education;energy;kids;hosting;home living;event tech;robotics;jobs recruitment;transportation;semiconductors;enterprise software;space;chemicals;consumer electronics;engineering and manufacturing equipment;service provider</t>
  </si>
  <si>
    <t>Canada;Türkiye;Denmark;Netherlands;Switzerland;United States;United Kingdom;Chile</t>
  </si>
  <si>
    <t>North America;Canada;Port Coquitlam;Calgary;Toronto</t>
  </si>
  <si>
    <t>https://www.facebook.com/foresightcac</t>
  </si>
  <si>
    <t>https://twitter.com/foresightcac</t>
  </si>
  <si>
    <t>https://www.linkedin.com/company/foresightcac/</t>
  </si>
  <si>
    <t>https://www.crunchbase.com/organization/foresight-cleantech-accelerator-centre</t>
  </si>
  <si>
    <t>https://storage.googleapis.com/dealroom-images-production/94/MTAwOjEwMDpjb21wYW55QHMzLWV1LXdlc3QtMS5hbWF6b25hd3MuY29tL2RlYWxyb29tLWltYWdlcy8yMDIzLzAxLzIyL2VmMGY4MTUzOWM0NTQyZTc2YmRhNzc2ZjMzMWEzN2Zj.png</t>
  </si>
  <si>
    <t>jan/2011</t>
  </si>
  <si>
    <t>1239079</t>
  </si>
  <si>
    <t>https://app.dealroom.co/investors/cradle_fund_sdn_bhd_cradle_</t>
  </si>
  <si>
    <t>http://cradle.com.my</t>
  </si>
  <si>
    <t>Cradle Fund Sdn Bhd (Cradle)</t>
  </si>
  <si>
    <t>Cradle Fund Sdn Bhd encourages entrepreneurship in ICT, bio-technology and life sciences, material sciences, and technology industries</t>
  </si>
  <si>
    <t>Malaysia, Kuala Lumpur</t>
  </si>
  <si>
    <t>3.139003</t>
  </si>
  <si>
    <t>101.686855</t>
  </si>
  <si>
    <t>Dila Hashim;Jae Shaun;Dila;Muhammad Faiz Mohd Hassan</t>
  </si>
  <si>
    <t>Nazrin Hassan (Group Chief Executive Officer);Eliza Elias (Vice President of Marketing,Strategic Partnership,Vice President of Marketing and Strategic Partnership);Xelia Tong (Vice President of Investment (CIP300));Munir Shah (Vice President of Corporate Services);Azman Hood (Vice President of Investment (DEQ800));Y. Bhg Datuk Nozirah Binti Bahari;Razif Aziz (Chief Operations Officer);Juliana Jan (Chief Investment Officer)</t>
  </si>
  <si>
    <t>Nazrin Hassan;Eliza Elias;Xelia Tong;Munir Shah;Azman Hood;Y. Bhg Datuk Nozirah Binti Bahari;Razif Aziz;Juliana Jan;Dila Hashim;Jae Shaun;Dila;Muhammad Faiz Mohd Hassan</t>
  </si>
  <si>
    <t>male;female;male;male;male;female;female;male;none of the options;male</t>
  </si>
  <si>
    <t>Group Chief Executive Officer;Vice President of Marketing,Strategic Partnership,Vice President of Marketing and Strategic Partnership;Vice President of Investment (CIP300);Vice President of Corporate Services;Vice President of Investment (DEQ800);n/a;Chief Operations Officer;Chief Investment Officer;n/a;n/a;n/a;n/a</t>
  </si>
  <si>
    <t>Offpeak;iMoney Group;AugmentWare;Flexiroam;Netizen Testing;LiveIn;WORQ;FoodAdvisor.my;Be Lazee;Supplycart;Bereev;YouthsToday.com;TresGo;Xentral Methods;Lapasar;VMO Rocks Sdn Bhd;SalesCandy™;Serv;Zoom;AOne;MyCash Online;Stubapp;WOBB;VAV;Supernewsroom;PolicyStreet;SushiVid;TAG La Technology Sdn. Bhd;KEPP;Ejen2u;Lokein;NEXPlatform;LIC;Anak2U;Everpeaks;Parkeasy;LokaLocal;Kumoten;Sentuh;Fotobox;Ajobthing;delyva;Ulalive;CarBengkel;FSR Technology;Shoppegram;Airupthere Technologies;HAVVA;SUPA;CloudJoi;Inference Tech Sdn Bhd;Nitiumtech;collarwork.io - formerly HAUZ;Semmel;NutriBrownRice</t>
  </si>
  <si>
    <t>PolicyStreet;LiveIn;Lapasar;iMoney Group;WORQ;Flexiroam;Ejen2u;WOBB;MyCash Online;Zoom</t>
  </si>
  <si>
    <t>health;travel;legal;fintech;wellness beauty;music;real estate;fashion;sports;food;media;telecom;education;home living;event tech;jobs recruitment;transportation;semiconductors;marketing;enterprise software</t>
  </si>
  <si>
    <t>Malaysia;United States;Australia;Singapore</t>
  </si>
  <si>
    <t>Asia;Malaysia;Kuala Lumpur</t>
  </si>
  <si>
    <t>http://www.facebook.com/pages/Cradle-Fund-Sdn-Bhd-in-charge-of-the-Cradle-Investment-Program/109939115696551</t>
  </si>
  <si>
    <t>https://twitter.com/cradlefundsb</t>
  </si>
  <si>
    <t>https://www.linkedin.com/company/cradle-fund-sdn-bhd</t>
  </si>
  <si>
    <t>https://www.crunchbase.com/organization/cradle-fund</t>
  </si>
  <si>
    <t>https://storage.googleapis.com/dealroom-images-production/f3/MTAwOjEwMDpjb21wYW55QHMzLWV1LXdlc3QtMS5hbWF6b25hd3MuY29tL2RlYWxyb29tLWltYWdlcy8yMDE4LzA4LzE3Lzc2ZTNlYzcxODRhMmFkMTdmOTBlODRmMjQxNGFjODI5.jpg</t>
  </si>
  <si>
    <t>176.21</t>
  </si>
  <si>
    <t>1238852</t>
  </si>
  <si>
    <t>https://app.dealroom.co/investors/acumen</t>
  </si>
  <si>
    <t>http://acumen.org</t>
  </si>
  <si>
    <t>Acumen</t>
  </si>
  <si>
    <t>Non-profit venture fund that uses entrepreneurial approaches to solve the problems of global poverty</t>
  </si>
  <si>
    <t>Ankit Kumar</t>
  </si>
  <si>
    <t>Jacqueline Novogratz (CEO);Tom Adams (Director of Impact);Prince Akpesey (Portfolio Manager - West Africa);Molly Alexander (Business Development Manager);Festus Amoyaw (Portfolio Manager);Amrita Bhandari (CFO);Sabrina Dupré (Marketing,Communications,Marketing and Communications,Global Head of Brand Strategy);Godfrey Mwindaare (West Africa Director);Brian Trelstad (Chief Investment Officer);Carlyle Singer (President);Jessica Martin (Senior Innovation Associate);John Collery (Author);Noor Ullah (Portfolio Manager);Duncan Onyango (East Africa Director);Naeem Zamindar (Director);Shuaib Siddiqui (Director of Portfolio);Samir Rath (Associate Partner);Yasmina Zaidman (Director of Communications,Strategic Partnerships,Director of Communications &amp; Strategic Partnerships);Manoj Kumar Vastari (Finance Manager);Jo Opot (Head of Business Development);Amon Anderson (Associate Director);Sachin Rudra (Chief Investment Officer);Catherine Casey Nanda (Director of Global Expansion,Country Operations,Director of Global Expansion and Country Operations);Meghan M. Curran (Talent Manager);Tomoko Matsukawa (Senior Innovation Associate);Hammad Umer (Manager);Batool Hassan (Business development Associate);Amy Ahearn (Online Learning Manager);Sasha Dichter (Chief Innovation Officer);Karuna Jain (Portfolio Associate Director);Sean Moore (Portfolio Manager);Nagaraja Prakasam (Partner);Carla Culos (Manager,Brand Experience);Jo-Ann Tan (Lead Architect,+Acumen);Farrukh H Khan (Chief Business Development Officer);Syed Umair Hussain (Finance,Operations Manager,Finance &amp; Operations Manager);Ankit Agarwal;Gabrielle Haddad;Srinath Ramakkrushnan;Charlotte Parker (Founder);Priya Shah (Founder);Jacqueline Novogratz (CEO,Founder);Aden Noppen;Daniela Gheorghe;Steph Speirs;Camilo Castro;Madhavi Jadhav;Ankit Agarwal (Research Fellow);Charlotte De Ridder;Sumantra Naik;Taha Bakhtiyar (Investor);An Nguyen (Summer Associate);Japleen Pasricha (Research Fellow);Cristina Balbas</t>
  </si>
  <si>
    <t>Jacqueline Novogratz;Tom Adams;Prince Akpesey;Molly Alexander;Festus Amoyaw;Amrita Bhandari;Sabrina Dupré;Godfrey Mwindaare;Brian Trelstad;Carlyle Singer;Jessica Martin;John Collery;Noor Ullah;Duncan Onyango;Naeem Zamindar;Shuaib Siddiqui;Samir Rath;Yasmina Zaidman;Manoj Kumar Vastari;Jo Opot;Amon Anderson;Sachin Rudra;Catherine Casey Nanda;Meghan M. Curran;Tomoko Matsukawa;Hammad Umer;Batool Hassan;Amy Ahearn;Sasha Dichter;Karuna Jain;Sean Moore;Nagaraja Prakasam;Carla Culos;Jo-Ann Tan;Farrukh H Khan;Syed Umair Hussain;Ankit Agarwal;Gabrielle Haddad;Srinath Ramakkrushnan;Charlotte Parker;Priya Shah;Jacqueline Novogratz;Aden Noppen;Daniela Gheorghe;Steph Speirs;Camilo Castro;Madhavi Jadhav;Ankit Agarwal;Charlotte De Ridder;Sumantra Naik;Taha Bakhtiyar;An Nguyen;Japleen Pasricha;Cristina Balbas;Ankit Kumar</t>
  </si>
  <si>
    <t>female;male;male;female;male;female;female;male;male;male;female;male;female;male;male;male;male;female;male;male;male;female;female;female;male;female;female;female;female;male;male;female;female;male;male;male;female;male;female;female;female;female;male;female;male</t>
  </si>
  <si>
    <t>CEO;Director of Impact;Portfolio Manager - West Africa;Business Development Manager;Portfolio Manager;CFO;Marketing,Communications,Marketing and Communications,Global Head of Brand Strategy;West Africa Director;Chief Investment Officer;President;Senior Innovation Associate;Author;Portfolio Manager;East Africa Director;Director;Director of Portfolio;Associate Partner;Director of Communications,Strategic Partnerships,Director of Communications &amp; Strategic Partnerships;Finance Manager;Head of Business Development;Associate Director;Chief Investment Officer;Director of Global Expansion,Country Operations,Director of Global Expansion and Country Operations;Talent Manager;Senior Innovation Associate;Manager;Business development Associate;Online Learning Manager;Chief Innovation Officer;Portfolio Associate Director;Portfolio Manager;Partner;Manager,Brand Experience;Lead Architect,+Acumen;Chief Business Development Officer;Finance,Operations Manager,Finance &amp; Operations Manager;n/a;n/a;n/a;Founder;Founder;CEO,Founder;n/a;n/a;n/a;n/a;n/a;Research Fellow;n/a;n/a;Investor;Summer Associate;Research Fellow;n/a;n/a</t>
  </si>
  <si>
    <t>BioLite;Paga;LifeSpring Hospitals;Water Health International;LabourNet;Healthify;WorkAmerica;Husk Power Systems;RVE.SOL - Solucoes de Energia Rural;GramVaani;ConsejoSano;Hippocampus Learning Centres;Ziqitza Health Care;Climb Credit;SEWA;Virtual City;d.light;SolarNow;Edubridge;Mahmee;First Access;SEED Platform;KopaGas;EarnUp;Resolve;Uncommon Cacao;Promethean Power Systems;Kaizen Health;Learners Guild;VisionSpring;Healthcubed Inc.;Haqdarshak;Frontier Markets;Global Easy Water Products;Drishtee Development and Communication;Gramalaya Urban And Rural Development Initiatives And Network;Greenway Appliances;Under the Mango Tree;Sahayog Dairy;Pushpagiri Vitreo Retina Institute;Aarusha Homes;Esoko;Myvillage;Bitwise Industries;FutureFit AI;PEG Africa;60 Decibels;Ampersand;Micro Drip;Juhudi Kilimo;Pharmagen Healthcare Limited;Kashf Foundation;National Rural Support Program;Western Seed;SUNCOLOMBIA;Finaktiva;Boulder;Everytable;Level;Twentyeight Health;Bridge;Zing Health;Easy solar;Esusu;Brighthive;MindRight Health;VIVA Finance;BharatRohan Airborne Innovations;MyVillage;Swachh Sustainable Solutions Pvt.Ltd;PrePex »;Sanergy;Gadc;S4S Technologies;Social Mama;clinifyhealth;Upward Health;Affect Therapeutics;Burn;EthioChicken;Kentaste;Ed Partners Africa;BASIX Krishi Samruddhi;AquaRech;Winock;Our Family Clinic;Programa Valentina;SokoFresh;Koolboks;Acceso;Aga Khan Rural Support Programme;Asian Health Meter;Avani Bio Energy;Seed Schools;Coschool;Green Energy Biofuels;Nasra Public School;SRE Solutions;AyurVAID Hospitals;Cacao Hunters;Young Mountain Tea;Free From Market;Rasa Legal;Ema;Worklife</t>
  </si>
  <si>
    <t>Esusu;Everytable;Bitwise Industries;PEG Africa;Husk Power Systems;Boulder;EarnUp;Sanergy;d.light;Ampersand</t>
  </si>
  <si>
    <t>Acumen Latam Capital Partners</t>
  </si>
  <si>
    <t>FMO Entrepreneurial Development Bank;Green Climate Fund;Soros Economic Development Fund;KL Felicitas Foundation;Ikea Foundation;Children's Investment Fund Foundation;Skoll Foundation;Proparco;AIG Edison</t>
  </si>
  <si>
    <t>health;travel;legal;security;fintech;wellness beauty;real estate;fashion;food;media;education;energy;kids;home living;jobs recruitment;transportation;semiconductors;marketing;enterprise software</t>
  </si>
  <si>
    <t>United States;Nigeria;India;Portugal;Kenya;Netherlands;Tanzania;United Kingdom;Ghana;Brazil;Canada;Rwanda;Pakistan;Colombia;Liberia;Uganda;Ethiopia;Guatemala;France</t>
  </si>
  <si>
    <t>https://www.facebook.com/acumenfund</t>
  </si>
  <si>
    <t>https://twitter.com/acumen</t>
  </si>
  <si>
    <t>https://www.linkedin.com/company/acumen-fund</t>
  </si>
  <si>
    <t>https://www.crunchbase.com/organization/acumen-fund</t>
  </si>
  <si>
    <t>https://storage.googleapis.com/dealroom-images-production/bf/MTAwOjEwMDpjb21wYW55QHMzLWV1LXdlc3QtMS5hbWF6b25hd3MuY29tL2RlYWxyb29tLWltYWdlcy8yMDE4LzA4LzE3LzBlNGM5MjAwYTVhNWE5N2YwZWFiNzRmMDM5Njk3YWMx.jpg</t>
  </si>
  <si>
    <t>185.35</t>
  </si>
  <si>
    <t>28.45</t>
  </si>
  <si>
    <t>2680.38</t>
  </si>
  <si>
    <t>1238541</t>
  </si>
  <si>
    <t>https://app.dealroom.co/investors/capital_angel_network</t>
  </si>
  <si>
    <t>http://capitalangels.ca</t>
  </si>
  <si>
    <t>Capital Angel Network</t>
  </si>
  <si>
    <t>Network of angel investors in the ottawa-gatineau region</t>
  </si>
  <si>
    <t>Gatineau, Quebec, Canada</t>
  </si>
  <si>
    <t>45.4765446</t>
  </si>
  <si>
    <t>-75.7012723</t>
  </si>
  <si>
    <t>Gatineau</t>
  </si>
  <si>
    <t>Charlie Banks (Managing Director);Caroline Somers (Chair)</t>
  </si>
  <si>
    <t>Charlie Banks;Caroline Somers</t>
  </si>
  <si>
    <t>Managing Director;Chair</t>
  </si>
  <si>
    <t>gShift Labs;InitLive;ProjectSpeaker;Granite Networks;Spartan Bioscience;eSight;Fusebill;Spoonity;ExpertFile;Rewind;LeadFox;PageCloud;ThinkRF;Farelogix;Guides.co;Bus.com;FileFacets;CarbonBook (formerly Motorleaf);Wesley Clover;BlackBox;Genecis EnviroTech;CYBERNETIQ;Daisy Intelligence Corporation;Mydoma Studio;Thorasys;Rent frock Repeat;Member365;MindBridge AI;Relogix;C2RO Cloud Robotics;SnapClarity;Cliniconex;SmartCone Technologies;CogniVue;Raven Telemetry;QuickSilk;Crypto4a;Plum;Edgehog;Transparent Kitchen;GoFor Delivers;MasterpieceVR;ReDock;Hotel Communication Network;Bluink;Welbi;Klashwerks;BluWave-ai;Noibu;Spiderwort;GoFor Industries;Ekidna Sensing;AdaptivePulse;MODU;Neurovine;MyPocketSkill;Brew Ninja;Wavve Boating;Workwolf;Uppercase;TireStamp;Back-bone;Thegrowcer;Spectraplasmonics;Haloo ( Formerly Heirlume);Thrive Career Wellness Platform;RealizeMD;Swidget;Hyperion Global Energy;Part3;Realize Medical;APX Building &amp; Onsite Data Solutions;Cheetah Networks;RVezy;Advanced Symbolics;1VALET;Phoenix;Incuvers;RainStick Shower;LearnExperts;Ditch Labs;Virica Biotech;Dunia Payment;Click Armor;Smart Cone Ltd;Food Cycle Science;Food cycle science;Freebees Points;Xialla;Masterpiece Studio;greenre Brand;Planetary Technologies;gofor;AuditMap;Part3;LearnExperts;RIPTK;Panacis</t>
  </si>
  <si>
    <t>Farelogix;Rewind;MindBridge AI;RVezy;Genecis EnviroTech;Bus.com;GoFor Industries;Spiderwort;Raven Telemetry;BluWave-ai</t>
  </si>
  <si>
    <t>health;travel;legal;security;fintech;real estate;fashion;sports;food;media;telecom;education;energy;home living;event tech;robotics;jobs recruitment;transportation;semiconductors;marketing;enterprise software;space</t>
  </si>
  <si>
    <t>Canada;Türkiye;United States;United Kingdom;Jamaica;Israel</t>
  </si>
  <si>
    <t>North America;Canada;Gatineau</t>
  </si>
  <si>
    <t>https://twitter.com/capitalangels</t>
  </si>
  <si>
    <t>https://www.linkedin.com/company/capital-angel-network</t>
  </si>
  <si>
    <t>https://www.crunchbase.com/organization/capital-angel-network</t>
  </si>
  <si>
    <t>https://storage.googleapis.com/dealroom-images-production/02/MTAwOjEwMDpjb21wYW55QHMzLWV1LXdlc3QtMS5hbWF6b25hd3MuY29tL2RlYWxyb29tLWltYWdlcy8yMDE4LzA4LzE3L2VlOGQ3MjhjMmQ1MTcxNDZhNzVkNDNkM2VmMjMzZTJm.png</t>
  </si>
  <si>
    <t>26.23</t>
  </si>
  <si>
    <t>3.31</t>
  </si>
  <si>
    <t>929.92</t>
  </si>
  <si>
    <t>1238343</t>
  </si>
  <si>
    <t>https://app.dealroom.co/investors/lotte_accelerator</t>
  </si>
  <si>
    <t>http://lotteacc.com</t>
  </si>
  <si>
    <t>Lotte Accelerator</t>
  </si>
  <si>
    <t>Corporate Accelerator of Lotte Group Investing in Seed stage startups</t>
  </si>
  <si>
    <t>Kono App;collabee Inc.;mobidoo;Quryon;Pamily;LINKFLOW;Mangoslab.;LOLOGEM;Luke Korea;Morethings;SSenStone;BUSKING TV Co.,Ltd;COOLJAMM;Stipop Inc.;Doongle;Caremind;Onestepmore(caredoc);BreaThings;Rezi;GY Networks;The PlantEat;Tubudd.com;WISHUPON, Inc.;The Hair Suit Match;OneCHARGE Solutions Limited;Quotabook;Simple Project;Sellerhub;Bomapp;Tutoring;Kneader;Clobot;Fassker;MapC;Rengo;Carvazo;Event Us;Malang Honey;Cornermarket;Freshcode;Lycle;Newhak;Cleaning Time;Lovbod;Just People;JDL;Metal printinginc;Earlysloth;Zim carry;Teoul;Toads;Evacuation;Fourspeak;Teuida;Forevering;On-shipping;Passorder;Ziggam;Lazy Society;Curaum;Qmit;FuelUp;Anothers;Cvt;Nowpick;Wright brothers;Game Edu;Maxe;Gritty youth;Musma;Wild Wave;Flanc;Roha;Tirebids;Cosmile;Real Coding;Pleaze;Chain refund;Shoepik;Class card;Bakcha;Aja school;Mongata;Pet me up;Lomoms;Peopet;Rocketview;Buxi;Withshyan;Anyfi;Laonbud;Brush monster;Store camera;Brave pops;Prinker;Cooking time;Fin2b;Sunlight;City miners;Real packing.;Acciio;Dodotdo;Pocket Survey;Shark Market;Cleaning Lab;KB Element;Smoothy;Mobidoo;QMIT;Flower Farm;Baobab Healthcare</t>
  </si>
  <si>
    <t>LINKFLOW;Sellerhub;Bomapp;Cleaning Lab;Simple Project;Quotabook;Passorder;Clobot;Curaum;Fassker</t>
  </si>
  <si>
    <t>gaming;health;travel;security;fintech;wellness beauty;music;fashion;sports;food;media;dating;telecom;education;energy;kids;hosting;home living;event tech;robotics;jobs recruitment;transportation;semiconductors;marketing;enterprise software;engineering and manufacturing equipment</t>
  </si>
  <si>
    <t>United States;South Korea;Taiwan;Vietnam;Hong Kong</t>
  </si>
  <si>
    <t>https://www.facebook.com/lotteacc</t>
  </si>
  <si>
    <t>https://www.linkedin.com/company/lotte-accelerator</t>
  </si>
  <si>
    <t>https://www.crunchbase.com/organization/lotte-accelerator</t>
  </si>
  <si>
    <t>https://storage.googleapis.com/dealroom-images-production/28/MTAwOjEwMDpjb21wYW55QHMzLWV1LXdlc3QtMS5hbWF6b25hd3MuY29tL2RlYWxyb29tLWltYWdlcy8yMDE5LzEyLzI5L2U4M2Q2ZDRiZTEyYjBkNjkwNjVhNWFkZDJiOTcwNDM1.png</t>
  </si>
  <si>
    <t>23.93</t>
  </si>
  <si>
    <t>724.39</t>
  </si>
  <si>
    <t>1238322</t>
  </si>
  <si>
    <t>https://app.dealroom.co/investors/plexus_capital</t>
  </si>
  <si>
    <t>http://plexuscap.com</t>
  </si>
  <si>
    <t>Plexus Capital</t>
  </si>
  <si>
    <t>Plexus Capital focuses on investments and partnerships with middle market businesses that need capital for growth</t>
  </si>
  <si>
    <t>United States, Charlotte</t>
  </si>
  <si>
    <t>Michael Painter (Managing Partner)</t>
  </si>
  <si>
    <t>Michael Painter</t>
  </si>
  <si>
    <t>Mission Critical Electronics;Global Telecom &amp; Technology;Koch Eye Associates;Agility Recovery;Fusion Telecommunications;USPack Logistics;Infinity HomeCare;Servometer;AP Services;Food Evolution;Sherman + Reilly;Nelbud Services;Korbyt (Formerly RMG Networks, SCG Financial Acquisition);Hayes Software Systems;Allegiance Software;Global Value Commerce;Quality Oil Tools;2-20 Records Management;Freight Force;NextPhase Medical Devices (Formerly Nexcore);LightRiver Technologies;Rotolo Consultants;Medicus Solutions;Fusion Connect;MNG Laboratories;Medicus Solutions;Florachem;Bulldogmediagroup;Monomer Polymer &amp; Dajac Labs;QualaWash Holdings, LLC;IC Real Tech, Inc.;Thermex-Thermatron.com;Carolina Beer &amp; Beverage;Huseby;e-VERIFILE, Inc.;Salt Lake Brewing Company, LLC;Ingram Medical;Integra Partners;Jacob Ash Holdings, Inc.;Autocrat, Inc;Eclipse Cash Systems, LLC;National Deli, LLC;Nauticon Imaging Systems;Topcor Belco;Inspired Beauty Brands;Bucks County Coffee Co.;Premiere Seals Holdings, LLC;Eastern Shore Ambulance;Saf-T-Net, Inc;Enaltus, LLC;Salem Printing Company;Coronis Health, LLC;DesignShop Acquisition, LLC;Transcription Relief Services;Ascentia Home Health Care, LLC;Compass Systems &amp; Sales, LLC;CGL Engineering;Atchafalaya Measurement;eServices;Piedmont Candy Company, Inc.;Locklando Door and Millwork Company;Northeast Ship Repair, Inc.;Haddock Collision Centers, LLC;Mid-State Machine Company;Louis Berger Services;Rice’s Honey, LLC;R.R. Street &amp; Co., Inc.;Recovery Holdings;Redi Carpet (Formerly Seagull Enterprises);Solvair;BMI Group Holdings, Inc.;Grease Monkey International, Inc.;Wolf Manufacturing Company, Inc.;Inland Metal Technologies, Inc.;Parker School Uniforms, LLC;Protect Plus;LT Energy Services, LLC;Agility Recovery;Natural Upcycling;Riggs Tree Service;Ranger International Services Group, Inc;Southern Elevator Group;National Boiler Service</t>
  </si>
  <si>
    <t>Infinity HomeCare;AP Services;Global Value Commerce;Mission Critical Electronics;Global Telecom &amp; Technology;Koch Eye Associates;Agility Recovery;Fusion Telecommunications;USPack Logistics;Servometer</t>
  </si>
  <si>
    <t>health;travel;legal;security;fintech;wellness beauty;real estate;fashion;sports;food;telecom;education;energy;kids;event tech;robotics;jobs recruitment;transportation;semiconductors;marketing;enterprise software</t>
  </si>
  <si>
    <t>https://twitter.com/plexuscapital</t>
  </si>
  <si>
    <t>https://www.linkedin.com/company/plexus-capital-llc</t>
  </si>
  <si>
    <t>https://www.crunchbase.com/organization/plexus-capital</t>
  </si>
  <si>
    <t>https://storage.googleapis.com/dealroom-images-production/c6/MTAwOjEwMDpjb21wYW55QHMzLWV1LXdlc3QtMS5hbWF6b25hd3MuY29tL2RlYWxyb29tLWltYWdlcy8yMDE4LzA4LzE3LzJmOTczYWJkNmNhYmFhMTMwZDE5YTUxNWFlZDEzNWFm.png</t>
  </si>
  <si>
    <t>Southern Elevator Group;National Boiler Service</t>
  </si>
  <si>
    <t>1238320</t>
  </si>
  <si>
    <t>https://app.dealroom.co/investors/madworks_seed_accelerator</t>
  </si>
  <si>
    <t>http://madworksaccelerator.org</t>
  </si>
  <si>
    <t>Madworks Seed Accelerator</t>
  </si>
  <si>
    <t>Their mission is to help entrepreneurs succeed</t>
  </si>
  <si>
    <t>1403 University Avenue, 2nd Floor, Madison, WI 53715, US</t>
  </si>
  <si>
    <t>43.07329108</t>
  </si>
  <si>
    <t>-89.40916351</t>
  </si>
  <si>
    <t>Madison</t>
  </si>
  <si>
    <t>Dominic Dimarco (Mentor)</t>
  </si>
  <si>
    <t>Dominic Dimarco</t>
  </si>
  <si>
    <t>Mentor</t>
  </si>
  <si>
    <t>Yoozon;900dpi;Field59, Inc.;Snapifeye;ConfPlus, Inc.;SmartUQ;CleMetric;Svbtle;EW2Health BV;Torq Labs;Deneb Outdoors;Holos;SciArt;Kilter;Curate Solutions;Seiva Technologies;STEMhero;Weightup Solutions;Chefs For Seniors;GrowthChart;Brio - Pay with Brio;Integrated Vital Medical Dynamics;Voys Applications,;Breathe for Change;Moonshot Insights;FoodChain;Fenrici Brands;Nutrient Recovery &amp; Upcycling;Exploreunderbelly;MogaMind;Remugio;Wolf Flow;Coachcatalyst;DaVinci Industries;10 Newtons;Local Route Labs;Clockd;Proteinct;hankr;Fundacja Zero Barier;Delugames;Wmchocolate;Stimmi;Pathogenomica;Gallify;IVO Systems;Immuto Scientific;Nano Red Biotechnology;ThirdSpace;Calmlet;Edu Reality;Rise Recovery;Artesan Fruit;Avid Gardener;Cork Drinks;Entolution;Emonix;Great Lakes SAN;Igo Vego;Illusion Knits;Inspired Together Learning;Ludipics;Metisoft Solutions;Pedal Motive;Rally Energy;Roll Play;Sell-On LLC;The BikeMobile;Wayward Gaming;Woav;Attune;1Director, Inc.</t>
  </si>
  <si>
    <t>SmartUQ;IVO Systems;Curate Solutions;Breathe for Change;Kilter;Chefs For Seniors;EW2Health BV;Yoozon;900dpi;ConfPlus, Inc.</t>
  </si>
  <si>
    <t>gaming;health;legal;fintech;wellness beauty;real estate;fashion;sports;food;media;telecom;education;energy;kids;hosting;home living;event tech;robotics;jobs recruitment;transportation;marketing</t>
  </si>
  <si>
    <t>Brazil;United States;Netherlands;Poland</t>
  </si>
  <si>
    <t>North America;United States;Madison</t>
  </si>
  <si>
    <t>https://www.facebook.com/madworksseedaccelerator</t>
  </si>
  <si>
    <t>https://twitter.com/madworksstartup</t>
  </si>
  <si>
    <t>https://www.linkedin.com/company/madworks-seed-accelerator</t>
  </si>
  <si>
    <t>https://www.crunchbase.com/organization/madworks-seed-accelerator</t>
  </si>
  <si>
    <t>https://storage.googleapis.com/dealroom-images-production/9c/MTAwOjEwMDpjb21wYW55QHMzLWV1LXdlc3QtMS5hbWF6b25hd3MuY29tL2RlYWxyb29tLWltYWdlcy8yMDIzLzAxLzE5LzUwNzBkMzdkOWNmNzllYWNjMTdhZWI0MTQ3NWI4OGQw.png</t>
  </si>
  <si>
    <t>16.20</t>
  </si>
  <si>
    <t>1237901</t>
  </si>
  <si>
    <t>https://app.dealroom.co/investors/garmark_partners</t>
  </si>
  <si>
    <t>http://garmark.com</t>
  </si>
  <si>
    <t>GarMark Partners</t>
  </si>
  <si>
    <t>GarMark Partners II, LP specializes in debt and equity securities</t>
  </si>
  <si>
    <t>United States, Stamford</t>
  </si>
  <si>
    <t>41.0534302</t>
  </si>
  <si>
    <t>-73.5387341</t>
  </si>
  <si>
    <t>Steven C Pickhardt (Managing Principal)</t>
  </si>
  <si>
    <t>Steven C Pickhardt</t>
  </si>
  <si>
    <t>Managing Principal</t>
  </si>
  <si>
    <t>Boise;Earthbound;Herbalife;Emtec;Monetate;Dover Saddlery;Anchor Drilling Fluids USA;Phoenix Services;Milk Specialties Group;Bell Sports Holding;MW Manufacturers;North American Rescue;EAS;Tire Group International;Stratix Corporation;Carey International;SourceLink;Advanced Solutions International;FCA Packaging;Headway Workforce Solutions;Industrial Color;Amerijet International;Old Country Buffet;Designer Whey;PlayMonster;Core BTS;Hoffmaster Group;Payomatic;Satellite Tracking of People;Smart Tuition;Walker Edison;Phoenix Products Co.;Cabi Holdings;Penske System;Champion ONE;West Shore Home;AST;Allison Marine;Glo Skin Beauty;PRO-VISION Video Systems;Baja Fresh;ROCK BOTTOM;Cleaver-Brooks;Hillsdale Furniture;Merisant US;Smartcare;Avision Sales;Sundance;Vitac;Barrier Compliance Services;Dutchland Plastics;Stant Corporation;Finch Paper;Talk More Wireless;Leyland alliance;Nudo;Pure Fishing;Homestyle Direct;Torrent Resources;Winston Plywood &amp; Veneer;Empire Office, Inc.;Crews;ACT GeoKinetics;Chalk Couture;Capital Pump &amp; Equipment;Whitewater Brands;REMEDI8™;Scott &amp; Associates;The Dermatology Specialists;Michigan Seamless Tube</t>
  </si>
  <si>
    <t>Herbalife;EAS;Smart Tuition;Advanced Solutions International;Monetate;Phoenix Services;Headway Workforce Solutions;Smartcare;Emtec;Dover Saddlery</t>
  </si>
  <si>
    <t>gaming;health;security;fintech;wellness beauty;real estate;fashion;sports;food;media;education;energy;kids;home living;jobs recruitment;transportation;semiconductors;marketing;enterprise software;engineering and manufacturing equipment</t>
  </si>
  <si>
    <t>United States;India;Australia</t>
  </si>
  <si>
    <t>https://www.linkedin.com/company/garmark-partners</t>
  </si>
  <si>
    <t>https://www.crunchbase.com/organization/garmark</t>
  </si>
  <si>
    <t>dec/2014</t>
  </si>
  <si>
    <t>573.45</t>
  </si>
  <si>
    <t>1237863</t>
  </si>
  <si>
    <t>https://app.dealroom.co/investors/cowin_venture</t>
  </si>
  <si>
    <t>http://cowinvc.com</t>
  </si>
  <si>
    <t>Cowin Venture</t>
  </si>
  <si>
    <t>Cowin Venture is an angel and early-stage investor in TMT and Healthcare</t>
  </si>
  <si>
    <t>Roberto Souviron (Founder)</t>
  </si>
  <si>
    <t>Roberto Souviron</t>
  </si>
  <si>
    <t>DCbrain;Paragon Genomics;Arima Genomics;Bioelectronica;NeuCyte;Taimei Medical Technology;GeneCast Biotechnology;Luxin Technology (Lu-Semi);BennuBio;Thrive Earlier Detection;Neighboring good doctors;Neuracle;Taimei Technology;Linked-F;Rapid Novor Inc;Auctapharma;JB Display;Neuexcell;泓迅生物（871854）;Tuxing Keji;Fluent BioSciences Inc.;Amador Bioscience;Amberstone Biosciences;FORQALY;Aidong Super AI;Lightning Expense;DeeSha;NeighBor Doc;Sinovation Medical;Leads Biolabs;Fangcun Doctor;AMT;Chengdu Usano Biotechnology;Computational SR;Curegenix;Howsome;Degron Therapeutics;Tianshiwei;Nanjing Saturn Vision Technology;Shanghai Xindi Digital Technology;Immorna;Shanghai Boquan Biotechnology;BioTroy;Shenzhen Muye Microelectronics Technology;Yimai Silicon;Goke Tanmei New Materials;Infcom (Zhejiang) Industrial Technology;Wuhan Ruijiakang Biotechnology;Youwei Image Technology (Suzhou);Fluoever;Gongyan Tuoxin (Suzhou) Integrated Circuit;Shanghai Lingyun Microelectronics;Foshan Aikai Electric;Myrobalan Therapeutics;ZWI Therapeutics</t>
  </si>
  <si>
    <t>Shanghai Xindi Digital Technology;Thrive Earlier Detection;Taimei Technology;GeneCast Biotechnology;Taimei Medical Technology;Leads Biolabs;Immorna;Amador Bioscience;Sinovation Medical;Chengdu Usano Biotechnology</t>
  </si>
  <si>
    <t>CRRC;Xiamen Xiangyu;State Development &amp; Investment Corporation (SDIC);Oriza Holdings;SME Technology Innovation Fund;Triductor;Shanghai Angel Capital Guiding Fund;Jiangning Kechuang Group;Nanjing Zijin Technology Venture Capital;Zhejiang Rongsheng Holding Group;SDIC Unity Capital;Xiangyu Group</t>
  </si>
  <si>
    <t>health;fintech;education;energy;robotics;transportation;semiconductors;enterprise software</t>
  </si>
  <si>
    <t>France;United States;China;Canada</t>
  </si>
  <si>
    <t>http://www.linkedin.com/company/%e8%8b%8f%e5%b7%9e%e5%87%af%e9%a3%8e%e6%ad%a3%e5%be%b7%e6%8a%95%e8%b5%84%e7%ae%a1%e7%90%86%e6%9c%89%e9%99%90%e5%85%ac%e5%8f%b8</t>
  </si>
  <si>
    <t>https://www.crunchbase.com/organization/cowin-venture</t>
  </si>
  <si>
    <t>https://storage.googleapis.com/dealroom-images-production/72/MTAwOjEwMDpjb21wYW55QHMzLWV1LXdlc3QtMS5hbWF6b25hd3MuY29tL2RlYWxyb29tLWltYWdlcy8yMDIwLzExLzMwLzc5MGRmYWNkMTQxZmVjYTcwNzNlOTI4MmEyYzE5NDJm.png</t>
  </si>
  <si>
    <t>28.75</t>
  </si>
  <si>
    <t>1408.98</t>
  </si>
  <si>
    <t>108.51</t>
  </si>
  <si>
    <t>10546.95</t>
  </si>
  <si>
    <t>1237618</t>
  </si>
  <si>
    <t>https://app.dealroom.co/investors/speed_mi_up</t>
  </si>
  <si>
    <t>http://speedmiup.it</t>
  </si>
  <si>
    <t>Speed MI Up</t>
  </si>
  <si>
    <t>Business Incubator founded by Bocconi University and Chamber of Commerce of Milan</t>
  </si>
  <si>
    <t>5, Via Ulisse Gobbi, 20136 Milan, Italy</t>
  </si>
  <si>
    <t>45.4485463</t>
  </si>
  <si>
    <t>9.1886627</t>
  </si>
  <si>
    <t>Trendee Europe;SpeedyPin;CercaOfficina;Direttoo;Taskhunters;Quattrocento;Onetray;Ekuota;Be Honest;ITALY'S GOT STYLE;Orwell VR;Jemboo;Agricolus;QuiCibo;Localiving srl;Wash Out;Praesto;D1 Milano;Mind The Gum;My Cooking Box;ARTICHALK;LEAN WIRE;Cozily;Amakea;ESCLUSIVO.ME;Trulego;B FIRST;Feed Their Minds;Club Dei Giocattoli;EdilGo;Green Idea Technologies;Pigmento;Carra.Io;Easytax;Fera Libens;Golee;Tripgim;Junto Italy;Ulife;Smart Food;Diferente;Schoolnextdoor;Goi;Plusforyou;Dot-E;Geojob;Gustavo;Paladin;White &amp; Seeds;Work Bricks;Bartlex;Thinkalize;Fabs - Empowering Dreams;Cryptobrand;Polyshaper;Ats Enterprise;Flence;Runtime Productions;Ooxx;Inflead;Digitazon</t>
  </si>
  <si>
    <t>CercaOfficina;My Cooking Box;Wash Out;Inflead;Ekuota;Golee;Digitazon;EdilGo;Direttoo;Quattrocento</t>
  </si>
  <si>
    <t>gaming;health;travel;security;fintech;wellness beauty;music;real estate;fashion;sports;food;media;dating;telecom;education;kids;hosting;home living;event tech;jobs recruitment;transportation;semiconductors;marketing;enterprise software</t>
  </si>
  <si>
    <t>United Kingdom;United States;Italy;United Arab Emirates</t>
  </si>
  <si>
    <t>https://www.facebook.com/speedmilanoup</t>
  </si>
  <si>
    <t>https://twitter.com/speedmiup</t>
  </si>
  <si>
    <t>https://www.linkedin.com/company/speed-mi-up</t>
  </si>
  <si>
    <t>https://www.crunchbase.com/organization/speed-mi-up</t>
  </si>
  <si>
    <t>https://storage.googleapis.com/dealroom-images-production/36/MTAwOjEwMDpjb21wYW55QHMzLWV1LXdlc3QtMS5hbWF6b25hd3MuY29tL2RlYWxyb29tLWltYWdlcy8yMDE4LzA4LzE3LzViZTIyM2I3YmI1M2ZlZTA3MDBhMGE1N2QwOWZiZmFh.jpeg</t>
  </si>
  <si>
    <t>22.43</t>
  </si>
  <si>
    <t>1237581</t>
  </si>
  <si>
    <t>https://app.dealroom.co/companies/biomedical_advanced_research_and_development_authority_barda_</t>
  </si>
  <si>
    <t>http://phe.gov</t>
  </si>
  <si>
    <t>Biomedical Advanced Research and Development Authority (BARDA)</t>
  </si>
  <si>
    <t>BARDA within the Office of the Assistant Secretary for Preparedness and Response in the US Department of Health and Human Services</t>
  </si>
  <si>
    <t>Ludhiana, PB, India</t>
  </si>
  <si>
    <t>30.90726</t>
  </si>
  <si>
    <t>75.84919</t>
  </si>
  <si>
    <t>Ludhiana</t>
  </si>
  <si>
    <t>Summit Therapeutics;Sanofi;Sanofi Pasteur;Cytovale;Moderna Therapeutics;Corning;Beckman Coulter;Pfizer;Merck;LightDeck Diagnostics (MBio Diagnostics);Terumo Medical Corporation;Emergent BioSolutions;Luminex;Vital Connect;Regeneron Pharmaceuticals;Hologic;Cepheid;Quidel;Rivanna Medical;Novavax Inc.;Grifols;Qiagen;AstraZeneca;Immunexpress;Cue;Evidation;Empatica;Genentech;Johnson &amp; Johnson Innovative Medicine;Siemens Healthineers;Eli Lilly;Diasorin;Velico Medical;Nanomix;SAB Biotherapeutics;OraSure Technologies;Vaxess Technologies;Chembio Diagnostic Systems;Cerus Corporation;Tangen Biosciences;Humanigen;Altimmune;Mesa Biotech;GenMark Diagnostic;Vedanta Biosciences;First Light Diagnostics;Vela Diagnostics Pte.;HeMemics Biotechnologies;SeLux Diagnostics;Current Health;Spectral MD;Ortho Clinical Diagnostics;Chrysalis BioTherapeutics;Sepsis;Verndari;InBios International;Esperovax;Sonica Health;IAVI</t>
  </si>
  <si>
    <t>Eli Lilly;Merck;AstraZeneca;Pfizer;Sanofi;Regeneron Pharmaceuticals;Siemens Healthineers;Corning;Moderna Therapeutics;Grifols</t>
  </si>
  <si>
    <t>health;media;home living;enterprise software</t>
  </si>
  <si>
    <t>United States;France;Japan;United Kingdom;Spain;Germany;Italy;Belgium;Singapore</t>
  </si>
  <si>
    <t>Asia;India;Ludhiana</t>
  </si>
  <si>
    <t>https://twitter.com/phegov</t>
  </si>
  <si>
    <t>https://www.linkedin.com/company/hhs-public-health-emergency</t>
  </si>
  <si>
    <t>https://www.crunchbase.com/organization/biomedical-advanced-research-and-development-authority-barda</t>
  </si>
  <si>
    <t>https://storage.googleapis.com/dealroom-images-production/19/MTAwOjEwMDpjb21wYW55QHMzLWV1LXdlc3QtMS5hbWF6b25hd3MuY29tL2RlYWxyb29tLWltYWdlcy8yMDE4LzA4LzE3L2ZkNTlkOGNhNzBmMjM0MDViMThiYWRlYjgyYzZhMDM3.jpg</t>
  </si>
  <si>
    <t>179.74</t>
  </si>
  <si>
    <t>17794.38</t>
  </si>
  <si>
    <t>60070.82</t>
  </si>
  <si>
    <t>424879.75</t>
  </si>
  <si>
    <t>1237327</t>
  </si>
  <si>
    <t>https://app.dealroom.co/investors/ivy_capital</t>
  </si>
  <si>
    <t>http://ivycapital.com</t>
  </si>
  <si>
    <t>Ivy Capital</t>
  </si>
  <si>
    <t>Premier venture capital and growth equity firm that finances early- or growth-stage companies</t>
  </si>
  <si>
    <t>800APP;Pivot Medical;Gentis;Vobile;Yaoshibang;I-Fitness;Taimei Medical Technology;111,Inc;ERoad Software;Hengshi Analytics;Roadefend;Lightning Semiconductor;Xforceplus;Taimei Technology;Leyan Technologies;VisionNav Robotics;Chabot Mobility;Robotphoenix;Newtouch Software;KiwiMage;Cocospace;MILI PICTURES;Silead;Dayee;Bestone;Shenzhen Jinmen Financial Technology;Shenzhen Ruishi Intelligent Technology;Zhuque Network Information Technology;Ruizhi Technology;iErmu Smart Camera;EXE;33e9.com;51 Dinghuo;Ease Power;GUANGLI;GENUINE &amp; PROFOUND;WUFANGZHAI;VIDEOTREC;Seven Cloud Networks;Shanghai Sazhi Intelligent Technology;Mauna Kea Semiconductors;4DOGS;Ningbo Jiuzong Intelligent Technology;Longene;Yiyao;Wuxi Xingwei Technology;Qianmu Laser;Seven Cloud Network;Move;InkBank;Lanxing Software;Shanghai Shijia Technology;Zetuo Technology (Shenzhen);Xiazhi Technology</t>
  </si>
  <si>
    <t>Yaoshibang;Taimei Technology;Xforceplus;ERoad Software;Yiyao;Taimei Medical Technology;VisionNav Robotics;Pivot Medical;Leyan Technologies;Shenzhen Jinmen Financial Technology</t>
  </si>
  <si>
    <t>SHANGHAI ZJ BIO TECH CO LTD;Laiyifen;Shandong New Kinetic Energy Fund</t>
  </si>
  <si>
    <t>health;fintech;sports;media;education;hosting;home living;robotics;jobs recruitment;transportation;semiconductors;marketing;enterprise software</t>
  </si>
  <si>
    <t>China;United States;South Korea;Taiwan</t>
  </si>
  <si>
    <t>https://www.linkedin.com/company/ivy-capital/</t>
  </si>
  <si>
    <t>https://www.crunchbase.com/organization/ivy-capital</t>
  </si>
  <si>
    <t>18.34</t>
  </si>
  <si>
    <t>605.10</t>
  </si>
  <si>
    <t>70.16</t>
  </si>
  <si>
    <t>4638.82</t>
  </si>
  <si>
    <t>1237144</t>
  </si>
  <si>
    <t>https://app.dealroom.co/investors/idealab</t>
  </si>
  <si>
    <t>http://idealab.com</t>
  </si>
  <si>
    <t>Idealab</t>
  </si>
  <si>
    <t>Longest running technology incubator</t>
  </si>
  <si>
    <t>United States, Pasadena</t>
  </si>
  <si>
    <t>34.1477849</t>
  </si>
  <si>
    <t>-118.1445155</t>
  </si>
  <si>
    <t>Bill Gross (Founder,Chairman);Marcia Goodstein (COO &amp; President/Founder);Tom Hughes (Chief Design Officer/ Founder);Debbie Chan (General Counsel);Tom McGovern (Manging Director);Alex Maleki (Vice President of Business Development);Wes Ferrari (Vice President,Information Technologies);Vanessa Castaneda (Corporate Communications Manager);Allen Morgan (Managing Director,New Ventures Group);Allen Morgan (Managing Director,New Ventures Group);Bill Gross</t>
  </si>
  <si>
    <t>Bill Gross;Marcia Goodstein;Tom Hughes;Debbie Chan;Tom McGovern;Alex Maleki;Wes Ferrari;Vanessa Castaneda;Allen Morgan;Allen Morgan;Bill Gross</t>
  </si>
  <si>
    <t>male;female;male;female;male;male;male;female;male;male;male</t>
  </si>
  <si>
    <t>Founder,Chairman;COO &amp; President/Founder;Chief Design Officer/ Founder;General Counsel;Manging Director;Vice President of Business Development;Vice President,Information Technologies;Corporate Communications Manager;Managing Director,New Ventures Group;Managing Director,New Ventures Group;n/a</t>
  </si>
  <si>
    <t>Perfect Market;Placemark Investments;CarsDirect.com;Internet Brands;X-1;GameMix;CodeSparks;Triptrotting;GlanceAt;Sellbrite;Candy Club;GateGuru;TeliportMe;Luxr.co;ClearMesh Networks;IdeaMarket;Knowzz;New Matter;Evolution Gaming;Quid;MightyText;Authy;Klout;X1;Cooking.com;Homepage.com;Migo;Eve.com;FirstLook;ObEN;WhiteCoat Healthcare;ESolar;PeopleSupport;ENutrition;Lumatic;Papaya Payments;UCode;Insider Pages;TopTutors.com;EVoice;Aptera;Oraxion;Viralheat;PayMyBills.com;Branch Messenger;PeopleLink;ELease;Elementary Robotics;Utility Associates;Energy Vault;Utility.com;Mingly;Branch App;Sameday;Heliogen;Aptera;BestOffer;Cheese;People Support;Lumin;Monetize360;Carbon Capture;new.net;Xosphere</t>
  </si>
  <si>
    <t>Evolution Gaming;Internet Brands;Branch App;PeopleSupport;Papaya Payments;Homepage.com;Energy Vault;EVoice;Quid;Carbon Capture</t>
  </si>
  <si>
    <t>gaming;health;travel;legal;security;fintech;wellness beauty;music;real estate;fashion;food;media;telecom;education;energy;robotics;jobs recruitment;transportation;semiconductors;marketing;enterprise software;service provider</t>
  </si>
  <si>
    <t>United States;Luxembourg;Malta;Switzerland;Canada;Philippines</t>
  </si>
  <si>
    <t>https://www.facebook.com/idealab</t>
  </si>
  <si>
    <t>https://www.crunchbase.com/organization/idealab</t>
  </si>
  <si>
    <t>https://storage.googleapis.com/dealroom-images-production/ed/MTAwOjEwMDpjb21wYW55QHMzLWV1LXdlc3QtMS5hbWF6b25hd3MuY29tL2RlYWxyb29tLWltYWdlcy8yMDE4LzA4LzE3LzU2ODU4YTQ4NTE3YTJjMjI5NTc2ZWIyYmM5MzkyZjQy.png</t>
  </si>
  <si>
    <t>22.21</t>
  </si>
  <si>
    <t>Eve.com</t>
  </si>
  <si>
    <t>11.35</t>
  </si>
  <si>
    <t>oct/2021</t>
  </si>
  <si>
    <t>1332.45</t>
  </si>
  <si>
    <t>2345.45</t>
  </si>
  <si>
    <t>1943.06</t>
  </si>
  <si>
    <t>1236808</t>
  </si>
  <si>
    <t>https://app.dealroom.co/investors/maddie_s_fund</t>
  </si>
  <si>
    <t>http://maddiesfund.org</t>
  </si>
  <si>
    <t>Maddie's Fund</t>
  </si>
  <si>
    <t>Network to no kill animal shelters that work with community collaborations of veterinarians and rescue groups</t>
  </si>
  <si>
    <t>6150 Stoneridge Mall Road, Suite 125, Pleasanton, CA 94588, US</t>
  </si>
  <si>
    <t>37.6973224</t>
  </si>
  <si>
    <t>-121.924801</t>
  </si>
  <si>
    <t>Pleasanton</t>
  </si>
  <si>
    <t>Austin Pets Alive;San Francisco SPCA;Aspca;AniMeals;Marin Humane Society;Maui Humane Society;Barkingmad;Muttville;Rocketdogrescue;Faunalytics;Apsofdurham;Cathouseonthekings;SPCA Serving Erie County;Oaklandanimalservices;Petsofthehomeless;Shelteranimalscount;Purrfectpals;Leecountyhumane;Publichealth.harriscountytx.gov;The Little Red Dog;Nevada Humane Society;Emancipet;Longmont Humane Society;Operation Kindness;HeARTs Speak;Humane Rescue Alliance;Berkeley Humane;Oahu SPCA;IndyHumane;Spay Neuter Network;Alliance for Contraception in Cats &amp; Dogs;Bainbridge Humane Society;A3P;Beauties and Beasts;Association of Shelter Veterinarians;Animal Friends Alliance;Animal Friends;Companions and Animals for Reform and Equity;Alaska SPCA;Angels of Assisi;Arizona Animal Welfare League;Animal Rez-Q;Animal Shelter Assistance Program;All Fur One Pet Rescue &amp; Adoptions;Atlanta Humane Society;Bayou Animal Services &amp; Adoption Center;Awesiinyag Are Loved A nonprofit organization;Bella Vista Animal Shelter;Better Together Animal Alliance;Mohawk Hudson Humane Society;City of Charlotte;City of Tracy;Memphis Animal Services;Brooklyn Bridge Animal Welfare Coalition;City of Great Falls;Meridian Canine Rescue;Braveheart Pets;Big Bones Canine Rescue;Cheyenne Animal Shelter;Celery City Cat Cafe;Bottle Babies Rescue;City of Ames, IA;Chesapeake Rescue Alliance;Charlottesville Albemarle SPCA;Bridging Impact;Chapter VIII;Big Bend TNR Cat Rescue;Capital Humane Society;Chula Vista Animal Care Facility;Cincinnati Animal CARE;City of Cibolo;CalAnimals;National Animal Care &amp; Control Association;Save Our Cats &amp; Kittens;Robinson's Rescue;Tree House Humane Society;Pit Bull Rescue Central;Let Love Live;Stephens County Humane Society;Rocky Mountain Feline Rescue;Souris Valley Animal Shelter;Las Vegas Valley Humane Society;The Association for Animal Welfare Advancement;FieldHaven Feline Center;Every Dog Behavior and Training;Friends of Detroit Animal Care and Control;Humane Society Of Scott County;PACT for Animals;Friends of the Animal Shelter;Palm Valley Animal Society;Haywood County NC;The Animal Foundation;Madison Cat Project;PAWS of Grays Harbor;Global Advocates and Allies;Tri-County Humane Society;Neenah Animal Shelter;Fox Valley Humane Association;Fredericksburg SPCA;My Dog Is My Home;Open Door Veterinary Collective;T Russel Reitz Animal Shelter;Pope Memorial Humane Society;Yellowstone Valley Animal Shelter;Gateway Pet Guardians;Nine Lives Foundation;Portsmouth Humane Society;Don't Bully Us Rescue;Friends of Strays Animal Shelter;Pawster Nashville;Northeast Missouri Humane Society;Lakeshore Animal Friends;SPCA San Pat County;Vets in Vans;Pauls Valley Animal Welfare Society;Friends of Foothills Animal Shelter;Sequoia Humane Society;Team Shelter USA;Philadelphia Animal Welfare Society;Animal Rescue Foundation;The Black Thornberry;Pet Network Humane Society;Dane County Humane Society;Pet Adoption Network;Sophia L’Orange Kitten Rescue;Seattle Area Feline Rescue;Wags &amp; Whiskers;Young Williams Animal Center;Multicultural Veterinary Medical Association;Humane Society of Northeast Georgia;Journey You Own;Tiny Paws Kitten Rescue;Saint Louis County Animal Care and Control;Animal Welfare League of Charlotte County;Happy Stripes Cat Rescue;Sun Cities 4 Paws Rescue;East Bay SPCA;Animal Mission;Grass Roots Rescue;Freed Spirits Animal Rescue;The Neighborhood Center in Camden;Southern Pines Animal Shelter;Lost Fantasy Rescue;La Animal Services;Enid SPCA;Heartland Humane Shelter &amp; Care;Humane Society of Jefferson County;SICSA Pet Adoption and Wellness Center;Forgotten Felines of Texas;The PAW Mission;Homeward Pet Adoption Center;Espanola Humane;Tiny N Tall Rescue;Reigning Era;Housing Equality &amp; Advocacy Resource Team;Truly All Cats Trapping and Rescue;High Desert Animal Coalition;Three Little Pitties Rescue;Humane Society for Boone County;Polk County Bully Project;Pettrio Charity</t>
  </si>
  <si>
    <t>AniMeals;Austin Pets Alive;San Francisco SPCA;Aspca;Marin Humane Society;Maui Humane Society;Barkingmad;Muttville;Rocketdogrescue;Faunalytics</t>
  </si>
  <si>
    <t>Park Street Capital;Greylock Partners;Invesco;The Cambridge Strategy</t>
  </si>
  <si>
    <t>health;legal;fintech;wellness beauty;real estate;food;education;energy;kids;event tech</t>
  </si>
  <si>
    <t>United States;South Africa</t>
  </si>
  <si>
    <t>North America;United States;Pleasanton</t>
  </si>
  <si>
    <t>https://www.facebook.com/maddiesfund</t>
  </si>
  <si>
    <t>https://twitter.com/maddiesfund</t>
  </si>
  <si>
    <t>https://www.linkedin.com/company/maddie's-fund</t>
  </si>
  <si>
    <t>https://www.crunchbase.com/organization/maddie-s-fund</t>
  </si>
  <si>
    <t>https://storage.googleapis.com/dealroom-images-production/b5/MTAwOjEwMDpjb21wYW55QHMzLWV1LXdlc3QtMS5hbWF6b25hd3MuY29tL2RlYWxyb29tLWltYWdlcy8yMDIzLzAxLzE5LzVjYjYyNGI3Njk2ZjY2NWM1YmZmN2Q3MmQ1OGZiOTMx.png</t>
  </si>
  <si>
    <t>1236602</t>
  </si>
  <si>
    <t>https://app.dealroom.co/investors/yukon_partners</t>
  </si>
  <si>
    <t>http://yukonpartners.com</t>
  </si>
  <si>
    <t>Yukon Partners</t>
  </si>
  <si>
    <t>Yukon has deep relationships within the private equity community and has completed transactions with over 30 sponsors and multiple</t>
  </si>
  <si>
    <t>United States, Minneapolis</t>
  </si>
  <si>
    <t>Aaron Arnett (Principal);Michael Furey (Partner);David Sampair (Director);Michael Hall (Founder)</t>
  </si>
  <si>
    <t>Aaron Arnett;Michael Furey;David Sampair;Michael Hall</t>
  </si>
  <si>
    <t>Principal;Partner;Director;Founder</t>
  </si>
  <si>
    <t>WellSpring Pharmaceutical;Satellite Logistics Group;Midwest Paper (Formerly Appleton Coated);Practice Insight;Fast Pace Urgent Care;Tex Tech Industries;Codiak Biosciences;HealthTrackRx;Golding Farms;Crossroads Treatment Centers;Airxcel;Roberts Tool Company;Tronair;Avadyne Health;48forty;Bradford Health Services;Schryver Medical;AccuMED Technologies;Binswanger Glass;Corsearch;DuvaSawko;Stonewall Kitchen;Transport Investments;Toledo Molding &amp; Die;Advanced Tissue Sciences;Upstream Rehabilitation;Axiom Materials;AcceleCare Wound Centers;S-cubism;ECM Industries;Hardware Resources;Encore Rehabilitation;GSM Outdoors;Apex Companies;Wilson Electronics;MD Alliance Solutions;recteq;Lakeshirts;Team Technologies;&amp;#8211; Receivable Solutions;Spring Dental;Golden State Dermatology;United Language Group;Lakeshirts / Blue 84;California Retina Associates;Re-Bath;Tooling Technology Group;Market Performance Group;Encore Rehabilitation;Estyle;Aarrowcast;Sizzling Platter;Sunvera Group;Hi-Tech Manufacturing;Global Contract Manufacturing;Brewster Home Fashions;Black Diamond Networks;D &amp; H United Fueling Solutions;Lumiodental;American Eye Associates;Renovo Home Partners;Viaflex, formerly Raven Engineered Films;Keany Produce &amp; Gourmet;Viking Fence;Encore Rehabilitation</t>
  </si>
  <si>
    <t>ECM Industries;AcceleCare Wound Centers;Codiak Biosciences;WellSpring Pharmaceutical;Satellite Logistics Group;Midwest Paper (Formerly Appleton Coated);Practice Insight;Fast Pace Urgent Care;Encore Rehabilitation;HealthTrackRx</t>
  </si>
  <si>
    <t>health;travel;security;fintech;wellness beauty;real estate;sports;food;energy;home living;event tech;robotics;jobs recruitment;transportation;semiconductors;marketing;enterprise software</t>
  </si>
  <si>
    <t>https://twitter.com/yukonpartners</t>
  </si>
  <si>
    <t>https://www.linkedin.com/company/yukon-partners</t>
  </si>
  <si>
    <t>https://www.crunchbase.com/organization/yukon-partners</t>
  </si>
  <si>
    <t>https://storage.googleapis.com/dealroom-images-production/68/MTAwOjEwMDpjb21wYW55QHMzLWV1LXdlc3QtMS5hbWF6b25hd3MuY29tL2RlYWxyb29tLWltYWdlcy8yMDE4LzA4LzE3L2Q4ODMyN2Y4YTlkNWJhNjU3YjQ5NDhiMjk5ZjY1OTc1.png</t>
  </si>
  <si>
    <t>D &amp; H United Fueling Solutions</t>
  </si>
  <si>
    <t>125.00</t>
  </si>
  <si>
    <t>1075.00</t>
  </si>
  <si>
    <t>1236592</t>
  </si>
  <si>
    <t>https://app.dealroom.co/investors/keiretsu_forum_northwest</t>
  </si>
  <si>
    <t>http://k4northwest.com</t>
  </si>
  <si>
    <t>Keiretsu Forum Northwest</t>
  </si>
  <si>
    <t>Washington-based angel investor focused on early-stage technology, real estate, and medical device companies</t>
  </si>
  <si>
    <t>Don Megrath (Portland OR Chapter Co-President);Thealzel Lee (Vancouver BC Chapter Co-President);Juan Arango (Entrepreneur Director);Jolene Anderson (Boise / Sun Valley Chapter President,Boise,Sun Valley Chapter President);Nathan McDonald (President);Loren Lyon (Bellevue/Eastside Chapter President);Sherry Zins (President);Michael Volker (Vancouver BC Chapter Co-President);Jeff Hayton (Finance Director,Membeship &amp; Finance Director,Membeship)</t>
  </si>
  <si>
    <t>Don Megrath;Thealzel Lee;Juan Arango;Jolene Anderson;Nathan McDonald;Loren Lyon;Sherry Zins;Michael Volker;Jeff Hayton</t>
  </si>
  <si>
    <t>Portland OR Chapter Co-President;Vancouver BC Chapter Co-President;Entrepreneur Director;Boise / Sun Valley Chapter President,Boise,Sun Valley Chapter President;President;Bellevue/Eastside Chapter President;President;Vancouver BC Chapter Co-President;Finance Director,Membeship &amp; Finance Director,Membeship</t>
  </si>
  <si>
    <t>I Health Home;Lux Bio Group;Caseworx;NanoICE;PROLIN;Lightpoint Medical;FlightOffice;VetDC;OBMedical;Pyatt Broadmark Management, LLC;InSpa;Hall St.;Schiller Sports, Inc.;CrowdCompass;Avatron Software;Respira Therapeutics;Owlized;WineSimple, Inc.;ReelSonar;Building Energy;1World Online Inc.;NuvoMed;Woven Orthopedic Technologies;Instacover;Digital Scirocco;Plasticity Labs;Scratch-it;Health 123;RSportz;Balance;Embera NeuroTherapeutics;GoPhoto;WizeHive;PATHEOS;Globaloria;Tassl;Indow Windows;Immunomic Therapeutics;WattIQ;attachedapps;BYNDL;Touchjet Pond;Greenwood Clean Energy;OraHealth;Respect Network;Kiwi Crate;Marketfish, Inc.;Minetta Brook;Qualpay;LoanTek;Zapproved;Kometa Bio;Acceleration Systems;Monitor Mask;First Light Biosciences;ZeoSure;Linkstorm;Tectonic Audio Labs;Keycafe;Adela Health;Wellesley Pharmaceuticals;Vizit;AppsFreedom;Abom;HoneyComb Corporation;WhiteSpace Health;Advanced Absorbent Technologies;Vega Performance Marketing;Corvida Medical;California Safe Soil;LightSpeed Interfaces;PebbleBee;Tether Technologies;House of Matriarch;Exponential Entertainment;Operative Experience;Pefect Point;Tilting Motor Works;Profit Mastery;Veloxity;Savara Pharmaceuticals;Novuson Surgical;LumiThera;Journey gym;Staging &amp; Design Network;Fairway America;OtoNexus;Atossa Genetics;Zenyx;Vita Inclinata Technologies;YouSolar;Asterride;One Green Apple;Aqueduct Critical Care;KiwiCo, Inc.;HQ App;Purple Ironing Services;Bison Agro;Plumb;New Royal Bluff Orchards;Drever Capital Management;Vibrant Games;Olympus Games;Varidi;SageMedic;Sygnet Rail Technologies;AdSpore;ICap Equity;Avnew Health;Inmedix;Atossa Genetics;Connect.me;BroVo Spirits;Plasticity;Levered;Nanoice;Testabit;Rewardworks (Formerly Zevez Corporation);Illinois Clean Fuels</t>
  </si>
  <si>
    <t>Savara Pharmaceuticals;Immunomic Therapeutics;Vita Inclinata Technologies;WhiteSpace Health;Zapproved;LumiThera;OtoNexus;Atossa Genetics;Abom;Qualpay</t>
  </si>
  <si>
    <t>gaming;health;travel;legal;security;fintech;wellness beauty;music;real estate;sports;food;media;telecom;education;energy;kids;home living;event tech;robotics;transportation;semiconductors;marketing;enterprise software</t>
  </si>
  <si>
    <t>United States;United Kingdom;Türkiye;Argentina;Canada;Singapore;India;Hong Kong;Spain</t>
  </si>
  <si>
    <t>https://www.facebook.com/keiretsuforum</t>
  </si>
  <si>
    <t>https://twitter.com/k4northwest</t>
  </si>
  <si>
    <t>https://www.crunchbase.com/organization/keiretsu-forum-northwest</t>
  </si>
  <si>
    <t>https://storage.googleapis.com/dealroom-images-production/5e/MTAwOjEwMDpjb21wYW55QHMzLWV1LXdlc3QtMS5hbWF6b25hd3MuY29tL2RlYWxyb29tLWltYWdlcy8yMDE4LzA4LzE3LzVlOWIwYzhhMWM0NzQ0ZGYzZThhMWM5NGNmOGNiMzIz.jpg</t>
  </si>
  <si>
    <t>66.83</t>
  </si>
  <si>
    <t>805.27</t>
  </si>
  <si>
    <t>1236228</t>
  </si>
  <si>
    <t>https://app.dealroom.co/investors/the_vineoc</t>
  </si>
  <si>
    <t>https://irvinecompanyoffice.com</t>
  </si>
  <si>
    <t>The VineOC</t>
  </si>
  <si>
    <t>Vibrant business community rooted in innovation and growth</t>
  </si>
  <si>
    <t>United States, Irvine</t>
  </si>
  <si>
    <t>33.6845673</t>
  </si>
  <si>
    <t>-117.8265049</t>
  </si>
  <si>
    <t>Irvine</t>
  </si>
  <si>
    <t>Amber Barrett Reedy;Lauren Kelly;Zachary Martin (Community Manager)</t>
  </si>
  <si>
    <t>Amber Barrett Reedy;Lauren Kelly;Zachary Martin</t>
  </si>
  <si>
    <t>n/a;n/a;Community Manager</t>
  </si>
  <si>
    <t>Bleeper;Peppermint Energy;Column Five Media;Aggios;Rapid Healthcare Inc;Swrve;Tata Technologies;Stark Gaming Inc.;Buildz Inc;INPHI;FastEvac;MintScraps;TinyKicks;ARG Law Firm;Soler Legal;E-depositions;Dx3 Solutions;Monterey Lighting Solutions;Savannah Collections;It Model Management;Big Presence;PhageTech;Evasyst;KidScholly;Osborne Homes;Monet Networks;MarvelCoupon;54 Systems Design;1 Good Brain;TenantBase;Shoelace Wireless;Fieldera;LiveClinic;Payton Kreativ;Animation Vertigo;Katzmaier Newell Kehr;Shipzen;Denovu;Shop Eat Surf;R3 Trader;Bringpro;Poplar Medical Systems;IcClarity;Kuddly;Global Help International;The Kinney Group;Select Advisors;Precision Credit Group;Top Broker Network;Carbon Project;Moden Medical Group;JCURE;Women Network;Thinking Phones;Emkay;Swch;Tagnos;Successful Survivors Foundation;Orbee;FirstElement Fuel;Loil;Qidian</t>
  </si>
  <si>
    <t>FirstElement Fuel;Swrve;TenantBase;Tagnos;Orbee;INPHI;PhageTech;Kuddly;Evasyst;IcClarity</t>
  </si>
  <si>
    <t>gaming;health;legal;fintech;wellness beauty;real estate;food;media;telecom;education;energy;home living;robotics;jobs recruitment;transportation;semiconductors;marketing;enterprise software</t>
  </si>
  <si>
    <t>Germany;United States;India;China</t>
  </si>
  <si>
    <t>North America;United States;Irvine</t>
  </si>
  <si>
    <t>https://twitter.com/thevineoc</t>
  </si>
  <si>
    <t>https://www.linkedin.com/company/thevineca</t>
  </si>
  <si>
    <t>https://www.crunchbase.com/organization/the-vineoc</t>
  </si>
  <si>
    <t>https://storage.googleapis.com/dealroom-images-production/5f/MTAwOjEwMDpjb21wYW55QHMzLWV1LXdlc3QtMS5hbWF6b25hd3MuY29tL2RlYWxyb29tLWltYWdlcy8yMDE4LzA4LzE3L2Q4N2U0ZjUzMWNhMzQ2YzU5ZjNiOTVmMjYwNGYyMzE3.jpg</t>
  </si>
  <si>
    <t>may/2015</t>
  </si>
  <si>
    <t>9090.91</t>
  </si>
  <si>
    <t>544.29</t>
  </si>
  <si>
    <t>1236120</t>
  </si>
  <si>
    <t>https://app.dealroom.co/investors/actnerlab</t>
  </si>
  <si>
    <t>http://actnerlab.com</t>
  </si>
  <si>
    <t>ActnerLab</t>
  </si>
  <si>
    <t>Venture capital and accelerator that helps hardware, iot and biotech startups establish their initial foothold and beyond</t>
  </si>
  <si>
    <t>Inje Cho</t>
  </si>
  <si>
    <t>WizMeta;kozaza;Vital Smith;SPRYFIT;Genesystem;EOFlow;HICS;Infit &amp; Company;Morethings;Peeper;Toy’s Myth;Olive Healthcare;Roborus;Femtobiomed;CREMOTECH;ORANGE POWER;ViroCure;D emptyspace;CARBO EXPERT;Andromeda;OPEL Solution;IBCT;Mirint;DC Medical;Oculight;STEMON;MEDI HUB;Vmemory;Procuratio;IMPACT KOREA;Genoheal;CuroGene;Bioink Solution;CELLA BIOTECH;Wave-I;Y-IN;MK Meditech;Hancom Mobility;Shema;VOVI C&amp;E;SENSORTOPIA;KBioLab;PPSoln;Ballop;ARTIFEX;Landymoss;Eidware;G-Flas;Alpha Clo;39 degrees;MPros;Meditulip;IMGT;Ghost Pass;Bioconnect;DeepHelix;Naieel Technology;Cdmogen;Hmobility;L base;Lart Bio;Megnosis;Perazah;Rapharad;Dexelion;Alt Medical;BioBankHealing+;Myco-Rapha;Allcareable;MOTH;Gmeditec;AIoT Holdings;Innoregen;Deep Embedded Technology;PROCAGEN;K-Bio HealthCare;sesu.ai;PAPRICALAB;Hessed Edu;Tecozyme;V-Memory;Conecson;DaRee Technology;Benedea;Retrofit Korea;Institute of Blockchain Technology and Service;Gosohage;baikal.ai;Phil Dave Music;ChemE;EXSEN;IMGT;Tempus;Chain Lightning</t>
  </si>
  <si>
    <t>EOFlow;G-Flas;Hancom Mobility;Olive Healthcare;DC Medical;L base;Infit &amp; Company;Ballop;Cdmogen;39 degrees</t>
  </si>
  <si>
    <t>health;travel;security;fintech;wellness beauty;real estate;sports;food;media;dating;telecom;education;kids;hosting;home living;event tech;robotics;transportation;semiconductors;marketing</t>
  </si>
  <si>
    <t>South Korea;United States;Japan</t>
  </si>
  <si>
    <t>https://www.linkedin.com/company/actnerlab</t>
  </si>
  <si>
    <t>https://www.crunchbase.com/organization/actnerlab</t>
  </si>
  <si>
    <t>670.91</t>
  </si>
  <si>
    <t>151.98</t>
  </si>
  <si>
    <t>1235845</t>
  </si>
  <si>
    <t>https://app.dealroom.co/investors/32_ventures</t>
  </si>
  <si>
    <t>http://32advisors.com</t>
  </si>
  <si>
    <t>32 Ventures</t>
  </si>
  <si>
    <t>Private investment firm founded by robert wolf former ceo of ubs americas and president &amp; coo of ubs investment bank</t>
  </si>
  <si>
    <t>Robert Wolf (CEO);Nirel Levi (Director)</t>
  </si>
  <si>
    <t>Robert Wolf;Nirel Levi</t>
  </si>
  <si>
    <t>Illumio;Swayable;WISeKey;Wrapify;Quickframe;Mati Energy;Monax (formally Eris Industries);BoxPower;Mobile Virtual Player;Triax Technologies;RADiCAL;BurnAlong;Genius Brands International;Edison Nation;Pagaya;Superplastic;Iconic Brands;Green Check Verified;MobilizeAmerica;Standard Dose;Recount Media;Satellite;Mobilize;Community;Purpose;Empathy Wines;High Beauty;Keyno;Pointchain;StarPower;Kanga;Defunkify;Tombot;Uppercut Brands;Genusee;OLIKA;Blue Horizon Innovations;14Thrnd;Nifty Gateway;TopPop;MVP Robotics;Eco Farm / Thrive Society;HYPERREAL;Wrapmate;Kalm Clothing;Boris &amp; Horton;Monaxlabs;Strategic Worldviews;Weaver Interactive;Parquet Capital;Final Bell;Amergent Hospitality;Mitten Fluidpower;Radicalmotion;First Fruits Entertainment;Tootsie The Musical
Verified account;OpportunityDb;Mr. Saturday Night on Broadway;Hunt &amp; Fish Club;Merrimac Manor</t>
  </si>
  <si>
    <t>Illumio;Pagaya;Edison Nation;Community;Superplastic;Recount Media;Genius Brands International;Triax Technologies;HYPERREAL;BurnAlong</t>
  </si>
  <si>
    <t>gaming;health;legal;security;fintech;wellness beauty;music;real estate;fashion;sports;food;media;telecom;education;energy;hosting;event tech;robotics;jobs recruitment;semiconductors;marketing;enterprise software</t>
  </si>
  <si>
    <t>United States;Switzerland;United Kingdom</t>
  </si>
  <si>
    <t>https://twitter.com/32advisors</t>
  </si>
  <si>
    <t>https://www.linkedin.com/company/32-advisors-llc</t>
  </si>
  <si>
    <t>https://www.crunchbase.com/organization/32-ventures</t>
  </si>
  <si>
    <t>https://storage.googleapis.com/dealroom-images-production/82/MTAwOjEwMDpjb21wYW55QHMzLWV1LXdlc3QtMS5hbWF6b25hd3MuY29tL2RlYWxyb29tLWltYWdlcy8yMDE4LzA4LzE3LzNmOTAzZTIzYzVjM2M1YjVhNzZjYjc2ODFjY2E5ZWZl.jpeg</t>
  </si>
  <si>
    <t>3194.68</t>
  </si>
  <si>
    <t>1235273</t>
  </si>
  <si>
    <t>https://app.dealroom.co/investors/movac</t>
  </si>
  <si>
    <t>http://movac.vc</t>
  </si>
  <si>
    <t>Movac</t>
  </si>
  <si>
    <t>Movac is New Zealand's most experienced venture investor, investing in early-stage technology companies</t>
  </si>
  <si>
    <t>Wellington, New Zealand</t>
  </si>
  <si>
    <t>-41.22354735</t>
  </si>
  <si>
    <t>175.41575755</t>
  </si>
  <si>
    <t>Phil McCaw (Managing Partner);Mark Stuart (Partner);Mark Vivian (Partner);Jason Graham (Senior Associate);David Beard (Partner);Yogesh Patel (Associate);Cassie McAdams (Investment,Community Manger)</t>
  </si>
  <si>
    <t>Phil McCaw;Mark Stuart;Mark Vivian;Jason Graham;David Beard;Yogesh Patel;Cassie McAdams</t>
  </si>
  <si>
    <t>Managing Partner;Partner;Partner;Senior Associate;Partner;Associate;Investment,Community Manger</t>
  </si>
  <si>
    <t>Unleashed Software;Trade Me;Author-it Software Corporation;MiniMonos;Kiwi Semiconductor;GreenButton;PowerbyProxi;Pacific Fibre;Ponoko;Timely;LawVu;Vend;PartsTrader Markets Limited;Modlar;Myia Health;Coretex;Mobi2Go;Nzgirl;SHIFT72;Aroa Biosurgery;EVNEX;YikeBike;Auror;Tradify;1Above;Atomic;Flossie;Portainer;GiveALittle;Dawn Aerospace;Revolution Fibres;Zeosoft;Kahne;Open Insurance;Solve;Ecargo;Scoop;TracPlus;PartsTrader Markets;Toha;Parkhelp;Kaynemaile;Inspire group;Adminis;Maven;Mint Innovation;Alimetry;ZeroJet;KRY10 LIMITED;Yabble;MIGCO;PartsTrader;ECARGO;NanoLayr;MOBI HQ;TECTRAX;Miruku;Bspkl;Wellumio</t>
  </si>
  <si>
    <t>Trade Me;Vend;PartsTrader Markets Limited;Coretex;Mint Innovation;Open Insurance;Aroa Biosurgery;Auror;Dawn Aerospace;Alimetry</t>
  </si>
  <si>
    <t>NZ Super Fund;Fisher Funds;Generate KiwiSaver;Government Superannuation Fund;NZ Growth Capital Partners</t>
  </si>
  <si>
    <t>health;travel;legal;security;fintech;wellness beauty;real estate;food;media;education;energy;home living;transportation;semiconductors;marketing;enterprise software;space;chemicals</t>
  </si>
  <si>
    <t>New Zealand;Canada;United States;Australia;India;Spain</t>
  </si>
  <si>
    <t>Oceania;New Zealand</t>
  </si>
  <si>
    <t>https://twitter.com/movac_vc</t>
  </si>
  <si>
    <t>https://www.linkedin.com/company/movac</t>
  </si>
  <si>
    <t>https://www.crunchbase.com/organization/movac</t>
  </si>
  <si>
    <t>https://storage.googleapis.com/dealroom-images-production/77/MTAwOjEwMDpjb21wYW55QHMzLWV1LXdlc3QtMS5hbWF6b25hd3MuY29tL2RlYWxyb29tLWltYWdlcy8yMDE4LzA4LzE3L2RjNzBjMTk5YzFiNGJmM2JhOTBlOGM1MGQ3NDI5OTZj.png</t>
  </si>
  <si>
    <t>Trade Me</t>
  </si>
  <si>
    <t>508</t>
  </si>
  <si>
    <t>13.37</t>
  </si>
  <si>
    <t>949.83</t>
  </si>
  <si>
    <t>834.72</t>
  </si>
  <si>
    <t>1235224</t>
  </si>
  <si>
    <t>https://app.dealroom.co/investors/thefactory</t>
  </si>
  <si>
    <t>http://thefactory.no</t>
  </si>
  <si>
    <t>TheFactory</t>
  </si>
  <si>
    <t>Accelerator &amp; incubator in the Nordics with focus on fintech, proptech &amp; retailtech</t>
  </si>
  <si>
    <t>8, Nedre Slottsgate, Kvadraturen, Sentrum, Oslo, 0157, Norway</t>
  </si>
  <si>
    <t>59.912157</t>
  </si>
  <si>
    <t>10.742756</t>
  </si>
  <si>
    <t>Simon Ruud (Program Director);Marte Rise;Marius Woldvik;TheFactory (Junior Investment Manager);Alex He;Håkon Kalbakk (Board Member);Siri Lande;Snorre Lothar von Gohren Edwin</t>
  </si>
  <si>
    <t>Hans Christian Bjørne (COO,Program Director,COO &amp; Program Director);Marinette B. Hexeberg (CEO);Ingar S. Bentsen (CEO,Founder);Ingar Bentsen (CEO,Investor,Founder);Hans Bjorne (Co-Founder,COO);Stine Rolstad Brenna (Director,Investor);Birgit Marie Liodden (Board Member);Christian Wig (Board Member,Investor);Raja Skogland (Investor);Davide de Picciotto (Board Member)</t>
  </si>
  <si>
    <t>Hans Christian Bjørne;Simon Ruud;Marinette B. Hexeberg;Ingar S. Bentsen;Marte Rise;Ingar Bentsen;Marius Woldvik;TheFactory;Hans Bjorne;Stine Rolstad Brenna;Birgit Marie Liodden;Christian Wig;Raja Skogland;Alex He;Håkon Kalbakk;Davide de Picciotto;Siri Lande;Snorre Lothar von Gohren Edwin</t>
  </si>
  <si>
    <t>male;male;female;female;male;male;female;male;male;female;male;male;male;female;male</t>
  </si>
  <si>
    <t>COO,Program Director,COO &amp; Program Director;Program Director;CEO;CEO,Founder;n/a;CEO,Investor,Founder;n/a;Junior Investment Manager;Co-Founder,COO;Director,Investor;Board Member;Board Member,Investor;Investor;n/a;Board Member;Board Member;n/a;n/a</t>
  </si>
  <si>
    <t>Luca Labs;Bizbot;Lendonomy;Tillit Forsikring;NorQuant;Intrava;EVVA Finanzas;OfficeMatcher;Mahoom.no;Bill Kill;Redux Enterprise;Lifeplanner;Capassa;Noffe;Empower.eco;Fintechdb;Romly;Zeipt AS;Enin;Shineup;Safedesign;Funde;Diwala;Riskrate;Soundsensing;Eiendomsappen;Parallelo;Vary;Bolink;Testhub;FiRi;Monetor;UpPacked;Address;Doughnut;S:mart;Voltron Data;Vandre;Swipload;Recharge Health;FRiD;Modular AI;Propely;Palett;Artera;ESG-NRG AS;Plot.ai;Yesboss;Wastech;FinterAI;PropShare;Noon Invest</t>
  </si>
  <si>
    <t>Artera;Modular AI;Voltron Data;FiRi;Empower.eco;Tillit Forsikring;NorQuant;Soundsensing;Palett;Swipload</t>
  </si>
  <si>
    <t>health;legal;security;fintech;music;real estate;fashion;food;media;dating;education;energy;kids;hosting;jobs recruitment;transportation;marketing;enterprise software</t>
  </si>
  <si>
    <t>Norway;Mexico;Finland;United States;Thailand</t>
  </si>
  <si>
    <t>https://www.facebook.com/fintechfactory</t>
  </si>
  <si>
    <t>https://twitter.com/thefactory_oslo</t>
  </si>
  <si>
    <t>https://www.linkedin.com/company/thefactory-oslo-</t>
  </si>
  <si>
    <t>https://www.crunchbase.com/organization/thefactory</t>
  </si>
  <si>
    <t>https://storage.googleapis.com/dealroom-images-production/a3/MTAwOjEwMDpjb21wYW55QHMzLWV1LXdlc3QtMS5hbWF6b25hd3MuY29tL2RlYWxyb29tLWltYWdlcy8yMDIxLzA5LzIwL2YyZDkzZDg5MTQ4OTViZjhjZWRhYjRkMjE2MDA5Mjdh.jpg</t>
  </si>
  <si>
    <t>Norwegian investors &amp; partners at Slush 2023;Oslo-based investors to meet at Oslo Innovation Week</t>
  </si>
  <si>
    <t>222.18</t>
  </si>
  <si>
    <t>174.01</t>
  </si>
  <si>
    <t>1.29</t>
  </si>
  <si>
    <t>91.90</t>
  </si>
  <si>
    <t>1093.26</t>
  </si>
  <si>
    <t>1234984</t>
  </si>
  <si>
    <t>https://app.dealroom.co/investors/signum_capital</t>
  </si>
  <si>
    <t>http://signum.capital</t>
  </si>
  <si>
    <t>Signum Capital</t>
  </si>
  <si>
    <t>38 N Canal Rd, Singapore 059294</t>
  </si>
  <si>
    <t>1.286981</t>
  </si>
  <si>
    <t>103.8470229</t>
  </si>
  <si>
    <t>Joystream;Eximchain;Colony;Celer Network;FANTOM Foundation;DxChain;QuarkChain;Oasis Labs;WAX;Strix Leviathan;Origo Network;Zilliqa;CertiK;ælf;TenX;Kyber Network;Sentinel Protocol;BGOGO;Libra Credit Network;O(1) Labs;Carry Protocol;MultiVAC;Rate;Traceto.io;Tomochain;Perlin;COSMOCHAIN;Renproject.io;Rate Network Pte Ltd;Konkrete.io;Carbon Grid Protocol;MediLOT;Hadron, Inc.;RockX;Vcc.exchange;Troytrade.com;Glassnet.io;Velo.org;Airbloc Protocol;Blockcloud;Fysical;Sparrow Exchange;Vega Protocol;Lightnet;Arf;Tokocrypto;Teller;RAMP DEFI;Oin Finance;Acala;Interlay;Equilibrium;PureStake;Polkastarter;Cred;Fluence Labs;Transak;Pendle;Dfyn;Wilder World;Mangata Finance;Rikkei Finance;Krystal;ParaState;EvryNet;Airwaive;Parami;Slope Finance;Scallop;FantomStarter;UniWhales;InsurAce Protocol;Sipher;Jambb;Ajuna;Unagi;Stonedefi;Assembly;Republik;SolScan;Gear Technologies;Loda.fi;SubDAO;Play It Forward;Treasureland;Swingby;Ruby Protocol;YuzuSwap;TeaDAO;Relationlabs;Moonwell Artemis;Joyn;Amulet Protocol;RBL Labs;Root Protocol;MoonEdge;Elpis Battle;TokenScript;Klink;yoloyolo;FirstBatch;Fig Finance;Vinci Protocol;0xPass;Sending Labs;Soul Wallet;Dojima Network;D3 Labs;Alphaday;Fig Investments;Kakarot;Pulsar Finance;Ruby Protocol;Tako;Glacier Network;Infrared Finance;Mometa.io;Fourier;KingdomX;Root Protocol;Scallop</t>
  </si>
  <si>
    <t>CertiK;Assembly;Lightnet;Oasis Labs;FANTOM Foundation;Wilder World;Root Protocol;Transak;O(1) Labs;Republik</t>
  </si>
  <si>
    <t>gaming;health;legal;security;fintech;wellness beauty;real estate;sports;media;telecom;education;energy;hosting;transportation;marketing;enterprise software;service provider</t>
  </si>
  <si>
    <t>Norway;Singapore;Cayman Islands;United States;China;British Virgin Islands;South Korea;Australia;Vietnam;Gibraltar;Thailand;Switzerland;Indonesia;United Kingdom;Portugal;Hong Kong;France;Greece;Canada;Finland;Netherlands;India;Egypt;Spain</t>
  </si>
  <si>
    <t>https://twitter.com/signum_capital</t>
  </si>
  <si>
    <t>https://www.linkedin.com/company/signum-capital</t>
  </si>
  <si>
    <t>https://www.crunchbase.com/organization/signum-capital</t>
  </si>
  <si>
    <t>https://storage.googleapis.com/dealroom-images-production/fe/MTAwOjEwMDpjb21wYW55QHMzLWV1LXdlc3QtMS5hbWF6b25hd3MuY29tL2RlYWxyb29tLWltYWdlcy8yMDE4LzA4LzE3LzMyYmUwODBmN2EyOTMzYmY1ZWVkNTlkMDg3NzI1NWU5.jpg</t>
  </si>
  <si>
    <t>411.70</t>
  </si>
  <si>
    <t>57.45</t>
  </si>
  <si>
    <t>23.82</t>
  </si>
  <si>
    <t>4144.86</t>
  </si>
  <si>
    <t>1234882</t>
  </si>
  <si>
    <t>https://app.dealroom.co/investors/capstone_partners_korea</t>
  </si>
  <si>
    <t>http://cspartners.co.kr</t>
  </si>
  <si>
    <t>Capstone Partners</t>
  </si>
  <si>
    <t>Venture capital firm that invests in entrepreneurs seeking success with fresh ideas</t>
  </si>
  <si>
    <t>Minsu Kang (Director);Taecheol Hwang (General Partner);Hwajin Choi (General Partner);Eunkang Song (CEO,General Partner,Chief Executive Officer and General Partner);Eunkang Song</t>
  </si>
  <si>
    <t>Minsu Kang;Taecheol Hwang;Hwajin Choi;Eunkang Song;Eunkang Song</t>
  </si>
  <si>
    <t>Director;General Partner;General Partner;CEO,General Partner,Chief Executive Officer and General Partner;n/a</t>
  </si>
  <si>
    <t>Between;Eyedentity Games;MyRealTrip;4:33 Creative Lab;WeddingBook;Coinplug;iCapital Network;PPS;Smile Family;Justnine;dooub;Flaskon;The Beatpacking Company;iFunFactory Inc.;JDLab;mobidoo;Nemesis;SendBird;Zigbang;Evain;Fuze;XBrain;Lorem Ipsum;GTONE;Methinks Technologies;Peoplug;G'Audio Lab;Flexcell;Rainbow Yard;Alsoft;LINE Games;Urbanbase;Cuvepia;Barunsoft;12cm;Onda;RacoonSoft;Fakedice;MAKEUS;TNDN;Lion Games;INNOCEED;Trance Studio;Keypair;Carboneyed;SN Mobile Technology;NPIE Games;Onemoment;G plus games;NJoyGo;NOONBORA;8percent;Merlot Laboratories;Ntrium;Visual Camp;Jampick;4PLAT;Qualson;Woman’s Talk;Wider Planet;Futurestream Networks;Flintgames;Mobil Factory;MOIN;YLAB;OWLOGUE;FADU;SEMS GAMES;Sodit;Albam;Danggeun Market;NtoS Games;DRAMA &amp; COMPANY;WhiteOut;Won;Loadcomplete;Cardoc;LUXI.;Brich;Perfitt;Redbrick;NS Studio;Market Kurly;Salesboost;Cocoon Games;PUBLY;True Balance;Spoon;IoCrops;Quotabook;Newneek;HOW TO MARRY;K-tutor;GOPIZZA;HANDOK;Novarex;International Construction Technology;Im2006;3boon1;Acuodigital;Ad4th;Alchemyth;Allm;Arttoyculture;IMS ONE;Bravecompany.io;Chinatan;Littlecloset;Cookat;Dabin systems;Qliq;Eastend;Funple works;Genuio;Imez;2ndphone;Gpcr;Igpm;Heringsglobal;I/O;Myrealplan;Jeongyookgak;Jobis;Kakaokids;Komosys;Livicon;Charis;Nemesis;Posicube;Secucen;Tenping;Forceteller;Videovillage;Watcha;WineSOFT;WiseJet;NHN Edu;Wizschool;Hodoo Labs;Neubility;Dver Corp;Meerkat Games;Between;FADU;Tenping;Gentle Energy Corporation;DEEPX;Featuring;Strum;Haii;B dot Medical;12cm;Dexint Games;Etaelec;왓ci;Summits;Seoul Exchange;Pillyze;RideFlux;Nuvilab;Nemesis;Team Sparta;Jewelry vertical commerce;ABLY Corporation;Ineasy;WeBudding;newfloy;지냄;Webtoon Analytics;Redbrick;Netflix Sonata;Lütten Technologies;XingXing Mobility;Colosseum;ioCrops;NdotLight;Aniai;DEEP X;InterConstech;Buffett Seoul;FORCETELLER;Somsidang Company;Funple Works;Secucen Co;Dabin Systems;Kolonmall;I.M;Zest;BeMyCar;AD4th Insight;Nine Biopharm;JANDISOFT;Lucentblock;Hodoo English;Akara;SKY;Easyndo Surgical;Press.A;Maumism;Ingenium Therapeutics;Ransik</t>
  </si>
  <si>
    <t>iCapital Network;Danggeun Market;Zigbang;Market Kurly;SendBird;FADU;ABLY Corporation;DRAMA &amp; COMPANY;DEEPX;MyRealTrip</t>
  </si>
  <si>
    <t>gaming;health;travel;security;fintech;wellness beauty;music;real estate;fashion;sports;food;media;dating;telecom;education;energy;kids;hosting;home living;event tech;robotics;jobs recruitment;transportation;semiconductors;marketing;enterprise software;service provider</t>
  </si>
  <si>
    <t>South Korea;United States;China;Singapore;Hungary;Canada;Australia;India;Malta;Philippines;Japan</t>
  </si>
  <si>
    <t>https://twitter.com/iueditor</t>
  </si>
  <si>
    <t>https://www.linkedin.com/company/capstone-partners-co-ltd</t>
  </si>
  <si>
    <t>https://www.crunchbase.com/organization/capstone-partners-korea</t>
  </si>
  <si>
    <t>https://storage.googleapis.com/dealroom-images-production/38/MTAwOjEwMDpjb21wYW55QHMzLWV1LXdlc3QtMS5hbWF6b25hd3MuY29tL2RlYWxyb29tLWltYWdlcy8yMDIwLzExLzE5LzVjOGE3NzFmNDYyODUxNThlNmNlYzI3MmMxN2MxMTU3.png</t>
  </si>
  <si>
    <t>634.57</t>
  </si>
  <si>
    <t>29.35</t>
  </si>
  <si>
    <t>248.45</t>
  </si>
  <si>
    <t>17831.08</t>
  </si>
  <si>
    <t>1234770</t>
  </si>
  <si>
    <t>https://app.dealroom.co/investors/supernode_ventures</t>
  </si>
  <si>
    <t>http://supernode.vc</t>
  </si>
  <si>
    <t>Supernode Ventures</t>
  </si>
  <si>
    <t>Venture capital firm investing in early stage technology companies</t>
  </si>
  <si>
    <t>East 19th Street, Flatbush, Brooklyn, Kings County, New York, 11226, United States</t>
  </si>
  <si>
    <t>40.6497182</t>
  </si>
  <si>
    <t>-73.9621318</t>
  </si>
  <si>
    <t>Jennifer Friedman (Managing Partner);Laurel Touby (Managing Partner);Jenny Friedman (Managing Partner)</t>
  </si>
  <si>
    <t>Jennifer Friedman;Laurel Touby;Jenny Friedman</t>
  </si>
  <si>
    <t>Managing Partner;Managing Partner;Managing Partner</t>
  </si>
  <si>
    <t>Fashion GPS;Apploi;ClearServe;AdYapper;StackSearch;Pivit;ChannelApe;PeerIQ;Fresco News;Toymail Co;Immediately;Covalto;Passport;IdeaFlow;Braze;Snowe;Electric;Wallaroo.AI;Lingoland;Gradient Health;Givz;LifeSite;Muxy;Click Therapeutics;Verb Energy;Fourpost;Choosy;By Humankind;Vittude;Move 37;Bbot;Kinta AI;NeMedIO;New Age Meats;Habi;LeadCrunch[ai];Healthlane;Deepscribe;Levels;Ontop;NotiSphere;Kingdom Supercultures;Aspireship;Parallel Markets;Passport;Zaply;Turbodega;Subject (Formerly Emile Learning);Pando;Borgo Group;OmniPanel;Flex;Millions;Feedback Loop;Teleport (Closed);MoneyMade;Verb Energy;Expent Inc;True Footage;Nirvana Health;Millions;Rising Team;SparkPlug;Walnut;Boston Geospatial;Allocate;Chill Pill;Mycrodose Therapeutics;Bbot;Rev;Shabodi;Block School;Pando;New Age Eats;Knot API;Fertilidad Integral;Remepy;Endometrics;Millions</t>
  </si>
  <si>
    <t>Braze;Electric;Habi;Levels;True Footage;Passport;Click Therapeutics;Covalto;Passport;Deepscribe</t>
  </si>
  <si>
    <t>gaming;health;security;fintech;wellness beauty;real estate;fashion;sports;food;media;telecom;education;home living;event tech;robotics;jobs recruitment;transportation;marketing;enterprise software;service provider</t>
  </si>
  <si>
    <t>United States;Mexico;Brazil;Colombia;Nigeria;Peru;Austria;Canada;Israel</t>
  </si>
  <si>
    <t>https://www.linkedin.com/company/supernode-ventures/</t>
  </si>
  <si>
    <t>https://www.crunchbase.com/organization/supernode-ventures</t>
  </si>
  <si>
    <t>https://storage.googleapis.com/dealroom-images-production/c7/MTAwOjEwMDpjb21wYW55QHMzLWV1LXdlc3QtMS5hbWF6b25hd3MuY29tL2RlYWxyb29tLWltYWdlcy8yMDE4LzA4LzE3LzcwMGNkOTY4ZDAxNGU3MjNjNTEzNGE5MTA1OTk4YWVm.png</t>
  </si>
  <si>
    <t>118.90</t>
  </si>
  <si>
    <t>472.73</t>
  </si>
  <si>
    <t>4393.80</t>
  </si>
  <si>
    <t>1234658</t>
  </si>
  <si>
    <t>https://app.dealroom.co/investors/european_data_incubator</t>
  </si>
  <si>
    <t>http://edincubator.eu</t>
  </si>
  <si>
    <t>European Data Incubator</t>
  </si>
  <si>
    <t>European Incubator programme offering funding and data for start-ups</t>
  </si>
  <si>
    <t>Laura Kohler</t>
  </si>
  <si>
    <t>Contiamo;zylk.net;ANSWARETECH, S.L.;The Data Incubator;Energy Trusted Advisor for Buildings;4P1 Health Enabler;HOP Ubiquitous (HOPU);Feelingstream;Medicsen;SMAP Energy;FreshIndex;Sensifai;nevisQ;In2;Konetik;Capte;Open Move;Jetware;Ciclogreen;CyStellar;Dative Partners;Fractal Mind;Improving Metrics;Optimus Price;You Are My Guide;BEAD Technology;WearHealth;Heldenkombinat Technologies;Deep Data Analytics;Anadue;LIS-Solutions;Orbem;Builtrix;Novamet sarl;Tvarit;Risk42;IntelSoft Technologies;SummarizeBot;MorphL;Verchable;Accelogress;AdiutaByte;Instaon;Actum4;Kentyou;YData;Workist;Binarybrains;Ghostwriter;Grama;Theam;Business Intelligence Group;Energenius;ReHand;Algomo;Live Tech Srl;IERP.ai;Aindo;Katoid;Datrik Intelligence, S.A.;Starkdata;Advanced Infrastructure;ID Ward;Creation Labs;Divizend;Bdestas;Arakne;Ensaco;InnoConnect;Pragma-IoT IKE;SocialMeter;Cropt d.o.o.;SmartCat DOO Novi Sad;Sensinov;EnergySequence;InsightOut Analytics;Leapcraft;Carmetry;CYC;Solvent;Elara Ingenieros;Argusi;Predictia;ERGOLOGIC;Datonix;phoops;Amplify Analytix;DST;LIS Data Solutions</t>
  </si>
  <si>
    <t>Orbem;Workist;Capte;Tvarit;Aindo;Builtrix;Risk42;YData;Medicsen;Binarybrains</t>
  </si>
  <si>
    <t>gaming;health;legal;security;fintech;real estate;fashion;sports;food;media;telecom;education;energy;hosting;home living;robotics;transportation;semiconductors;marketing;enterprise software;engineering and manufacturing equipment</t>
  </si>
  <si>
    <t>Germany;Spain;United States;Italy;Greece;Estonia;United Kingdom;Belgium;Netherlands;Portugal;Ireland;Switzerland;Ukraine;Latvia;Romania;France;Sweden;Slovakia;Czech Republic;Serbia;Denmark</t>
  </si>
  <si>
    <t>https://www.facebook.com/EuropeanDataIncubator</t>
  </si>
  <si>
    <t>https://twitter.com/edincubator</t>
  </si>
  <si>
    <t>https://www.linkedin.com/company/european-data-incubator</t>
  </si>
  <si>
    <t>https://www.crunchbase.com/organization/european-data-incubator</t>
  </si>
  <si>
    <t>https://storage.googleapis.com/dealroom-images-production/62/MTAwOjEwMDpjb21wYW55QHMzLWV1LXdlc3QtMS5hbWF6b25hd3MuY29tL2RlYWxyb29tLWltYWdlcy8yMDIzLzAxLzE0LzRkNTkzMzViNmFjMjliZGQxNzAzYWM0NjRiYjBlMGM1.png</t>
  </si>
  <si>
    <t>0.63</t>
  </si>
  <si>
    <t>3.90</t>
  </si>
  <si>
    <t>309.21</t>
  </si>
  <si>
    <t>1234351</t>
  </si>
  <si>
    <t>https://app.dealroom.co/investors/the_baobab_network_1</t>
  </si>
  <si>
    <t>http://thebaobabnetwork.com</t>
  </si>
  <si>
    <t>The Baobab Network</t>
  </si>
  <si>
    <t>The Baobab Network runs accelerator programmes</t>
  </si>
  <si>
    <t>81, Rivington Street, Shoreditch, London Borough of Hackney, London, Greater London, England, EC2A 3AY, United Kingdom</t>
  </si>
  <si>
    <t>51.526501</t>
  </si>
  <si>
    <t>-0.07914129</t>
  </si>
  <si>
    <t>Jack Rumble;Mimi Mundia;bheki nkomo (Mentor)</t>
  </si>
  <si>
    <t>Toby Hanington (Co-Founder);Tom Faipburn (Co-Founder);Ben Wylie (Head of Partnerships);Francis Hellyer (Investor);Johann Malawana (Investor)</t>
  </si>
  <si>
    <t>Toby Hanington;Tom Faipburn;Ben Wylie;Jack Rumble;Mimi Mundia;bheki nkomo;Francis Hellyer;Johann Malawana</t>
  </si>
  <si>
    <t>Co-Founder;Co-Founder;Head of Partnerships;n/a;n/a;Mentor;Investor;Investor</t>
  </si>
  <si>
    <t>Usalama Tech Group;Pennysmart;Pavelon;Edusko.com;Mangwee Payment Systems;BeBlocky;Dr CADx;Glade;Goodtalent;Gladepay;Kakbima;PocketDoc;Alerzo;Swahilies;Shago Payments;3DIMO;Analyticabi;Onekiosk;ConDigital;Drugstore: Online Pharmacy in Lagos, Nigeria;Terminal Africa;Twende Mobility;Terminal;FXkudi;Adafri;Epoultry.ng;Dohyangu;Bunce;Tripitaca;One Kiosk Inc.;Shemach;Lendha;Sidebrief;Mighty Finance;Terminal Africa Inc;Afrigility;Opus Talent Analytics;Oval Interactive;Lemon;BrandDrive;Local Knowledge;Mwingi;Online Wholesale Marketplace for Retailers &amp; Brands;Primed E;Medikea;Messenger;Colis.ma;Epoultry;MuduPay;Eazy Chain;Togocargo;Kawu;ALAL Card</t>
  </si>
  <si>
    <t>Alerzo;Terminal;Mwingi;Twende Mobility;FXkudi;Mighty Finance;Tripitaca;Lemon;Shemach;Swahilies</t>
  </si>
  <si>
    <t>health;travel;legal;security;fintech;wellness beauty;real estate;food;media;education;kids;jobs recruitment;transportation;marketing;enterprise software</t>
  </si>
  <si>
    <t>Kenya;Ghana;Nigeria;Zambia;Ethiopia;Zimbabwe;United Kingdom;Morocco;Tanzania;United States;Egypt;Senegal;Colombia;South Africa;Togo;Uganda</t>
  </si>
  <si>
    <t>https://www.facebook.com/thebaobabnetwork</t>
  </si>
  <si>
    <t>https://twitter.com/baobabnetwork</t>
  </si>
  <si>
    <t>https://www.linkedin.com/company/the-baobab-network</t>
  </si>
  <si>
    <t>https://www.crunchbase.com/organization/the-baobab-network</t>
  </si>
  <si>
    <t>https://storage.googleapis.com/dealroom-images-production/d6/MTAwOjEwMDpjb21wYW55QHMzLWV1LXdlc3QtMS5hbWF6b25hd3MuY29tL2RlYWxyb29tLWltYWdlcy8yMDE4LzA4LzE3LzlkZGZiYWFmYzQ5M2IzYTBlOTYwOGZmMDUxMTVjNmVl.jpg</t>
  </si>
  <si>
    <t>52.96</t>
  </si>
  <si>
    <t>1234323</t>
  </si>
  <si>
    <t>https://app.dealroom.co/investors/stonebridge_ventures</t>
  </si>
  <si>
    <t>https://www.stonebridgeventures.vc/</t>
  </si>
  <si>
    <t>Stonebridge Ventures</t>
  </si>
  <si>
    <t>Stonebridge Ventures was founded in 2008</t>
  </si>
  <si>
    <t>Socar;Fast Forward;OpenExchange;Zigbang;Allganize;Skelter Labs;Madup;Timetree;MAKEUS;Dable;Rainist;Sentbe;Feldan Therapeutics;CoHive;H2O Hospitality;Space Walk;Bank salad;Vanilla Bridge;Wekeep;S2w Lab;Lion Rocket;StyleC;Culture Hero;Nice Business Platform;CLOA;Gameberry;S-Alpha Therapeutics;Tru Technologies;AffyXell Therapeutics;Wonjin Biotechnology;Tingo Land;Houstep;Emocog;Solmedix;ENEREVER;Crypto Lab;Our Table;Future Kitchen;QMIT;Daim Research;Connecteve;Kaviar;SCAI Therapeutics;B:eat Corp;Positive Hotel;Ordinary Magic;MangoBoost;GenGenAI;Rich Alien;Letsur;RSN</t>
  </si>
  <si>
    <t>Zigbang;Socar;Bank salad;MangoBoost;Rainist;H2O Hospitality;Madup;MAKEUS;Skelter Labs;SCAI Therapeutics</t>
  </si>
  <si>
    <t>Korea Development Bank;Korea Growth Investment Corp</t>
  </si>
  <si>
    <t>gaming;health;travel;legal;security;fintech;real estate;fashion;sports;food;media;dating;home living;event tech;robotics;transportation;semiconductors;marketing;enterprise software</t>
  </si>
  <si>
    <t>South Korea;United States;Canada;Indonesia;Japan;Hong Kong</t>
  </si>
  <si>
    <t>https://www.linkedin.com/company/stonebridge-ventures-inc/</t>
  </si>
  <si>
    <t>https://www.crunchbase.com/organization/stonebridge-ventures</t>
  </si>
  <si>
    <t>https://storage.googleapis.com/dealroom-images-production/b1/MTAwOjEwMDpjb21wYW55QHMzLWV1LXdlc3QtMS5hbWF6b25hd3MuY29tL2RlYWxyb29tLWltYWdlcy8yMDIzLzA2LzIxLzMyNDU1YTZmMDg1ZmIyMjEyYjVlYjgyY2ZkNjEyYzk1.png</t>
  </si>
  <si>
    <t>769.05</t>
  </si>
  <si>
    <t>48.02</t>
  </si>
  <si>
    <t>4618.80</t>
  </si>
  <si>
    <t>1234149</t>
  </si>
  <si>
    <t>https://app.dealroom.co/investors/1984_ventures</t>
  </si>
  <si>
    <t>http://1984.vc</t>
  </si>
  <si>
    <t>1984 Ventures</t>
  </si>
  <si>
    <t>Tehama Street, Transbay, San Francisco, CAL Fire Northern Region, California, 94105, United States</t>
  </si>
  <si>
    <t>37.7869776</t>
  </si>
  <si>
    <t>-122.3969329</t>
  </si>
  <si>
    <t>Ramy Adeeb (Managing Director);Ogi Kavazovic. (Venture Partner)</t>
  </si>
  <si>
    <t>Ramy Adeeb;Ogi Kavazovic.</t>
  </si>
  <si>
    <t>Managing Director;Venture Partner</t>
  </si>
  <si>
    <t>Kyte;Vectrix;FairMarkIT;Sakari;Shelf Engine;Heroes;Flowspace;Glidian;Trusted Health;Curtsy;Reggora;ToolBox;The Because Market;Bluecargo;Livefrey.com;Postscript;Latchel;Properly;Unicoaero;PadSplit;Homeroom;Terapify;BuildOps;Routable;CareSignal (formerly Epharmix);Brace;PostHog;Kyte;Health Note;Duffl;FREY;Dovly;Deepscribe;Vectrix;Zero;MyToolbox Technologies, Inc.;Biocogniv;Statusphere;Nickson Living;Dobby;Oxygen;SESO;Sourcify;Vizion;Relevize;Rendalo Maq;Pair Team;Syrup;Signos;Freemodel;Marble;ShipBlu;Plenna;Alaffia Health;Convex;Rendalo Maq;EXO Freight;HomeRoom;House Rx;StreetFair;serif health;FAYnutrition;Pulppo;Paperplane;Ozon Mobility;Sylndr;Firezone;Collaborative Robotics;ExaCare;Massdriver;Clarium Health;Bluebirds;Revv;Gleam;Transformity;Sweetspot (YC S23);TeachMe To;Sucasa;VectorShift;Guac;Cleva Technologies;Stuut</t>
  </si>
  <si>
    <t>Trusted Health;Postscript;Kyte;Kyte;BuildOps;Properly;Shelf Engine;Convex;FairMarkIT;The Because Market</t>
  </si>
  <si>
    <t>Ventura Family Office</t>
  </si>
  <si>
    <t>health;travel;security;fintech;wellness beauty;real estate;fashion;food;media;education;energy;kids;home living;event tech;robotics;jobs recruitment;transportation;marketing;enterprise software</t>
  </si>
  <si>
    <t>United States;Netherlands;Canada;Mexico;Chile;Egypt;Colombia;Australia</t>
  </si>
  <si>
    <t>https://www.linkedin.com/company/1984-ventures/</t>
  </si>
  <si>
    <t>https://www.crunchbase.com/organization/1984-ventures</t>
  </si>
  <si>
    <t>621.50</t>
  </si>
  <si>
    <t>30.36</t>
  </si>
  <si>
    <t>3717.85</t>
  </si>
  <si>
    <t>1234143</t>
  </si>
  <si>
    <t>https://app.dealroom.co/investors/pan_lin_asset_management</t>
  </si>
  <si>
    <t>http://panlincap.com</t>
  </si>
  <si>
    <t>Pan-Lin Asset Management</t>
  </si>
  <si>
    <t>Pan-Lin Asset Management is a Shanghai-based private equity firm</t>
  </si>
  <si>
    <t>Wang Libo (Managing Partner);Xue Mengjun (Managing Partner);Tan Huidong (Partner);Li Yuhui (Executive Director,Managing Partner)</t>
  </si>
  <si>
    <t>Wang Libo;Xue Mengjun;Tan Huidong;Li Yuhui</t>
  </si>
  <si>
    <t>Managing Partner;Managing Partner;Partner;Executive Director,Managing Partner</t>
  </si>
  <si>
    <t>Souzhou Ribo Life Science;XGIMI;Apollomics;Yi23;YCloset;Aicrobo;AOSSCI;Gongguizhijia;GenFleet Therapeutics;Virogin Biotech;Iris (Integrated Retail Information Solution);Yesmro;ZiYun Cloud;Chuantu Microelectronics;Qinheli Biomedical;Happy Cycle;Antekang Cheng;Antekang Cheng Biotechnology;ABM Therapeutics;KingstronBio;Shanghai Tuyang Information Technology;小象智合_从创意到包装的一站式品牌智能解决方案;Ruiyun (Shenzhen) Cold Chain Logistics Technology;EnsMax;Dream;Suzhou Three Stooges Biotechnology;Passiontec;Kings Biotech;PPIO;Chigene;Shanghai Jianxin Biomedical Technology;Nuprobe;OSMUNDA;Reshine New Material;Youzhiyou Biopharmaceutical;Xingying Biotechnology;Chengdu Planck Technology;Taijing Technology;Cothera;Hybribio Medical Inspection;Shanghai Qiaoyi Robot Technology;Levinthal;Sichuan Zhishan Weixin Biotechnology;Hangzhou Tingke Biotechnology;Thorough Image (Beijing) Technology;Qijie Technology;Endocell;AFFINITY;Shitong (Shanghai) Microelectronics Technology;Wofei Sky Technology (Chengdu);White Box (Shanghai) Microelectronics Technology;Lingbo Biotechnology (Hangzhou);LeadBio Tech;Chengdu Fiansheng Technology</t>
  </si>
  <si>
    <t>Virogin Biotech;Ruiyun (Shenzhen) Cold Chain Logistics Technology;XGIMI;Souzhou Ribo Life Science;GenFleet Therapeutics;Yi23;YCloset;Xingying Biotechnology;Nuprobe;Kings Biotech</t>
  </si>
  <si>
    <t>Hangzhou Science and Technology Innovation;Hangzhou Xiaoshan International;HitGen;LEO Group;I-Mab Biopharma;ZhongyuanTrust;Chasestone Group;Shanghai Meilong Urban Construction Investment Development;Beijing GeoEnviron Engineering &amp; Technology;Lide Ziben</t>
  </si>
  <si>
    <t>gaming;health;fashion;sports;media;energy;hosting;home living;robotics;transportation;semiconductors;enterprise software</t>
  </si>
  <si>
    <t>China;United States;Canada</t>
  </si>
  <si>
    <t>https://www.linkedin.com/company/panlin-capital/</t>
  </si>
  <si>
    <t>https://www.crunchbase.com/organization/pan-lin-asset-management</t>
  </si>
  <si>
    <t>https://storage.googleapis.com/dealroom-images-production/08/MTAwOjEwMDpjb21wYW55QHMzLWV1LXdlc3QtMS5hbWF6b25hd3MuY29tL2RlYWxyb29tLWltYWdlcy8yMDIzLzExLzIzLzcxNzZkZDY5ZTM5MDM2ODhhYzcyYTcyYjJiYmM1ZjBi.png</t>
  </si>
  <si>
    <t>21.59</t>
  </si>
  <si>
    <t>712.52</t>
  </si>
  <si>
    <t>42.50</t>
  </si>
  <si>
    <t>108.16</t>
  </si>
  <si>
    <t>3405.89</t>
  </si>
  <si>
    <t>1234116</t>
  </si>
  <si>
    <t>https://app.dealroom.co/investors/hackquarters_startup_accelerator_corporate_innovation_center</t>
  </si>
  <si>
    <t>http://hackquarters.co</t>
  </si>
  <si>
    <t>Hackquarters</t>
  </si>
  <si>
    <t>Works as much as founders do to make your startup alive, well and growing</t>
  </si>
  <si>
    <t>Melih (Manager Digital Transformation);Yasir Tok;Ömer İkiz</t>
  </si>
  <si>
    <t>Kaan Akın (CEO);Sabina Babayeva (COO,Program Director)</t>
  </si>
  <si>
    <t>Kaan Akın;Sabina Babayeva;Melih;Yasir Tok;Ömer İkiz</t>
  </si>
  <si>
    <t>CEO;COO,Program Director;Manager Digital Transformation;n/a;n/a</t>
  </si>
  <si>
    <t>October;Clinch;Qudini;FineDine;Vispera;Healbe;Vouchery;Greendeck;Currency Alliance;Conio;Copytrack;Go-ARC;Hexa;Oriient;Avalance Global Solutions;TAWNY;Snapbuy;Finboot;Ineo;CashDirector SA;Tangany GmbH;Nanomik;PatiBuddy;Cux;Ekmob;Uservision;Nobium;Diyetkolik;Laska Energy;Blits;PCI Checklist;ORDIN;Biolive;LOKI;Iklim.co;Incube Space;Pivony;MonoCash;Screen Socializer;Stubridge;iCommunity;Efilli;Goscore;Fairtile;B2metric;Global Miles Technology Inc.;EyeCheckUp;Finekra (Formerly Paratic);Co-one;DELIVERS.AI;Wastespresso;Augmental S.A.L.;Agcurate;VOICEME srl;Faradai;Connectedinsurance;Carbon Saver;Abonesepeti;Agrio Finans;LIVAD Technologies;COWEALTHY TECHNOLOGY;Bridgesoft;Snapper Future Tech;Local Greens;Dedomena;Receptapp;Parcelaja;Visionaize;Babamama;HolyWally;tolkido;StartupCentrum;Workybe;Wicow;Reveni;Kompanionapp;Yancep;Finso;F-Ray Financial Technologies;Lawtechgroup;SOYL-GEL;HASO;Enno Wallet;FARMAVR;GetMobil;Offsetted;Artcomun;3pmetrics;Rotstudio;Homster;Bottobo Robotics;DRONEQUBE;Sites4Businesses;QX;Wyseye;Primum Non Nocere;Magnus;Rnv.ai;Hydrolyx</t>
  </si>
  <si>
    <t>October;Hexa;Conio;Oriient;Clinch;Tangany GmbH;Healbe;Biolive;CashDirector SA;GetMobil</t>
  </si>
  <si>
    <t>health;travel;legal;security;fintech;wellness beauty;real estate;sports;food;media;telecom;education;energy;kids;home living;robotics;jobs recruitment;transportation;marketing;enterprise software;chemicals;consumer electronics;service provider</t>
  </si>
  <si>
    <t>France;Israel;United Kingdom;Türkiye;Russia;United States;Spain;Germany;Saudi Arabia;Poland;Netherlands;Estonia;Lithuania;Norway;United Arab Emirates;Italy;India;Portugal;Hong Kong;Canada</t>
  </si>
  <si>
    <t>Asia;Europe;Türkiye;United Kingdom;Istanbul</t>
  </si>
  <si>
    <t>https://www.facebook.com/hackquarters</t>
  </si>
  <si>
    <t>https://twitter.com/hackquarters</t>
  </si>
  <si>
    <t>https://www.linkedin.com/company/hackquarters</t>
  </si>
  <si>
    <t>https://www.crunchbase.com/organization/hackquarters-startup-launchpad</t>
  </si>
  <si>
    <t>https://storage.googleapis.com/dealroom-images-production/83/MTAwOjEwMDpjb21wYW55QHMzLWV1LXdlc3QtMS5hbWF6b25hd3MuY29tL2RlYWxyb29tLWltYWdlcy8yMDE4LzA4LzE3LzlhM2QxZmQ2MmM1MmQ3MzM0NjFiNWE4ZmY4NmZmOGU4.png</t>
  </si>
  <si>
    <t>625.98</t>
  </si>
  <si>
    <t>1234084</t>
  </si>
  <si>
    <t>https://app.dealroom.co/investors/deepcore</t>
  </si>
  <si>
    <t>http://deepcore.jp</t>
  </si>
  <si>
    <t>Deepcore</t>
  </si>
  <si>
    <t>Ai specialized incubator that trains challengers with the will to change the world with technology as entrepreneurs</t>
  </si>
  <si>
    <t>JP, Hakusan-dori Avenue, Hongo 4-chome, Bunkyo, Tokyo, 113-8484, Japan</t>
  </si>
  <si>
    <t>35.7063823</t>
  </si>
  <si>
    <t>139.7544908</t>
  </si>
  <si>
    <t>Satoka</t>
  </si>
  <si>
    <t>Kasumi Amemiya (CFO);Katsumasa Niki (CEO,President,President &amp; CEO)</t>
  </si>
  <si>
    <t>Kasumi Amemiya;Katsumasa Niki;Satoka</t>
  </si>
  <si>
    <t>CFO;CEO,President,President &amp; CEO;n/a</t>
  </si>
  <si>
    <t>Babel;Laboratik;Credify;Builder;UTU;Graffity;Uplift (Formerly Great Basin Software);Kea;Telexistence;VAAK;Senseye;Sportip;Medmain;Liaro;New Innovations;EmbodyMe;Uplift;Corpy;RevComm;Babel;MI-6;MFS;Co-LABO MAKER;Soundraw;Digzyme;ChillStack;Smile Robotics;MANTRA;KYC Consulting Corporation;MENOU;UsideU;Jij;BlueBlaze;HAKKI AFRICA;Srush;Opt Fit;Tippsy Sake;GramEye;DeepEyeVision;Watashiha corporation;scheme verge, Inc.;vivola Co., Ltd.;Resilire;Datagusto;Anplat;Yanekara;Devel (Financial Software);Diver-X Inc.;Corpy&amp;Co., Inc.;Fivot;Owner’s;DataLabs;Ollo;Fivot;GMO Cyber Security by Ierae;Airdoor;Jitera;RISONAL Management;Tané;Tokuiten;STATION;ISURGERY;AIxtal;Closer, Inc.;Proxima Technology;Carnot;ARCS;YStory;Syla Brain</t>
  </si>
  <si>
    <t>Builder;Telexistence;New Innovations;Uplift (Formerly Great Basin Software);HAKKI AFRICA;Kea;MFS;RISONAL Management;Tané;Fivot</t>
  </si>
  <si>
    <t>Mizuo Capital;Mistletoe Japan;QTnet;Mizuho Leasing Company;Fuyo General Lease;SoftBank Group;Hekikai Shinkin Bank;The Chukyo Bank;Juroku Bank;SMBC Nikko Securities Japan;Bank Of Nagoya;Sumitomo Mitsui Trust Bank;Yoshimoto Integrated Fund;City of Nagoya;Mitsubishi UFJ Financial Group (MUFG);Aichi prefecture;Bank Of Tokyo - Mitsubishi UFJ;Chuo Malleable Iron;OKAYA &amp; CO.;Tokai Tokyo Financial Holdings;Yagami Manufacturing;Chunichi Shimbun;Aichi Bank</t>
  </si>
  <si>
    <t>gaming;health;travel;security;fintech;music;sports;food;media;telecom;energy;hosting;robotics;jobs recruitment;transportation;semiconductors;marketing;enterprise software;engineering and manufacturing equipment</t>
  </si>
  <si>
    <t>British Indian Ocean Territory;Japan;Singapore;United Kingdom;Kenya;United States;United Arab Emirates</t>
  </si>
  <si>
    <t>https://www.facebook.com/deepcoreinc</t>
  </si>
  <si>
    <t>https://twitter.com/deepcore_inc</t>
  </si>
  <si>
    <t>https://www.linkedin.com/company/deepcore-inc/</t>
  </si>
  <si>
    <t>https://www.crunchbase.com/organization/deepcore</t>
  </si>
  <si>
    <t>https://storage.googleapis.com/dealroom-images-production/b8/MTAwOjEwMDpjb21wYW55QHMzLWV1LXdlc3QtMS5hbWF6b25hd3MuY29tL2RlYWxyb29tLWltYWdlcy8yMDIzLzAxLzIxLzRkYzQ5ZmM3OGVkMTY4NmY5ODIyNjYzN2Y2MjUyYzk5.png</t>
  </si>
  <si>
    <t>4.43</t>
  </si>
  <si>
    <t>177.23</t>
  </si>
  <si>
    <t>26.28</t>
  </si>
  <si>
    <t>97.91</t>
  </si>
  <si>
    <t>2059.43</t>
  </si>
  <si>
    <t>1233973</t>
  </si>
  <si>
    <t>https://app.dealroom.co/investors/trive_capital_holdings</t>
  </si>
  <si>
    <t>http://trivecapital.com</t>
  </si>
  <si>
    <t>Trive Capital Holdings</t>
  </si>
  <si>
    <t>Dallas, tx-based private equity fund focused on acquiring strategically viable but under-resourced middle-market</t>
  </si>
  <si>
    <t>Dallas, Texas, United States</t>
  </si>
  <si>
    <t>32.7766642</t>
  </si>
  <si>
    <t>-96.7969879</t>
  </si>
  <si>
    <t>Jonathan Nunnaley (Chief Financial Officer);Shravan Thadani (Vice President);David Stinnett (Partner);Nick Miner (Senior Associate);Andrew Frank (Senior Associate)</t>
  </si>
  <si>
    <t>Jonathan Nunnaley;Shravan Thadani;David Stinnett;Nick Miner;Andrew Frank</t>
  </si>
  <si>
    <t>Chief Financial Officer;Vice President;Partner;Senior Associate;Senior Associate</t>
  </si>
  <si>
    <t>Forward Slope;NxEdge;weBoost;Select Interior Concepts;ParFab;Huron;USell;American Veterinary Group;Pryor Learning;Amteck;Madison-Kipp;Architectural Surfaces Group;Valence Surface Technologies;Lucky Bucks;AG&amp;M;Earthlink;Rubicon Bakery;Hypergiant;East West Copolymer;Ten Entertainment Group;California Brazing;Residential Design Services;Core Appalachia;Terraboost Media;Florida Spine and Joint Institute;Avatara;AEVEX Aerospace;Cadient Talent;Field Aerospace;Iowa Northern Railway;Precise Packaging;Sterling Precision;NutriFresh Services;Foundrae;Tenpin;Wilson Electronics;Mockingbird Pharma;STREAMLAND;NCSG Crane &amp; Heavy Haul;Southern Towing Company;Choice Health at Home;Circle 8;NuBridge Commercial Lending;Karman Systems;iRISE Spine &amp; Joint;SSW Advanced Technologies, LLC;Valor Healthcare;WDC Acquisition LLC;Oscar W. Larson Company;NxEdge, Inc.;Thriving Brands;Architectural Surfaces Group;Vitesse Systems;Systems Innovation Engineering;Empower Healthcare Solutions;Allcat Claims Service;BPS Supply Group;Little Woodrow's Braun;OWL Services;Cascade Services;HTeaO;Kittyhawk;Veltris</t>
  </si>
  <si>
    <t>NxEdge, Inc.;Ten Entertainment Group;Select Interior Concepts;Earthlink;Core Appalachia;Avatara;Hypergiant;NxEdge;ParFab;Huron</t>
  </si>
  <si>
    <t>gaming;health;travel;security;real estate;fashion;food;media;education;energy;home living;event tech;robotics;transportation;semiconductors;marketing;enterprise software</t>
  </si>
  <si>
    <t>https://www.linkedin.com/company/trive-capital</t>
  </si>
  <si>
    <t>https://www.crunchbase.com/organization/trive-capital-holdings</t>
  </si>
  <si>
    <t>https://storage.googleapis.com/dealroom-images-production/d8/MTAwOjEwMDpjb21wYW55QHMzLWV1LXdlc3QtMS5hbWF6b25hd3MuY29tL2RlYWxyb29tLWltYWdlcy8yMDIzLzAyLzEyLzhjMjQzOWZjMjFlMTczY2E4ZmM0ODQ3MjhmY2QwMTgx.png</t>
  </si>
  <si>
    <t>Ten Entertainment Group;Hypergiant;Forward Slope;Sterling Precision;Earthlink;Madison-Kipp</t>
  </si>
  <si>
    <t>287;n/a;n/a;n/a;330;n/a</t>
  </si>
  <si>
    <t>N/A;4.55;N/A;N/A;14.99;N/A</t>
  </si>
  <si>
    <t>698.95</t>
  </si>
  <si>
    <t>1312.73</t>
  </si>
  <si>
    <t>662.58</t>
  </si>
  <si>
    <t>1233902</t>
  </si>
  <si>
    <t>https://app.dealroom.co/investors/endeavour_capital</t>
  </si>
  <si>
    <t>https://endeavour.com/</t>
  </si>
  <si>
    <t>Endeavour Capital</t>
  </si>
  <si>
    <t>Private equity firm specializing in lower middle market management buyouts for acquisition of companies</t>
  </si>
  <si>
    <t>United States, Portland</t>
  </si>
  <si>
    <t>45.5122308</t>
  </si>
  <si>
    <t>-122.6587185</t>
  </si>
  <si>
    <t>Mari Newhoff (Executive Assistant);Mark Dorman (Managing Director);Randy Miller (Chief Financial Officer);Lauren Alexander (Receptionist);Nathan Hunter (Associate);Erna Torosyan (Administrative Assistant);Nick Sparks (Associate);John von Schlegell (Managing Director);Todd Wolf (Senior Associate);Rocky Dixon (Managing Director);Bradaigh Wagner (Principal);Derek Eve (Vice President);David Goldberg (Vice President);Erin Wallace (Director);Chad Heath (Managing Director);Dietz Fry (Principal);Stephen Babson (Managing Director);Amanda Luttrell (Associate);Pamela Erickson (Executive Assistant);Rachel Senko Foltz (Senior Associate);Peggy Harding (Executive Assistant);Aaron Richmond (Managing Director);Leland Jones (Managing Director)</t>
  </si>
  <si>
    <t>Mari Newhoff;Mark Dorman;Randy Miller;Lauren Alexander;Nathan Hunter;Erna Torosyan;Nick Sparks;John von Schlegell;Todd Wolf;Rocky Dixon;Bradaigh Wagner;Derek Eve;David Goldberg;Erin Wallace;Chad Heath;Dietz Fry;Stephen Babson;Amanda Luttrell;Pamela Erickson;Rachel Senko Foltz;Peggy Harding;Aaron Richmond;Leland Jones</t>
  </si>
  <si>
    <t>female;male;male;female;male;female;male;male;male;male;male;male;male;female;male;male;male;female;female;female;female;male;male</t>
  </si>
  <si>
    <t>Executive Assistant;Managing Director;Chief Financial Officer;Receptionist;Associate;Administrative Assistant;Associate;Managing Director;Senior Associate;Managing Director;Principal;Vice President;Vice President;Director;Managing Director;Principal;Managing Director;Associate;Executive Assistant;Senior Associate;Executive Assistant;Managing Director;Managing Director</t>
  </si>
  <si>
    <t>New Seasons Market;Access Scientific;ZoomCare;Pacific Star Communications;Nor-Cal Products;GlobalWide Media;Genesis Financial Solutions;Grant Victor;Figure;Berkeley Research Group;Impact Fulfillment Services;Tidewater Holdings;OFD Foods;Citadel Broadcasting;SpeeCo;WinCo Foods;Heavy;Johnny Was Clothing;Wineshipping.com;Equality Health;Columbia Distributing;Pacific Market International;Bristol Farms;Barrett-Jackson;K2 Insurance Services;Columbus Manufacturing;Esco;Temperatsure;Alpha Broadcasting;Warn Industries;Eye-Fi;Point B;Network Global Logistics;CTC Global;Arizona Nutritional Supplements;Food Markets Northwest;Silver Eagle Manufacturing;Umpqua Feather Merchants;ATL Technology;Andavi Solutions;Apex Dental Partners;Vigor Industrial;Visual Data Media Services;Merchandising Technologies, Inc.;Bi-Mart Corporation;Legend Brands;USNR;Little Red Services;Michaels of Oregon Company;National Frozen Foods;Entek;Northland Transportation Company;The Willamette Valley Company;Fi Holdings;Providien Medical;PK Global;Whiplash;Grand Canyon Education;Dynamic Aerostructures LLC;Global Harvest Foods;Manitobah Mukluks</t>
  </si>
  <si>
    <t>Grand Canyon Education;Figure;PK Global;Columbus Manufacturing;Whiplash;Barrett-Jackson;Pacific Star Communications;Warn Industries;Johnny Was Clothing;Berkeley Research Group</t>
  </si>
  <si>
    <t>health;travel;legal;fintech;wellness beauty;music;fashion;sports;food;media;telecom;energy;home living;robotics;jobs recruitment;transportation;semiconductors;marketing;enterprise software</t>
  </si>
  <si>
    <t>https://www.linkedin.com/company/endeavour-capital_2/</t>
  </si>
  <si>
    <t>https://www.crunchbase.com/organization/endeavour-capital</t>
  </si>
  <si>
    <t>21.33</t>
  </si>
  <si>
    <t>Point B;Access Scientific;Tidewater Holdings</t>
  </si>
  <si>
    <t>N/A;18.73;N/A</t>
  </si>
  <si>
    <t>277.32</t>
  </si>
  <si>
    <t>2726.11</t>
  </si>
  <si>
    <t>1746.55</t>
  </si>
  <si>
    <t>1233727</t>
  </si>
  <si>
    <t>https://app.dealroom.co/investors/crp_companhia_de_participac_o_es</t>
  </si>
  <si>
    <t>http://crp.com.br</t>
  </si>
  <si>
    <t>CRP Companhia de Participações</t>
  </si>
  <si>
    <t>Private equity and venture capital firm specializing in seed, start-ups, early stage, pipes, industry</t>
  </si>
  <si>
    <t>Brazil, Porto Alegre</t>
  </si>
  <si>
    <t>-30.0346471</t>
  </si>
  <si>
    <t>-51.2176584</t>
  </si>
  <si>
    <t>Porto Alegre</t>
  </si>
  <si>
    <t>José Augusto Albino (Partner);André Anderson Lenz (Partner);Clovis Benoni Meurer (Partner,CEO,CEO &amp; Partner);Dalton Schmitt Junior (Partner,COO,COO &amp; Partner);Gabriela Salles van der Linden (Partner);João Marcelo Eboli (Partner)</t>
  </si>
  <si>
    <t>José Augusto Albino;André Anderson Lenz;Clovis Benoni Meurer;Dalton Schmitt Junior;Gabriela Salles van der Linden;João Marcelo Eboli</t>
  </si>
  <si>
    <t>Partner;Partner;Partner,CEO,CEO &amp; Partner;Partner,COO,COO &amp; Partner;Partner;Partner</t>
  </si>
  <si>
    <t>Oktoplus;Laticínios Bom Gosto;ALavadeira.com;Digilab;Impacto Tecnologias Gerenciais em Saude;UNI5;Seekr;Carobhouse;Polimax;Neoprospecta Microbiome Technologies;Librelato Implementos Rodoviários;FK Biotecnologia;Elo Sistemas Eletrônicos;Teikon;Sulmaq;Ikro;Aeromot;Hotelbar;BR Supply;Medabil;Ponfac;Gesplan;Lupatech;Bonuz by SumOne;Hiper;Microinox;Keko;Salux;Duroline;Exact Sales;Grupo A;Tecnoblu;Epic Games Brasil (Formerly Aquiris);UMov.me;ASAAS;Checkplant;Nano;Impacto;InTaxi Media;Grano Alimentos;LG TECH;Jasaudeanimal;Sensorweb;Camera Agroalimentos;DigiTel;Direct Talk;Engemaq;Grupo Ibero;Wevo;Pisani;AG2;Grupos Internet;Artecola;NG de France;LG Tech;gesplan</t>
  </si>
  <si>
    <t>Jasaudeanimal;ASAAS;Lupatech;Salux;Bonuz by SumOne;Exact Sales;Carobhouse;ALavadeira.com;UMov.me;Tecnoblu</t>
  </si>
  <si>
    <t>gaming;health;fintech;wellness beauty;real estate;fashion;food;media;energy;home living;transportation;semiconductors;marketing;enterprise software</t>
  </si>
  <si>
    <t>South America;Brazil;Porto Alegre</t>
  </si>
  <si>
    <t>https://www.linkedin.com/company/companhia-habitasul-de-participacoes/</t>
  </si>
  <si>
    <t>https://www.crunchbase.com/organization/crp-companhia-de-participacoes</t>
  </si>
  <si>
    <t>jul/2016</t>
  </si>
  <si>
    <t>23.28</t>
  </si>
  <si>
    <t>11.08</t>
  </si>
  <si>
    <t>260.71</t>
  </si>
  <si>
    <t>1233684</t>
  </si>
  <si>
    <t>https://app.dealroom.co/investors/singapore_angel_network</t>
  </si>
  <si>
    <t>http://sgan.sg</t>
  </si>
  <si>
    <t>Singapore Angel Network</t>
  </si>
  <si>
    <t>Venture capital firm specialized in early-stage investments</t>
  </si>
  <si>
    <t>Sahil Chaudhry (Associate)</t>
  </si>
  <si>
    <t>Sahil Chaudhry</t>
  </si>
  <si>
    <t>Associate</t>
  </si>
  <si>
    <t>Scrollback;Anchanto;Digify;Posist;Mapmygenome;Telr;KETTO;Explara.com;Mobilewalla;Unbxd;FitBark;Trusted Insight;Qyuki;The Little Black Book;Wellness Forever Medicare;Vault Dragon;Wigzo Technologies;iOrderFresh;Sensibol Audio Technologies;Silent Eight;SwitchMe;ViralGains;Assured Risk Cover;BabyChakra;Rizort;CIMCON Lighting;Remitware Payments;Tagnos;Inc42;Chakr Innovation;WittyFeed;Mukunda Foods;Jay Robotix;BeYouPlus (previously MyDermacy);BookEventz;BlueJack;Karza Technologies;Vahdam Teas;Inthree Access;Vista Rooms;Ftcash;SpotDraft;Orahi;RepUp;DoSelect;I2e1;Elementia Wellness;Safegold;BoxMySpace;Sellerapp;DropSuite;HomeCapital;SARVA;The Ayurveda Experience;NCinga;Juno;CARMESI;Xperium;Favcy.com;Glue Design;STYLHUNT;Falconbrick;Dawaa Dost;constanttherapyhealth;Unomer;Wrig Nano Systems;xPrime;Chamko;India Inc.;Nurtr;Wellness Forever;Freshlee;Truly Financial;Inc42</t>
  </si>
  <si>
    <t>Silent Eight;CIMCON Lighting;Unbxd;DropSuite;SpotDraft;Vahdam Teas;Karza Technologies;Juno;Wellness Forever Medicare;Telr</t>
  </si>
  <si>
    <t>health;travel;legal;security;fintech;wellness beauty;music;real estate;fashion;sports;food;media;telecom;education;energy;kids;hosting;home living;event tech;robotics;jobs recruitment;transportation;marketing;enterprise software</t>
  </si>
  <si>
    <t>Singapore;India;United Arab Emirates;United States;Sri Lanka;Thailand;United Kingdom;Canada</t>
  </si>
  <si>
    <t>https://www.linkedin.com/company/singapore-angel-network-sgan-pte-ltd</t>
  </si>
  <si>
    <t>https://www.crunchbase.com/organization/singapore-angel-network</t>
  </si>
  <si>
    <t>https://storage.googleapis.com/dealroom-images-production/09/MTAwOjEwMDpjb21wYW55QHMzLWV1LXdlc3QtMS5hbWF6b25hd3MuY29tL2RlYWxyb29tLWltYWdlcy8yMDE4LzA4LzE3L2I4MjQwNTM2MDk5YTdhOGI1ZjMwNTgzNmZlYWIyODA4.png</t>
  </si>
  <si>
    <t>26.70</t>
  </si>
  <si>
    <t>180.32</t>
  </si>
  <si>
    <t>911.92</t>
  </si>
  <si>
    <t>1233612</t>
  </si>
  <si>
    <t>https://app.dealroom.co/investors/tianxing_capital</t>
  </si>
  <si>
    <t>http://txcap.com</t>
  </si>
  <si>
    <t>Tianxing Capital</t>
  </si>
  <si>
    <t>ShopEx;Zhang Tong Jia Yuan;Helichenguang International Culture Media;Egret Technology;CINYI.COM;Raxtone;领信股份;Senyint;GMobile;phone580.com;Tianhe;Linloong;Panda Dairy;SUNSONG;SCIENTOP;SEACAMELS;Zgw.com;Zibo Lianchi Women &amp; Infants Hospital;Oriental light Property;Yuntianmall.com;T.WORLD;JY MEDIA GROUP;UNIFLY;JHAT;Gucheng Xiangye;East Century;Dalen;17ok.com;NJ. Brilliance I.E. PLC;Shequ e-fuwu;HNA Cold Chain;Tiandi No.1 Beverage;YUNCHANGGAME.COM;Leader Powder Metallurgy;Edustar;THIRD NET;BOLAA;CNGate;GONN;L&amp;W;SUNDATA;Renren Games;Hunlimao;Gulubala;Deye Group;Magilm Pictures;KungFu Animation Group;Shen Zhou Ying;+3S;AltoTech;Bestek;GEEWISE;Peiyu 100;360 VR;Inner Mongolia Renze Pharmaceutical;Anhui Changfei Advanced Semiconductor;Guandian Defense Tech;Shanghai Chaoqun Testing Technology</t>
  </si>
  <si>
    <t>Anhui Changfei Advanced Semiconductor;Tianhe;Zhang Tong Jia Yuan;ShopEx;Helichenguang International Culture Media;Panda Dairy;BOLAA;Inner Mongolia Renze Pharmaceutical;CINYI.COM;Raxtone</t>
  </si>
  <si>
    <t>Caizhi Lianhe</t>
  </si>
  <si>
    <t>gaming;health;media;education;transportation;semiconductors;enterprise software</t>
  </si>
  <si>
    <t>https://www.linkedin.com/company/tianxing-capital-co-lcd/</t>
  </si>
  <si>
    <t>https://www.crunchbase.com/organization/tianxing-capital</t>
  </si>
  <si>
    <t>112.67</t>
  </si>
  <si>
    <t>676.02</t>
  </si>
  <si>
    <t>475.00</t>
  </si>
  <si>
    <t>3580.23</t>
  </si>
  <si>
    <t>1233100</t>
  </si>
  <si>
    <t>https://app.dealroom.co/investors/tianjin_venture_capital</t>
  </si>
  <si>
    <t>http://tjvcm.com</t>
  </si>
  <si>
    <t>Tianjin Venture Capital</t>
  </si>
  <si>
    <t>SmartX;ClinChoice ( formally Fountain Medical Development);Terminus Technologies;Uhouzz;Aikosolar;Sennotech;Sugon;Zanadu;BeagleData;Biostar Technologies;Juventas;Emaging Technology;Teld New Energy;Fengh Medical;Majorbio;BOBST;Jieshen Environmental Energy;iStar-Space Technology;ISVISION TECHNOLOGY;BYIT;Bohai Water Industry;Gritpharma;PIESAT;Tianjin Motor Dies;Tianjin Yaxing Radiator;SinoHytec;Shijiazhuang Kelin Electric;GBASE;Tjk Machinery Tianjin;Rianlon;Masterwork Group;Chase Sun Pharmaceutical;Beijing Aerospace Changfeng;Nebula;PIESAT;dituwuyou.com;Ankeyunda;THOK LOGISTICS;ShinData;Shanghai Yika Smart Car Technology;Zhixie Huitong;Poshing;Beijing Beiying Foundry;PolyCap;Tianjin Huahong;Travel-X;Vanchip Technologies;Hualai Technology;Jiacheng Environmental Protection;Santroll;Veredi;Tiger Color Printing;SinoFuelCell;BIOTIME;Nowva Energy;Hexin Technology;Qingdao HSJ Environmental Protection Technology;Haiguang Information Technology;Huasaier Heat Transfer Equipment;Boyi Pneumatic;JeeGreen;Seven Trillion Technology;Yingte Chemical;Jingjing Pharmaceutical;Heneng Habitat Technology;TIANJIN JIURI NEW MATERIALS;Chaoxi;Beijing Qinghe Jingyuan Semiconductor Technology;Beijing Aerospace Yuxing Technology;Beijing Yisheng Biotechnology;Tianjin Yunyao Aerospace Technology;Feynman Dynamics</t>
  </si>
  <si>
    <t>Aikosolar;Chase Sun Pharmaceutical;Terminus Technologies;PIESAT;Rianlon;Teld New Energy;SinoHytec;Tianjin Motor Dies;Masterwork Group;Shijiazhuang Kelin Electric</t>
  </si>
  <si>
    <t>Ether Capital</t>
  </si>
  <si>
    <t>Haihe Industrial Fund</t>
  </si>
  <si>
    <t>health;travel;security;fintech;music;real estate;food;energy;robotics;transportation;semiconductors;marketing;enterprise software;space;chemicals;engineering and manufacturing equipment</t>
  </si>
  <si>
    <t>https://www.linkedin.com/company/tianjin-venture-capital-co-ltd/</t>
  </si>
  <si>
    <t>https://www.crunchbase.com/organization/tianjin-venture-capital</t>
  </si>
  <si>
    <t>https://storage.googleapis.com/dealroom-images-production/2f/MTAwOjEwMDpjb21wYW55QHMzLWV1LXdlc3QtMS5hbWF6b25hd3MuY29tL2RlYWxyb29tLWltYWdlcy8yMDIzLzA1LzE5L2U5MTQ4Zjk3OTJhMTgyNDdhY2EzZWE3MjJiMmE2NDUx.png</t>
  </si>
  <si>
    <t>369.65</t>
  </si>
  <si>
    <t>9884.48</t>
  </si>
  <si>
    <t>1232408</t>
  </si>
  <si>
    <t>https://app.dealroom.co/investors/austin_technology_incubator</t>
  </si>
  <si>
    <t>http://ati.utexas.edu</t>
  </si>
  <si>
    <t>Austin Technology Incubator</t>
  </si>
  <si>
    <t>Deep tech incubator of UT Austin, focused on healthcare and sustainability (circular economy, energy, food &amp; agtech, mobility, and water)</t>
  </si>
  <si>
    <t>2815, San Gabriel Street, 78705 Austin, United States</t>
  </si>
  <si>
    <t>30.2948005</t>
  </si>
  <si>
    <t>-97.74672678</t>
  </si>
  <si>
    <t>Prentiss Riddle</t>
  </si>
  <si>
    <t>Iga Hallberg (Mentor);Mitch Jacobson (Director);Lisa Mcdonald (Director);Alex Athey</t>
  </si>
  <si>
    <t>Prentiss Riddle;Iga Hallberg;Mitch Jacobson;Lisa Mcdonald;Alex Athey</t>
  </si>
  <si>
    <t>n/a;Mentor;Director;Director;n/a</t>
  </si>
  <si>
    <t>Optomed;itzbig;Yan Engines;eVapt;Manticore Technology;Admittance Technologies;Curtana Pharmaceuticals;Lung Therapeutics;Structured Polymers;BeHome247;Circle Media;re3D;Inxero;Digital Harmony Games;Nuve;Aunt Bertha Software;Lynx Laboratories;Xitronix;Atonometrics;M87;Evocalize;Terapio;Favor;LabNow;SalesVu;Hoot.Me;Xeris Pharmaceuticals;Calxeda;Lumos Pharma;ihiji;Famigo;Anzode;Omni Water Solutions;Cyfeon Solutions;Ideal Power;eyeQ;EZEE.com;Water Lens™;Seismos;FireFly LED Lighting;Nitero;RFMicron;Molecular Imprints;Alafair Biosciences;Toopher;Set.fm;FlowBelow;Favor;Spredfast;Qcue;UnWired Nation;ThreatGuard;RideScout;Enervalis;Fair Isaac Corporation;BlackLocus;Factory Logic;Smarter Sorting;Terra Pave International;Monebo Technologies.;PolyDyne Software;Partnerware;GameSalad;Aeglea BioTherapeutics;Infoglide Software Corporation;Ordoro;Bigfoot Networks;Agile Planet;Radiant Research;AptamiR Therapeutics;Shower Stream;AdBm Technologies;Fortigo;Isochron Data;Notice Technologies;ResilientGrid;Actacell;Affinegy;Big Wheelbarrow;Accuwater;Amatra SmartSource;Savara Pharmaceuticals;AIQUEOUS;Isode;ARM Automation;TManage;Metrowerks;WiMax.com Broadband Solutions;Axelo;Loop &amp; Tie;SceneTap;Really Easy Internet;ICON;Webworks;Dunti;ClearCam;Phurnace Software;The Magazine Channel;INOVUES;Bractlet;Yotta Energy;SeaChange;Buildforce Services;Vitro;Apptronik Systems;H2Optimize;Ampersand Art Supply;Chart Industries;Provene;Zero Wait-State;Connectione;Jrtherm;Collaborative Technologies;Silicon Metrics;Atommines;Auralnetworks;Liquibase;egpeco;Mesquite;FLO Materials;Decision Grid:;Ideation Systems:;Weboffice;Eqo Life;Tappy Guide;Everstream Analytics;Brown Hawk;Applied Science Fiction;Nephrodite;webify;hal computer systems;SecureWaters;Helicalsolar;Macrolynk;Botany AI(Ummino);Health Discovery Labs;LimeLite;RRE Power;Ergosoft Laboratories;NORDview;Spiraco;AIM Technologies;Milagro;Polo International;Savantage;Skipstone;Utility Composites;HaystackLabs;MEDAIR INC;Cedra Corporation</t>
  </si>
  <si>
    <t>Fair Isaac Corporation;Chart Industries;ICON;Xeris Pharmaceuticals;Savara Pharmaceuticals;Aeglea BioTherapeutics;Calxeda;Everstream Analytics;Spredfast;TManage</t>
  </si>
  <si>
    <t>gaming;health;travel;security;fintech;music;real estate;food;media;telecom;education;energy;kids;hosting;home living;robotics;jobs recruitment;transportation;semiconductors;marketing;enterprise software;space</t>
  </si>
  <si>
    <t>Finland;United States;Belgium</t>
  </si>
  <si>
    <t>https://www.facebook.com/atincubator</t>
  </si>
  <si>
    <t>https://twitter.com/ati_ut</t>
  </si>
  <si>
    <t>https://www.linkedin.com/company/austin-technology-incubator</t>
  </si>
  <si>
    <t>https://www.crunchbase.com/organization/atx-tech-incubator</t>
  </si>
  <si>
    <t>https://storage.googleapis.com/dealroom-images-production/de/MTAwOjEwMDpjb21wYW55QHMzLWV1LXdlc3QtMS5hbWF6b25hd3MuY29tL2RlYWxyb29tLWltYWdlcy8yMDIyLzA3LzIwLzQ0NjAzNmIzNWIzMmVkN2FkNzljNmQ2OTBiNWRmYjBh.jpg</t>
  </si>
  <si>
    <t>763.00</t>
  </si>
  <si>
    <t>SECONDARY</t>
  </si>
  <si>
    <t>29320.05</t>
  </si>
  <si>
    <t>1232005</t>
  </si>
  <si>
    <t>https://app.dealroom.co/investors/starfab_accelerator</t>
  </si>
  <si>
    <t>https://www.starfabx.com/</t>
  </si>
  <si>
    <t>StarFab Accelerator</t>
  </si>
  <si>
    <t>Helping entrepreneurs gain a footing with large enterprises and enterprises to collaborate with startups to provide added-value for their customers</t>
  </si>
  <si>
    <t>Taiwan, Hsinchu</t>
  </si>
  <si>
    <t>24.8138287</t>
  </si>
  <si>
    <t>120.9674798</t>
  </si>
  <si>
    <t>Hsinchu</t>
  </si>
  <si>
    <t>iFit;MoBagel;WASAI Technology;Commuter;Adenovo;LargitData;GrassWonder;3egreen technology;TPE Shift Design;DeepForce;Bovia;Akubic;Viscovery;GliaCloud;STARWING Technology;USPACE Tech;Ucfunnel;InfinitiesSoft Solutions;IdeaBus Technology Co. Ltd.;UserStar Information System;Skywatch;OVO;Slasify Pte.;H3 Platform Europe;BigHow;MUZIK;WorkLohas;Arch88;EtheriT;Hexsave;HyXen;K&amp;J;LivingPattern;5creen;Keitai;MikroRec;Mobric;Om-ha;PhotoU;Sagacity Tech;Techofu;THLight;Aeroprobing;B.D. Mobile;Beseye;DHY;Ecolux;IPhoson;ITrash;SHII FWU HUEY;Sightour;AISA Innotech;KNIGHT DIGITAL;OurCityLove</t>
  </si>
  <si>
    <t>DeepForce;MoBagel;Viscovery;USPACE Tech;iFit;GliaCloud;STARWING Technology;OVO;OurCityLove;Adenovo</t>
  </si>
  <si>
    <t>gaming;health;security;wellness beauty;real estate;sports;food;media;telecom;energy;hosting;home living;event tech;robotics;transportation;semiconductors;marketing;enterprise software</t>
  </si>
  <si>
    <t>Taiwan;United States;Singapore;Netherlands;China;British Virgin Islands</t>
  </si>
  <si>
    <t>Asia;Taiwan;Hsinchu</t>
  </si>
  <si>
    <t>https://www.facebook.com/starfabx</t>
  </si>
  <si>
    <t>https://twitter.com/starfabx</t>
  </si>
  <si>
    <t>https://www.linkedin.com/company/starfab</t>
  </si>
  <si>
    <t>https://www.crunchbase.com/organization/starfab-accelerator</t>
  </si>
  <si>
    <t>https://storage.googleapis.com/dealroom-images-production/f5/MTAwOjEwMDpjb21wYW55QHMzLWV1LXdlc3QtMS5hbWF6b25hd3MuY29tL2RlYWxyb29tLWltYWdlcy8yMDE4LzA4LzE3L2JiODM3M2ExNDM4ZDhlNjMxMTY5MWNjN2FmNmIxNGVi.jpg</t>
  </si>
  <si>
    <t>196.24</t>
  </si>
  <si>
    <t>1231893</t>
  </si>
  <si>
    <t>https://app.dealroom.co/investors/theventures</t>
  </si>
  <si>
    <t>http://theventures.co</t>
  </si>
  <si>
    <t>TheVentures</t>
  </si>
  <si>
    <t>Company-building company and a venture capital firm that specializes in providing seed-stage funding to tech companies</t>
  </si>
  <si>
    <t>Changseong Ho;Jiwon Moon;Jay Casee (Executive Officer of TheVentures Vietnam JSC)</t>
  </si>
  <si>
    <t>Changseong Ho;Jiwon Moon;Jay Casee</t>
  </si>
  <si>
    <t>n/a;n/a;Executive Officer of TheVentures Vietnam JSC</t>
  </si>
  <si>
    <t>BeSUCCESS;WeddingBook;Vingle;JobPlanet;TheVentures;Subdream Studios;Cloudike;Lecle;Gbike;Sell it;RealtyBits;Mask Moments;Codmos (LogiBrothers);Brotherhood;FruitsFamily;TravelFlan;JomParking;Worth Network;Spendit;Funda KR;Myrealplan;Chopp;Finhaven;Earlysloth;Vito;WeCare;Angel league;MatchDonor;Fiflbox;OrderSpot;Seoul Bund;Tin can;Sound republica;Hoteliv;Rangex;Whatvita;The Teams;Findoc;Schoolsharing;DoazoomT;Planet dream;FreeFi;Glow Pick;Cryptobadge;Vulcan Augmetics;CrePASS Solutions;Genealogy Inc.;Cash;Logi Brothers;Petite-maison;뤼이드;YOLO;Mayani;TravClan;Today's Pickup;JJ&amp;Company;KiloFarms;HeyDealer;CarberShop;Cloudike;KUNE Company;Aha Rooms;CAN;G.bike;Simpler;Parking Square;JJ&amp;Companies;Airsupply;Tubudd;Wholesum Brands;Tella;Crave;Whattime;Hoteliv;Ronfic;Onnow;Recl;Apollon;Moais;Cloudtype;POSTLABS;Consalad;Munice;Doazoom;Three Labs;FreeFi;Angel League;Oceans BIo;Case note;Korea Proptech Forum;Mocha &amp; JS;Endand;Peak Pay;Meshed;Elevenliter;The Teams;Rachel Blue;Dor;New Look;Box Vietnam</t>
  </si>
  <si>
    <t>HeyDealer;Myrealplan;Wholesum Brands;Vito;Gbike;WeddingBook;TravelFlan;Funda KR;JobPlanet;TravClan</t>
  </si>
  <si>
    <t>Krafton;Kakao</t>
  </si>
  <si>
    <t>gaming;health;travel;security;fintech;wellness beauty;music;real estate;fashion;sports;food;media;dating;education;energy;kids;home living;jobs recruitment;transportation;semiconductors;marketing;enterprise software</t>
  </si>
  <si>
    <t>South Korea;United States;Hong Kong;Malaysia;Vietnam;Canada;Malta;Philippines;India;Austria;United Kingdom;Bangladesh</t>
  </si>
  <si>
    <t>https://www.linkedin.com/company/theventures</t>
  </si>
  <si>
    <t>https://www.crunchbase.com/organization/theventures</t>
  </si>
  <si>
    <t>https://storage.googleapis.com/dealroom-images-production/9d/MTAwOjEwMDpjb21wYW55QHMzLWV1LXdlc3QtMS5hbWF6b25hd3MuY29tL2RlYWxyb29tLWltYWdlcy8yMDIzLzAxLzIxLzdhYmEwY2I0MjBiZTNkZjRlNjY1YWUyZjQxMGVmNDYz.png</t>
  </si>
  <si>
    <t>541.86</t>
  </si>
  <si>
    <t>1231823</t>
  </si>
  <si>
    <t>https://app.dealroom.co/investors/td_securities</t>
  </si>
  <si>
    <t>http://tdsecurities.com</t>
  </si>
  <si>
    <t>TD Securities</t>
  </si>
  <si>
    <t>A range of institutional block trading, underwriting, and distribution services</t>
  </si>
  <si>
    <t>Halima Iqbal</t>
  </si>
  <si>
    <t>Vaughn Tajirian (Analyst);Michael Faralla (Banking,Head of Global Mining Investment and Banking,Head of Global Mining Investment);Martin Shen (Summer Analyst);Lance Carlton (Director);Greg Barnes (Managing Director,Head of Mining Research);Martine Irman (Vice Chair,Head of Global Enterprise Banking);Rick McCreary (Investment Banking,Deputy Chair);Siddharth Bhatia;Nika Hashemi;Bilal Ahmed</t>
  </si>
  <si>
    <t>Vaughn Tajirian;Michael Faralla;Martin Shen;Lance Carlton;Greg Barnes;Martine Irman;Rick McCreary;Siddharth Bhatia;Nika Hashemi;Halima Iqbal;Bilal Ahmed</t>
  </si>
  <si>
    <t>male;male;male;male;male;female;male;female</t>
  </si>
  <si>
    <t>Analyst;Banking,Head of Global Mining Investment and Banking,Head of Global Mining Investment;Summer Analyst;Director;Managing Director,Head of Mining Research;Vice Chair,Head of Global Enterprise Banking;Investment Banking,Deputy Chair;n/a;n/a;n/a;n/a</t>
  </si>
  <si>
    <t>Amazon;Datapipe;Xand;Greengate Power;NuVista Energy;Compass Diversified Holdings;Mobilitie;365 Data Centers;Enablence Technologies;Enerplus;CyrusOne;Coresite;Xebec Adsorption;SBA Communications;DataBank;EdgeCore Digital Infrastructure;Spectra Securities Software;Bluebird Network;Aligned Energy;Realty Income;Compass Group Management;Loblaw Companies Limited;Emera;Pet Valu;Ag Growth International;Peyto Exploration &amp; Development Corp;Trinidad Drilling;Orla Mining;Innergex;Park Lawn Corp;Guyana Goldfields;K92 Mining;IsoEnergy;Superior Plus;Sandstorm Gold;Bellatrix Exploration;SECURE Energy Services;Alectra;Raging River Exploration;Air Canada;Element Fleet Management;Crombie Real Estate Investment Trust;Altius Renewable Royalties;WeCommerce;Dream;CU Inc.;Spartan Energy Corp.;Chorus Aviation;Tricon Residential;Netrality Data Centers;Alimentation Couche-Tard;Prime Mining</t>
  </si>
  <si>
    <t>Amazon;Alimentation Couche-Tard;Realty Income;Loblaw Companies Limited;SBA Communications;Emera;CyrusOne;Element Fleet Management;CU Inc.;Enerplus</t>
  </si>
  <si>
    <t>security;fintech;real estate;food;media;telecom;energy;kids;hosting;home living;transportation;semiconductors;marketing;enterprise software</t>
  </si>
  <si>
    <t>United States;Canada;Ireland</t>
  </si>
  <si>
    <t>1855</t>
  </si>
  <si>
    <t>https://www.linkedin.com/company/td-securities</t>
  </si>
  <si>
    <t>https://www.crunchbase.com/organization/td-securities</t>
  </si>
  <si>
    <t>https://storage.googleapis.com/dealroom-images-production/b4/MTAwOjEwMDpjb21wYW55QHMzLWV1LXdlc3QtMS5hbWF6b25hd3MuY29tL2RlYWxyb29tLWltYWdlcy8yMDIzLzExLzEwLzE4YWI5MTZhNTgxMGNiOGM1NWRiN2NhNzNiM2Q3YmFh.jpeg</t>
  </si>
  <si>
    <t>17.86</t>
  </si>
  <si>
    <t>Pet Valu</t>
  </si>
  <si>
    <t>316.25</t>
  </si>
  <si>
    <t>264.43</t>
  </si>
  <si>
    <t>40736.38</t>
  </si>
  <si>
    <t>95264.25</t>
  </si>
  <si>
    <t>1231784</t>
  </si>
  <si>
    <t>https://app.dealroom.co/investors/betaspring</t>
  </si>
  <si>
    <t>http://revupfund.com</t>
  </si>
  <si>
    <t>RevUp Capital</t>
  </si>
  <si>
    <t>A mentorship-driven providence-based accelerator program for technology and design startups</t>
  </si>
  <si>
    <t>United States, Providence</t>
  </si>
  <si>
    <t>41.8239891</t>
  </si>
  <si>
    <t>-71.4128343</t>
  </si>
  <si>
    <t>Allan Tear (Co-Founder,Managing Partner);Jack Templin (Partner);Melissa Withers (Managing Director);Melissa Withers (Co-Founder)</t>
  </si>
  <si>
    <t>Allan Tear;Jack Templin;Melissa Withers;Melissa Withers</t>
  </si>
  <si>
    <t>Co-Founder,Managing Partner;Partner;Managing Director;Co-Founder</t>
  </si>
  <si>
    <t>A Curated World;Bare Tree Media;Crunchbutton;Gorb;HealthID Profile;Prepmatic;Lessonwriter;Pennant;RecoVend;Sitefly;Wisr;WeOwe;Minds in Motion Electronics (MiME);Leotus;Expedit.us;tu.nr;Periscape;Databraid;AwesomeTouch;AstroPrint;APE Systems;JumpOffCampus;Care Thread;Tracelytics;RaftOut;Tweetwall;DapperJobs;InfiKno;Learning Hyperdrive;ShutterCal;Recroup;TennisHub;SurpriseRide;Eventcheq;Spogo;Thryve;Inhabi;Postfly;MoveableCode;Umbie Health;Scholrly;Catapulter;DiJiPOP;Acustom Apparel;Manpacks;AutoShag;zakipoint health;StudyEgg;Zokos;Bookity;Quitbit;Plandree;Accelereach;GreenGoose!;ZoomTilt;Jobzle;AutoBike;Hundo;BuildingLayer;Rootless;Thumbs Up;121nexus;Bird and Stone;BirdBrain Technologies;Diavibe;Kuratur;SkillHound;Sproutel;Conversation Media;Hope Street Media;Bolt Payments;Waygö;Recur Outdoors;Nested Bean;Umbie DentalCare;Felix Gray;Wicked Good Cookies;Skillcycle;Breakout</t>
  </si>
  <si>
    <t>Tracelytics;Skillcycle;Acustom Apparel;Bookity;AstroPrint;zakipoint health;GreenGoose!;SurpriseRide;DiJiPOP;Conversation Media</t>
  </si>
  <si>
    <t>gaming;health;travel;fintech;wellness beauty;music;real estate;fashion;sports;food;media;dating;telecom;education;energy;kids;home living;event tech;robotics;jobs recruitment;transportation;marketing;enterprise software</t>
  </si>
  <si>
    <t>United States;Canada;United Kingdom;France</t>
  </si>
  <si>
    <t>North America;United States;Providence</t>
  </si>
  <si>
    <t>https://www.facebook.com/betaspring</t>
  </si>
  <si>
    <t>https://twitter.com/betaspring</t>
  </si>
  <si>
    <t>https://www.linkedin.com/company/betaspring</t>
  </si>
  <si>
    <t>https://www.crunchbase.com/organization/betaspring</t>
  </si>
  <si>
    <t>https://storage.googleapis.com/dealroom-images-production/d1/MTAwOjEwMDpjb21wYW55QHMzLWV1LXdlc3QtMS5hbWF6b25hd3MuY29tL2RlYWxyb29tLWltYWdlcy8yMDE4LzA4LzE3LzUxMDQ1MWM2NGRiYjg2NjEzZDc5MWQzODhmYTk1YmVh.png</t>
  </si>
  <si>
    <t>74.71</t>
  </si>
  <si>
    <t>1231565</t>
  </si>
  <si>
    <t>https://app.dealroom.co/investors/thg_ventures</t>
  </si>
  <si>
    <t>http://th-vc.com</t>
  </si>
  <si>
    <t>THG Ventures</t>
  </si>
  <si>
    <t>Venture capital arm of tsinghua holdings</t>
  </si>
  <si>
    <t>Hsuanzhang;MooreElite;Tsinova;Rokae;Huisuanzhang;Light theto Beijing Science and Technology Development Co;Insurance geek;HiScene;Bosin Technology;Thunder Stone Technology;Bellen;Tsign;Ingcare;MatataLab;OptoMedic;Zhiruida Instrument Technology;Robotphoenix;HOLOAGI;SMARTBOW;PARATERA;Nantong Jinyu Boxin Intelligent Technology;Caibei;Civo;ZGG.com;99 Interaction Entertainment;SINObase;EastFair;Sinldo;MatataLab;GAREA;TOPI Imaging Technology;Boostiv;Cameraking Technology;Replays;Invispower;Diandi Guanhuai;seeyii;moore.ren;Insurengine;Micamika;Wright brothers Technology;Wuhan Zhiling IoT Technology;Global Gem Exchange;ViSystem;FenFenzhong;Nutsbp.com;Qingtao Development;XiaoZao Tech;Beijing Zhige Technology;Shitong (Shanghai) Microelectronics Technology;Wuhan Fei Ling Optoelectronics Technology;Shanghai Baigong Semiconductor</t>
  </si>
  <si>
    <t>Qingtao Development;Huisuanzhang;Rokae;Insurance geek;Tsign;HiScene;TOPI Imaging Technology;MooreElite;Thunder Stone Technology;Hsuanzhang</t>
  </si>
  <si>
    <t>Guangdong Technology Financial Group;National Small and Medium Enterprise Development (SMIC Juyuan);Insight Capital;Zhongguancun Finance Group;Qingkong Ventures;Gopher Asset Management;Sumavision;CreditEase;GigaDevice;SJ Jiacheng Investment Management;Linghang Sihai;CMW Asset Management;E-Town International Investment;GMK Holdings;Beijing SME Service Center;Tsinghua Holdings;Tengye Venture Capital</t>
  </si>
  <si>
    <t>gaming;health;legal;security;fintech;music;food;education;energy;kids;hosting;robotics;transportation;semiconductors;enterprise software</t>
  </si>
  <si>
    <t>China;United Kingdom</t>
  </si>
  <si>
    <t>https://www.linkedin.com/company/%E6%B8%85%E6%8E%A7%E9%93%B6%E6%9D%8F%E5%88%9B%E4%B8%9A%E6%8A%95%E8%B5%84%E7%AE%A1%E7%90%86-%E5%8C%97%E4%BA%AC-%E6%9C%89%E9%99%90%E5%85%AC%E5%8F%B8/about/</t>
  </si>
  <si>
    <t>https://www.crunchbase.com/organization/thg-ventures</t>
  </si>
  <si>
    <t>https://storage.googleapis.com/dealroom-images-production/6b/MTAwOjEwMDpjb21wYW55QHMzLWV1LXdlc3QtMS5hbWF6b25hd3MuY29tL2RlYWxyb29tLWltYWdlcy8yMDIzLzAzLzA0LzZkYjNmNTkyM2UzNzJhMTlhOWE4OWI1MDAzYjljYTk0.png</t>
  </si>
  <si>
    <t>9.53</t>
  </si>
  <si>
    <t>209.74</t>
  </si>
  <si>
    <t>6245.83</t>
  </si>
  <si>
    <t>1231393</t>
  </si>
  <si>
    <t>https://app.dealroom.co/investors/startup_alcobendas</t>
  </si>
  <si>
    <t>https://startup.alcobendas.org/</t>
  </si>
  <si>
    <t>StartUp Alcobendas</t>
  </si>
  <si>
    <t>StartUp Alcobendas Accelerator for Innovation and Technological Projects</t>
  </si>
  <si>
    <t>Calle de Soria, 43, 28100 Alcobendas, Madrid, Spain</t>
  </si>
  <si>
    <t>40.5384342</t>
  </si>
  <si>
    <t>-3.6327444</t>
  </si>
  <si>
    <t>Alcobendas</t>
  </si>
  <si>
    <t>Go—PopUp;Secmotic;CUBELIZER;EVER HEALTH;Hdiv Security;Finboot;Neuromboile;Inmoreality;INSPIDE;VidaApp;LIS-Solutions;BotsLovers;Blocktac;1MillionBot;Shoppermotion;Blue Block Capital;Fivecomm;BHDynamics;Nomada;APlanet;Devengo;Ikustec;Kyperion;Moonshot Innovation;iCommunity;Book A Corner;Ladorian;Brave UP;Usyncro;OORUM;PiperLab S.L.;Chatbot Chocolate;ETHYKA;ServicioQBaR;Solid Machine Vision;Flexible Places;BiofreshTech;Coollogger;Sandbeds;VARCREATIVE;GAIA.es;Remotia;Azlogica;Sazón Catering;SMART &amp; CITY SOLUTIONS, S.L;El huevo de Colón;sotam;Wakkap;WiTraC;Union Avatars;LIS Data Solutions;CLCircular</t>
  </si>
  <si>
    <t>Ladorian;APlanet;WiTraC;iCommunity;Finboot;Devengo;1MillionBot;Union Avatars;EVER HEALTH;CLCircular</t>
  </si>
  <si>
    <t>Spain;United Kingdom;United States;Hong Kong;Chile;Colombia</t>
  </si>
  <si>
    <t>Europe;Spain;Alcobendas</t>
  </si>
  <si>
    <t>https://www.facebook.com/pages/StartUp-Alcobendas/1500587786890378</t>
  </si>
  <si>
    <t>https://twitter.com/alcbds_startup</t>
  </si>
  <si>
    <t>https://www.linkedin.com/company/ayuntamiento-de-alcobendas-corporaciones-locales-</t>
  </si>
  <si>
    <t>https://www.crunchbase.com/organization/startup-alcobendas</t>
  </si>
  <si>
    <t>https://storage.googleapis.com/dealroom-images-production/48/MTAwOjEwMDpjb21wYW55QHMzLWV1LXdlc3QtMS5hbWF6b25hd3MuY29tL2RlYWxyb29tLWltYWdlcy8yMDIzLzAxLzE1L2JhMGY2NmFhZjQ5ZDFjOTYwMDQyZDZhODkxNzdkMjM3.png</t>
  </si>
  <si>
    <t>jun/2017</t>
  </si>
  <si>
    <t>1231326</t>
  </si>
  <si>
    <t>https://app.dealroom.co/investors/xevin_investments</t>
  </si>
  <si>
    <t>http://xevin.eu</t>
  </si>
  <si>
    <t>Xevin Investments</t>
  </si>
  <si>
    <t>Venture capital fund and incubator that invests in seed and early stage companies</t>
  </si>
  <si>
    <t>05 Warsaw, Poland</t>
  </si>
  <si>
    <t>Marek Rusiecki (President of the Management Board);Gwidon Humeniuk (Co-Founder,Managing Partner);Radek Czyrko (CFO);Ewa Ostrowska (Legal)</t>
  </si>
  <si>
    <t>Marek Rusiecki;Gwidon Humeniuk;Radek Czyrko;Ewa Ostrowska</t>
  </si>
  <si>
    <t>President of the Management Board;Co-Founder,Managing Partner;CFO;Legal</t>
  </si>
  <si>
    <t>Freshub;hilt;Shorte.st;TeslaThemes;Grono.net;Newzmate;UsabilityTools.com;Preply;Right Hello;SprayPrinter;Shoplo;Red sky;Woodpecker.co;Restaumatic;Unamo;InterviewMe;Skubacz.pl Sp. z o.o;Triverna.pl;Baby's Secret;Joymile;Gametrade Sp. z o.o.;Webumbrella Sp. z o.o.;Cube Group;Shiny Box;BoxofAds.com Sp. z o.o.;Feedink Sp. z o.o.;AdRino Sp. z o.o.;Bezokularow.pl;SEMSTORM International Sp. z o.o.;Ad-Vice Sp. z o.o.;Interactive Research Center Sp. z o.o.;Autentika;SEMTEC sp. z o.o.;ISecure;White Paper Agency Sp. z o.o.;ETIN GROUP Sp. z o. o.;PCDOC Sp. z o.o.;8fish Sp. z o.o.;Cuppon Sp. z o.o.;Wink Media Sp. z o.o.;99roots GmbH;Alesoczewki;Fluentbe;GG;LEADR;MultiWash | CarWash App;Highclass;B2BPartner S.A.;Power Price;Sendspace.pl;Traq.li;EcoPros;Droplabs;Grono.net S.A.;BoxofAds.com Sp. z o.o.;MultiWash | CarWash App;Nekera;Unamo;BartVPN;InterviewMe;Joymile;SEMSTORM International Sp. z o.o.</t>
  </si>
  <si>
    <t>Preply;MultiWash | CarWash App;Restaumatic;Grono.net;Bezokularow.pl;Unamo;Droplabs;Shoplo;hilt;Ad-Vice Sp. z o.o.</t>
  </si>
  <si>
    <t>gaming;health;travel;security;fashion;food;media;telecom;education;energy;home living;event tech;robotics;jobs recruitment;transportation;marketing;enterprise software</t>
  </si>
  <si>
    <t>Israel;United States;Poland;Ukraine;Estonia;Germany</t>
  </si>
  <si>
    <t>Europe;Poland;Romania;Warsaw;Bucharest</t>
  </si>
  <si>
    <t>https://www.facebook.com/xevininvestments</t>
  </si>
  <si>
    <t>https://www.linkedin.com/company/xevin-investments</t>
  </si>
  <si>
    <t>https://www.crunchbase.com/organization/xevin-investments</t>
  </si>
  <si>
    <t>https://storage.googleapis.com/dealroom-images-production/91/MTAwOjEwMDpjb21wYW55QHMzLWV1LXdlc3QtMS5hbWF6b25hd3MuY29tL2RlYWxyb29tLWltYWdlcy8yMDE5LzA1LzEzLzcyMDJlOGJlMzQ3Mzc2ZWZiZmFkMGJmMGNhNTk2YTQw.png</t>
  </si>
  <si>
    <t>465.01</t>
  </si>
  <si>
    <t>1231041</t>
  </si>
  <si>
    <t>https://app.dealroom.co/investors/harlem_capital_partners</t>
  </si>
  <si>
    <t>http://harlem.capital</t>
  </si>
  <si>
    <t>Harlem Capital Partners</t>
  </si>
  <si>
    <t>Early-stage venture firm that invests in post-revenue tech-enabled startups, focused on minority and women founders</t>
  </si>
  <si>
    <t>Brandon Bryant (Co-Founder,Managing Partner);Henri Pierre-Jacques (Co-Founder,Managing Partner);Jarrid Tingle (Co-Founder,Managing Partner);John Henry (Partner);Nicole DeTommaso (Senior Associate);Gabby Cazeau (Principal,Venture Fellow);Tonna Obaze (Investor,Chief of Staff)</t>
  </si>
  <si>
    <t>Brandon Bryant;Henri Pierre-Jacques;Jarrid Tingle;John Henry;Nicole DeTommaso;Gabby Cazeau;Tonna Obaze</t>
  </si>
  <si>
    <t>Co-Founder,Managing Partner;Co-Founder,Managing Partner;Co-Founder,Managing Partner;Partner;Senior Associate;Principal,Venture Fellow;Investor,Chief of Staff</t>
  </si>
  <si>
    <t>Stantt;Jobble;OpenBorder;MoviePass;Moving Analytics;ProSky;Fixt Technologies;Zero Hash;GovPredict;Paladin;Beauty Bakerie Cosmetics Brand;Shine Text;OKO;4Degrees;Sudu;Blavity;PRZM;Curu;Aunt Flow;Chatdesk;Expectful;Wagmo;Malomo;Dexai Robotics;Merri;Wellory;Singuli;Compt;CASHDROP;Pangaea;MyToolbox Technologies, Inc.;Because Intelligence;Cabinet;Turbodega;Pariti;The House of LR&amp;C;PreShow;Stuf;WorkChew;Lami;Sauce Pricing;Seed CX;Assemble;Humming Homes;Staax;Group Shop;AGAPÉ;Mueshi;Velma;Atomize;Capitol Canary;Oko;Ugami;Glow Labs;Portabl (Identity);Primitives;Gander (fka Meet Klara);CaliberX;Drip;SilkChart;Propense;Trustible;Fintary;Superstorm;AllieHealth;DocDraft</t>
  </si>
  <si>
    <t>Zero Hash;Pangaea;MoviePass;Moving Analytics;Wagmo;Compt;CASHDROP;Jobble;Stuf;OpenBorder</t>
  </si>
  <si>
    <t>Apple;Rutgers University Foundation;State of Michigan;The W.K. Kellogg Foundation;Consumer Technology Association;TPG;Weinberg Foundation;Dorm Room Fund;Vanderbilt University Endowment</t>
  </si>
  <si>
    <t>gaming;health;travel;legal;fintech;wellness beauty;real estate;fashion;food;media;dating;telecom;education;home living;event tech;robotics;jobs recruitment;transportation;marketing;enterprise software</t>
  </si>
  <si>
    <t>United States;Luxembourg;Peru;Kenya</t>
  </si>
  <si>
    <t>https://www.facebook.com/harlemcapital</t>
  </si>
  <si>
    <t>https://twitter.com/harlemcapital</t>
  </si>
  <si>
    <t>https://www.linkedin.com/company/harlem-capital-partners</t>
  </si>
  <si>
    <t>https://www.crunchbase.com/organization/harlem-capital-partners</t>
  </si>
  <si>
    <t>https://storage.googleapis.com/dealroom-images-production/e4/MTAwOjEwMDpjb21wYW55QHMzLWV1LXdlc3QtMS5hbWF6b25hd3MuY29tL2RlYWxyb29tLWltYWdlcy8yMDIzLzA4LzAzL2VhNzY0NDc0NGIyMjllZTI0YjRmNGEzZTZiNTg5Y2U2.png</t>
  </si>
  <si>
    <t>3.14</t>
  </si>
  <si>
    <t>141.09</t>
  </si>
  <si>
    <t>1700.16</t>
  </si>
  <si>
    <t>1230830</t>
  </si>
  <si>
    <t>https://app.dealroom.co/investors/beenos_partners</t>
  </si>
  <si>
    <t>http://beenos.com</t>
  </si>
  <si>
    <t>Beenos Partners</t>
  </si>
  <si>
    <t>Platform for startups our in-house team of entrepreneurs-in-residence and specialists help you get your ideas off the ground</t>
  </si>
  <si>
    <t>Kitashinagawa, Daiichi Keihin, Kita shinagawa 1, Kita shinagawa, Shinagawa, Tokyo, 140-0001, Japan</t>
  </si>
  <si>
    <t>35.6220705</t>
  </si>
  <si>
    <t>139.7392733</t>
  </si>
  <si>
    <t>Taku Takeuchi (Director);Nao Ito (Director);Koji Nakamura (CFO,Vice President,Vice president and CFO,Executive Director and Group CFO);Kazuya Kawakami (Corporate officer);Sato Teruhide terusato (CEO);Teruhide Sato (President,Group CEO,President &amp; Group CEO);Daisuke Imai (Corporate officer);Shota Naoi (President,Group CEO,President and Group CEO)</t>
  </si>
  <si>
    <t>Taku Takeuchi;Nao Ito;Koji Nakamura;Kazuya Kawakami;Sato Teruhide terusato;Teruhide Sato;Daisuke Imai;Shota Naoi</t>
  </si>
  <si>
    <t>male;female;male;female;male;male;male;male</t>
  </si>
  <si>
    <t>Director;Director;CFO,Vice President,Vice president and CFO,Executive Director and Group CFO;Corporate officer;CEO;President,Group CEO,President &amp; Group CEO;Corporate officer;President,Group CEO,President and Group CEO</t>
  </si>
  <si>
    <t>Adskom;Moshimo;iyzico;Ralali;Indonesia’s Adskom;Ayannah;Bridestory;NoBroker;Tokopedia;ShopClues;Cermati;Paynamics Technologies Inc.;Sendo.vn;Daily Rounds;Droom;Nearex;Voonik.com;Vpon;Asseta;Apptimize;Kamcord;KartRocket;BuyHatke;Shop Airlines;Summon (formerly InstantCab);Rei-Frontier;giftee;Panjo;Zilingo;OKpanda;HackerEarth;Zebramo;Priceonomics;Bornevia;dely;Workindia;Metro Engine;WAmazing;Boatsetter;Payke;Healthians.com;Raena;CaSy;Cart;Monosense;Tenso;Raena;giftee;Airporter;Quan Inc.;Dxhub;JOYLAB;旅行酒吧 Travel98;narabee;Brandear;Linkus;Groobee;BeeCruise;FASBEE;Wunder Transport Technologies;Little Rooms;BEENOSTORM;OniGO;Delivered Korea</t>
  </si>
  <si>
    <t>Tokopedia;Droom;NoBroker;Zilingo;giftee;Healthians.com;Sendo.vn;iyzico;Vpon;Boatsetter</t>
  </si>
  <si>
    <t>health;travel;legal;fintech;wellness beauty;music;real estate;fashion;sports;food;media;telecom;education;energy;home living;event tech;jobs recruitment;transportation;semiconductors;marketing;enterprise software</t>
  </si>
  <si>
    <t>Indonesia;Japan;Türkiye;Singapore;Philippines;India;Vietnam;Taiwan;United States;South Korea</t>
  </si>
  <si>
    <t>https://www.facebook.com/beenosvc</t>
  </si>
  <si>
    <t>https://twitter.com/beenosvc</t>
  </si>
  <si>
    <t>https://www.linkedin.com/company/beenos</t>
  </si>
  <si>
    <t>https://www.crunchbase.com/organization/beenos-partners</t>
  </si>
  <si>
    <t>https://storage.googleapis.com/dealroom-images-production/a7/MTAwOjEwMDpjb21wYW55QHMzLWV1LXdlc3QtMS5hbWF6b25hd3MuY29tL2RlYWxyb29tLWltYWdlcy8yMDE4LzA4LzE3LzNlOWZhNjFkZDI1MDk4Zjk0NjFmYTk1OTU4OGM3MzZk.png</t>
  </si>
  <si>
    <t>297.20</t>
  </si>
  <si>
    <t>1572.73</t>
  </si>
  <si>
    <t>4005.60</t>
  </si>
  <si>
    <t>1230799</t>
  </si>
  <si>
    <t>https://app.dealroom.co/investors/nex_cubed</t>
  </si>
  <si>
    <t>http://nex3.com</t>
  </si>
  <si>
    <t>Nex Cubed</t>
  </si>
  <si>
    <t>Frontier technology focused investor, startup studio and accelerator</t>
  </si>
  <si>
    <t>Kirin Quackenbush</t>
  </si>
  <si>
    <t>Kelsey Morgan (Co-Founder,General Partner);Kip Quackenbush (Co-Founder,President);Maggey Felix (Sr. Director of Marketing);Kirin Quackenbush (Program Manager);John Vigouroux (Executive Chairman);Andre Srinivasan (Mentor);Daniel Haders II,Ph.D. (General Manager Healthcare Incubation);Sofia Elizondo (Mentor);Doug Stupay (Mentor);Kelsey Pasqualichio (Co-Founder,Chief Growth Officer);Chris A. (Advisor);Christopher J. Calvert (Mentor);Bill Malloy. (Board Member,Co-Founder)</t>
  </si>
  <si>
    <t>Kelsey Morgan;Kip Quackenbush;Maggey Felix;Kirin Quackenbush;John Vigouroux;Andre Srinivasan;Daniel Haders II,Ph.D.;Kirin Quackenbush;Sofia Elizondo;Doug Stupay;Kelsey Pasqualichio;Chris A.;Christopher J. Calvert;Bill Malloy.</t>
  </si>
  <si>
    <t>male;male;female;male;male;male;male;female;male;male;male;male</t>
  </si>
  <si>
    <t>Co-Founder,General Partner;Co-Founder,President;Sr. Director of Marketing;Program Manager;Executive Chairman;Mentor;General Manager Healthcare Incubation;n/a;Mentor;Mentor;Co-Founder,Chief Growth Officer;Advisor;Mentor;Board Member,Co-Founder</t>
  </si>
  <si>
    <t>eCare21, Inc;HealthCentrix;ChefsRoll.com;Venue Report;Fanalyze;Litesprite;Porchlight;FanAI;SaRA Health;Mesh Candy;Pluto AI;WeDo;Alpha'a;Biovirtua;PreMinder;RapidMathematix;WowYow;NXT Robotics;RockStep Solutions;OOTify;Blackbird.AI;RapidPricer B.V.;DeFINER;HitCheck;InnoDT;Plutoshift;Event Hollow;SteadiPay;Caressa;ISport360;Sixpence Crowdfunding;Endorsify;Tuuk;DeFiner;Rene;Family Proud;Hupnos;Elly Health;RISEcx;Visom;Industry Jump;Seecure;Family Proud, Inc;SpenDebt;Energy Advisor Hub;Vessel Health;Otomo;Vestalyze;ESPAT;SkillPower;PredictaBill;Tribe Health Solutions;Splash Metrix;Camino;All of Us;BandwagonFanClub, Inc.;TruDiary;Leagueswype;Modularity Space;Earn.re;Correlate;Seecure Systems;The Beauty Marketplace;ViGOR FiTNESS;Care;ENKI.AI;Butterflly;Guilde;MedCrypt;Divercity;Trails.ai;FanAI;Butterflly Health;RapidPricer B.V.;SaRA Health;PersonaFi;Solesafe;Finotta;Model Medicines;Auranexus;Day Made;CareSpace;Whilo - Gifting Made Easy;MoneyStack;Iryss;Transition;Porchlight;Bestow;Speev;RenuLogix;Sanitas Health;all-peep;Alpha'a</t>
  </si>
  <si>
    <t>Blackbird.AI;Plutoshift;FanAI;Vessel Health;Model Medicines;All of Us;HitCheck;Camino;Finotta;eCare21, Inc</t>
  </si>
  <si>
    <t>gaming;health;travel;legal;security;fintech;wellness beauty;real estate;sports;food;media;dating;telecom;education;energy;kids;home living;event tech;robotics;jobs recruitment;semiconductors;marketing;enterprise software;space</t>
  </si>
  <si>
    <t>United States;Netherlands;India;Sweden</t>
  </si>
  <si>
    <t>https://www.facebook.com/nex-cubed-1344208388964591</t>
  </si>
  <si>
    <t>https://twitter.com/nexcubed</t>
  </si>
  <si>
    <t>https://www.linkedin.com/company/nex-cubed</t>
  </si>
  <si>
    <t>https://www.crunchbase.com/organization/nex-cubed</t>
  </si>
  <si>
    <t>https://storage.googleapis.com/dealroom-images-production/ac/MTAwOjEwMDpjb21wYW55QHMzLWV1LXdlc3QtMS5hbWF6b25hd3MuY29tL2RlYWxyb29tLWltYWdlcy8yMDE4LzA4LzE3LzNhYmVjZGIzOGUwOGI5ZjZkYjY1NjFjZTdmYzliZjRh.jpg</t>
  </si>
  <si>
    <t>6.25</t>
  </si>
  <si>
    <t>279.33</t>
  </si>
  <si>
    <t>1230584</t>
  </si>
  <si>
    <t>https://app.dealroom.co/investors/el_dorado_ventures</t>
  </si>
  <si>
    <t>http://eldorado.com</t>
  </si>
  <si>
    <t>El Dorado Ventures</t>
  </si>
  <si>
    <t>El Dorado Ventures invests in early-stage companies with disruptive technology and business models in emerging and high-growth markets</t>
  </si>
  <si>
    <t>Tom Peterson (General Partner);Steve Bourne (Chief Technology Officer);Jeff Hinck (General Partner);Charles Beeler (General Partner)</t>
  </si>
  <si>
    <t>Tom Peterson;Steve Bourne;Jeff Hinck;Charles Beeler</t>
  </si>
  <si>
    <t>General Partner;Chief Technology Officer;General Partner;General Partner</t>
  </si>
  <si>
    <t>Cortina Systems;Coupa;Compellent Technologies;Beckon, inc.;LockPath;Strix Systems;SoftSwitching Technologies;Enstratius;Badgeville;Storspeed;Luxury Link Travel;Zolo Technologies;TriActive;DVDPlay;RipCode;Joyent;Atlantis Computing;InMoment;Ampulse;Nextance;Coghead;Scout Labs;Edgewater Networks;GetActive Software;Catalog Spree;Salu;MediaQ;PhotoTLC;Prime Advantage;HiveIO;OurStory;FusionOne;Morphics Technology;Sana Security;CrossLoop;Convio;BridgeLux;Earthlink;BlueRoads;Aperio Technologies;Skytide;ECast;SportsEngine;Big Bear Entertainment;Voxify;Invisible Worlds;Quiver, Inc.;SmartAge;MS2;Blaze DFM;Jigsaw;Our Story;Big Bear Entertainment;Xponent</t>
  </si>
  <si>
    <t>Coupa;Compellent Technologies;Earthlink;Convio;Morphics Technology;Cortina Systems;Salu;BridgeLux;ECast;SmartAge</t>
  </si>
  <si>
    <t>Houston Police Officers' Pension System;Peerless Insurance Company;Abbott Capital Management;Portfolio Advisors;Libertymutual;IMRF;Knightsbridge Advisers LLC;Grupo Guayacán;State of Wisconsin Investment Board;Liberty Mutual Retirement Benefit Plan;New York State Nurses Association Pension Plan;IBM Personal Pension Plan;Liberty Life Assurance Company of Boston;Liberty Mutual Strategic Ventures;Bristol-Myers Squibb Co. Master Retirement Trust;Iowa Public Employees' Retirement System;Alfred duPont Charitable Trust;J.C. Penney Corporation Pension Plan;Pathway Capital Management;SBC Master Pension Trust;Utah Retirement Systems;Washington State Investment Board;Employers Insurance Company of Wausau;Los Angeles Fire and Police Pension System;Reynolds American Defined Benefit Master Trust;Novartis Pension Plans Master Trust;Kansas Public Employees Retirement System;J.P. Morgan Asset Management;Massachusetts Pension Reserves Investment Management Board;Lexington Partners;Liberty Insurance Corporation</t>
  </si>
  <si>
    <t>health;travel;legal;security;fintech;music;real estate;fashion;sports;media;telecom;education;energy;kids;hosting;event tech;transportation;semiconductors;marketing;enterprise software</t>
  </si>
  <si>
    <t>United States;Czech Republic;India</t>
  </si>
  <si>
    <t>https://twitter.com/eldoradovc</t>
  </si>
  <si>
    <t>https://www.linkedin.com/company/el-dorado-ventures</t>
  </si>
  <si>
    <t>https://www.crunchbase.com/organization/el-dorado-ventures</t>
  </si>
  <si>
    <t>1108.64</t>
  </si>
  <si>
    <t>10023.82</t>
  </si>
  <si>
    <t>718.36</t>
  </si>
  <si>
    <t>1230529</t>
  </si>
  <si>
    <t>https://app.dealroom.co/investors/incubate_at_the_university_of_sydney</t>
  </si>
  <si>
    <t>http://incubate.org.au</t>
  </si>
  <si>
    <t>Incubate at The University of Sydney</t>
  </si>
  <si>
    <t>Award winning startup accelerator and entrepreneur events program developed by the university of sydney union</t>
  </si>
  <si>
    <t>Butlin Avenue, 2008 Sydney, New South Wales, Australia</t>
  </si>
  <si>
    <t>-33.8911152</t>
  </si>
  <si>
    <t>151.1911598</t>
  </si>
  <si>
    <t>David Kenney (Business Mentor);Mike Nicholls (Resident Entrepreneur);Daniel Vassilev (Mentor);Paul Krajewski;James Alexander (Founder);Farid Mirmohseni;Vaibhav Namburi.</t>
  </si>
  <si>
    <t>David Kenney;Mike Nicholls;Daniel Vassilev;Paul Krajewski;James Alexander;Farid Mirmohseni;Vaibhav Namburi.</t>
  </si>
  <si>
    <t>Business Mentor;Resident Entrepreneur;Mentor;n/a;Founder;n/a;n/a</t>
  </si>
  <si>
    <t>Rocketshift;ÅTOMNAUT;Sonder Design;Persollo;Uprise;Iridium Dynamics;Vistr;Breathe Well;FirstStep Investments;Abyss Solutions;Basketball Forever;Tzukuri;Ureferjobs;Vouchify;PicPac.tv;MeerkatGear;Edisse;STEMN;Promise or Pay;EducationLink;Flobox;Trimph Industries;EARTH AI;Visospace;ShopGrok;Activestats;Speakeasy;BacPoc;BioScout;BioChite;CloudHerd;EaziTrip;DocitClosed;METASENSE;Space Ops Australia;Sponta;Tribefire;Infrasis Pty;Equalution;Nicslab;Missionsystems;Mearth;DetectED-X;Opacity;Small Change;Ripe Robotics;Relievables;Kitchko;DriveList;Brillup;Jinolo;Compass IoT;Green Atlas;Upskill EQ™;vlo Medical;Corax Medical;reelme.net;RNA Digital;Nook Workspace;Moruya;Interval Weight Loss;CurvOptics;300 Selective;Plannero;Piocaro;Pocket.Graphics;PetiteBeat;EasyWheel;Ardal;WooMates;Lock It Up;Automated Process Synthesis Co;Nutritech;QuickScript;SkyRealm;Student Feeds;Somnium Labs;Learned Hub;Winkd;Plannertrip;iDissent;Hind Technology;HapTech Medical;GoRepp;WipeHero;The Sorting Hat;SeedTree;ProjectHUNI;Genomix;Hireflow;Fluid Education;Tuckerbox;Food Pod;Jumpcut;Cue;Covet;Beak;Gradflow;WhoGives;Neighbourhood Networks;Makeupsocial;JobGPS;Horyzon;WeSit;SnapDisco;Muro;The Early Learning Room;Miriad Technologies;Companion Couch</t>
  </si>
  <si>
    <t>Abyss Solutions;EARTH AI;Small Change;FirstStep Investments;Ripe Robotics;Flobox;STEMN;ÅTOMNAUT;Companion Couch;Uprise</t>
  </si>
  <si>
    <t>gaming;health;travel;fintech;wellness beauty;real estate;fashion;food;media;dating;education;kids;hosting;home living;robotics;jobs recruitment;transportation;semiconductors;marketing;enterprise software;space</t>
  </si>
  <si>
    <t>United States;Australia;Norway;Philippines</t>
  </si>
  <si>
    <t>https://www.facebook.com/sydneyincubate</t>
  </si>
  <si>
    <t>https://twitter.com/sydneyincubate</t>
  </si>
  <si>
    <t>https://www.linkedin.com/company/sydneyincubate</t>
  </si>
  <si>
    <t>https://www.crunchbase.com/organization/incubate</t>
  </si>
  <si>
    <t>https://storage.googleapis.com/dealroom-images-production/24/MTAwOjEwMDpjb21wYW55QHMzLWV1LXdlc3QtMS5hbWF6b25hd3MuY29tL2RlYWxyb29tLWltYWdlcy8yMDIzLzAxLzIxLzRiYjgwZjVjYTljOWNmM2ExZmIzYzVmNDdiNjA2MTYy.png</t>
  </si>
  <si>
    <t>84.48</t>
  </si>
  <si>
    <t>1230459</t>
  </si>
  <si>
    <t>https://app.dealroom.co/investors/future_venture_capital</t>
  </si>
  <si>
    <t>http://fvc.co.jp</t>
  </si>
  <si>
    <t>Future Venture Capital</t>
  </si>
  <si>
    <t>Venture capital firm specializing in early stage investment the firm invests in diversified</t>
  </si>
  <si>
    <t>Nijōdōri, 606-8334 Kyoto, Kyoto Prefecture, Japan</t>
  </si>
  <si>
    <t>35.01303435</t>
  </si>
  <si>
    <t>135.78630612</t>
  </si>
  <si>
    <t>Naoto Matsumoto (CEO);Yasushi Funatsu (VP,Executive Officer,Business Promotion Group,VP and Executive Officer);Jun Ogawa (Managing Officer)</t>
  </si>
  <si>
    <t>Naoto Matsumoto;Yasushi Funatsu;Jun Ogawa</t>
  </si>
  <si>
    <t>CEO;VP,Executive Officer,Business Promotion Group,VP and Executive Officer;Managing Officer</t>
  </si>
  <si>
    <t>Biome;P2BInvestor;KitchHike;Gojo &amp; Company;On The Slope;Ship&amp;co;Hacarus;Mazrica inc.;Paintory;Stroly;All Nippon Entertainment Works;NanoMist Technologies;UniFa;Sensyn robotics;INNOPHYS;FABRIC TOKYO;Kuratsugu;Luxonus;Biome;AFI Japan;Keyes;ASHITA-TEAM;KAMOMEYA;OMEGA Japan;Lifestyle-Design;KIYO Learning;Kinopharma;LAPRAS;Lbose;Chromocenter;Incubation Alliance;HIROTSU BIO SCIENCE;AZUL Energy;Tiem factory;WFrontier;Setsuro Tech;PD AeroSpace;SSQQB;Erii;AFI;Travee Inc.;Co-nect;Quatre;HIDEOUT CLUB;Techsor;Audiostock;SHAREDINE;Amica Terra;Frontier Pharma;BABY JOB;Replace.;LBB;Torana;Snowlion;Meetscare Co. Ltd.;Berg Earth;Pyrenee;Sparta Buddy;VISITS Technologies;Trim Japan;Next Innovation;PETOKOTO;Connexx Systems;Eams lab;Connect Japan;Willow Gear;SSQQB;47PLANNING CO.,LTD;株式会社インサイトコア;RESVO(レスボ);Smarna;Toy Sub!;VFR Inc.;イジゲングループ株式会社;FRAIM株式会社;IKOU (Home Furnishings);Laft inc.;Rennovater, Inc.;Ghoonuts;eSep;YOLO JAPAN CORPORATION;Digireha Co;BRJ Inc.;TMH;Youmemiru;Lifescapes;IGNITE IMPULSE;Srust;ロスゼロ-おいしく社会貢献！;Anto;Quant Detect Corporation;ENTLI;Contact Co;Vitaars;Tearexo;Skinos;Brest Care Kyoto;Gutenberg;MOMMY CLYSTAL;HOLONIC;Air Business Club;HONESTIES;Sabia;Cellest;Immunorock;Direct RF;Bit peeps;Energyfront;JBeam;Meistec</t>
  </si>
  <si>
    <t>IGNITE IMPULSE;Gojo &amp; Company;INNOPHYS;UniFa;Sensyn robotics;Berg Earth;Connexx Systems;Mazrica inc.;On The Slope;FABRIC TOKYO</t>
  </si>
  <si>
    <t>REALITY ACCELERATOR</t>
  </si>
  <si>
    <t>Ehime Bank;The Keiyo Bank;The Osaka City Shinkin Bank;Kyoto Chuo Shinkin Bank;New Tachikawa Aircraft;National Federation of Credit Cooperatives;HI-LEX Corporation;Gf;Iwaki Credit Union;Akita Prefecture Credit Union;Matsumoto Shinkin Bank;Meiko Electronics;Yoshimasu Seisakusho;The Nagano Bank;Dai-Ichi Kangyo Bank;Nagano Prefecture Credit Guarantee Association;Suwa Shinkin Bank;Alps Chuo Shinkin Bank;Iida Shinkin Bank;Nagano Prefecture Credit Union;SMBC Venture Capital;Hachijuni Bank;Nagano Shinkin Bank;Ueda Shinkin Bank;Kenshin Genki Sosei</t>
  </si>
  <si>
    <t>health;travel;security;fintech;wellness beauty;music;real estate;fashion;sports;food;media;education;energy;kids;hosting;home living;event tech;robotics;jobs recruitment;transportation;semiconductors;marketing;enterprise software;space</t>
  </si>
  <si>
    <t>Ireland;United States;Japan;South Korea</t>
  </si>
  <si>
    <t>Asia;Japan;Tokyo;Kyoto</t>
  </si>
  <si>
    <t>https://www.facebook.com/futureventurecapital</t>
  </si>
  <si>
    <t>https://twitter.com/futurevencap</t>
  </si>
  <si>
    <t>https://www.linkedin.com/company/future-venture-capital-co--ltd-</t>
  </si>
  <si>
    <t>https://www.crunchbase.com/organization/future-venture-capital</t>
  </si>
  <si>
    <t>https://storage.googleapis.com/dealroom-images-production/41/MTAwOjEwMDpjb21wYW55QHMzLWV1LXdlc3QtMS5hbWF6b25hd3MuY29tL2RlYWxyb29tLWltYWdlcy8yMDE4LzA4LzE3L2RkMzY4ZDdhNTZlNmIyNTUwYzdmYzg1MGFjYzk4ZjA3.jpg</t>
  </si>
  <si>
    <t>14.24</t>
  </si>
  <si>
    <t>All Nippon Entertainment Works</t>
  </si>
  <si>
    <t>242.10</t>
  </si>
  <si>
    <t>5.95</t>
  </si>
  <si>
    <t>2.94</t>
  </si>
  <si>
    <t>1055.82</t>
  </si>
  <si>
    <t>1230429</t>
  </si>
  <si>
    <t>https://app.dealroom.co/investors/runway_venture_partners</t>
  </si>
  <si>
    <t>http://runwayvp.com</t>
  </si>
  <si>
    <t>Runway Venture Partners</t>
  </si>
  <si>
    <t>New York City-based early stage venture capital firm focused on investing in post product-market fit software-enabled businesses</t>
  </si>
  <si>
    <t>Lounge Lizard, 41, East 11th Street, Greenwich Village, Manhattan Community Board 2, Manhattan, New York County, New York, 10003, United States</t>
  </si>
  <si>
    <t>40.7333256</t>
  </si>
  <si>
    <t>-73.9930451</t>
  </si>
  <si>
    <t>Anna Garcia (Partner);Marc Michel (Partner)</t>
  </si>
  <si>
    <t>Anna Garcia;Marc Michel</t>
  </si>
  <si>
    <t>Indiegogo;Lenddo;Air douche system;Encoding.com;Ingo Money;Nowsta;SuperPhone| Disruptive Multimedia;Sailthru;33Across;DigitalGenius;Primary.com;MarketMuse;Wanderu;Thrive Market;TapCommerce;RetailNext;Movable Ink;Viyet Inc.;Skopenow;Allset;Tapad;BetterView;UpCounsel;TalkSpace;Qualia Media;Culinary Agents;Spredfast;TruMid;Symphony Commerce;Ease Entertainment Services;Liveoak;Transactis;YayPay;Braze;Trendalytics Innovation Labs;Noteworth;Ecobot;Logiwa;Daupler;Zipdrug;TagFi;Sotheby's Home;Agilis Chemicals;Signal Financial Technologies;Remot3.it;Rebagg;Spreadfast;Scanifly;Scanifly;LenddoEFL;Agilis;TAGFI</t>
  </si>
  <si>
    <t>Braze;Movable Ink;TruMid;RetailNext;TalkSpace;Tapad;Nowsta;Spredfast;Thrive Market;Ease Entertainment Services</t>
  </si>
  <si>
    <t>health;travel;legal;fintech;wellness beauty;real estate;fashion;sports;food;media;telecom;energy;kids;home living;robotics;jobs recruitment;transportation;marketing;enterprise software</t>
  </si>
  <si>
    <t>United States;Singapore;France;United Kingdom;Philippines</t>
  </si>
  <si>
    <t>https://www.crunchbase.com/organization/runway-venture-partners</t>
  </si>
  <si>
    <t>4.87</t>
  </si>
  <si>
    <t>53.55</t>
  </si>
  <si>
    <t>1316.36</t>
  </si>
  <si>
    <t>3853.36</t>
  </si>
  <si>
    <t>1230342</t>
  </si>
  <si>
    <t>https://app.dealroom.co/investors/l_spark</t>
  </si>
  <si>
    <t>http://l-spark.com</t>
  </si>
  <si>
    <t>L-SPARK</t>
  </si>
  <si>
    <t>Mentor driven accelerator and incubator program with a focus on enterprise software space</t>
  </si>
  <si>
    <t>Patrick White (Director);Marco Janeczek (Director);Leo Lax (Managing Director)</t>
  </si>
  <si>
    <t>Patrick White;Marco Janeczek;Leo Lax</t>
  </si>
  <si>
    <t>Director;Director;Managing Director</t>
  </si>
  <si>
    <t>TitanFile;LeadFox;Wedge Networks Inc.;Northstar Robotics;FileFacets;Hangry;The Better Software Company;Cybeats;VigilantCS;Upchain;BidFoundry;Buildmetric;Portia International;Webstage;Mydoma Studio;EnergyX;FluidAI;Spatial DNA Informatics;Member365;InvataCloud;Advolv;Cliniconex;Deeplite;ProcedureFlow;PropertySpark;ZINation;EssayJack;Transparent Kitchen;Chata.ai;PunchTime;Eyesover;Intelocate;Iamsick.ca;Bluink;Evolved Vehicle Environments;Noibu;Soltare;Tough Commerce (Formerly Brokrete);Passenger AI;Neurovine;Upky;Vsemi;Fictionary;Sweatcrew;Hilo;CROOGLOO;KyberSecurity;Nexxt Intelligence;PLATOI Industries;Mutuo Health Solutions;Staybillety;Thrive Career Wellness Platform;PAIDIEM;Canscan;Qarrot;Shippie;Hippoc;Click Armor;Complexcareplan;NovaceneAI;Corfix;Oxia Initiative Inc.;Aidexpress;Proxi.id;FluiDefi;Soralink;Goodly Cloud;Formic AI;servicedeck.io;STEM the Gap Academy;Cold Plasma Group;ActivKare;The Power Collective;QC Integrated Solutions;The Small Social Co;Zendelity;Zamia Media;Construction Clock;Virtual Hallway</t>
  </si>
  <si>
    <t>FluidAI;ProcedureFlow;Upchain;Deeplite;FileFacets;Tough Commerce (Formerly Brokrete);Cybeats;Hippoc;Chata.ai;PAIDIEM</t>
  </si>
  <si>
    <t>health;travel;legal;security;fintech;real estate;sports;food;media;education;energy;kids;home living;robotics;jobs recruitment;transportation;semiconductors;marketing;enterprise software</t>
  </si>
  <si>
    <t>Canada;United States;United Kingdom;India</t>
  </si>
  <si>
    <t>https://www.facebook.com/lsparkglobal</t>
  </si>
  <si>
    <t>https://twitter.com/lsparkglobal</t>
  </si>
  <si>
    <t>https://www.linkedin.com/company/l-spark</t>
  </si>
  <si>
    <t>https://www.crunchbase.com/organization/l-spark</t>
  </si>
  <si>
    <t>https://storage.googleapis.com/dealroom-images-production/8a/MTAwOjEwMDpjb21wYW55QHMzLWV1LXdlc3QtMS5hbWF6b25hd3MuY29tL2RlYWxyb29tLWltYWdlcy8yMDE4LzA4LzE3LzMzYTgwMmJjMDBkYzE4MjQ5NzAyNjM2MmVmNzgwZGVl.jpg</t>
  </si>
  <si>
    <t>6.53</t>
  </si>
  <si>
    <t>210.58</t>
  </si>
  <si>
    <t>1229740</t>
  </si>
  <si>
    <t>https://app.dealroom.co/investors/x_tech_ventures</t>
  </si>
  <si>
    <t>https://xtech-ventures.co.jp/</t>
  </si>
  <si>
    <t>Eitai-dori Avenue, yaesu 1, Yaesu, Chuo, Tokyo, 103-0028, Japan</t>
  </si>
  <si>
    <t>35.6835693</t>
  </si>
  <si>
    <t>139.7708707</t>
  </si>
  <si>
    <t>Edward G Ovando (Founder / Chief Technology Officer);Robert J. Szczerba (Founder / Chief Executive Officer);Michael Lutzky (Chief Strategy Officer)</t>
  </si>
  <si>
    <t>Edward G Ovando;Robert J. Szczerba;Michael Lutzky</t>
  </si>
  <si>
    <t>Founder / Chief Technology Officer;Founder / Chief Executive Officer;Chief Strategy Officer</t>
  </si>
  <si>
    <t>Nulab;Flier;CogniteeindexE.html;Space Market Inc.;Sprocket;Base Food;Cluster;SLOGAN COENT LLP;Adlive;ADlive;GIG;Lanchester;XMart;KiteRa;Subsclife;Hupro Japan;Meety;Cocolive;Communitio;Aplaca.Lab;Antaa;Honestfood;Sparty;ONLY STORY;Toridori;Thinkings;Geomarketing Japan;STANDS;Tricot;RiLi;REXIT;Tokyo;Ibi;Knowledge Work;Yondemy;roundz;Natee;Pictoria;Call Doctor;Brhino;Monokabu;Civitas, Inc.;TechBowl;株式会社インサイトコア;株式会社スマスマ｜営業現場の課題を解決する営業支援会社;Loyalty;Cognitee;Cognitee;Cognitee;私たちについて;OpenMoney ｜ お金をもっとオープンに;株式会社ファースト・オートメーション;Space Market, Inc.;Filedriver K.K;Tacoms;MGRe;Srust;Newt;Tané;AnyReach;Locaop Co;Tokuiten;Social Interior;9seconds;Nexa;WorX;Castee;Kreation;Utaite;FiT;MUSE, Inc.;halfwaytheir;Infobox</t>
  </si>
  <si>
    <t>Base Food;Cluster;Subsclife;Knowledge Work;Toridori;Social Interior;Tané;Infobox;Utaite;Sprocket</t>
  </si>
  <si>
    <t>health;legal;fintech;wellness beauty;sports;food;media;telecom;education;home living;event tech;robotics;jobs recruitment;transportation;semiconductors;marketing;enterprise software</t>
  </si>
  <si>
    <t>Japan;France;United Arab Emirates</t>
  </si>
  <si>
    <t>https://www.facebook.com/szczerba007</t>
  </si>
  <si>
    <t>https://www.crunchbase.com/organization/x-tech-ventures</t>
  </si>
  <si>
    <t>https://storage.googleapis.com/dealroom-images-production/d6/MTAwOjEwMDpjb21wYW55QHMzLWV1LXdlc3QtMS5hbWF6b25hd3MuY29tL2RlYWxyb29tLWltYWdlcy8yMDIzLzA5LzAyLzUyYWUyMzk0NDY0NmVjODVhNGViYmZjNzg2ZTU4MzRm.png</t>
  </si>
  <si>
    <t>19.75</t>
  </si>
  <si>
    <t>11.79</t>
  </si>
  <si>
    <t>10.74</t>
  </si>
  <si>
    <t>594.40</t>
  </si>
  <si>
    <t>1229629</t>
  </si>
  <si>
    <t>https://app.dealroom.co/investors/canada_economic_development_for_quebec_regions</t>
  </si>
  <si>
    <t>http://dec-ced.gc.ca</t>
  </si>
  <si>
    <t>Canada Economic Development for Quebec Regions</t>
  </si>
  <si>
    <t>Funding and support for SMEs and economic non-profit organizations (NPOs) in all regions of Quebec</t>
  </si>
  <si>
    <t>Val-d'Or, Quebec, Canada</t>
  </si>
  <si>
    <t>48.0987106</t>
  </si>
  <si>
    <t>-77.7967676</t>
  </si>
  <si>
    <t>Val-d'Or</t>
  </si>
  <si>
    <t>VanillaSoft;360incentives.com;360insights;SIMCO Technologies Inc.;Oatbox;VueReal;VMIK Glasses;Crypto4a;Damotech;Ltrim Technologies;Oneka Technologies;Femtum;Canoe Kayak Canada;Koïos Intelligence;Foko Retail;Microbrasserie Le Bockale inc;Liberty Spring;Eocycle;Biotwin;Cibles-Solutions d'affaires inc;Corde Electrique;Medscint;ASDR Fabrication;Energie Solutions Air;Nautic &amp; Art inc;Omnimed;Cilex;Numana;Lacus Innovations;Entreprendre Sherbrooke;Tennis Canada;Inteloom;AgroBoréal;LumIR Lasers;Devoray;Hector Solutions D'affaires;Collectes Coderr;DE LA FONTAINE;Mercier Industries;Renostone;Chic-Chac;Cap Jaseux Adventure Park;Economic Synergy Laurentians;Chocolat Lamontagne;Montréal en Histoires;Événements Attractions Québec;Ca Roule Montréal on Wheels;Sacred Fire Productions;Harnois Industries;Le Petit hôtel de la Montagne;Cintech Agroalimentaire;Aquatech BM;Liqueurs La Sarre inc;Chelsea &amp; Co Microbrasserie</t>
  </si>
  <si>
    <t>360incentives.com;VueReal;Oneka Technologies;Eocycle;Oatbox;Koïos Intelligence;Femtum;Foko Retail;Biotwin;VanillaSoft</t>
  </si>
  <si>
    <t>health;travel;security;fintech;real estate;fashion;sports;food;energy;home living;event tech;jobs recruitment;transportation;semiconductors;marketing;enterprise software;engineering and manufacturing equipment</t>
  </si>
  <si>
    <t>North America;Canada;Val-d'Or</t>
  </si>
  <si>
    <t>https://www.linkedin.com/company/dec-ced/?trk=ppro_cprof&amp;originalSubdomain=hk</t>
  </si>
  <si>
    <t>https://www.crunchbase.com/organization/quebec-and-economic-development-of-canada</t>
  </si>
  <si>
    <t>https://storage.googleapis.com/dealroom-images-production/c6/MTAwOjEwMDpjb21wYW55QHMzLWV1LXdlc3QtMS5hbWF6b25hd3MuY29tL2RlYWxyb29tLWltYWdlcy8yMDIzLzAxLzMxLzA1ZTEyOWFmZjI2N2Q5ZjFjYTMzZTM3Yjc5ZDQ1YmE2.png</t>
  </si>
  <si>
    <t>271.77</t>
  </si>
  <si>
    <t>1229502</t>
  </si>
  <si>
    <t>https://app.dealroom.co/investors/main_sequence_ventures</t>
  </si>
  <si>
    <t>http://mseq.vc</t>
  </si>
  <si>
    <t>Main Sequence Ventures</t>
  </si>
  <si>
    <t>Deep tech investment fund tackling the world’s biggest challenges by turning today’s scientific discoveries into tomorrow’s industries</t>
  </si>
  <si>
    <t>Julius Avenue, North Ryde, Sydney, Council of the City of Ryde, New South Wales, 2113, Australia</t>
  </si>
  <si>
    <t>-33.7955783</t>
  </si>
  <si>
    <t>151.1403976</t>
  </si>
  <si>
    <t>Phil Morle;Alezeia Brown</t>
  </si>
  <si>
    <t>Bill Bartee;Martin Duursma;Mike Nicholls;Mike Zimmerman</t>
  </si>
  <si>
    <t>Bill Bartee;Martin Duursma;Mike Nicholls;Mike Zimmerman;Phil Morle;Alezeia Brown</t>
  </si>
  <si>
    <t>Prospection;EVERY;QuintessenceLabs;Maxwell MRI;Myriota;Kasada;Emesent;Indee Labs;Q-CTRL;Baraja;Trellis;Gilmour Space Technologies;Morse Micro;Practera (Intersective Pty Ltd);Coviu;Cylite;RapidAIM;Kapiche;V2food;Swoop Aero;Amber Electric;Fivecast;Arlula;Rios;Pending;Nourish Ingredients;Pending;SunDrive;Lumachain;Quantum Brilliance;MGA Thermal;Inventia Life Science;Jdoodle;Loam;Regrow;Plotlogic;Castlepoint Systems;Avarni;Varden;Uluu;Endua;Presien;Loam Bio;presien.com;Psylo;Trellis Data;Eden Brew;Quasar Sat;Samsara Eco;Me&amp;;MilliBeam;Advanced Navigation;MGA Thermal;Rainstick;Cauldron Ferm;Alive;Number8Bio;Gilmour Space;Arkeus</t>
  </si>
  <si>
    <t>EVERY;Morse Micro;Gilmour Space Technologies;Loam Bio;Advanced Navigation;V2food;Gilmour Space;Prospection;Baraja;Regrow</t>
  </si>
  <si>
    <t>Horizons Ventures;Hostplus;Lockheed Martin;Temasek;LGT Crestone Wealth Management;NGS Super;Daiwa Securities Group;Grantham Foundation;Australian Ethical Investments;Morgan Stanley;CSIRO;Queensland Investment Corporation</t>
  </si>
  <si>
    <t>health;legal;security;fintech;food;media;telecom;education;energy;robotics;transportation;semiconductors;marketing;enterprise software;space</t>
  </si>
  <si>
    <t>https://twitter.com/mseqvc</t>
  </si>
  <si>
    <t>https://www.linkedin.com/company/mseqvc</t>
  </si>
  <si>
    <t>https://www.crunchbase.com/organization/the-csiro-innovation-fund</t>
  </si>
  <si>
    <t>https://storage.googleapis.com/dealroom-images-production/9f/MTAwOjEwMDpjb21wYW55QHMzLWV1LXdlc3QtMS5hbWF6b25hd3MuY29tL2RlYWxyb29tLWltYWdlcy8yMDIyLzAzLzI1LzkxYTAwNWE5OGQzMzJlMWU5MzU2OTkwOWVlMzMzYmVi.jpg</t>
  </si>
  <si>
    <t>VC funds focusing on alternative protein;Global Climate Tech investors</t>
  </si>
  <si>
    <t>1208.52</t>
  </si>
  <si>
    <t>138.57</t>
  </si>
  <si>
    <t>62.63</t>
  </si>
  <si>
    <t>4516.39</t>
  </si>
  <si>
    <t>1229290</t>
  </si>
  <si>
    <t>https://app.dealroom.co/investors/saratoga_partners</t>
  </si>
  <si>
    <t>http://saratogapartners.com</t>
  </si>
  <si>
    <t>Saratoga Partners</t>
  </si>
  <si>
    <t>Private equity firm specializing in investments in middle market and mature companies</t>
  </si>
  <si>
    <t>Expedited Travel;Capstone Logistics;Distribution International;Keystone Automotive Operations;LogicMonitor;C2 Education;Targus;ArbiterSports;finalsite;BQE Software;Easy Ice;SchooX;SourceHOV;Identity Automation;ActiveProspect;Madison Logic;CLEO Communications;FranConnect;Help/Systems;Sabre Industries;JobVite;LegalShield;Trinet;Service Fusion;National Truck Protection;Netreo;Lexipol;Smile Brands;Omatic Software;Axero Solutions;Advanced Lighting Technologies;JobNimbus;GrowthZone;Bristol Hospice;AgencyBloc;Zest Dental Solutions;Dispensing Dynamics;Compass Health Brands;PATS Aircraft;Taco Bueno Restaurants;My Alarm Center;FMG Suite;IDOC;Pitney Bowes;Coconstruct.com;Polar Windows;Surgical Specialties;BoardEffect;PenLink;Ready Education;LINQ;C.H.I. Overhead Doors;Truck Hero;Take5oilchange;Taco Mac;Elyria Foundry;Pepperpalace;Centerbase;Vector Controls;Modern Campus;Village Realty;Health Media Network;DCS Financial;Teachers of Tomorrow;Hooters;Nauticon Imaging Systems;Maverick Health;Ascend Software;Appsian Security;National Waste Partners;Gen4 Dental;New England Dental Partners;Top Gun Pressure Washing;Advanced Air and Heat (Edgewater Location);STC Wireless Resources, Inc.;TileRedi;ARC Health;Censis Technologies;Lee's Famous Recipe Chicken;SHR Group;MODIS Dental Partners;VetnCare</t>
  </si>
  <si>
    <t>Trinet;C.H.I. Overhead Doors;Pitney Bowes;Distribution International;Targus;JobVite;Easy Ice;Bristol Hospice;Service Fusion;My Alarm Center</t>
  </si>
  <si>
    <t>health;travel;legal;security;fintech;real estate;sports;food;media;telecom;education;energy;kids;home living;robotics;jobs recruitment;transportation;marketing;enterprise software</t>
  </si>
  <si>
    <t>United States;Canada;Australia;Switzerland</t>
  </si>
  <si>
    <t>https://www.linkedin.com/company/saratoga-partners-ltd</t>
  </si>
  <si>
    <t>https://www.crunchbase.com/organization/saratoga-partners</t>
  </si>
  <si>
    <t>Advanced Lighting Technologies</t>
  </si>
  <si>
    <t>4036.36</t>
  </si>
  <si>
    <t>2818.18</t>
  </si>
  <si>
    <t>1229186</t>
  </si>
  <si>
    <t>https://app.dealroom.co/investors/vmg_partners</t>
  </si>
  <si>
    <t>http://vmgpartners.com</t>
  </si>
  <si>
    <t>VMG Partners</t>
  </si>
  <si>
    <t>Private equity investment firm with an exclusive focus on acquiring highly branded consumer products companies in the</t>
  </si>
  <si>
    <t>Jonathan Marshall (Vice President);Jarom Fawson (Principal);Carle Stenmark (Vice President);Angad Hira (Vice President);Wayne K Wu (Managing Director);Robin Tsai (Managing Director)</t>
  </si>
  <si>
    <t>Jonathan Marshall;Jarom Fawson;Carle Stenmark;Angad Hira;Wayne K Wu;Robin Tsai</t>
  </si>
  <si>
    <t>Vice President;Principal;Vice President;Vice President;Managing Director;Managing Director</t>
  </si>
  <si>
    <t>Daily Harvest;Nowsta;Health Warrior;Pirate Brands;Nature's Bakery;Nuvemshop;Colorescience;BeautyStat;Stone Brewing Company;Briogeo Hair Care;Bare Snacks;The Pill Club;Waggin' Train;KIND Snacks;Perfect Bar;Ancient Nutrition;Mighty Leaf;Humm Kombucha;Quest Nutrition;Specright;Drunk Elephant Holdings;Nutpods;SMASHMALLOW;Babyganics;Dassity;Weee!;Popchips;Shogun;Justin’s;VEGA;Kosas;Afresh Technologies;Spindrift;Hello bello;Perfect Diary;Boulevard;Bobbie;Shani Darden;The Good Face Project;Hey Rowan;Velocity Snack Brands;K18 Hair;HoneyPot Company;Expedock;Ilegal Mezcal;Monument;Kernel Season's;Milton’s Craft Bakers;Eat Well Embrace Life;Snack Factory;Natural Balance Pet Foods;Vermont Smoke and Cure;Meetmaev;Goli;rinsed;Swell;Solid Gold;Sun Bum;Mantra Health;Solidcore;Ampla Technologies;Redbud Brands;OVME;Favor</t>
  </si>
  <si>
    <t>KIND Snacks;Weee!;Nuvemshop;Daily Harvest;Quest Nutrition;Perfect Diary;VEGA;Afresh Technologies;Pirate Brands;Nature's Bakery</t>
  </si>
  <si>
    <t>FM Global;FCA US Master Retirement Trust Balanced Pool;Nuclear Electric Insurance Limited;MGB Erisa Master Trust;The Hartford Retirement Plan for U.S. Employees;Mass Mutual;ATP Private Equity Partners;Honeywell International Master Retirement Trust;Hartford Life and Accident Insurance Company;State of Wisconsin Investment Board;Aetna;Travelers Casualty and Surety Company;FCA US Pension Plan;St. Paul Fire and Marine Insurance Company;ATP;Good Ventures;Talcott Resolution;Hartford Accident and Indemnity Company;The Hartford;The Standard Fire Insurance Company;New Mexico State Investment Council;New York State Common Retirement Fund</t>
  </si>
  <si>
    <t>health;fintech;wellness beauty;fashion;sports;food;kids;home living;robotics;jobs recruitment;transportation;marketing;enterprise software</t>
  </si>
  <si>
    <t>United States;Brazil;Canada;China</t>
  </si>
  <si>
    <t>https://www.linkedin.com/company/vmg-partners</t>
  </si>
  <si>
    <t>https://www.crunchbase.com/organization/vmg-partners</t>
  </si>
  <si>
    <t>39.65</t>
  </si>
  <si>
    <t>Popchips</t>
  </si>
  <si>
    <t>1427.50</t>
  </si>
  <si>
    <t>1950.91</t>
  </si>
  <si>
    <t>16120.27</t>
  </si>
  <si>
    <t>1229061</t>
  </si>
  <si>
    <t>https://app.dealroom.co/investors/plus_capital_1</t>
  </si>
  <si>
    <t>http://pluscapital.com</t>
  </si>
  <si>
    <t>Plus Capital</t>
  </si>
  <si>
    <t>Early to mid-stage venture fund backed by top influencers from tv, film, music, and sports</t>
  </si>
  <si>
    <t>Adam Lilling (Managing Partner);Baron Davis (Venture Partner);Omar Epps (Venture Partner);Harvey Gettleson (Venture Partner);Amanda Groves (Associate);Carter Reum (Venture Partner);Kevin Yorn (Venture Partner);Courtney Reum (Venture Partner)</t>
  </si>
  <si>
    <t>Adam Lilling;Baron Davis;Omar Epps;Harvey Gettleson;Amanda Groves;Carter Reum;Kevin Yorn;Courtney Reum</t>
  </si>
  <si>
    <t>Managing Partner;Venture Partner;Venture Partner;Venture Partner;Associate;Venture Partner;Venture Partner;Venture Partner</t>
  </si>
  <si>
    <t>Workrise (formerly RigUp);BetterUP;Daily Harvest;AfterBuzz TV;DanceOn;Beyond Meat;WEVR;Madefire;Casper;Mirror;Ritual;Frame.io;Dirtylemon;Krux;Homebase;The Athletic;Shelf Engine;Modern Fertility;True Food Kitchen;Happiest Baby;Multiverse;Candid;SUMMERSALT;Stem Disintermedia;SmartSweets;Tonal;Pachama;Kettle &amp; Fire;JuneShine;Prima;Bev;BESE;Zero;Meati Foods;Bobbie;Sunday;Hey Rowan;Beekeeper's Naturals;Grin;Raewellness;AVALINE;Vegamour;Good Dye Young;ZenWTR;ModelLand;John Elliott;Bayou With Love;Poppi;Redbud Brands;The Outset;Ellen Degeneres;Brother's Bond Bourbon;Favorite Daughter;GENERAL PUBLIC</t>
  </si>
  <si>
    <t>BetterUP;Workrise (formerly RigUp);Multiverse;Beyond Meat;Frame.io;Daily Harvest;Krux;Meati Foods;Tonal;The Athletic</t>
  </si>
  <si>
    <t>gaming;health;fintech;wellness beauty;music;fashion;sports;food;media;education;energy;kids;home living;jobs recruitment;marketing;enterprise software</t>
  </si>
  <si>
    <t>https://www.facebook.com/plusvc</t>
  </si>
  <si>
    <t>https://twitter.com/plusvc</t>
  </si>
  <si>
    <t>https://www.linkedin.com/company/plus-capital</t>
  </si>
  <si>
    <t>https://www.crunchbase.com/organization/plus-capital</t>
  </si>
  <si>
    <t>https://storage.googleapis.com/dealroom-images-production/2e/MTAwOjEwMDpjb21wYW55QHMzLWV1LXdlc3QtMS5hbWF6b25hd3MuY29tL2RlYWxyb29tLWltYWdlcy8yMDE4LzA4LzE3LzliOTNkYmM1Y2JiNTYyZmRkMDE3NTI0ZTYyNjc0NzE1.png</t>
  </si>
  <si>
    <t>57.75</t>
  </si>
  <si>
    <t>519.77</t>
  </si>
  <si>
    <t>3045.45</t>
  </si>
  <si>
    <t>14524.55</t>
  </si>
  <si>
    <t>1228914</t>
  </si>
  <si>
    <t>https://app.dealroom.co/investors/shinkin_capital</t>
  </si>
  <si>
    <t>http://shinkin-vc.co.jp</t>
  </si>
  <si>
    <t>Shinkin Capital</t>
  </si>
  <si>
    <t>They are investment business to supply the equity funds as support to small and medium-sized enterprises</t>
  </si>
  <si>
    <t>Kyobashi, Chuo, Tokyo, Japan</t>
  </si>
  <si>
    <t>35.6771981</t>
  </si>
  <si>
    <t>139.77149681</t>
  </si>
  <si>
    <t>REGiMMUNE Corporation;Linkwiz;Origami;DAIZ;KYSHOW;Fairy Devices;MATERIS;Chromocenter;Techsor;KOTOBUKI Medical;Berg Earth;J-ARM;KUBIX;PAL;Allied Flow;Arblast USA;Glocal-i Co., Ltd.;KKTechnologies Co., Ltd.;KAMUY Innovation;Minerva;NOKIOO;R&amp;DSOFTWARE;RayTron;Silva Compass;Toko;Sankei Engineering;Oze Iwakura Resort;ROY;Zao Lease;Southeast Transportation;Konan;Orihime;Sanada;Suginami;Otsuka Sangyo;Hakamata Seiki;Nichibu;Mibu Electric;Fujii Twisting;Shinsei Printing;Rec;Goken Waterproof Industry;Eishin Foods;Koei Techno;Fidar;Tan Kikaku;Youkaichi Logistics Warehouse;Japan Life Care Solutions;Nano Precision;Asahi Metal Industry;Kameyama;Towa Engineering;Higuchi Manufacturing Co;Biken Textile;Daiwa Tech;Morus;Kintaro Sushi Main Store;FAR EAST;Meditech;Ichifuji Confectionery;Takase Mold;Ogata Shokuken;Takeuchi Gosei;Yamamoto;Nihon New Nozzle;Nihon Machinery;Ecole Criollo Co;Hokkaido Wine;Glasstop;Canty;Satoki;Yamasa Suisan;Matsuwa;KTEC;Office Sunny;Kurematsu;Fuji Spring Corporation;Hira Tech;Sanlitu Industry;Kawabata Industry;Yoneda Adcast;Sunmedix;Imai Mold Manufacturing;Morihisa;Hope International Works;Attaka Childcare Support Housing;Mitsu Village;Agriinnovators;Sarutahiko Coffee;Act Foods;Valay</t>
  </si>
  <si>
    <t>Origami;DAIZ;Fairy Devices;Berg Earth;REGiMMUNE Corporation;KAMUY Innovation;Silva Compass;Morus;Linkwiz;Techsor</t>
  </si>
  <si>
    <t>Hamamatsu Iwata Shinkin Bank</t>
  </si>
  <si>
    <t>health;fintech;wellness beauty;sports;food;media;home living;robotics;transportation;marketing;enterprise software;service provider</t>
  </si>
  <si>
    <t>https://www.crunchbase.com/organization/shinkin-capital</t>
  </si>
  <si>
    <t>https://storage.googleapis.com/dealroom-images-production/2d/MTAwOjEwMDpjb21wYW55QHMzLWV1LXdlc3QtMS5hbWF6b25hd3MuY29tL2RlYWxyb29tLWltYWdlcy8yMDI0LzAxLzI5L2VmNDEyOTIzODUzNDg2ZDdjMzQ3NmI3MGZkMzFlY2Uy.png</t>
  </si>
  <si>
    <t>79.78</t>
  </si>
  <si>
    <t>0.70</t>
  </si>
  <si>
    <t>205.88</t>
  </si>
  <si>
    <t>1228843</t>
  </si>
  <si>
    <t>https://app.dealroom.co/investors/yissum_research_development</t>
  </si>
  <si>
    <t>http://yissum.co.il</t>
  </si>
  <si>
    <t>Yissum Research Development</t>
  </si>
  <si>
    <t>Technology transfer company that markets the inventions of the hebrew university of jerusalem</t>
  </si>
  <si>
    <t>Israel, Jerusalem</t>
  </si>
  <si>
    <t>31.768319</t>
  </si>
  <si>
    <t>35.21371</t>
  </si>
  <si>
    <t>Reuven Behar (Director);Dana Gavish-Fridman (Director of Marketing Direct Investment Fund);Hermona Soreq (Director);Martha Fredman (Deputy General Counsel);Ariela Markel (VP Business Development,Healthcare);Martin Gerstel (Director);Aharon Schwartz (Director);Gustavo Fuchs (Business,IP Intelligence Officer,Business and IP Intelligence Officer);Amos Mar-Haim (Director);Assaf Harlap (Director);Yaacov Michlin (CEO,President,President &amp; CEO);Renee Ben-Israel (VP Intellectual Property);Gideon Federmann (Director);Itzik Goldwaser (VP,Head of Research Collaborations);Shoshi Keynan (VP,Head of Business Development - Healthcare);Dov Reichman (Physics,VP Business Development – Chemistry,VP Business Development – Chemistry &amp; Physics);Michal Levy (VP,Environment,Head of Business Development Agriculture &amp; Environment,Head of Business Development Agriculture);Tamar Gallily (Patent Attorney);Bob Trachtenberg (General Counsel);Isaiah Arkin (Director);Sharon Cohen (CFO);Billy Shapiro (Director);Hadar Ron (Director);Morry Blumenfeld (Director);Tamir Huberman (VP,Director of IT,Head of Business Development Computer Science,Head of Business Development Computer Science &amp; Director of IT);Judith Richter (Director);Osnat Ronen (Board Member)</t>
  </si>
  <si>
    <t>Reuven Behar;Dana Gavish-Fridman;Hermona Soreq;Martha Fredman;Ariela Markel;Martin Gerstel;Aharon Schwartz;Gustavo Fuchs;Amos Mar-Haim;Assaf Harlap;Yaacov Michlin;Renee Ben-Israel;Gideon Federmann;Itzik Goldwaser;Shoshi Keynan;Dov Reichman;Michal Levy;Tamar Gallily;Bob Trachtenberg;Isaiah Arkin;Sharon Cohen;Billy Shapiro;Hadar Ron;Morry Blumenfeld;Tamir Huberman;Judith Richter;Osnat Ronen</t>
  </si>
  <si>
    <t>male;female;female;female;male;male;male;male;male;male;female;male;male;female;male;male;female;male;male;male;male;female;male;male;female</t>
  </si>
  <si>
    <t>Director;Director of Marketing Direct Investment Fund;Director;Deputy General Counsel;VP Business Development,Healthcare;Director;Director;Business,IP Intelligence Officer,Business and IP Intelligence Officer;Director;Director;CEO,President,President &amp; CEO;VP Intellectual Property;Director;VP,Head of Research Collaborations;VP,Head of Business Development - Healthcare;Physics,VP Business Development – Chemistry,VP Business Development – Chemistry &amp; Physics;VP,Environment,Head of Business Development Agriculture &amp; Environment,Head of Business Development Agriculture;Patent Attorney;General Counsel;Director;CFO;Director;Director;Director;VP,Director of IT,Head of Business Development Computer Science,Head of Business Development Computer Science &amp; Director of IT;Director;Board Member</t>
  </si>
  <si>
    <t>BriefCam;Mobileye;OrCam;FuturaGene;InnerEye;Aferrix;Intec Pharma;Melodea;LipoMedix;LipoCure;Paulee CleanTec;QLight Nanotech;En Gibton;LDS;HIL Medical;Ripples;Chiasma;Collplant;CoolCite;Pepticom;Avraham Pharmaceuticals;Nanosys;Betalin therapeutics;Believer Meats;Amenity Analytics;QED-it;TriEye;Protein Laboratories Rehovot;Raziel Therapeutics;SyndromeX;OphRx;Guide In Medical;AquiNovo;Tissue Dynamics;ThoraXS;Better Juice;SolCold;RenewSenses;CogniFiber;Smart Resilin;ChickP;CardioVia;Seevix Material Sciences;Salignostics;Ayana Pharma;Nectin Therapeutics;GemmaCert;Quana Ltd;Compira Labs;SavorEat;Splisense;Sufresca;NewStem;Kinoko-Tech;MediCane Health;Daika Ltd.;HighRad Ltd.;Spero Biopharma;QuantLR;Clairion;Amendis;Pigmentium;Wilk;Airovation Technologies;CIITECH : Cannabis Healthcare;Bionanosim;VenoVision;Brainwatch;Catalife technologies;Senseera Health;Immunyx Pharma;Hydrox;Myorcare;BioBetter;Crops Guard;Qedma;PsyRx;MEDPNC;Bountica;Sea2Cell;Forsea Foods;SHERMAN DIAGNOSTICS;Nanolymf;Neoprol;Andlit Therapeutics;APIX Nutrition;BacoCure;BeWeld Medical;CAVOS Biotech;Celluflux;Circuit-Bio;Prevera;Inteligels;Micro Ice;Nexocarp;Ode Pharma;Pilpel Seeds;Point6 Bio;Primer’s Yeast Housing;Rumafeed;SkinApp;SOLRA;Swift Duct;ViroBlock;VitaLunga;Voyager Medical Research</t>
  </si>
  <si>
    <t>Mobileye;OrCam;Believer Meats;Chiasma;TriEye;Splisense;Nanosys;Nectin Therapeutics;GemmaCert;Raziel Therapeutics</t>
  </si>
  <si>
    <t>Hippy International</t>
  </si>
  <si>
    <t>The Hebrew University of Jerusalem</t>
  </si>
  <si>
    <t>health;security;wellness beauty;food;media;telecom;education;energy;home living;robotics;transportation;semiconductors;enterprise software;engineering and manufacturing equipment</t>
  </si>
  <si>
    <t>Israel;United States;United Kingdom;Germany</t>
  </si>
  <si>
    <t>https://twitter.com/yissumhuji</t>
  </si>
  <si>
    <t>https://www.linkedin.com/company/yissum</t>
  </si>
  <si>
    <t>https://www.crunchbase.com/organization/yissum-research-development</t>
  </si>
  <si>
    <t>https://storage.googleapis.com/dealroom-images-production/67/MTAwOjEwMDpjb21wYW55QHMzLWV1LXdlc3QtMS5hbWF6b25hd3MuY29tL2RlYWxyb29tLWltYWdlcy8yMDE4LzA4LzE3L2UzNzg3YmQxM2FmY2I4NTdkMjcxM2UxOWNhMTUyYmVm.jpeg</t>
  </si>
  <si>
    <t>15193.00</t>
  </si>
  <si>
    <t>2400.01</t>
  </si>
  <si>
    <t>1228680</t>
  </si>
  <si>
    <t>https://app.dealroom.co/investors/domo_invest</t>
  </si>
  <si>
    <t>https://domo.vc/</t>
  </si>
  <si>
    <t>DOMO Invest</t>
  </si>
  <si>
    <t>Leading venture capital firm in brazil that invests in best in class entrepreneurs</t>
  </si>
  <si>
    <t>Rodrigo Borges;Gabriel Sidi;Mariana Marchon</t>
  </si>
  <si>
    <t>Felipe Andrade (Managing Director,Co-Founder);Gabriel Sidi (Managing Director,Co-Founder);Guga Stocco;Marcello Gonçalves;Rodrigo Borges (Managing Director,Co-Founder);Leonardo Tonello (Venture Capital Sourcing);William Raposo (Back Office Manager);Marcio Zarzur (Investor Relations);Leonardo Sales (Member of the Advisory Board);Alberto Rossi;Mario Letelier</t>
  </si>
  <si>
    <t>Felipe Andrade;Gabriel Sidi;Guga Stocco;Marcello Gonçalves;Rodrigo Borges;Leonardo Tonello;William Raposo;Marcio Zarzur;Rodrigo Borges;Leonardo Sales;Gabriel Sidi;Alberto Rossi;Mario Letelier;Mariana Marchon</t>
  </si>
  <si>
    <t>male;male;female;male;male;male;male;male;male;male;male;male;male;female</t>
  </si>
  <si>
    <t>Managing Director,Co-Founder;Managing Director,Co-Founder;n/a;n/a;Managing Director,Co-Founder;Venture Capital Sourcing;Back Office Manager;Investor Relations;n/a;Member of the Advisory Board;n/a;n/a;n/a;n/a</t>
  </si>
  <si>
    <t>BovControl;Loggi;Neon;MLabs;Conta Simples;MarketUP;Ramper;Pin People;Delfos intelligent maintenance;Mywork;Job for Model;Instaviagem;Even3;Goomer;Beblue;Noverde;Agenda edu;Logstore;Stattus4;7Waves;Trackage;Resolvvi;Zeeng;CustomerX;IOUU;Credere;Turbi;Meu TUDO;Brisa Robotica;Sensix;E-rural;Nobli;Wellbe.co;Bloxs;Privacy tools;Enjoy;Dinie;MLabs;Allya;Rede Vistorias;Mutuus;FindUP;Fretadão;Fin-X;Closecare;Speedbird Aero (Formerly SMX, SMX Systems);Gavea Marketplace;100 Open Startups;POSHER;Mercê do Bairro;S2 Pets;Rocketmat;ContaÁgil;Pix Mídia;RadarFit;Even3;Arbo Imóveis;Digital Innovation One;Zapay;Young Geniuses;Já Vendeu;88i;PayHop;Voltbras;88i;Carbigdata;Semexe;Sensix;Faster;Flix2Business;Infleet;Usadosbr;Nuvidio;QR Capital;Agenda Boa;Magroove;Viziomed;Vendah;Axxessaude;Kiddlepass;Recrutei;Missionbrasil;Playbpo;B2List;Lingopass;Turivius;Youpay;Setyou;Kotas;S2Pets;Grao;Dio;Ativup;Cor.Sync;next fit;fanbase network;seazone;PO27;Weego;Vacinas.net;SolarZ;Captei;Bankme;EcoTrust;Octagora;Fluid;Copybase;ECSA;Bakerytech;Juicy Space;Covalenty;Viddy;Delfos Energy</t>
  </si>
  <si>
    <t>Loggi;Neon;Conta Simples;Mercê do Bairro;Fretadão;Speedbird Aero (Formerly SMX, SMX Systems);Delfos Energy;Gavea Marketplace;Dinie;Meu TUDO</t>
  </si>
  <si>
    <t>gaming;health;travel;legal;security;fintech;music;real estate;sports;food;media;education;energy;kids;home living;event tech;robotics;jobs recruitment;transportation;marketing;enterprise software</t>
  </si>
  <si>
    <t>United States;Brazil;France;Spain</t>
  </si>
  <si>
    <t>https://www.facebook.com/domoinvest</t>
  </si>
  <si>
    <t>https://twitter.com/domoinvestbr</t>
  </si>
  <si>
    <t>https://www.linkedin.com/company/domo-invest</t>
  </si>
  <si>
    <t>https://www.crunchbase.com/organization/domo-invest</t>
  </si>
  <si>
    <t>https://storage.googleapis.com/dealroom-images-production/8d/MTAwOjEwMDpjb21wYW55QHMzLWV1LXdlc3QtMS5hbWF6b25hd3MuY29tL2RlYWxyb29tLWltYWdlcy8yMDE4LzA4LzE3LzIxZjE2MDRmYTkxMjI4MGVkN2I4YTI0N2QyMDNiOGZi.jpg</t>
  </si>
  <si>
    <t>106.89</t>
  </si>
  <si>
    <t>46.48</t>
  </si>
  <si>
    <t>3744.36</t>
  </si>
  <si>
    <t>1228601</t>
  </si>
  <si>
    <t>https://app.dealroom.co/investors/hustle_fund</t>
  </si>
  <si>
    <t>http://hustlefund.vc</t>
  </si>
  <si>
    <t>Hustle Fund</t>
  </si>
  <si>
    <t>The seed fund for hilariously early hustlers</t>
  </si>
  <si>
    <t>751, Laurel Street, San Carlos, San Mateo County, California, 94070, United States</t>
  </si>
  <si>
    <t>37.50453105</t>
  </si>
  <si>
    <t>-122.2586903</t>
  </si>
  <si>
    <t>San Carlos</t>
  </si>
  <si>
    <t>Will bricker (Principal);Arturo Moreno (Investor);Janine Sickmeyer (Angel investor)</t>
  </si>
  <si>
    <t>Elizabeth Yin (Co-Founder,General Partner);Eric Bahn (Co-Founder,General Partner);Cjin Cheng (Venture Partner);Saad F. (Angel investor);Pooja Mehta (Angel);Haley Bryant (Venture Partner);David Chang;Jeff Baumgarten;Kenny Nguyen;Susan Taing (Venture Partner);Christine Hong (Investor);Shane Reiser;Tony Cueva (Angel investor);Blake Smith (Investor);Stefanie Diaz, MBA;Nancy Shah;Ishan Girdhar;Ryan Boyd (Angel investor);Will Chang (Investor);Toby Morning;Julian Fainzaig;Paul Flew (Angel investor);Christopher Buzby;Jay Dahal;Andy L. (Venture Partner);Avinash Harsh (Investor);Thenuka Karunaratne;Yang Liu;Barry Brennan;Bola Adegbulu (Angel investor);Cheryl Kellond;YANG LIU;Marco Peluso (Angel investor);Prannoy Nambiar (Angel investor);Michael Fingado (Angel investor);Tai Huynh (Investor);Raoul Maier;Paschal Amaechi (Investor);January Barnes;Iris Liu (Investor);Begum Agca Okutgen;Jeff Reynar;Andrey Klebanov;Shiyan Koh;Didier Vermeiren;Shiyan Koh (Co-Founder,Managing Partner)</t>
  </si>
  <si>
    <t>Elizabeth Yin;Eric Bahn;Cjin Cheng;Will bricker;Saad F.;Pooja Mehta;Haley Bryant;David Chang;Jeff Baumgarten;Kenny Nguyen;Susan Taing;Christine Hong;Shane Reiser;Tony Cueva;Blake Smith;Stefanie Diaz, MBA;Nancy Shah;Ishan Girdhar;Ryan Boyd;Will Chang;Toby Morning;Julian Fainzaig;Arturo Moreno;Janine Sickmeyer;Paul Flew;Christopher Buzby;Jay Dahal;Andy L.;Avinash Harsh;Thenuka Karunaratne;Yang Liu;Barry Brennan;Bola Adegbulu;Cheryl Kellond;YANG LIU;Marco Peluso;Prannoy Nambiar;Michael Fingado;Tai Huynh;Raoul Maier;Paschal Amaechi;January Barnes;Iris Liu;Begum Agca Okutgen;Jeff Reynar;Andrey Klebanov;Shiyan Koh;Didier Vermeiren;Shiyan Koh</t>
  </si>
  <si>
    <t>female;male;male;male;male;female;female;male;male;female;female;male;male;female;female;male;male;male;male;male;female;male;male;male;male;male;male;female;female;male;male;male;male;male;female;male;male;male</t>
  </si>
  <si>
    <t>Co-Founder,General Partner;Co-Founder,General Partner;Venture Partner;Principal;Angel investor;Angel;Venture Partner;n/a;n/a;n/a;Venture Partner;Investor;n/a;Angel investor;Investor;n/a;n/a;n/a;Angel investor;Investor;n/a;n/a;Investor;Angel investor;Angel investor;n/a;n/a;Venture Partner;Investor;n/a;n/a;n/a;Angel investor;n/a;n/a;Angel investor;Angel investor;Angel investor;Investor;n/a;Investor;n/a;Investor;n/a;n/a;n/a;n/a;n/a;Co-Founder,Managing Partner</t>
  </si>
  <si>
    <t>Collective;Webflow;Conductiv;Monograph;SpotOn;NerdWallet;Aireal;Standard Cyborg;Codecov;PLANT;Meowtel, Inc.;Avocode;Boom;SupportPay;Vested Finance;Robbie AI;oDoc;ClaimCompass;Luma;Harvest Platform;Astra;Robomart;TeleCalm;Hurry Home;Garuda Robotics;Kenzie Academy;PieceWise;SwayBrand;One Step Software;Chatdesk;Symba;Glidian;CALA;Bitesize;Etho;PassRight;Scylla;Propseller;Setter;Voiceflow;ReDock;BRIDGR;Possible Finance;Moovaz;BlockPunk;Techmate, Inc.;Akiba Digital;BearTax;CapWay;Yada;Wellnite;Voiceflow;Doorr;Clockwork Labs;Hemster;Sanctuary AI;Maria Health;Pod Foods Co;Vested Finance;Rumah;LifePal Health;MyKuya;Canavi;Jetstream Africa;Brave Care;Lofty AI;Karuna Labs;Doorstead;Cognicept Systems;Modus;Pento;Perfect Venue;Gentem;Dynamo Metrics;Waves;RallyBright;Reap;FourFront;Quod AI;SWAP;LOU;Ardius;EmpatKali;Basic Space;Narus Singapore;Rental Heroes;Lilia;Mistro;Gigantec Media;Zoro Card;Minisocial.io;MayDay;Canal Circle;Fleet Panda;KYC Hospitality;Brass;Pulley;Freshpaint;Karat Card;Vimcal;Collider;Red Leader Technologies;Anywhr;Stendard;Roll;Challenger;LUDIS ANALYTICS;Vineovest;Doyobi;PrizePool;Drishyam;Stardust;Interviewnow;Kineticeye;Loginhood;Ondelta;Quiltt;Routefire;Wrangle;Legitimate;Grandeur;Equitylist;Fewcents;Forage;Kabo;Redactable;Orbisai;Propulsion Lab;HyperWrite;Yummy;Bicycle Health;TargetDocs;Every;Yana;GroWrk Remote;AbstractOps;Alaffia Technology Solutions;Wellacy Software;Phaseshift Technologies;Twofold Spaces;LOVO;Rupa Health;TendoPay;Cargon;Contra;Fleeting;Insured Nomads;Gildform;Nest Collaborative;Pixery;Prometeo OpenBanking;Park Place Payments;Ramani;Round21;ROBOAMP;Swap;Stable;Virtual Internships;UPage;Book An Artist;TalentQL;Meroxa;Hellobloomers;Agot.AI;Accomplish Health;AssemblyDrop;Become;Bifrost;Fintor;EBanqo;Blueloop;Jefa;Fonbnk;Effi;GoSats;COMBO;Sacra;Deft;Offsight;Om Company;Flex;Copy.ai;Smartarm;The Cru;Luma;HearMeCheer;Satim;Academlo;Dorothy, Inc.;Neivor;Elfie;Kurtosis Technologies;Cooby;InsurGrid;Vietcetera;Rocket Academy;Detail;Remotebase;Stagger;Flux money;Karuna;Showcase;ApertureData;Day One;Twofold;Breadcrumbs;Spline;Dat Bike;VendEase;Bevz;ParrotMob;Locad;Oasis;Badaboom;Boost Capital;Ando Foods;NashEQ Inc;Mio;Daily Blends;Overflow;i-5O;Co-Learn Club;Skills Union;PayHippo;Oyen;Evernow;An Vui;3DIMO;Thank You Kindly,;Alariss Global;Finverse Technologies;Unstuck;Flow Club;Jingu Health;MayaEats;Alaffia Health;SHOPLIVE/ SHOPLIVE;REPROSENT;sydecar;Mindtera;Oblivious AI;Ontrail;Fingo Africa;Fonos;Sendchamp;BingeWave;OnLoop;Lounge;Oraan;Pyrl;Honeycoin;AZpop;Binery;Carzuno;Carbon Zero Financial;Newcon;Steady;WTF MEDIA;Maple Syrup;Star Kitchens Group Inc;Basis;Gamma;Rampedcareers;Pocketed;ShoutOutz;PAKT;Tiny Health;Waiver;Modus;Deskree;Pancea;Swarm;Neural Lab;AcadArena;Billy;ServiceBack.com;Terminal;Narus;Aireal;Akord;Index;Brev;Vinovest;Ryna;Ryna;Covalent;PropertyScout (formerly Flexstay Rentals);Healthtracka;Fairmart;Allinfra;Certifyos;Fixable;Doola;Buffalo Market;Project Management Software for Architects;Grandeur;Boostcamp;ArtCentral.io;Autopilot;Beam;Adaptive;SupplyLine;Dwell;Gated;Ludis Analytics;ClaimCompass.eu;Metamall;Pi-xcels;Made and Modern;Jingu Health;Twurs;Withchanneled;Orda Africa;SkillBank;Ethlas;Mayday;Equi;Cyber Sierra;Casa;LummoSHOP;Anja Health;Cosmic;PayClub;payclub payment (shanghai) co.ltd;Roll;DanteHQ;Block Tackle;Before Noon;Clafiya;Entrée;Ratio Labs Inc.;Tribe Fintech;Belanjaparts;Archetype Connect, Inc.;Ghost Financial;One Body;Cyclic Software;Favor;Scription;Saga;Pantas;CompScience;Ringkas;Fixable;Uprise;Return Key;Series;WAGMI;Waivr;Rida;gameplay galaxy;Millie;Pollen;Thirdwave;FlexOS;Arnie;DLVRD;Integral;Empower3d;Scout;PulzAid;Visible;Rella;Home Financial Technologies Inc.;TheXPlace;THOLA;bildrHQ;DAO Exchange;Denticare Management;DesignPro;Jonah Trades;Lunchbox Health;MedTruly;Motoran;OpenChefs;PouchPASS;Real Simple Labs;Codédex;Tales;The Ora Group;Throne Live;TRIVIAL;BukTech;Uniblock;Kaster;SquareDash;Under The Canopy;NEUROGRAM;Noble;Rivet;BitBrand;Parker;Pro Platforms;Finfra;Arklow;Phaseshift;UniServices, Inc.;Yumari;Tiny Health;Flotype;Stendard;Coral Care;Mio;Cloudoor;Thola;Robomart;EZee Assist;Roofer.com;Daydream</t>
  </si>
  <si>
    <t>Webflow;SpotOn;NerdWallet;Boom;LummoSHOP;Bicycle Health;Sanctuary AI;Collective;Yummy;Karat Card</t>
  </si>
  <si>
    <t>Insight Partners;Precursor Ventures;Shanda Group;Bitrendy;LY Corporation</t>
  </si>
  <si>
    <t>United States;Netherlands;Czech Republic;Sri Lanka;Bulgaria;Singapore;Poland;Canada;South Africa;Philippines;Indonesia;Vietnam;Ghana;United Kingdom;Hong Kong;Brazil;Australia;Germany;Nigeria;Pakistan;India;Mexico;Georgia;Uruguay;Tanzania;Malaysia;Norway;Morocco;Thailand;Chile;Kenya;Ireland;France;Bangladesh;China;Switzerland</t>
  </si>
  <si>
    <t>North America;United States;San Carlos</t>
  </si>
  <si>
    <t>https://www.facebook.com/hustlefundvc</t>
  </si>
  <si>
    <t>https://twitter.com/hustlefundvc</t>
  </si>
  <si>
    <t>https://www.linkedin.com/company/hustle-fund</t>
  </si>
  <si>
    <t>https://www.crunchbase.com/organization/hustle-fund</t>
  </si>
  <si>
    <t>https://storage.googleapis.com/dealroom-images-production/a2/MTAwOjEwMDpjb21wYW55QHMzLWV1LXdlc3QtMS5hbWF6b25hd3MuY29tL2RlYWxyb29tLWltYWdlcy8yMDE4LzA4LzE3L2JhZTIwYzVmNDRkODdmMjcwMzM0ZjdmNWIzNjBmYzA0.jpg</t>
  </si>
  <si>
    <t>460.50</t>
  </si>
  <si>
    <t>10.08</t>
  </si>
  <si>
    <t>49.10</t>
  </si>
  <si>
    <t>155.45</t>
  </si>
  <si>
    <t>13477.08</t>
  </si>
  <si>
    <t>1228525</t>
  </si>
  <si>
    <t>https://app.dealroom.co/investors/armentum_partners</t>
  </si>
  <si>
    <t>http://armentumpartners.com</t>
  </si>
  <si>
    <t>Armentum Partners</t>
  </si>
  <si>
    <t>Financial services firm focused on providing debt capital raising solutions to technology and healthcare companies</t>
  </si>
  <si>
    <t>Birchbox;Kixeye;Rhapsody;Marley Spoon;Rocket Lawyer;Si-Bone;ScribbleLive;Viscogliosi Brothers;AlphaSense;Xanitos;Minerva Surgical;JenaValve Technology;Spine Wave;Tophatter;Bluesight (Formerly Kit Check);PanTheryx;PlaceIQ;Cerapedics;AxoGen;CommonBond;CAS Medical Systems;goTenna;PLx Pharma;Vital Connect;Clarus Therapeutics;ASLAN Pharmaceuticals;Zymergen;UpWind Solutions;FabFitFun;Tethys Bio;ShopKeep;Neuronetics;Nabriva Therapeutics;OraMetrix;NeuroPace;Vino Volo;Loot Crate;Asensus Surgical (formerly TransEnterix);Skillshare;Aktana;Nomis Solutions;Silk Road Medical;Sovrn Media;Obalon Therapeutics;ViewRay;SCYNEXIS;Mainstay Medical;BuzzFeed;Galvanize;ChargePoint;General Assembly;Retail Solutions;Delivery Agent;RockYou;Providence Medical Technology;PROCEPT BioRobotics (Formerly Procept);Redaptive;Strongbridge Biopharma;BlueWind Medical;TigerText;CareWell Urgent Care;Pelvalon;Avalon Healthcare Solutions;Rxsight;Rezolute;Tepha;Parnell Living Science;Coloredge;Envision Physician Services;Galil Medical, a BTG International group company;Tarsus Pharmaceuticals;Audience Science;Intuity Medical;Leiters;Artisoft, Inc.;Bluesight</t>
  </si>
  <si>
    <t>AlphaSense;PROCEPT BioRobotics (Formerly Procept);Silk Road Medical;Tarsus Pharmaceuticals;Redaptive;ChargePoint;Si-Bone;AxoGen;NeuroPace;ShopKeep</t>
  </si>
  <si>
    <t>gaming;health;legal;fintech;wellness beauty;music;real estate;food;media;telecom;education;energy;home living;robotics;transportation;marketing;enterprise software</t>
  </si>
  <si>
    <t>United States;Germany;Canada;Singapore;Ireland;Israel</t>
  </si>
  <si>
    <t>https://www.linkedin.com/company/armentum-partners</t>
  </si>
  <si>
    <t>https://www.crunchbase.com/organization/armentum-partners</t>
  </si>
  <si>
    <t>https://storage.googleapis.com/dealroom-images-production/9d/MTAwOjEwMDpjb21wYW55QHMzLWV1LXdlc3QtMS5hbWF6b25hd3MuY29tL2RlYWxyb29tLWltYWdlcy8yMDIzLzAxLzEyLzcwMDAwOWZlOWUxZmRmZDNhMjVkY2E2NjMwZjBjYzk3.png</t>
  </si>
  <si>
    <t>2879.26</t>
  </si>
  <si>
    <t>6221.69</t>
  </si>
  <si>
    <t>1228439</t>
  </si>
  <si>
    <t>https://app.dealroom.co/investors/ibk_industry_bank</t>
  </si>
  <si>
    <t>https://www.ibkc.co.kr/</t>
  </si>
  <si>
    <t>IBK Capital</t>
  </si>
  <si>
    <t>Industrial Bank of Korea (IBK) has been committed to honoring its charter of financing small and medium sized</t>
  </si>
  <si>
    <t>Ilho Hong</t>
  </si>
  <si>
    <t>NPCore;Washswat;B2LiNK;Qraft Technologies;Lillycover;Goodoc;HUINNO;WAUG;HogangNono;BreaThings;Funda KR;Tick Tick Crocodile;Bitruv;Stemlab;Quantec;Nanudakitchen;Bbodek;Dansaek;Kimcaddie;Maymabu;Sandbox Network;Earlysloth;Enclony;Gada;Heo Dak;Nice Business Platform;FADU;Lemonex;SKIA1;Picureit;Robo Arete;artiq;Business Canvas;GLP;Holix;Rtm;B Psol;Wemeet;Credit Ticket;Fastlane;Summerce Platform;Arstrogen;Prompie;Food Pang;Coffee house;Zlgoon;Gluup;UMAG;Genesis Lab;Irangtech;fun NC;㈜바이오스퀘어;Lütten Technologies;Worksmate;Stockeeper;naivy.;PERFECT STORM;DABIDA;D-GATE;CHARIS AD;Autopedia;Futuremain;Snaps;TSD Life Sciences;MOP Materials;Upstairs;Fine One;AptaBio Therapeutics;One Curegen</t>
  </si>
  <si>
    <t>WAUG;Qraft Technologies;Sandbox Network;HUINNO;Bbodek;Arstrogen;Genesis Lab;Quantec;Goodoc;AptaBio Therapeutics</t>
  </si>
  <si>
    <t>gaming;health;travel;security;fintech;wellness beauty;music;real estate;fashion;sports;food;media;dating;telecom;education;kids;home living;robotics;jobs recruitment;transportation;semiconductors;marketing;enterprise software;service provider</t>
  </si>
  <si>
    <t>South Korea;Australia;Malaysia;United States;China</t>
  </si>
  <si>
    <t>https://www.linkedin.com/company/industrial-bank-of-korea/</t>
  </si>
  <si>
    <t>https://www.crunchbase.com/organization/ibk-industry-bank</t>
  </si>
  <si>
    <t>https://storage.googleapis.com/dealroom-images-production/41/MTAwOjEwMDpjb21wYW55QHMzLWV1LXdlc3QtMS5hbWF6b25hd3MuY29tL2RlYWxyb29tLWltYWdlcy8yMDIzLzA5LzA0LzRkYzQ2NjY3MDg5YzE3MTcyMDY5ODgzMmVkNGEyMWRh.png</t>
  </si>
  <si>
    <t>351.65</t>
  </si>
  <si>
    <t>34.15</t>
  </si>
  <si>
    <t>7623.94</t>
  </si>
  <si>
    <t>1227733</t>
  </si>
  <si>
    <t>https://app.dealroom.co/investors/sbi_investment_korea</t>
  </si>
  <si>
    <t>http://sbik.co.kr</t>
  </si>
  <si>
    <t>SBI Investment Korea</t>
  </si>
  <si>
    <t>Venture capital and private equity firm</t>
  </si>
  <si>
    <t>509 Teheran-ro, Samseong-dong, Gangnam-gu, Seoul, South Korea</t>
  </si>
  <si>
    <t>37.5077414</t>
  </si>
  <si>
    <t>127.0581913</t>
  </si>
  <si>
    <t>Lee Joon Hyo, Eiichiro So (CEO)</t>
  </si>
  <si>
    <t>Lee Joon Hyo, Eiichiro So</t>
  </si>
  <si>
    <t>DASAN Networks;Flitto;Naver;Social Finance;PharmAbcine;Tapas Media;ZenRooms;Jandi - Toss Labs;mobidoo;Cynora;Carver Korea;Kakao Games;Pearl Abyss;Medytox Investments;Neofect;SillaJen;Fast Five;Auris Health, Inc.;Kakao;Odd Concepts;EuBiologics;Polus;8percent;StyleShare;Gbike;Big Hit Entertainment;Exosystems;MegaStudyEdu;Sentbe;Yanolja;Nearthlab;CMI TECH;Brandi;Vuno;ExoCoBio;Action Square;Balaan;NEUROPHET;AbClon;Qurient Therapeutic;Buzzvil;WAUG;Cellivery Therapeutics;CodeBrick;Gshopper;Rznomics;Spoon;Medipixel;Supertree;Snackfor;Influential;PayLetter;Kukka;Hello worlds;Bodyfriend;Wysiwygstudios;Rainbow Robotics;ViroMed;I-SENS;Bioinfra Life Science;Settle Bank;U-TECH;UTI;Winpac;NICE LMS;Novarex;Gpcr;Myrealplan;Mulawear;Global Tax Free;CIS;Sigong Education;MEK;Solueta;Cash slide;YAS;Dong-a socio holding;Samsung medison;Labgenomics;Boditech;Cancerrop;Biocore;Sugentech;GL Parmtech;Corestem;ChemOn;GTG wellness;ULTRAV;Medi Quitous;Jeju Beer;Wonder place;Blank corporation;NFC;Zinus;Brain contents;Softnyx;Joycity;Mgame;Soribada;Van Gogh Inside;The contents on;Ndream;Redrover;Neptune Games;Finetek;Topsun;Yest;Rorze;Enchem;Chunbochem;A-pro;YIKC;TLI;Wave electronics;Wisol;Hyvision system;G display;ITEK;Shinsung;Urive;Nanos;ETOOS;Bflysoft;BTCKorea;Wink;Yanadoo;Neuros;Mortex;Samco;Powernet;Orchem;J World;Nosearch;XCELL THERAPEUTICS;ENCAST;PNT;Seoul store;Anymedi;Biosensetech;Evar;A'con;Luniverse;StyleShare;Polus;Fresheasy;NFC Cosmetic;Locus Korea;Howser;CENYX BIOTECH;PABLO AIR;Cntus Sungjin;Rtm;Vible;Mesh Korea;Bodyfriend;Medi Whale;A'Container;왓ci;lambda 256;Solueta;Targeted Molecular Diagnostics;Etoos;Green Plus Company;BioInfra Life Science;AtoGen;Arum Therapeutics;OncoInsight;Aston Sci;Biosenstech;RideFlux;Uppthera;Food Pang;BIORCHESTRA;Mobidoo;Novarex;Dear Dahlia - 디어달리아;Bankware Global;(주)티에스아이;㈜비앤에이치코스메틱;(주)빅히트엔터테인먼트;㈜그린광학;(주)시큐에버;영광YKMC;팸텍㈜;㈜진씨커;Finger Story;Atney;엔바이오니아;Second Syndrome;㈜바이오스퀘어;(주)락토메이슨;Darisoft;Value of Space;애드바이오텍;㈜진성이엔지;(주)원더플레이스;원텍(주);(주)코모텍;(주)나노젯코리아;CARVI;Mediquitous;Rainbow Robotics;Sealink;Chem On;HOWSER;Podbbang;iGinet;Space Oddity;WINK;AKIII Classic;MetisX;Yest;헬스맥스;Earth Aerospace;Aron;Xcell</t>
  </si>
  <si>
    <t>Naver;Kakao;Yanolja;WAUG;Auris Health, Inc.;Rainbow Robotics;Rainbow Robotics;Pearl Abyss;Chunbochem;MegaStudyEdu</t>
  </si>
  <si>
    <t>KVIC;Korea Finance;Shinhan Private Equity;Samsung Securities;BNK Capital;DB Insurance</t>
  </si>
  <si>
    <t>gaming;health;travel;security;fintech;wellness beauty;music;real estate;fashion;food;media;dating;telecom;education;energy;kids;home living;event tech;robotics;jobs recruitment;transportation;semiconductors;marketing;enterprise software</t>
  </si>
  <si>
    <t>South Korea;United States;Singapore;Germany;Hong Kong;France;Philippines;Austria;India;Malaysia;Malta</t>
  </si>
  <si>
    <t>https://www.crunchbase.com/organization/sbi-investment-korea</t>
  </si>
  <si>
    <t>https://storage.googleapis.com/dealroom-images-production/a9/MTAwOjEwMDpjb21wYW55QHMzLWV1LXdlc3QtMS5hbWF6b25hd3MuY29tL2RlYWxyb29tLWltYWdlcy8yMDIwLzA1LzE0LzNlMDNjOTEwZjY3YTJiMDNlYzAxNTJkNzIyMjg0ZGM2.gif</t>
  </si>
  <si>
    <t>511.75</t>
  </si>
  <si>
    <t>84.02</t>
  </si>
  <si>
    <t>69.36</t>
  </si>
  <si>
    <t>4000.00</t>
  </si>
  <si>
    <t>19389.92</t>
  </si>
  <si>
    <t>1227707</t>
  </si>
  <si>
    <t>https://app.dealroom.co/investors/atlantic_canada_opportunities_agency</t>
  </si>
  <si>
    <t>http://acoa-apeca.gc.ca</t>
  </si>
  <si>
    <t>Atlantic Canada Opportunities Agency</t>
  </si>
  <si>
    <t>The Atlantic Canada Opportunities Agency works to create opportunities for economic growth in Atlantic Canada</t>
  </si>
  <si>
    <t>Canada, Moncton</t>
  </si>
  <si>
    <t>46.0878165</t>
  </si>
  <si>
    <t>-64.7782313</t>
  </si>
  <si>
    <t>Moncton</t>
  </si>
  <si>
    <t>Ryan Ernst (Web Developer)</t>
  </si>
  <si>
    <t>Ryan Ernst</t>
  </si>
  <si>
    <t>Web Developer</t>
  </si>
  <si>
    <t>TitanFile;Introhive;Volta Labs;Solace Power;Wagepoint;Salient Energy;Tunedly;Eigen Innovations;Velsoft;Sona Nanotech;EnergyX;Byos;Ledgers;Xiplinx Technologies;Halibut PEI;Skinfix;Graphite Innovation &amp; Technologies;Picomole;Alentic Microscience;Covina Biomedical;IR Scientific;GSTS - Global Spatial Technology Solutions;Mara Renewables;SkyHawk Telematics;Springboard Atlantic;Cove Kombucha;Talkatoo;Motryx;Nxtgen Care;Eadie Technologies;Phycusbio;Sednatech;Dispersa;3D BioFibR;Avalon Holographics;Cyno;Tenera Care;Geonautics Manufacturing;KorrAI;PEI BioAlliance;Novonix;Hanatech;Dispension;Panag Pharma;Arolytics;Audioptics Medical;Rally;Maritime Gourmet Mushrooms;Garden manager;Prosaris;ZeroIN Chocolate;Rayleigh Solar Tech;DeNova;Greenlight Analytical;Nexus Robotics;OceanSync Data Solutions;Aurea Technologies;SceneSharp;Union.Dev;MeridianDLT;Sensor Technology;TotaliQ;Refraction Technology;Vendura Wellness;Drinkable;AGADA Biosciences;Pomegran;dartmouth ocean technologies (dot);AlterBiota;Novagevity;Verschuren Centre;eSonar;ABCO Industries;B-Line;Superfruit Puree;Atlantic Roasted Products</t>
  </si>
  <si>
    <t>Introhive;Rally;Graphite Innovation &amp; Technologies;Sona Nanotech;Eigen Innovations;Arolytics;3D BioFibR;Cyno;GSTS - Global Spatial Technology Solutions;Volta Labs</t>
  </si>
  <si>
    <t>health;travel;legal;security;fintech;wellness beauty;music;real estate;fashion;sports;food;media;telecom;education;energy;robotics;transportation;semiconductors;enterprise software</t>
  </si>
  <si>
    <t>North America;Canada;Moncton</t>
  </si>
  <si>
    <t>https://www.linkedin.com/company/acoa-apeca/</t>
  </si>
  <si>
    <t>https://www.crunchbase.com/organization/atlantic-canada-opportunities-agency</t>
  </si>
  <si>
    <t>https://storage.googleapis.com/dealroom-images-production/ce/MTAwOjEwMDpjb21wYW55QHMzLWV1LXdlc3QtMS5hbWF6b25hd3MuY29tL2RlYWxyb29tLWltYWdlcy8yMDIzLzA1LzE2L2E3NTI5MDAzYmNjNTgzMWFiYTBmZjkxMGQyODU5NDhm.png</t>
  </si>
  <si>
    <t>16.75</t>
  </si>
  <si>
    <t>552.71</t>
  </si>
  <si>
    <t>1227681</t>
  </si>
  <si>
    <t>https://app.dealroom.co/investors/innopolis_partners</t>
  </si>
  <si>
    <t>http://innollc.com</t>
  </si>
  <si>
    <t>Innopolis Partners</t>
  </si>
  <si>
    <t>Llc-type venture capital firm in korea partners of innopolis partners are former ceo or representative fund</t>
  </si>
  <si>
    <t>331 Bongeunsa-ro, Nonhyeon 2(i)-dong, Gangnam-gu, Seoul, South Korea</t>
  </si>
  <si>
    <t>37.5101996</t>
  </si>
  <si>
    <t>127.0429674</t>
  </si>
  <si>
    <t>Sang-Jeen Lee (CEO)</t>
  </si>
  <si>
    <t>Sang-Jeen Lee</t>
  </si>
  <si>
    <t>AppDisco Inc.;Gamma Nu;Plasmart;Gooroomee;WIPS Global;Fount;Spiceware;Perigee Aerospace;Adapt;D.THRONE;Leferi;Opticis;YMT;ISU;Panaxetec;Labgenomics;Nanos;Neuros;Intech;Biogenics;InLC Technology;ENCAST;Satrec Initiative;ANP;PRO GREEN TECH;BKT Co.;Mplus;COXEM;Cbiomex;Medi Whale;Hana Materials;HandHug;Eromnet;제이디바이오사이언스;테토스;MediWhale;The Grimm Entertainment;Sweet Bio;HANDHUG;Podbbang;EGNIS;Huvis;NEORTESBIO;S&amp;K Therapeutics;AVATAR THERAPEUTICS;Green Package Solution;Lee Eum-Gil;LB Semicon;BNF Technology;Voiceye;Advanced Nano Products;GAION;Nexusbe;Isu Abxis;The Han;Dewcell Biotherapeutics;Security Global Alliance;Necon;Squeeze Brewery;Lordin;Beautyskin;BiLab;Genecoat;SW Mobility;ARA Technology;Yozma BM Tech;ChemOptics;THK Company;Hanbit Laser;Global Advance Technology;Phovel</t>
  </si>
  <si>
    <t>Fount;EGNIS;Perigee Aerospace;The Grimm Entertainment;Adapt;Medi Whale;Sweet Bio;MediWhale;Green Package Solution;Gamma Nu</t>
  </si>
  <si>
    <t>Daejeon Technopark;Innopolis R&amp;D Special Zone Promotion Foundation;Atec Company;KVIC;KIWOOM SECURITIES;Gwangju Technopark;K-One Investment Advisors;Shinhan Capital;National Pension Service;Daegu Technopark;Gyeongbuk Technopark</t>
  </si>
  <si>
    <t>health;travel;security;fintech;wellness beauty;food;telecom;education;energy;event tech;robotics;transportation;semiconductors;marketing</t>
  </si>
  <si>
    <t>https://www.crunchbase.com/organization/innopolis-partners</t>
  </si>
  <si>
    <t>5.56</t>
  </si>
  <si>
    <t>94.46</t>
  </si>
  <si>
    <t>68.70</t>
  </si>
  <si>
    <t>571.45</t>
  </si>
  <si>
    <t>1227393</t>
  </si>
  <si>
    <t>https://app.dealroom.co/investors/nazca_ventures_2</t>
  </si>
  <si>
    <t>https://nazca.vc/</t>
  </si>
  <si>
    <t>Nazca Ventures</t>
  </si>
  <si>
    <t>Latin-American Venture Capital Firm by Entrepreneurs for Entrepreneurs</t>
  </si>
  <si>
    <t>Chile, Santiago</t>
  </si>
  <si>
    <t>Santiago</t>
  </si>
  <si>
    <t>Alan Farcas (Managing Partner);Eduardo Amadeo (Managing Partner);Felipe Henriquez Meyer (Managing Partner);Hector Sepulveda Reyes Retana (Managing Partner);Santiago Caniggia Bengolea (Managing Partner);Julio Cesar Bechelli (Analyst);Martin Larrabure (Junior Analyst);Gerardo Ampudia (Investment Analyst);Aleka Quintana (Legal Controller);Angel Estrada (Business Development Engineer);Raúl Villarreal (Associate);Fernanda Melendez (Office Manager);Martin Junck (Analyst);Nicolas Casado (Legal Controller);Max Grekin (Managing Partner);Alex Bril (Business analyst,Investment,Investment and Business Analyst);Hilsa Oliveros (Accounting Controller);Andres Del Río (Managing Partner);Paulina Llamas (Business Development Designer);Rafael Vignoli (Analyst);Paola Tabachnik (Public Relations);Andres Barrios (Managing Partner);Pablo Rivero (Principal)</t>
  </si>
  <si>
    <t>Alan Farcas;Eduardo Amadeo;Felipe Henriquez Meyer;Hector Sepulveda Reyes Retana;Santiago Caniggia Bengolea;Julio Cesar Bechelli;Martin Larrabure;Gerardo Ampudia;Aleka Quintana;Angel Estrada;Raúl Villarreal;Fernanda Melendez;Martin Junck;Nicolas Casado;Max Grekin;Alex Bril;Hilsa Oliveros;Andres Del Río;Paulina Llamas;Rafael Vignoli;Paola Tabachnik;Andres Barrios;Pablo Rivero</t>
  </si>
  <si>
    <t>male;male;male;male;male;male;male;male;female;male;male;female;male;male;male;male;female;male;female;male;female;male;male</t>
  </si>
  <si>
    <t>Managing Partner;Managing Partner;Managing Partner;Managing Partner;Managing Partner;Analyst;Junior Analyst;Investment Analyst;Legal Controller;Business Development Engineer;Associate;Office Manager;Analyst;Legal Controller;Managing Partner;Business analyst,Investment,Investment and Business Analyst;Accounting Controller;Managing Partner;Business Development Designer;Analyst;Public Relations;Managing Partner;Principal</t>
  </si>
  <si>
    <t>Club Point;Glamit;Bluesmart;Trendyta;TappTime;Miroculus;Alta Motors;Poliglota;Platzi;Sonic Drive-In;OPI: Open Intelligence;Nubleer Media;VoxFeed;MisAbogados.com;Destacame;Albo;Human Inc;Entocycle;Crehana;Luuna;Capitalizarme;Pulpo (Formerly Pulpomatic);Momentus Space;Alephants;Grin;BANDIT;BEWE.io;Babytuto;Cranberry Chic;El Telon;ESCALA EDUCACION;1doc3;Ben &amp; Frank;Kavak;Seenapse;Urbvan;Creze;EPICA;My Sports Box;ZeroDown;Talent Process;Minu;Merqueo;Grow Mobility;Jüsto;Petsy;OPI Analytics;TrueHome;Colektia;Heru;Cargamos.com;Fairplay;Asistensi;Drivin;Yema;Vest Wealth Management;Galgo;Pagaloop;Meru;Wonder Brands;Hi: hab;Finkargo;PhageLab;Yuno;Datanomik;Vest;Poko;Welbe Care;Futbol Club Barcelona Asociacion;Zenki;Bia;Modak;Sugo;Vaas;Ridian;Syntage;Poko;CoreZero;Loads;Modakmakers;Zebrands</t>
  </si>
  <si>
    <t>Kavak;Sonic Drive-In;Jüsto;Grow Mobility;Grin;Crehana;Merqueo;Platzi;Albo;Miroculus</t>
  </si>
  <si>
    <t>gaming;health;travel;legal;fintech;wellness beauty;music;real estate;fashion;sports;food;media;education;energy;home living;jobs recruitment;transportation;marketing;enterprise software;space</t>
  </si>
  <si>
    <t>Argentina;Chile;United States;Mexico;United Kingdom;Peru;Spain;Colombia;India;Uruguay;Singapore</t>
  </si>
  <si>
    <t>South America;Chile;Santiago</t>
  </si>
  <si>
    <t>https://www.facebook.com/nazcavc</t>
  </si>
  <si>
    <t>https://twitter.com/mountain_nazca</t>
  </si>
  <si>
    <t>https://www.linkedin.com/company/nazca-ventures</t>
  </si>
  <si>
    <t>https://www.crunchbase.com/organization/nazca-ventures-3</t>
  </si>
  <si>
    <t>https://storage.googleapis.com/dealroom-images-production/8d/MTAwOjEwMDpjb21wYW55QHMzLWV1LXdlc3QtMS5hbWF6b25hd3MuY29tL2RlYWxyb29tLWltYWdlcy8yMDIwLzA2LzAxL2QzNWIzZDNhYmU0NGYwMDQ4MjcxMmQ1Y2YxZGZjZjkz.jpg</t>
  </si>
  <si>
    <t>6.86</t>
  </si>
  <si>
    <t>Grow Mobility</t>
  </si>
  <si>
    <t>528.00</t>
  </si>
  <si>
    <t>97.73</t>
  </si>
  <si>
    <t>2238.18</t>
  </si>
  <si>
    <t>11913.68</t>
  </si>
  <si>
    <t>1227388</t>
  </si>
  <si>
    <t>https://app.dealroom.co/investors/mitsui_sumitomo_insuarance_venture_capital</t>
  </si>
  <si>
    <t>http://msivc.co.jp</t>
  </si>
  <si>
    <t>Mitsui Sumitomo Insuarance Venture Capital</t>
  </si>
  <si>
    <t>MSIVC is a venture capital firm that invests in Japanese and global startups scaling to IPO</t>
  </si>
  <si>
    <t>MASATAKA NAKAMURA</t>
  </si>
  <si>
    <t>Crowdcredit;Goodpatch;SenSprout;Drivemode;Capy Inc.;nokisaki.com;C Channel;RentoMojo;iCARE;DocsApp;Kabuku;Medley;Crevo;Xshell;ZMP;Challenergy;Kyash;Avaak;Homma;HiBot USA;Medikabazaar;Virohan;Optical Comb;Linough;Freetel;Ecosorb;Aibono;Anyplace;GITAI;Aillis;Connected japan;Balus;FullDepth;Freecle;SyntheticGestalt;DAIZ;Hey;ELIIY Power;Adish;Advanced Photonics;AETAS Pharma;SoundFun;EMOSIV, Inc.;MerryBiz;JITSUBO;Live Smart;Kinopharma;Michil;Clear, Inc.;IMAGE MAGIC;Border;Repohappy;Scalar;400F;SUPER STUDIO;LOGNOTE;CICS Japan;VALT JAPAN;LAMP Japan;DROBE Japan;Radiotalk;Apto;Propo Life Group;CROOZ STYLING;UniZeo;Pridze;SAGOJO;Saleshub Japan;Ellie;TeTra aviation;Codingal;LexxPluss;株式会社マネーフォワード;CRUST;社員でつくる、企業カルチャー発信クラウド「talentbook」;Arithmer;J-Pharma;Ax Robotix;SPACER Japan;iMed Technologies;Terrace Mile;株式会社ニューレボ;SHARING TECHNOLOGY;XTIA;Unbereal;Scivax;Quan Inc.;Smart119;Niro;Waffle Journal;Challenergy;Ramen Hero;TMS Japan;Universal View;Lisa Technologies;LINK Japan;PAPAMO;Smart Bank;株式会社ソラリス;Denshindo;Flylabfeed;Aiming_1;APTO;Connectec Japan;CyberneX;TWO Japan;TieUps;OZ1 Corporation;ORYZAE Celebrations.;Human Life Management;Misaky.Tokyo;Smart Solar Japan;want.jp;Lifescapes;Ichirou (Formerly Link);Retreat;BALLAS;GOOPASS;DroneShow Japan;Tech Doctor;Dental Prediction;Added;STORES;Tsukurel;Simcode;Cashi Cake;Fotographer AI</t>
  </si>
  <si>
    <t>株式会社マネーフォワード;Medley;Medikabazaar;Hey;TeTra aviation;Kyash;SUPER STUDIO;GITAI;DocsApp;DAIZ</t>
  </si>
  <si>
    <t>gaming;health;travel;security;fintech;wellness beauty;music;real estate;fashion;sports;food;media;dating;telecom;education;energy;kids;hosting;home living;event tech;robotics;jobs recruitment;transportation;semiconductors;marketing;enterprise software;space</t>
  </si>
  <si>
    <t>Japan;Germany;United States;India;Brazil;United Kingdom;Nepal;Thailand</t>
  </si>
  <si>
    <t>https://www.crunchbase.com/organization/mitsui-sumitomo-insuarance-venture-capital</t>
  </si>
  <si>
    <t>https://storage.googleapis.com/dealroom-images-production/ad/MTAwOjEwMDpjb21wYW55QHMzLWV1LXdlc3QtMS5hbWF6b25hd3MuY29tL2RlYWxyb29tLWltYWdlcy8yMDI0LzAxLzI5L2Q1MmUzMWQ0MDVhZTc2ODdjNjQzZTc1ZjYwNmVlYjk4.png</t>
  </si>
  <si>
    <t>155.34</t>
  </si>
  <si>
    <t>41.88</t>
  </si>
  <si>
    <t>4809.67</t>
  </si>
  <si>
    <t>1227058</t>
  </si>
  <si>
    <t>https://app.dealroom.co/investors/zhonglu_capital</t>
  </si>
  <si>
    <t>http://zhonglu.com.cn</t>
  </si>
  <si>
    <t>Zhonglu Capital</t>
  </si>
  <si>
    <t>Chinese principal investment firm focused on the technology, media, internet finance, and e-commerce sectors</t>
  </si>
  <si>
    <t>Blued;AA Carpooling Website;Boke Information Co., Ltd.;Chegongfang;zhui;Yunzhangfang;JoySports;51aiya.com;Petta;Byban;Power Union;YuanV;UI Robot;Aunt Kitchen;DaoliCloud;Liking Fit;Netops Technology;CertusNet;LIANAI;Scrip-t;Zheng Yi Wireless Science and Technology;Fengxiafei;Rent Here;Meilimei;Xiaoniaoshangxue;Wst.cn;Youjia;Xiao qu wu you;Lishang.com;Xipin;Zurn;Danlan;Beijing Xinyun Medical Technology;Mandian Future;Blued;Luluyou;XMonster;DULiDAY;DOYO-MEDIA;Radmedical;Qianyanshe;Simplybrand.com;Brilliant Future;QIEZIPAI;EduSoho;51liucheng.com;Daisha.com.cn;Yuanchuangbao;FOREVER;Dadao Yitu;Carlorful;Huodull;HUA YANG XINTONG;Invispower;iYouTech;xiiche.com;Youmiao;Baicao Ruanjian;Global Gem Exchange;Hebei Zhongfeitong Network Technology;Lunchbox;MangoTree;Qiuyewang;Shang Men Bang;Timeet;Guanmai Technology</t>
  </si>
  <si>
    <t>Blued;Blued;Yunzhangfang;Boke Information Co., Ltd.;Xipin;Youjia;Qianyanshe;Beijing Xinyun Medical Technology;Netops Technology;Lunchbox</t>
  </si>
  <si>
    <t>Taoshi Capital</t>
  </si>
  <si>
    <t>gaming;health;security;fintech;wellness beauty;real estate;sports;food;media;dating;telecom;education;energy;kids;hosting;home living;robotics;transportation;marketing;enterprise software</t>
  </si>
  <si>
    <t>https://www.linkedin.com/company/%E4%B8%AD%E8%B7%AF%E9%9B%86%E5%9B%A2-%E4%B8%AD%E8%B7%AF%E8%B5%84%E6%9C%AC</t>
  </si>
  <si>
    <t>https://www.crunchbase.com/organization/zhonglu-capital</t>
  </si>
  <si>
    <t>26.97</t>
  </si>
  <si>
    <t>1330.66</t>
  </si>
  <si>
    <t>1226792</t>
  </si>
  <si>
    <t>https://app.dealroom.co/investors/capital_southwest_corporation</t>
  </si>
  <si>
    <t>http://capitalsouthwest.com</t>
  </si>
  <si>
    <t>Capital Southwest Corporation</t>
  </si>
  <si>
    <t>Publicly traded business development company that makes private equity investments</t>
  </si>
  <si>
    <t>Glenn Neblett (Vice President);Kelly Tacke (CFO);Douglas Kelley (Managing Director,Senior Vice President,Senior Vice President and Managing Director);Jack Furst (Director);Bowen S. Diehl (CIO)</t>
  </si>
  <si>
    <t>Glenn Neblett;Kelly Tacke;Douglas Kelley;Jack Furst;Bowen S. Diehl</t>
  </si>
  <si>
    <t>Vice President;CFO;Managing Director,Senior Vice President,Senior Vice President and Managing Director;Director;CIO</t>
  </si>
  <si>
    <t>Infolinks;Perform [cb] (Formerly Clickbooth);NWN Corporation;PGi;Trax Technologies;Landpoint;Argon Medical Devices;Wall Street Prep;Vivid Seats;Ninja Trader;Digital Room Inc;Infogroup;Jimmy John's Gourmet Sandwiches;Boyd Corp;OuterBox Solutions;GrammaTech;Wellogix;CashWorks;R.J. O'Brien &amp; Associates;Acceleration Partners;Adams Publishing Group;Hybrid Apparel;Sonobi;Cast &amp; Crew Entertainment Services;Dynamic Communities;Restaurant Technologies;Broad Sky Networks;Electronic Transaction Consultants (ETC);IMemories;American Nuts;Zips Car Wash;VocalData;Environmental Pest Service;Vertex Business Services;Well-Foam;Industrial Security Integrator;LGM Pharma;Camin Cargo Control;California Pizza Kitchen;Isos Technology;CadmiumCD;Vistar Media;Spotsee;KSep Systems;Delphi Behavioral Health;PaylinX;Tax Advisors Group;Binswanger Glass;Relevant Industrial;Bob's Discount Furniture;Dunn Paper Company;Freedom Truck Finance;Deepwater Corrosion Services;Blaschak Coal;Research Now SSI;Polycom.com;STATinMED Research;Apollo MedFlight;Allover Media;OrthoBethesda;Precision Spine Care;ThreeSixty Group;Driven;Crafty Apes;Trinity3 Technology;NeuroPsychiatric Hospitals;LRI Energy Solutions;CashWorks;Jackson Hewitt Tax Service;LKC Technologies (Formerly LKC Systems);Shearwater Research;James River Cardiology;Klein Hersh;Microbe Formulas;Vimergy;Skinny Mixes;Imagine! Print Solutions, Inc.;Prism;Zenfolio, Inc.;Gexpro;Ace Energy Solutions;Redbox;Capital Pawn;Kids Care Dental Group;Wastewater Specialties, LLC;Coastal Television Broadcasting, LLC;Scrip Companies;Flip Electronics;Alliance Sports Group;iEnergizer Limited;USA DeBusk;Danforth Advisors;RTIC Holdings, LLC;EverWatch;Polycom, Inc.;waterpik;TitanLiner, Inc.;CityVet;KMS;Chemistry Rx;Mako Steel;FoodPharma;America’s Thrift Stores;LLFlex;Muenster Milling;Student Resource Center, LLC;eScribers;Inspire Automation;South Coast Terminals – Platform Partners LLC;Spotlight | Analyst Relations;ArborWorks Inc.;Everest Transportation Systems;Chandler Signs, LLC;Air Conditioning Specialist, Inc.;Tele Town Hall;Innoveyance;Wellogix;Guardian Fleet Services;Gulf Pacific;Kids Spot;Versicare Group;GPT Industries;Giving Home Health Care;Island Pump &amp; Tank;Exact Customer;FS Vector;Institutes of Health;Staci Americas</t>
  </si>
  <si>
    <t>Polycom.com;iEnergizer Limited;Vivid Seats;Infogroup;Redbox;PaylinX;Vistar Media;Electronic Transaction Consultants (ETC);Restaurant Technologies;Sonobi</t>
  </si>
  <si>
    <t>Startech Early Ventures</t>
  </si>
  <si>
    <t>health;travel;legal;security;fintech;wellness beauty;music;real estate;fashion;food;media;telecom;education;energy;kids;hosting;home living;event tech;jobs recruitment;transportation;semiconductors;marketing;enterprise software</t>
  </si>
  <si>
    <t>Israel;United States;Hong Kong;India</t>
  </si>
  <si>
    <t>https://www.linkedin.com/company/capital-southwest-corporation</t>
  </si>
  <si>
    <t>https://www.crunchbase.com/organization/capital-southwest-corporation</t>
  </si>
  <si>
    <t>https://storage.googleapis.com/dealroom-images-production/36/MTAwOjEwMDpjb21wYW55QHMzLWV1LXdlc3QtMS5hbWF6b25hd3MuY29tL2RlYWxyb29tLWltYWdlcy8yMDE4LzA4LzE3LzAxNGI2NWJkMGY3NGU5NDdmZDA5ZGQwODg1NWZkOGQ1.jpg</t>
  </si>
  <si>
    <t>Spotsee</t>
  </si>
  <si>
    <t>oct/2019</t>
  </si>
  <si>
    <t>79.09</t>
  </si>
  <si>
    <t>4825.68</t>
  </si>
  <si>
    <t>635.64</t>
  </si>
  <si>
    <t>1226543</t>
  </si>
  <si>
    <t>https://app.dealroom.co/investors/wutif</t>
  </si>
  <si>
    <t>https://wutif.ca</t>
  </si>
  <si>
    <t>WUTIF</t>
  </si>
  <si>
    <t>WUTIF Capital (VCC) Inc – an angel fund created by angel investors for Entrepreneurs in British Columbia, BC</t>
  </si>
  <si>
    <t>West Hastings Street, Gastown, Downtown, Vancouver, Metro Vancouver Regional District, British Columbia, V6B, Canada</t>
  </si>
  <si>
    <t>49.2845428</t>
  </si>
  <si>
    <t>-123.1126953</t>
  </si>
  <si>
    <t>Aaron Stuart (COO)</t>
  </si>
  <si>
    <t>Michael Volker (CEO,Founder);Gordon Skene (Director);Kirk Hamilton (Board of Directors)</t>
  </si>
  <si>
    <t>Michael Volker;Gordon Skene;Kirk Hamilton;Aaron Stuart</t>
  </si>
  <si>
    <t>CEO,Founder;Director;Board of Directors;COO</t>
  </si>
  <si>
    <t>Roam Mobility;Sutus;Zymeworks;Wantering;iCo Therapeutics;Clevest Solutions;FusionPipe Software Solutions;Indicee;MailChannels;INETCO Systems Limited;Welichem Biotech;QuickMobile;Agreement Express;Neurio Technology;A&amp;K Robotics;SHM Control;Actenum;Bionic Power;Human in Motion Robotics;A2Bfiber;Aprio;Careteam Technologies;Vectis Technologies;LightIntegra Technology;HeadCheck Health;Agility Forex;Keela.co;CarboNet;DivDot;Avestec;Lucent BioSciences;Codezero;Lethub;Inverted AI;Habitat Enterprises;NeuPeak Robotics;Save Da Sea;Bio Conscious Tech - DiaBits;ChopValue;Agilik Technologies;AiDANT intelligent technology;TargetTape;VoxCell BioInnovation;CrushDynamics;Pocketed;Central City Brewers + Distillers;haveniaq.com;Solaires Entreprises Inc;Brainahead;Apera;EXAMIND AI;Distrix;Frontly;Total Flow Medical;ABOzymes Biomedical;Progressive Health Innovations;Aquassure Accessible Baths;Shop This City;Traction Technologies;RFind Systems;WaveTeq Communications;BrightSide Technologies;Backbone Systems</t>
  </si>
  <si>
    <t>Zymeworks;Human in Motion Robotics;ChopValue;CarboNet;LightIntegra Technology;Lucent BioSciences;Inverted AI;CrushDynamics;QuickMobile;Keela.co</t>
  </si>
  <si>
    <t>health;security;fintech;real estate;fashion;food;education;energy;kids;hosting;home living;event tech;robotics;marketing;enterprise software</t>
  </si>
  <si>
    <t>https://twitter.com/wutifvcc</t>
  </si>
  <si>
    <t>https://www.crunchbase.com/organization/wutif</t>
  </si>
  <si>
    <t>https://storage.googleapis.com/dealroom-images-production/69/MTAwOjEwMDpjb21wYW55QHMzLWV1LXdlc3QtMS5hbWF6b25hd3MuY29tL2RlYWxyb29tLWltYWdlcy8yMDE4LzA4LzE3L2I1YjI3NjNjZmFkN2NhZWVkNWFiMDcwMzMzNWIwZGFh.jpeg</t>
  </si>
  <si>
    <t>16.79</t>
  </si>
  <si>
    <t>112.09</t>
  </si>
  <si>
    <t>179.49</t>
  </si>
  <si>
    <t>1226262</t>
  </si>
  <si>
    <t>https://app.dealroom.co/investors/half_court_vc</t>
  </si>
  <si>
    <t>http://halfcourt.vc</t>
  </si>
  <si>
    <t>Half Court VC</t>
  </si>
  <si>
    <t>Seed-stage fund with 30+ investments in great teams building great companies</t>
  </si>
  <si>
    <t>Rob May (Managing Partner)</t>
  </si>
  <si>
    <t>Rob May</t>
  </si>
  <si>
    <t>Jobble;Yegii;Sensay;Legal Robot;Open Bionics;Leadiq;LBRY;Deftr;FloydHub;Hydra.ai;Legit;Koniku;Mythic;Polly;Simbe Robotics;Datazoom;Reality AI;Refresh AI;Mymee;Kylie.ai;Virgo Marketing;Get Lighthouse;Zylotech;Flow Laboratories;Phiar Technologies;WEVO;Botkeeper;Smartvid io;Sentenai;RocketVisor;Biobot Analytics;Omelas;RavenOps;Kemvi;Invisible Technologies Inc.;Jabbrrbox;AI Foundation;Scotty Labs;Audible Reality;Eager Labs;Root AI;ClosedLoop.ai;Featureform;LocateAI;Enaible Inc.;Beacon Biosignals (Formerly Checkpoint AI, Inc.);Omelas;Revivemed;Greppy;Zorus, Inc.;Visor;Openigloo;Parsnip;Seed CX;Tech Connection;Newmetrix;Align Engineering Work with Business Priorities;Flowlabs;Glasp;AdeptID;PatternAI;Smile;Hilma;Haddy;Happypillar;LoopGenius;Katch</t>
  </si>
  <si>
    <t>Mythic;Koniku;Botkeeper;ClosedLoop.ai;Simbe Robotics;Beacon Biosignals (Formerly Checkpoint AI, Inc.);Biobot Analytics;AI Foundation;Root AI;Phiar Technologies</t>
  </si>
  <si>
    <t>health;legal;security;fintech;music;real estate;food;media;dating;education;home living;event tech;robotics;jobs recruitment;transportation;semiconductors;marketing;enterprise software</t>
  </si>
  <si>
    <t>https://twitter.com/robmay</t>
  </si>
  <si>
    <t>https://www.linkedin.com/company/half-court-ventures</t>
  </si>
  <si>
    <t>https://www.crunchbase.com/organization/half-court-vc</t>
  </si>
  <si>
    <t>https://storage.googleapis.com/dealroom-images-production/7e/MTAwOjEwMDpjb21wYW55QHMzLWV1LXdlc3QtMS5hbWF6b25hd3MuY29tL2RlYWxyb29tLWltYWdlcy8yMDE4LzA4LzE3Lzc1ZTZhNzk4NGQxYjM3OGM4ZGM4YzMxZWM1ZGVhZDBl.jpg</t>
  </si>
  <si>
    <t>12.51</t>
  </si>
  <si>
    <t>62.55</t>
  </si>
  <si>
    <t>1564.83</t>
  </si>
  <si>
    <t>1226250</t>
  </si>
  <si>
    <t>https://app.dealroom.co/investors/k_partners</t>
  </si>
  <si>
    <t>http://kpartners.com.au</t>
  </si>
  <si>
    <t>K Partners</t>
  </si>
  <si>
    <t>1, Queens Road, 3004 Melbourne, Australia</t>
  </si>
  <si>
    <t>-37.8357683</t>
  </si>
  <si>
    <t>144.9738758</t>
  </si>
  <si>
    <t>Chrono24;Between;Ybrain;Nomad Connection;Vonvon;Zigbang;Carver Korea;Contextor;Neofect;Oncologie;ST Unitas;PLK Technologies;Perples;Rainist;Futurestream Networks;Mediafront;Nearthlab;Catenoid;FADU;Tomocube;NS Studio;Iamcompany;Anterogen .;AngioLab;Buzzvil;WAUG;Bridge Biotherapeutics Inc.;Neosapience;Kobiolabs;Jaranda;Bionetix Therapeutics;Gelato;Nunaps;Wanted;Catch Table;PayLetter;ImmunoForge;BioLeaders;Adenasoft;Pharos iBT;HAPLN Science;Funple works;Gpcr;Organoids;Global Tax Free;WIPEM;Humasis Co.;MEK;Echomarketing;ULTRAV;Wonder place;MicroDigital;Sovargen;J World;Spark Biopharma;Mobiis;Rayence;Cowin Dst;PinotBio;NATGames;NOW BUSKING;Hunesion;FOCUS H&amp;S;Enzychem Lifesciences;L&amp;K Biomed;DUCHEM BIO;LIFE LIVER;ASIA SEED;MH Ethanol;BNC KOREA;Sungwun Pharmacopia;APROGEN H&amp;G;Komipharm;1Drop;Anymedi;ABION;Medinno;Amicogen;Geninus Australia;Nanogen Pharmaceutical Biotechnology;EYEBIOKOREA;IVIM Technology;S&amp;E BIO;OPTRONTEC;ANP Korean;PRO GREEN TECH;TELESQUARE;LUMIR;Voice Caddie;StyleC;Assiduus Global;Between;FADU;KaliVir Immunotherapeutics;Upstage</t>
  </si>
  <si>
    <t>WAUG;Zigbang;FADU;Chrono24;ST Unitas;Oncologie;Echomarketing;Organoids;Tomocube;Rainist</t>
  </si>
  <si>
    <t>gaming;health;travel;fintech;wellness beauty;real estate;fashion;food;media;dating;education;energy;kids;hosting;home living;robotics;jobs recruitment;transportation;semiconductors;marketing;enterprise software</t>
  </si>
  <si>
    <t>Germany;South Korea;France;United States;Australia;Japan;China;Vietnam</t>
  </si>
  <si>
    <t>https://www.linkedin.com/company/k-partners-pty-ltd</t>
  </si>
  <si>
    <t>https://www.crunchbase.com/organization/k-partners</t>
  </si>
  <si>
    <t>https://storage.googleapis.com/dealroom-images-production/d5/MTAwOjEwMDpjb21wYW55QHMzLWV1LXdlc3QtMS5hbWF6b25hd3MuY29tL2RlYWxyb29tLWltYWdlcy8yMDE4LzA4LzE3LzhkZGJlOTgyYWQ4Y2YxNzFiMzc1OGNkNWY0NmEzZTRj.png</t>
  </si>
  <si>
    <t>93.21</t>
  </si>
  <si>
    <t>11457.85</t>
  </si>
  <si>
    <t>1226217</t>
  </si>
  <si>
    <t>https://app.dealroom.co/investors/moneta_ventures</t>
  </si>
  <si>
    <t>https://moneta.vc</t>
  </si>
  <si>
    <t>Moneta Ventures</t>
  </si>
  <si>
    <t>Early stage vc investing in technology and healthcare companies in the greater sacramento area &amp; northern california</t>
  </si>
  <si>
    <t>Orchard Drive, Folsom, Sacramento County, California, 95630, United States</t>
  </si>
  <si>
    <t>38.6695914</t>
  </si>
  <si>
    <t>-121.1589778</t>
  </si>
  <si>
    <t>Folsom</t>
  </si>
  <si>
    <t>Carter Bourassa</t>
  </si>
  <si>
    <t>Lokesh Sikaria (Partner);Sabya Das (Partner);Denise Ferre (Partner,CFO);Vaibhav Nadgauda (Partner,COO);Ed Sattar (Board Director)</t>
  </si>
  <si>
    <t>Lokesh Sikaria;Sabya Das;Denise Ferre;Vaibhav Nadgauda;Ed Sattar;Carter Bourassa</t>
  </si>
  <si>
    <t>Partner;Partner;Partner,CFO;Partner,COO;Board Director;n/a</t>
  </si>
  <si>
    <t>MetaCert;5th Planet Games;Ittavi;SikkaSoft;Oddup;Engage3;MindTickle;Springboard;PayForward;Work Truck Solutions;HomeZada;Perkville;AppOrchid;Espresa;TeleMed2U;ATCG Solutions;Kura MD;Pocket Points;Parrable;Zenus;TecSport Games;VideoVerse;Rest Less;Ryff;Flo Recruit;Allstacks;Zdaly;Jassby;Surf (Formerly Trufan);ARIZ Precision Medicine;QuickStart;Sibros;Aumni;Worlds;Humanly;Zenda.la;ConverseNow;Grin;Virdee;PagarBook;CoolR Group;CREtelligent;LoanGlide;Eyerate;ROR Partners;Reviver;OnSight Technology;Surf;Truckbook;Bekonix;HuLoop;startedge.com</t>
  </si>
  <si>
    <t>MindTickle;Grin;Sibros;Aumni;VideoVerse;Engage3;Springboard;PagarBook;Espresa;Worlds</t>
  </si>
  <si>
    <t>Marvin Buzz Oates Charitable Foundation</t>
  </si>
  <si>
    <t>gaming;health;security;fintech;real estate;food;media;education;energy;kids;hosting;jobs recruitment;transportation;marketing;enterprise software</t>
  </si>
  <si>
    <t>United States;Hong Kong;India;United Kingdom;Canada;Mexico</t>
  </si>
  <si>
    <t>North America;United States;Folsom</t>
  </si>
  <si>
    <t>https://twitter.com/monetaventures</t>
  </si>
  <si>
    <t>https://www.linkedin.com/company/moneta-ventures-llc</t>
  </si>
  <si>
    <t>https://www.crunchbase.com/organization/moneta-ventures</t>
  </si>
  <si>
    <t>https://storage.googleapis.com/dealroom-images-production/ec/MTAwOjEwMDpjb21wYW55QHMzLWV1LXdlc3QtMS5hbWF6b25hd3MuY29tL2RlYWxyb29tLWltYWdlcy8yMDIyLzA1LzExLzhkMDRlYjRiZDU2NTM1OWViMTQ0ZGQ1NTBkYzU5YjUw.jpg</t>
  </si>
  <si>
    <t>268.92</t>
  </si>
  <si>
    <t>36.73</t>
  </si>
  <si>
    <t>0.67</t>
  </si>
  <si>
    <t>3221.36</t>
  </si>
  <si>
    <t>1225773</t>
  </si>
  <si>
    <t>https://app.dealroom.co/investors/fashion_zone</t>
  </si>
  <si>
    <t>http://fashionzone.ca</t>
  </si>
  <si>
    <t>Fashion Zone</t>
  </si>
  <si>
    <t>Canadian incubator and accelerator for fashion-inspired businesses</t>
  </si>
  <si>
    <t>Rachel Struthers (CEO,Founder)</t>
  </si>
  <si>
    <t>Rachel Struthers</t>
  </si>
  <si>
    <t>Daniel Christian Tang;20/20 Armor;Knix;Cleanopy;StyleID;Omi Woods;Pastel Dress Party;Benchwork;Accessar;Thefittingroom;Daveed;Krippit;FuelWear Smart Apparel;House of Anesi Inc.;KLOTHED;Uther Supply;Wuxly Movement;Vesper Faering;Adrem;Soxy;Ilovebiko;Vulkanmagazine;Sourcemygarment;AlterFab;Cooks Who Feed;Mannr;Noktillu;Rarity Rentals;Yard and Parish;Vieratola Studios;Daneson;Chic Made Consciously;Authentic or Not;Kumovate;Sprout Collection;Insecta Shoes;Encircled;Finley;BIOSA Technologies;Viranigems.com;Hedgehog Umbrella;Tejo;Passen;Piper and Skye;What If Machines;Toni Marlow;GIMME360;Archipelago;Azha;Bacchus and Barley;Bellafornia Swim;Bettie Fatal;Colborne;Eman Idil;Elamy Design;Goronga Studio;Love Winter;Mayana Geneviere;Mendez;Nailvy;Rachel Rose;Soh Calm;Soft Focus;Style Minions;Supreme Tamu;Tamga Designs;The Sustainable Sock Club;Un Co;SwapWear</t>
  </si>
  <si>
    <t>Knix;20/20 Armor;BIOSA Technologies;Cooks Who Feed;Daniel Christian Tang;Cleanopy;StyleID;Omi Woods;SwapWear;Benchwork</t>
  </si>
  <si>
    <t>health;wellness beauty;music;fashion;sports;food;media;energy;kids;home living;semiconductors;marketing</t>
  </si>
  <si>
    <t>Canada;United States;United Kingdom;Brazil;India;Saudi Arabia</t>
  </si>
  <si>
    <t>https://www.facebook.com/rufashionzone</t>
  </si>
  <si>
    <t>https://twitter.com/rufashionzone</t>
  </si>
  <si>
    <t>https://www.linkedin.com/company/fashion-zone-at-ryerson-university</t>
  </si>
  <si>
    <t>https://www.crunchbase.com/organization/fashion-zone</t>
  </si>
  <si>
    <t>https://storage.googleapis.com/dealroom-images-production/61/MTAwOjEwMDpjb21wYW55QHMzLWV1LXdlc3QtMS5hbWF6b25hd3MuY29tL2RlYWxyb29tLWltYWdlcy8yMDE4LzA4LzE3LzlhYTA4YTNkODhkMzQ5YzdjZWNlMTdlMTg3YzhjY2M1.jpg</t>
  </si>
  <si>
    <t>4.44</t>
  </si>
  <si>
    <t>1225756</t>
  </si>
  <si>
    <t>https://app.dealroom.co/investors/district_ventures_capital</t>
  </si>
  <si>
    <t>http://districtventures.ca</t>
  </si>
  <si>
    <t>District Ventures Accelerator</t>
  </si>
  <si>
    <t>An intensive learning experience designed to make you an expert in your business and growth strategy</t>
  </si>
  <si>
    <t>Arlene Dickinson (General Partner)</t>
  </si>
  <si>
    <t>Arlene Dickinson</t>
  </si>
  <si>
    <t>NadaMoo;Chickapea Pasta;Premama;Healthy Pets;OHi Food;Culcherd;ToroMatcha;Aku Spike;PilotsFriend West;Flourish;Graydonskincare;Barcountrycocktails;Boned Broth;Coffeebooster;Drizzle Honey;Greenlid;Prairiefava;Secret Spirits;Purple Frog Patches;Medicine Hat Meat Traders;Little Tucker;Manba;Spread'Em Kitchen;Genuine Tea;Farmfreshpetfoods;Thelightcellar;Safetracksgps;Sapsucker;SafeTracks GPS Canada Inc.;Taynton Bay Spirits;Achieve Wellness Spa;Borderland Food Company;Oat of the Ordinary;Gift-a-Green;Routine. Natural deodorant.;Splendor Garden Organic Spices;Mammoth Beard Co.;Truly Turmeric by Naledo;All Clean Natural;The Homemade Organics Company;Wild Tea Kombucha;Dear Snackers;Eat My Shortbread;Kind Laundry;Piccola Cucina;Zak Organics;Baktuli;Fressy Bessie Foods Inc.;All Things Jill;Tubify Craft Freezies;Simply Supper Ltd.;CLARKEsTea;Mobobaby;Libreglasstogo;Real Treat Kitchen;La Dee Da Gourmet Sauces;Farafena;Red Cup Distillery;Happy Pops;Justgo Smoothie;Queen Street Bakery;Love Good Fats;Confetti Sweets;Calgary Heritage Roasting Company;Seeva;Mambella's Market;Blue Elephant Royal Thai Cuisine Canada;Maze Bar;Midnight &amp; Two;Burgundy Oak Group;Quenchclub;CleanGo;MainWp;Squarespace;Wild Tea Kombucha;Flora Fromage</t>
  </si>
  <si>
    <t>NadaMoo;Chickapea Pasta;Premama;SafeTracks GPS Canada Inc.;Healthy Pets;PilotsFriend West;Aku Spike;Graydonskincare;OHi Food;Culcherd</t>
  </si>
  <si>
    <t>https://twitter.com/dvaccelerator</t>
  </si>
  <si>
    <t>https://www.linkedin.com/company/district-ventures-plus/</t>
  </si>
  <si>
    <t>https://www.crunchbase.com/organization/district-ventures-capital</t>
  </si>
  <si>
    <t>https://storage.googleapis.com/dealroom-images-production/c6/MTAwOjEwMDpjb21wYW55QHMzLWV1LXdlc3QtMS5hbWF6b25hd3MuY29tL2RlYWxyb29tLWltYWdlcy8yMDE4LzA4LzE3L2U5ZjE3NjliYzk3YjZlZTU5ZWUyMzY3NWE4NjQ2ZTJj.jpg</t>
  </si>
  <si>
    <t>apr/2021</t>
  </si>
  <si>
    <t>84.63</t>
  </si>
  <si>
    <t>1225655</t>
  </si>
  <si>
    <t>https://app.dealroom.co/investors/qingsong_fund</t>
  </si>
  <si>
    <t>http://www1.qingsongfund.com</t>
  </si>
  <si>
    <t>Qingsong Fund</t>
  </si>
  <si>
    <t>Zhangguigonglue is a Media &amp; Entertainment company</t>
  </si>
  <si>
    <t>UZwan;Rule;VoxelCloud;Ellabook;Fangcang;OnionMath;Xbed;Hunliji;Qianniao56.com;Pizaiyang;Squirrel Ai Learning;MatchU;FABU.ai;Meng Man's Fried Rice;No-Antibiotics;Zhiyao Technology;Dooot;FaceParty (è„¸è¶´);UCNEST;Jiepei.com;MentaPets;Bevol Technology;Yizhun Intelligent;Zhaoshicai;Huanle Huyu;HRG Technology;Fa-STORE;Kuaishouaxiu.com;Paixue Che;Simplr—Just for Campus;Lubo Education;Hoteam Software;JustFit;Ruiyun (Shenzhen) Cold Chain Logistics Technology;Guangzhou Kang Liming Biotechnology;Pets Know;Miliyo;Dahuo;Zhaoshicai;HomeFacialPro;DOYENMEDIA;Fenpei Duixiang;JUNPING;Beijing Huanju Shike Keji Co., Ltd;Yungezipu;Greedy Technology;XingBang;Weimei Hudong;Zhihe Technology;Onion Academy;Shenzhen Pintu Vision Technology;Zenus Technology;Jiuke Information Technology;VOLANT AEROTECH;Shenzhen Yanxin Biotechnology Co;Hainayun;.bit;Shanghai Qimeng Technology;Spectron (Shenzhen) Technologies;Shenzhen Daotong New Energy;Shenzhen Ruimeng Semiconductor;Xuzhou Bokang Information Chemicals;Shanghai Volant Aviation Technology;Shenzhen Dingtai Jiachuang Technology;Shenzhen Tongwei New Energy Technology</t>
  </si>
  <si>
    <t>Squirrel Ai Learning;Xuzhou Bokang Information Chemicals;Ruiyun (Shenzhen) Cold Chain Logistics Technology;Guangzhou Kang Liming Biotechnology;Hunliji;Hoteam Software;VoxelCloud;JustFit;Jiepei.com;Onion Academy</t>
  </si>
  <si>
    <t>Step Holdings;Qianhai FOF;Nikki Games;Talkweb;Tencent;Zhenjiang State-Owned Investment Holding Group;A8 New Media Group Ltd;APGTIME;FuWah International Group;Kuaitonglian Technology;Shenzhen Capital Group;State Development &amp; Investment Corporation (SDIC);Hansong Asset Management;Stone Capital;Mai Pu;HongShan</t>
  </si>
  <si>
    <t>gaming;health;travel;fintech;wellness beauty;real estate;fashion;sports;food;media;education;energy;kids;event tech;robotics;transportation;semiconductors;marketing;enterprise software;engineering and manufacturing equipment;service provider</t>
  </si>
  <si>
    <t>China;United States;United Kingdom;Singapore</t>
  </si>
  <si>
    <t>https://www.linkedin.com/company/%E9%9D%92%E6%9D%BE%E5%9F%BA%E9%87%91</t>
  </si>
  <si>
    <t>https://www.crunchbase.com/organization/qingsong-fund</t>
  </si>
  <si>
    <t>543.14</t>
  </si>
  <si>
    <t>97.50</t>
  </si>
  <si>
    <t>4673.65</t>
  </si>
  <si>
    <t>1225442</t>
  </si>
  <si>
    <t>https://app.dealroom.co/investors/speedup_europe</t>
  </si>
  <si>
    <t>http://speedupeurope.eu</t>
  </si>
  <si>
    <t>SpeedUP! Europe</t>
  </si>
  <si>
    <t>End-to-end acceleration and support program that supports entrepreneurial education, improvements, and financing</t>
  </si>
  <si>
    <t>media docks Lübeck, 31b, Willy-Brandt-Allee, Innenstadt, Lübeck, Schleswig-Holstein, 23554, Germany</t>
  </si>
  <si>
    <t>53.87387015</t>
  </si>
  <si>
    <t>10.68373416</t>
  </si>
  <si>
    <t>Lübeck</t>
  </si>
  <si>
    <t>Olaf Gemein (Managing Director)</t>
  </si>
  <si>
    <t>Olaf Gemein</t>
  </si>
  <si>
    <t>Hyko;AvioniCS Control Systems;AppVirality;Bonsum;Pycno;PHANTOMINDS;Sponsoo;zupply;Target Up;DataLook;swop-it;German Ocean Foundation;FairPiece;Ibaround;Data Flow (SENSORHOME);Hi! App;ParcelLab;Kidsy;ANYFIT;meepmee;eTest Price App;obergudt;TransparenSeeds;Save Seed Diversity;TeamDev S.r.l.;bentekk;PlasticWasteInRivers;Cloudheizung;OEEX;swocket;Stoorm5;SunnyRev;SIEAS;WIRELESS ENERGY PROTOCOL;Worldfavor;SENS-O-COPTER;Bikify Us;Gro Play;Smart Road Salting;croffee;Gerabo;Tybo;EdQu;abutter;Bat Sharing;TACTICS;DocPointer;Citizen Journalism;GastroHunter.Eu;Local Election;Traqmy.sport;TENEO;firstCarity;GAIA Nutrition;Mederest;Mode of Movement;WasteWalk;Breeze Technologies;GeoInfo4Kids;Lolo-Look Local;Sentibar;We build Hamburg;Cardnanny;3DCityPlanner;Fi-Craft;binee;SeeBat WebForest;SBDRE;NIF;BellyBalance Sverige AB;Move Plus Srl;Nissatech Innovation Center doo Nis;TourSnapp;Onacci;Lumingo;PHAROS GmbH;Travel-is-a-Lifestyle.com;Yavango</t>
  </si>
  <si>
    <t>ParcelLab;Worldfavor;EdQu;bentekk;AppVirality;Sentibar;BellyBalance Sverige AB;Pycno;Sponsoo;Hyko</t>
  </si>
  <si>
    <t>health;travel;fintech;music;real estate;fashion;sports;food;media;dating;telecom;education;energy;kids;home living;event tech;robotics;jobs recruitment;transportation;marketing;enterprise software</t>
  </si>
  <si>
    <t>Netherlands;Germany;United Kingdom;Sweden;Denmark;Italy;Bulgaria;Greece;Serbia</t>
  </si>
  <si>
    <t>Europe;Germany;Denmark;Netherlands;Sweden;Lübeck;Copenhagen;Hamburg;Amsterdam;Stockholms kommun</t>
  </si>
  <si>
    <t>https://www.facebook.com/speedupeurope</t>
  </si>
  <si>
    <t>https://twitter.com/speedupeurope</t>
  </si>
  <si>
    <t>https://www.crunchbase.com/organization/speedup-europe</t>
  </si>
  <si>
    <t>https://storage.googleapis.com/dealroom-images-production/19/MTAwOjEwMDpjb21wYW55QHMzLWV1LXdlc3QtMS5hbWF6b25hd3MuY29tL2RlYWxyb29tLWltYWdlcy8yMDE4LzA4LzE3LzEwNDc2ZGM3ZDY0NTkzMGI0NDZmMzc2OWRlNGVkZDQw.jpeg</t>
  </si>
  <si>
    <t>jan/2016</t>
  </si>
  <si>
    <t>421.26</t>
  </si>
  <si>
    <t>1225406</t>
  </si>
  <si>
    <t>https://app.dealroom.co/investors/energylab</t>
  </si>
  <si>
    <t>http://energylab.org.au</t>
  </si>
  <si>
    <t>EnergyLab</t>
  </si>
  <si>
    <t>Australia and New Zealand's largest climate tech startup accelerator and innovation network dedicated to reaching net zero emissions</t>
  </si>
  <si>
    <t>Buckland Street, Chippendale, Sydney, Council of the City of Sydney, New South Wales, 2008, Australia</t>
  </si>
  <si>
    <t>-33.8846511</t>
  </si>
  <si>
    <t>151.197393</t>
  </si>
  <si>
    <t>Kate Morwood;Tuan-Anh Tran, PhD;Indra Ruthramoorthy;Luke Vanderzeil</t>
  </si>
  <si>
    <t>Danny Kennedy;Nick Lake (Executive Director);Piers Grove (Executive Director &amp; Advisor);James Tilbury (Operations Officer,Acceleration Program,Acceleration Program &amp; Operations Officer);Carola Jonas (Events,Media Relations Officer,Events and Media Relations Officer);Tom Dawkins (Mentor);Emma Jenkin;David Mitchell (Mentor);Alex Houlston (Mentor);Mick Liubinskas (Investor);Alec Hussain (Mentor)</t>
  </si>
  <si>
    <t>Danny Kennedy;Nick Lake;Piers Grove;James Tilbury;Carola Jonas;Kate Morwood;Tom Dawkins;Emma Jenkin;Tuan-Anh Tran, PhD;David Mitchell;Alex Houlston;Mick Liubinskas;Alec Hussain;Indra Ruthramoorthy;Luke Vanderzeil</t>
  </si>
  <si>
    <t>male;male;male;male;female;female;male;female;male;male;male;male</t>
  </si>
  <si>
    <t>n/a;Executive Director;Executive Director &amp; Advisor;Operations Officer,Acceleration Program,Acceleration Program &amp; Operations Officer;Events,Media Relations Officer,Events and Media Relations Officer;n/a;Mentor;n/a;n/a;Mentor;Mentor;Investor;Mentor;n/a;n/a</t>
  </si>
  <si>
    <t>UtilityAPI;Zenogen;Aeinnova;Enging;Zaphiro technologies;Sensorfact;Elemize Technologies;Voltaware;Overstory;Amber Kinetics;Shifted Energy;PROXXI;Ev.energy;Aurtra;Ohm Power;Energy Panda;Evergen;Wattwatchers;Amperon;Hiringa Energy;V-Labs;Pixforce;UPowr;Amber Electric;Jaunt;Evolte;Camus Energy;Zero Impact;Encoord;Exergenics;Savic Motorcycles;Perl Street;Biapower;Fluxpower;Resco;Homecube;Sicona Battery Technologies;Conry Tech;Village Energy;MGA Thermal;Bygen;Evee;Fasade;IOTE2E;Ecologic Apps;Energy Storage Rights;RePlated;Everty;Optimcontrols;Gridcog;OakTree Power;Enerza Solutions;Eco Power;Nelinor Oy;Powerpal;Iron Matrix;ALD Technical Solutions;Economical Energy;BlueVolt Solar;Ionate;Emmi;Plexigrid;Harvest Thermal;Neara;Bloom Impact Investing;Amotus;Neptune Energy;Gelion;Aperio.ai;Carbon Asset Solutions;Acacia Money;Aeiaus;Hart Bioenergy;Biopower Solutions;Profergy;Seed 2 Diesel;Vaulta;Infravision;Accurassi;HYGRID Energy;Income Energy;Re:Start;Renewable Energy Hub;Energy ROI;Circle Harvest;PVMaster;Snowater;The Good Car Company;Greengrid Energy;Key Energy;Rexergy;Solar Sheds;Tenon Energy;Balance Power;Coreo;Sunshine Cycles;Waste Ninja;PV Mate;B-Plasma;Aerosol Filtration Systems;Ajero;Huglo;Mirma;PadoTech;SPARK.;StarCluster;Sun Power Sound;Try Grid;Whale Labs;Paramount Energy;Val Ai;Allegro Energy;Evfiresafe;Raaise;Orkestra Technologies;Solstice AI;Syenta;PowerPlay.xyz;Roev;Dovetail Electric Aviation;ElecSome Pty Ltd;Mysolarmanager;FARSTE DRIVE;Renewable Metals;TasmanIon;EcoJoule Energy;Sustainable Lithium Cells Australia;NRN - National Renewable Network;IND Technology;Energy Synapse;Prohelion;Pyrochar</t>
  </si>
  <si>
    <t>Ev.energy;Sensorfact;Infravision;Camus Energy;Amperon;Allegro Energy;Amber Electric;Neara;Overstory;Sicona Battery Technologies</t>
  </si>
  <si>
    <t>gaming;security;fintech;real estate;sports;food;media;education;energy;hosting;home living;robotics;transportation;semiconductors;enterprise software;space;consumer electronics;engineering and manufacturing equipment</t>
  </si>
  <si>
    <t>United States;Australia;Spain;Portugal;Switzerland;Netherlands;Italy;United Kingdom;Canada;New Zealand;Brazil;Germany;France;Finland;Sweden;United Arab Emirates</t>
  </si>
  <si>
    <t>Oceania;Australia;Melbourne;Adelaide;Sydney</t>
  </si>
  <si>
    <t>https://www.facebook.com/energylabau</t>
  </si>
  <si>
    <t>https://twitter.com/energylabau</t>
  </si>
  <si>
    <t>https://www.linkedin.com/company/energylab-international</t>
  </si>
  <si>
    <t>https://www.crunchbase.com/organization/the-energy-laboratory</t>
  </si>
  <si>
    <t>https://storage.googleapis.com/dealroom-images-production/b7/MTAwOjEwMDpjb21wYW55QHMzLWV1LXdlc3QtMS5hbWF6b25hd3MuY29tL2RlYWxyb29tLWltYWdlcy8yMDE4LzA4LzE3Lzc0M2UyYTU5MzlkNTE0YTg2M2VkM2RhYjFiNGFkZmYy.jpg</t>
  </si>
  <si>
    <t>1180.90</t>
  </si>
  <si>
    <t>1225198</t>
  </si>
  <si>
    <t>https://app.dealroom.co/investors/mizuho_capital</t>
  </si>
  <si>
    <t>https://www.mizuho-vc.co.jp/</t>
  </si>
  <si>
    <t>Mizuho Capital</t>
  </si>
  <si>
    <t>Venture capital firm affiliated to mizuho bank, the second-largest japanese bank in terms of assets</t>
  </si>
  <si>
    <t>Uchisaiwaicho, Chiyoda, Tokyo, 100-0011, Japan</t>
  </si>
  <si>
    <t>35.67101905</t>
  </si>
  <si>
    <t>139.75807031</t>
  </si>
  <si>
    <t>Hiroshi Oishi (Director);Atsushi Sugao (Auditor);Satoru Akiyama (Senior Managing Director);Yutaka Suzuki (Managing Director);Masakazu Kawabata (President);Atsutomo Ohto (Managing Director);Fumitake Koyae (Auditor);Chieo Yamada (Auditor);Hiroshi Yamamoto (Managing Director);Alan McShane (Finance)</t>
  </si>
  <si>
    <t>Hiroshi Oishi;Atsushi Sugao;Satoru Akiyama;Yutaka Suzuki;Masakazu Kawabata;Atsutomo Ohto;Fumitake Koyae;Chieo Yamada;Hiroshi Yamamoto;Alan McShane</t>
  </si>
  <si>
    <t>Director;Auditor;Senior Managing Director;Managing Director;President;Managing Director;Auditor;Auditor;Managing Director;Finance</t>
  </si>
  <si>
    <t>Nissan;Terra Motors;Paidy;Retty;Research &amp; Innovation;Grab;Leading Mark;Plaid;OpenLogi;Tolerx;Money Forward;placeholder;iRidge;Biome;Canadian Solar;First Solar;Egenera;SymBio Pharmaceuticals;Ticketstreet inc.;IStyle Inc.;Lockon;Logly;Aiming;Revolver Inc;REGiMMUNE Corporation;Quantum Biosystems;Venture Global LNG;Mode Media;Babel;POLYGLOTS, Inc.;Triple W;Broadcom;iCARE;Space Market;Fair;Flier;Startouts;Quan;Liferobotics;Trillium;Candee;Wealthnavi;R3;Ascenty;Preferred Networks;One Tap BUY;Infostellar;MyndYou;WAmazing;TYFFON;Momo;JTOWER;CureApp;TORICO Co;ABEJA;Uchi navi;Emotion Technology;Ietty;Novars;UNCOVER TRUTH;AlarmBox;SideCI;Xenodata lab;Autonomous Control Systems Laboratory;PlaceHolder Japan;Noin;Laboratik;ACALL;KitchHike;Sider;Trillium Secure;GCT Semiconductor;Rakuten Medical;WHILL, Inc.;Ookami, Inc.;Horizonte Minerals;AnyMind Group;Cacco;Adoir;Zeals;Interest Marketing;On The Slope;AppBrew;SImount;WACUL;Union Tec Co;Elephantech inc;Zehitomo;ToBe Marketing;Gene Techno Science;M0mentum;Okan;X-Bit;CLUE;Life is Beautiful;COVER Corporation;AIQ Pte;FOWD;Sensyn robotics;Synspective;Wassha;China Bank;Yoriso;Adlive;Modalis Therapeutics;Findy Japan;EXest;Allm;Airporter;Zenkigen;KAICO;Biome;Moneytree;LayerX;BeaTrust;Adways Inc.;Thirdverse;A10 Lab;Address Japan;ADlive;Alchemedicine;Enechange;Babel;Okage;MI-6;Neo career;XMart;LOCALWORKS;LegalForce Japan;Space BD;Asobica;Style Port;KiteRa;Subsclife;Nonpi;TASKAJI;Minna Electric Power;CellAxia;Favy;GRAND DESIGN;GA technologies;FunPep;ABCash Technologies;Any.;AWL;Aidea;THECOO;Catallaxy;Photoruction;LocationMind;ROXX;NOT A HOTEL;MiL Inc;ugo;Unerry;RABO;Techtouch;PD AeroSpace;Robot Fund;Unito;Perseus Proteomics;Small Bridge;PLAY LIFE;PR Table;47 Japan;PIAZZA;TRASTA;TRUNK Japan;RT Corporation;COREKARA;Grand Design;SUPER STUDIO;Spectee;Thinkings;Frontier Field;VAZ;REVISIO;Galapagos Japan;OPEN CLOUD;Aiforce Solutions;Vivid garden;SOLAIRO;Trustdock;AIQ Japan;Ventus Japan;Veritas In Silico;Retrieva;BizReach;Tech ocean;Revolver;RFLocus;Okan Japan;Digital Cruise;SMS Japan;Howtelevision;CACH, Inc.;GMO FINANCIAL GATE;Life Robotics;AGRIST;LexxPluss;FANFARE;Algal Bio Co., Ltd.;obniz Inc.;Sasuke Financial Lab;株式会社マネーフォワード;社員でつくる、企業カルチャー発信クラウド「talentbook」;Warpspace;Lean on Me;Airporter;Team Like;Phytochem Products;BABY JOB;AViC;wevnal Inc.;ARTham Therapeutics, Inc;Xbit;KINS;Micoworks;KAMINASHI;OMNIS;Quan Inc.;Biomedical Solutions;BONAC;VISITS Technologies;Neuroceuticals;Modalis Japan;Resilire;Famitra;SIRC;CROSS SYNC;Metagen Therapeutics;Hacomono;WealthPark;DAITO;Crunch Style;LIGUA;Last One Mile;FLAME Hearts;ExtraBold;Nudge;Smart Bank;Willbox;Jimed;IVRy;Richka;Waqoo;Aiming_1;トライバルメディアハウス / Tribal Media House;Connectec Japan;Extech;One Tap BUY;Vook;Vook;Yper;Arblast USA;Zeroboard;anyCarry;Bankers Holding;Nealle;Owner’s;Better Place;YUIME;JCG Co.,Ltd.;Sogyo Techo Co., Ltd.;sitescope;Tensor Energy;Monicle;Minto;株式会社クアンド;フジ子さん;Ichirou (Formerly Link);Chongqing Ant Consumer Finance;RISONAL Management;Credit Saison India;Amptalk;Ideation3X;WasteBox;Funds;Sorajima;HQ Inc;Locaop Co;Bloomo Investment;Michibiku;Okuma Diamond Device;IVA;Tripes;Espoirer;AdaniConneX;Aeon Vietnam;LifeFit;PRD Therapeutics;Gaxi;Fotographer AI;ApplyNow;Eurogrid</t>
  </si>
  <si>
    <t>Broadcom;Nissan;First Solar;Grab;Canadian Solar;Paidy;Chongqing Ant Consumer Finance;株式会社マネーフォワード;Money Forward;Preferred Networks</t>
  </si>
  <si>
    <t>gaming;health;travel;legal;security;fintech;wellness beauty;music;real estate;fashion;sports;food;media;telecom;education;energy;hosting;home living;event tech;robotics;jobs recruitment;transportation;semiconductors;marketing;enterprise software;space;consumer electronics;engineering and manufacturing equipment</t>
  </si>
  <si>
    <t>Japan;Singapore;United States;United Kingdom;Ireland;Canada;Malaysia;British Indian Ocean Territory;Brazil;Vietnam;Romania;Philippines;France;Nepal;Hong Kong;India;Germany</t>
  </si>
  <si>
    <t>Asia;Japan;Osaka;Tokyo</t>
  </si>
  <si>
    <t>https://www.linkedin.com/company/%E3%81%BF%E3%81%9A%E3%81%BB%E3%82%AD%E3%83%A3%E3%83%94%E3%82%BF%E3%83%AB%E6%A0%AA%E5%BC%8F%E4%BC%9A%E7%A4%BE/</t>
  </si>
  <si>
    <t>https://www.crunchbase.com/organization/mizuho-venture-capital</t>
  </si>
  <si>
    <t>https://storage.googleapis.com/dealroom-images-production/91/MTAwOjEwMDpjb21wYW55QHMzLWV1LXdlc3QtMS5hbWF6b25hd3MuY29tL2RlYWxyb29tLWltYWdlcy8yMDI0LzAxLzI5L2Y4NGQ5MjU3NTcxNjBjNDZlMGFhOTlmNGIzZjA3ZjQ5.png</t>
  </si>
  <si>
    <t>12.31</t>
  </si>
  <si>
    <t>1735.22</t>
  </si>
  <si>
    <t>503.58</t>
  </si>
  <si>
    <t>336.28</t>
  </si>
  <si>
    <t>3491.85</t>
  </si>
  <si>
    <t>641702.38</t>
  </si>
  <si>
    <t>1225126</t>
  </si>
  <si>
    <t>https://app.dealroom.co/investors/smile_incubator</t>
  </si>
  <si>
    <t>http://smileincubator.life</t>
  </si>
  <si>
    <t>SmiLe Incubator</t>
  </si>
  <si>
    <t>SmiLe Incubator helps entrepreneurs and startup companies to develop and commercialize new ideas</t>
  </si>
  <si>
    <t>Lund, Lund Municipality, Skåne County, Sweden</t>
  </si>
  <si>
    <t>55.7029296</t>
  </si>
  <si>
    <t>13.1929449</t>
  </si>
  <si>
    <t>Ebba Fåhraeus</t>
  </si>
  <si>
    <t>Ebba Fåhraeus (CEO);Malin Sjöö (Business Developer);Ann-Christin Malmborg Hager;Malin Sjöö (Business Developer);Charlotte Leife</t>
  </si>
  <si>
    <t>Ebba Fåhraeus;Ebba Fåhraeus;Malin Sjöö;Ann-Christin Malmborg Hager;Malin Sjöö;Charlotte Leife</t>
  </si>
  <si>
    <t>female;female;female;female;female;female</t>
  </si>
  <si>
    <t>CEO;n/a;Business Developer;n/a;Business Developer;n/a</t>
  </si>
  <si>
    <t>Diabetes Tools;EntomoPharm;Phase Holographic Imaging;Cantargia;Ensa;Neki;Cora;NextStep Dynamics;CheckUp;Immunovia;CLS;Idogen;Iconovo;WIDE;Gpx medical;Saga diagnostics;Tryggel;Xintela AB;Bjarga AB;Cellevate;PREBONA AB;RedGlead Discovery AB;Redoxis AB;SARomics Biostructures AB;Sumondo;Gedea Biotech;Speximo;BiBBInstruments;Immune Biotech;Edvince;Nattaro Labs;Imagene-iT;AppInMed;Medotemic;Openlogger;POOW Applications;Sumondo;Thyrolytics;Sinntaxis AB;Shapecrunch;In2cure;Medow;Akuru Pharma;CapSenze;Spago Nanomedical;SOLVE Research and Consultancy;Bionamic;ApoGlyx;NorInvents;Adroit Science;MedVasc;ReceptorPharma;Emmace Consulting;Acrivon Therapeutics;Asgard Therapeutics;DSruptive Subdermals;Bioextrax;Saga Surgical AB;UmanSense AB;Call Knut;Nexam Chemical;HadbiFY;WIP, Wireless Independent Provider;Saveggy;ecozyme;Preactly;Amniotics;Cirkulär;HEdVC AB;Truly Labs;Aptahem;Guard Therapeutics;Aegirbio;Nordic Rebalance;CORA;POSTDOC;Cancer Care Company;MENTALSCANNING;Instant Advice;Spermosens;Aptevoke;Industry Frontiers;Tigerq;POOW The Food Hero;Hedvc;Luxheal;GutFeeling;Soma Reality;Xinnate;Catandra AB;Active Mama;TrackPaw Scientific;Truly Translational Sweden AB;Eatimize;NEUROFACE;Pharmista Technologies;Diagonal Bio;Pharmalundensis AB;LEIA;PECKIILESS;Phystec;Samtala;N-tigen Insights AB;Leuko3ena;Starfish of Sweden AB;Medilevel AB;Friska (Wiqvist Ahlgren Hälsa AB);ControlSep AB;Genepod Therapeutics;Noui;Xaga Surgical;Manje Health;Yazen</t>
  </si>
  <si>
    <t>Saga diagnostics;Cantargia;Cora;Asgard Therapeutics;Cellevate;Xintela AB;Iconovo;LEIA;Ensa;Gedea Biotech</t>
  </si>
  <si>
    <t>health;security;wellness beauty;food;telecom;education;energy;home living;robotics;enterprise software</t>
  </si>
  <si>
    <t>Sweden;Denmark;United States;Spain;Latvia;India;Austria</t>
  </si>
  <si>
    <t>https://www.facebook.com/1738599179759410</t>
  </si>
  <si>
    <t>https://twitter.com/smileincubator</t>
  </si>
  <si>
    <t>https://www.linkedin.com/company/smile-incubator</t>
  </si>
  <si>
    <t>https://www.crunchbase.com/organization/smile-incubator</t>
  </si>
  <si>
    <t>https://storage.googleapis.com/dealroom-images-production/cb/MTAwOjEwMDpjb21wYW55QHMzLWV1LXdlc3QtMS5hbWF6b25hd3MuY29tL2RlYWxyb29tLWltYWdlcy8yMDIzLzA1LzExLzBmYTIxMzIyMTdhNDY4NzRlNWMyZDI5NzhmNDM4NzZj.jpeg</t>
  </si>
  <si>
    <t>111.88</t>
  </si>
  <si>
    <t>160.83</t>
  </si>
  <si>
    <t>1225088</t>
  </si>
  <si>
    <t>https://app.dealroom.co/investors/charge_ventures</t>
  </si>
  <si>
    <t>http://charge.vc</t>
  </si>
  <si>
    <t>Charge Ventures</t>
  </si>
  <si>
    <t>Venture capital firm based in new york that invests in early stage companies</t>
  </si>
  <si>
    <t>Thanos Papadimitriou (General Partner);Chris Habachy (General Partner);Peter Hughes (Principal);Brett Martin (General Partner);Brett Martin (Co-Founder);Jace Grebski (Angel investor)</t>
  </si>
  <si>
    <t>Thanos Papadimitriou;Chris Habachy;Peter Hughes;Brett Martin;Brett Martin;Jace Grebski</t>
  </si>
  <si>
    <t>General Partner;General Partner;Principal;General Partner;Co-Founder;Angel investor</t>
  </si>
  <si>
    <t>Transfix;Snaps;Virgil Security, Inc.;Shippabo;Mosey;Breazy;Uncubed;Selfmade;Good Uncle;Parsley Health;Ara Labs Inc.;Electric;Simple Contacts;Clay Labs;Bulletin;Motion AI;Enflux;Common Networks;Pared;DipJar;The Rogue Initiative;Livepeer;Republic;FlexIt;NeMedIO;Bison Trails;Juno Diagnostics;Hemster;Nara Organics;Slate;Bedrock Ocean Exploration;Cargo;Stream;Getgrow;Grin;Justpoint;Braid;Instnt;FierceBiotech;Gritsee;Just Play;LexentBio;Dev;Minervaknows;strata;Norby;Enara Health;Geologie;System;Podz;Adaptframework;TRILL;Curexa;Glowbotanica;Beam;Learnexus;Runswitchboard;Ara;Common Networks;Hathora;Mosey;Expo;Overmoon;Plenty;Harbor Lab;Rella;Elion;Ethos;Clay;Msafe;Hypernative;Few and Far;Sugarwork;Wand Technologies;Wurthy: Secure Peer;Magnet;Uncubed;Norby;ShareWillow;Barnyard Games</t>
  </si>
  <si>
    <t>Electric;Republic;Grin;Transfix;Overmoon;Parsley Health;Bedrock Ocean Exploration;Bison Trails;Juno Diagnostics;Common Networks</t>
  </si>
  <si>
    <t>gaming;health;travel;legal;security;fintech;wellness beauty;real estate;fashion;sports;food;media;telecom;education;energy;home living;event tech;robotics;jobs recruitment;transportation;semiconductors;marketing;enterprise software</t>
  </si>
  <si>
    <t>United States;Tonga;Greece;Saint Kitts and Nevis</t>
  </si>
  <si>
    <t>https://twitter.com/chargevc</t>
  </si>
  <si>
    <t>https://www.linkedin.com/company/charge-ventures</t>
  </si>
  <si>
    <t>https://www.crunchbase.com/organization/charge-ventures</t>
  </si>
  <si>
    <t>https://storage.googleapis.com/dealroom-images-production/59/MTAwOjEwMDpjb21wYW55QHMzLWV1LXdlc3QtMS5hbWF6b25hd3MuY29tL2RlYWxyb29tLWltYWdlcy8yMDIzLzAzLzA4L2ZiNGE0ZDhhMTA1ZDc0YTIyOWZmMzA3N2U0ZDIxMDZl.jpg</t>
  </si>
  <si>
    <t>81.48</t>
  </si>
  <si>
    <t>6.91</t>
  </si>
  <si>
    <t>3385.47</t>
  </si>
  <si>
    <t>1224565</t>
  </si>
  <si>
    <t>https://app.dealroom.co/investors/decent_capital</t>
  </si>
  <si>
    <t>http://decentcapital.com</t>
  </si>
  <si>
    <t>Decent Capital</t>
  </si>
  <si>
    <t>Chinese angel investment company focused on internet, wireless technology, and interactive entertainment ventures</t>
  </si>
  <si>
    <t>Sjuul Berden (President)</t>
  </si>
  <si>
    <t>Dave Mandelkern;Li Qing Zeng (President);Chris Yang (Investment Manager)</t>
  </si>
  <si>
    <t>Dave Mandelkern;Li Qing Zeng;Chris Yang;Sjuul Berden</t>
  </si>
  <si>
    <t>n/a;President;Investment Manager;President</t>
  </si>
  <si>
    <t>jinfuzi;Shenzhen QVOD Technology Co., Ltd;Changba;Fangdd;Chelun;Lime;MOOV;Grape Life;Oculii;Firefly;Taomee;Kuaizi Technology;7Road;HaoEdu;ZenGame;Jiwu;VentureShares;Com4Loves;Wangbaobao;Koku;Benpaobao;Kula Bio;Flickering;Just Vertical;Domatic;Lanniao.com;Quince (Known as Last Brand);SiLC Technologies;Ditto Tech Inc;LingoAce;Expedock;AI Prime;D2CMALL.COM;Shanghai Moyou Network Technology Co. Ltd.;Huizuche;Moby;Tellus;Hangzhou Yushu Technology;Locale;Anqu;BOLAA;Cider;Yypapa;Zhangxin Baobei;Xiangrikui;Atta Game;Life Infinity;Greedy Technology;Fenqix;tan8.com;Tianqu;Shidi Technology;Chuguobang;Easy Pay;EnergyStone;P-GEAR;ToneGames;toWords.com;ViSESSiON;Youbu;Little Spoonful;Senwellen;Yuan Ben Zi Ran;Axoft;Okawa;Hyperview;Wuhan Huiguan Biotechnology;Okawa Electric;Middleware;Xiangke Intelligent Technology;Extreme Shell Technology (Shanghai);Cheng Du Song Yuan;Eagleguard Technology;Ninghai Hongde New Material Technology</t>
  </si>
  <si>
    <t>Cider;Hangzhou Yushu Technology;Lime;LingoAce;Quince (Known as Last Brand);Oculii;Kula Bio;MOOV;Tellus;SiLC Technologies</t>
  </si>
  <si>
    <t>UnityVC</t>
  </si>
  <si>
    <t>gaming;health;travel;legal;security;fintech;wellness beauty;music;real estate;fashion;food;media;education;energy;kids;home living;robotics;jobs recruitment;transportation;semiconductors;marketing;enterprise software</t>
  </si>
  <si>
    <t>China;United States;Japan;Singapore;Canada;Hong Kong</t>
  </si>
  <si>
    <t>https://www.facebook.com/pages/Decent-Capital/241525546005274</t>
  </si>
  <si>
    <t>https://www.linkedin.com/company/decent-capital/</t>
  </si>
  <si>
    <t>https://www.crunchbase.com/organization/decent-capital</t>
  </si>
  <si>
    <t>https://storage.googleapis.com/dealroom-images-production/90/MTAwOjEwMDpjb21wYW55QHMzLWV1LXdlc3QtMS5hbWF6b25hd3MuY29tL2RlYWxyb29tLWltYWdlcy8yMDIxLzA5LzE0L2JmOTNkMjUzNzI4YTk3YzAyOTUyMzVmM2M2NjQxNGQx.jpg</t>
  </si>
  <si>
    <t>179.27</t>
  </si>
  <si>
    <t>43.66</t>
  </si>
  <si>
    <t>367.95</t>
  </si>
  <si>
    <t>4012.09</t>
  </si>
  <si>
    <t>1224438</t>
  </si>
  <si>
    <t>https://app.dealroom.co/investors/122west_ventures</t>
  </si>
  <si>
    <t>http://122west.vc</t>
  </si>
  <si>
    <t>122 WEST VENTURES</t>
  </si>
  <si>
    <t>Venture capital firm focused on early-stage internet and software investments in the san francisco bay area</t>
  </si>
  <si>
    <t>Andrew Solimine;Evan Tana</t>
  </si>
  <si>
    <t>RedMart;Tech in Asia;99 Group;Neema;Patreon;Sqreen;Zenly;Shift Technologies;Rocket;Soomgo;Ludus;Elroy Air;Cipher Browser;SaveMySales;Kenzie Academy;Vahan;Disclosures.io;Feature Labs;Transcend;Audius;Restore;LemonBox;Homerun;Supr Daily;The Graph;Breaker;OpenPhone;Canary Technologies;Unlock;Dark;TTYL;Ganaz;Probably Genetic;Origin Protocol;Sheltr;Anycart;Orchest;Arctop;TrueNorth;Remotion;Vibely;Run the World;Verto Education;Karat Card;Anvil Foundry;Tone;Replenysh;Swoop;Orgnostic;Exer Labs;Unit21;Silk and Sonder;Form Remodel;Hyke;Form Remodel;Lemonbox;Material Security;Passport;Scatter;Balsa;Getrocket;Locker Room;Café</t>
  </si>
  <si>
    <t>Patreon;Material Security;Zenly;TrueNorth;The Graph;Elroy Air;99 Group;Unit21;Shift Technologies;OpenPhone</t>
  </si>
  <si>
    <t>gaming;health;travel;legal;security;fintech;wellness beauty;music;real estate;fashion;sports;food;media;telecom;education;energy;hosting;home living;event tech;robotics;jobs recruitment;transportation;marketing;enterprise software</t>
  </si>
  <si>
    <t>Singapore;Israel;United States;France;Mexico;South Korea;India;China;Netherlands</t>
  </si>
  <si>
    <t>https://www.linkedin.com/company/122-west-ventures</t>
  </si>
  <si>
    <t>https://www.crunchbase.com/organization/122-west-ventures</t>
  </si>
  <si>
    <t>https://storage.googleapis.com/dealroom-images-production/85/MTAwOjEwMDpjb21wYW55QHMzLWV1LXdlc3QtMS5hbWF6b25hd3MuY29tL2RlYWxyb29tLWltYWdlcy8yMDE5LzA5LzE3LzNlMmIwMDQ5OWQyMTcwYTY1ODRkZWNhZTI4YmI1MWJm.png</t>
  </si>
  <si>
    <t>14.45</t>
  </si>
  <si>
    <t>202.59</t>
  </si>
  <si>
    <t>6797.38</t>
  </si>
  <si>
    <t>1224428</t>
  </si>
  <si>
    <t>https://app.dealroom.co/investors/halogen_ventures</t>
  </si>
  <si>
    <t>http://halogenvc.com</t>
  </si>
  <si>
    <t>Halogen Ventures</t>
  </si>
  <si>
    <t>Early stage venture capital fund focused on female founded consumer technologies</t>
  </si>
  <si>
    <t>Jesse Draper (Partner,Founder);Umaimah Mendhro</t>
  </si>
  <si>
    <t>Jesse Draper;Umaimah Mendhro</t>
  </si>
  <si>
    <t>Partner,Founder;n/a</t>
  </si>
  <si>
    <t>Goodr;The Skimm;HopSkipDrive;The Sill;Seedling;Binti;BabyList;VIDA &amp; Co.;Tentrr, Inc.;Barn &amp; Willow;One Potato;ThirdLove;Preemadonna;Dog Parker;Carbon38;Peek;Ellevest;Upwards;Inked Brands;Silvernest;Vivoo;PartySlate;The Flex Company;Tea Drops;Trust &amp; Will;FINERY;ScribbleChat;Broadway Roulette;Armoire;Bulletin;Werk;YING;Shipsi;Wthn;Senreve;Popshop Live;Steereo;Goodr;Good Mylk Co;StyleRow;Tinted;Handwriting;Allvoices;Akua;Toucan;Vurbl.com;TealHeal;Blue Onion Labs;Brella;DogSpot;Freedom;The Relish Media GroupClosed;StyleRow;Onepotato;Zette;Prive;Flourish;MightyFly;WerkLabs;Vibrant Planet;Upwards</t>
  </si>
  <si>
    <t>ThirdLove;Peek;Ellevest;Binti;BabyList;HopSkipDrive;Popshop Live;Vibrant Planet;Upwards;Senreve</t>
  </si>
  <si>
    <t>StyleHaul</t>
  </si>
  <si>
    <t>health;travel;legal;fintech;wellness beauty;music;real estate;fashion;sports;food;media;education;energy;kids;home living;event tech;robotics;jobs recruitment;transportation;marketing;enterprise software</t>
  </si>
  <si>
    <t>Netherlands;United States;Mexico</t>
  </si>
  <si>
    <t>North America;United States;Bellflower;Los Angeles</t>
  </si>
  <si>
    <t>https://www.facebook.com/halogenvc</t>
  </si>
  <si>
    <t>https://twitter.com/halogenvc</t>
  </si>
  <si>
    <t>https://www.linkedin.com/company/halogen-ventures</t>
  </si>
  <si>
    <t>https://www.crunchbase.com/organization/halogen-ventures</t>
  </si>
  <si>
    <t>https://storage.googleapis.com/dealroom-images-production/55/MTAwOjEwMDpjb21wYW55QHMzLWV1LXdlc3QtMS5hbWF6b25hd3MuY29tL2RlYWxyb29tLWltYWdlcy8yMDIyLzA1LzExLzg2YTA3NWI5NDY0NGU5ZDI3YmZkMDcyMTAxZDA1Yzc0.png</t>
  </si>
  <si>
    <t>Global impact VCs;Female led VCs</t>
  </si>
  <si>
    <t>265.82</t>
  </si>
  <si>
    <t>2315.69</t>
  </si>
  <si>
    <t>1224325</t>
  </si>
  <si>
    <t>https://app.dealroom.co/investors/magna_investment</t>
  </si>
  <si>
    <t>http://mgni.co.kr</t>
  </si>
  <si>
    <t>Magna Investment</t>
  </si>
  <si>
    <t>South Korea Investment Firm</t>
  </si>
  <si>
    <t>Teheran-ro 98-gil, Daechi-dong, Gangnam-gu, Seoul, South Korea</t>
  </si>
  <si>
    <t>37.5070429</t>
  </si>
  <si>
    <t>127.0625239</t>
  </si>
  <si>
    <t>Ki-il Park (CEO);Se-Hyun Kim (CEO,CIO)</t>
  </si>
  <si>
    <t>Ki-il Park;Se-Hyun Kim</t>
  </si>
  <si>
    <t>CEO;CEO,CIO</t>
  </si>
  <si>
    <t>D&amp;D Pharmatech;3billion;UlalaLAB;RedTable;Olive Union;Neuraly;Milu Labs;Oncocross;Casting N;Bigpicture;Activity Exchange;Olulo;Standard Energy;Creview;Autotelic Bio;Silicon Sapiens;WireBarley;Nextunicorn;Q Genetics;We Hurdling;Cleaning Lab;Green Labs;Slid;UNEEDCOMMS;Infomining;kick going;MedySapeins;DEEPX;Solmedix;Featuring;ENEREVER;Netspa;ELROILAB;DexLevo;Marananotech;Credit Ticket;Fastlane;PurrSong, Inc.;Endorobo;Irangtech;InnoQD;InnoQD;My Normal Company;Xyzcorp;Emtricene;TSP BioChem;Innopeutics;DEEP X;Wetrain;Tablero;My Chef;EGNIS;J'CAR;Ceres F&amp;D;Entrereality;Mad Made</t>
  </si>
  <si>
    <t>Green Labs;DEEPX;Standard Energy;D&amp;D Pharmatech;Neuraly;EGNIS;Bigpicture;Oncocross;DEEP X;Cleaning Lab</t>
  </si>
  <si>
    <t>Shinhan Capital</t>
  </si>
  <si>
    <t>gaming;health;fintech;wellness beauty;sports;food;telecom;energy;hosting;robotics;jobs recruitment;transportation;semiconductors;marketing;enterprise software;service provider</t>
  </si>
  <si>
    <t>https://www.crunchbase.com/organization/magna-investment</t>
  </si>
  <si>
    <t>https://storage.googleapis.com/dealroom-images-production/45/MTAwOjEwMDpjb21wYW55QHMzLWV1LXdlc3QtMS5hbWF6b25hd3MuY29tL2RlYWxyb29tLWltYWdlcy8yMDE4LzA4LzE3L2Y2YzFhZDViMGRkOTljZmExOTE1OWUzMzUyZWRmNjg1.jpg</t>
  </si>
  <si>
    <t>486.70</t>
  </si>
  <si>
    <t>36.43</t>
  </si>
  <si>
    <t>2717.78</t>
  </si>
  <si>
    <t>1224107</t>
  </si>
  <si>
    <t>https://app.dealroom.co/companies/swk_holdings_corporation</t>
  </si>
  <si>
    <t>http://swkhold.com</t>
  </si>
  <si>
    <t>SWK Holdings Corporation</t>
  </si>
  <si>
    <t>SWK Holdings Corporation focuses on specialty finance and asset management business</t>
  </si>
  <si>
    <t>Winston Black (CEO)</t>
  </si>
  <si>
    <t>Winston Black</t>
  </si>
  <si>
    <t>Cheetah Medical;CeloNova;NeoLight;SynCardia Systems;Tenex Health;Keystone Dental;Ideal Implant;Misonix;Phosphate Therapeutics;Medminder;Flowonix;Acer Therapeutics;AcelRx Pharmaceuticals;DxTerity;Shield Therapeutics;Epica International;Veru;Biotricity;Broadbase;EyePoint Pharmaceuticals;Aralez Pharmaceuticals;AOTI;4WEB;Elutia;Parnell Living Science;Eton Pharmaceuticals;Galil Medical, a BTG International group company;MolecuLight;Aimmune Therapeutics;Thermedx;Enterisbiopharma;Narcan;Amplity Health;Cambiarx;Tissue Regeneration Therapeutics;bestabt;Cancer Genetics;Harrow Health;Coflex Solution;Iluvien;Solsys (f/k/a Soluble Systems);Beleodaq;Harrow Health;Touch Neurology;B&amp;D Dental Technologies;Sincerus;Kybella;ForFivo (IntelGenx);InnoPran XL;Exeevo;Journey Medical;Aziyo Biologics</t>
  </si>
  <si>
    <t>EyePoint Pharmaceuticals;Harrow Health;Cheetah Medical;Keystone Dental;Eton Pharmaceuticals;Elutia;Veru;CeloNova;Acer Therapeutics;Journey Medical</t>
  </si>
  <si>
    <t>health;legal;fintech;wellness beauty;kids;robotics;marketing</t>
  </si>
  <si>
    <t>Israel;United States;United Kingdom;Canada</t>
  </si>
  <si>
    <t>https://www.linkedin.com/company/swk-holdings-corporation</t>
  </si>
  <si>
    <t>https://www.crunchbase.com/organization/swk-holdings-corporation</t>
  </si>
  <si>
    <t>https://storage.googleapis.com/dealroom-images-production/1d/MTAwOjEwMDpjb21wYW55QHMzLWV1LXdlc3QtMS5hbWF6b25hd3MuY29tL2RlYWxyb29tLWltYWdlcy8yMDIxLzA4LzE2LzNlM2I5ZDQ1MTk4YmU4NjhkYWFkMjhkMzhiMDUyZmNj.png</t>
  </si>
  <si>
    <t>Broadbase</t>
  </si>
  <si>
    <t>311.82</t>
  </si>
  <si>
    <t>529.77</t>
  </si>
  <si>
    <t>1224102</t>
  </si>
  <si>
    <t>https://app.dealroom.co/investors/tzp_group</t>
  </si>
  <si>
    <t>http://tzpgroup.com</t>
  </si>
  <si>
    <t>TZP Group</t>
  </si>
  <si>
    <t>Private equity firm focused on control investments in us-based business and consumer services companies with enterprise</t>
  </si>
  <si>
    <t>Sofia Ford</t>
  </si>
  <si>
    <t>Nathan Chandrasekaran (Principal);Andrew Hollod (Vice President)</t>
  </si>
  <si>
    <t>Nathan Chandrasekaran;Andrew Hollod;Sofia Ford</t>
  </si>
  <si>
    <t>Principal;Vice President;n/a</t>
  </si>
  <si>
    <t>Feel The World, Inc.;Awareness Technologies;avVenta;Soccer Post;Snap Fitness;The Black Tux;This Old House Ventures;Vegas.com;Dynamic Communities;Dwellworks Residential Services;Christy Sports;Evergent Technologies;Force Management;Quest Events,;FreshAddress;LAC Group;Hylan Datacom &amp; Electrical;Kindred Bravely;Cloud5 Communications;ALS | Resolvion;Hylan;Global Employment Solutions;SAXX Underwear;Total Military Management;The Saatva Company;Trash Butler;Knix;Media Storm;Constellation Advisers;Wave Sports;HomeRiver;BIGNAME;Finzly;Lift Brands;Neighborly;Advocate;Triangle Home Fashions;Kingsbridge Holdings;FAMILY ENTERTAINMENT;Assos;Head Rush Technologies;Itzyritzy;Star Dance Alliance;SA Company;Water Cooler Group;Pyramid Hotel Group;BQ Resorts;Logix ITS;Re-Bath;America’s Thrift Stores;Home Brands Group Holdings;Break The Floor Productions;The Fragrance Group;DanceOne</t>
  </si>
  <si>
    <t>Knix;Vegas.com;SAXX Underwear;Wave Sports;The Black Tux;Snap Fitness;avVenta;Finzly;Trash Butler;Feel The World, Inc.</t>
  </si>
  <si>
    <t>gaming;health;travel;legal;security;fintech;wellness beauty;real estate;fashion;sports;media;telecom;education;energy;kids;home living;event tech;jobs recruitment;marketing;service provider</t>
  </si>
  <si>
    <t>United States;Canada;Switzerland</t>
  </si>
  <si>
    <t>https://www.linkedin.com/company/tzp-group</t>
  </si>
  <si>
    <t>https://www.crunchbase.com/organization/tzp-group</t>
  </si>
  <si>
    <t>https://storage.googleapis.com/dealroom-images-production/63/MTAwOjEwMDpjb21wYW55QHMzLWV1LXdlc3QtMS5hbWF6b25hd3MuY29tL2RlYWxyb29tLWltYWdlcy8yMDIxLzA0LzE0LzM0NWU5ZmEzNjAwYTA5NmM1N2M4OGY0ZmQzNWEzYmYx.jpg</t>
  </si>
  <si>
    <t>Head Rush Technologies;Re-Bath;Home Brands Group Holdings;Kindred Bravely;Awareness Technologies;Global Employment Solutions</t>
  </si>
  <si>
    <t>308.06</t>
  </si>
  <si>
    <t>719.55</t>
  </si>
  <si>
    <t>585.45</t>
  </si>
  <si>
    <t>1224025</t>
  </si>
  <si>
    <t>https://app.dealroom.co/investors/kartesia_advisor</t>
  </si>
  <si>
    <t>http://kartesia.com</t>
  </si>
  <si>
    <t>Kartesia Advisor</t>
  </si>
  <si>
    <t>Independent and privately-owned european specialist financing small and middle-market companies</t>
  </si>
  <si>
    <t>Plantasjen;Sewan;Omnetic;Unitronics Comunicaciones;Matas;GT Motive;Groupe Ecore;Damovo;Staci;URSA;Powerlines Group;Sausalitos;GroGlass Ltd.;Sales Performance International;Coventya;Vet+ a;Parques Reunidos;Petit Palace Hotels;Portsur Castellon;Excom;VAASAN Group;Consolis SAS;NomoTech;EidosMedia;McIntosh Group;Optegra UK;Invenio Business Solutions;Innovation Group Plc;Firstcom Europe;Coolabi;ProFagus;Euro-Druckservice;HeadFirst;Fertiberia;2XL nv;Selecta;Ahimas;PlanetHome;Nu-Med Grupa;Optimapharm;Bioscript;Aliplast;Tendam;STM;Histoire d’Or;Factoria-Gruppe;Gutehoffnungshütte Radsatz;HeadFirst Group;ADL Biopharma;Hydra Beauty &amp; Clean;Clearway Group;FläktWoods;SwatyComet;Ermitage;Groupe Bertrand;ProSiebenSat.1 Media AG;FourNet;Acti-Med;Fine Sounds Group;Kerv;C.C. Umwelt;Galfa;Aten Oil;Antalis;Eolane;SAG;Cafe y Té;Alliance &amp; Industries;ES Global;Gens Aurea;Rafaut;Firstcom Europe;Comfica;Kufner;Global Garden Products;Babcock Wanson;Envisage Dental;Clearway;CaseTech;Main Energie;Nuterfeed;HPI Group.;DigitalSpace;Intergrin;Van De Velde;Babcock Wanson;Free Technologies Excom;Rafaut;Groupe Patrimmofi;SKS Business Services;Darwin Group;Soli Infratechnik GmbH;Scutum France;FormMed HealthCare;Aresia;Weerts Group;RCI Group;Cafe y Té;Green Mobility;Portik Group;Ecowipes Group</t>
  </si>
  <si>
    <t>Matas;Sewan;ADL Biopharma;Invenio Business Solutions;Unitronics Comunicaciones;Plantasjen;Omnetic;GT Motive;Ecowipes Group;Damovo</t>
  </si>
  <si>
    <t>Sienna Capital;European Investment Fund (EIF);CDC Enterprises;Wells Fargo &amp; Company Cash Balance Plan</t>
  </si>
  <si>
    <t>health;travel;legal;security;fintech;music;real estate;fashion;sports;food;media;telecom;education;energy;hosting;home living;jobs recruitment;transportation;semiconductors;marketing;enterprise software</t>
  </si>
  <si>
    <t>Norway;France;United States;Mexico;Denmark;United Kingdom;Germany;Belgium;Spain;Austria;Latvia;Finland;Italy;Netherlands;Switzerland;Poland;Croatia;Ireland</t>
  </si>
  <si>
    <t>https://twitter.com/kartesia1</t>
  </si>
  <si>
    <t>https://www.linkedin.com/company/kartesia</t>
  </si>
  <si>
    <t>https://www.crunchbase.com/organization/kartesia-advisor</t>
  </si>
  <si>
    <t>https://storage.googleapis.com/dealroom-images-production/1c/MTAwOjEwMDpjb21wYW55QHMzLWV1LXdlc3QtMS5hbWF6b25hd3MuY29tL2RlYWxyb29tLWltYWdlcy8yMDE4LzA4LzE3LzFmZDI0MDhhZTEzNTk2NmY0NTI1MDNlN2M5YTFmNmUz.jpg</t>
  </si>
  <si>
    <t>18.75</t>
  </si>
  <si>
    <t>Hydra Beauty &amp; Clean;Ecowipes Group;ADL Biopharma;Portsur Castellon</t>
  </si>
  <si>
    <t>n/a;n/a;15;n/a</t>
  </si>
  <si>
    <t>1322.02</t>
  </si>
  <si>
    <t>1223835</t>
  </si>
  <si>
    <t>https://app.dealroom.co/investors/kb_investment</t>
  </si>
  <si>
    <t>http://www.kbic.co.kr/eng/about/summary.asp</t>
  </si>
  <si>
    <t>KB Investment</t>
  </si>
  <si>
    <t>KB Investment is Korea’s investment firm of venture capital and private equity funds</t>
  </si>
  <si>
    <t>731 Yeongdong-daero, Cheongdam-dong, Gangnam-gu, Seoul, South Korea</t>
  </si>
  <si>
    <t>37.5228835</t>
  </si>
  <si>
    <t>127.0545777</t>
  </si>
  <si>
    <t>Jeon Byeong-Jo (Co-CEO)</t>
  </si>
  <si>
    <t>Jeon Byeong-Jo</t>
  </si>
  <si>
    <t>Co-CEO</t>
  </si>
  <si>
    <t>Zoyi;Socar;Spoqa;Soft Space;BioProtect;Layered Reality;Coinplug;Noom;SK biopharmaceuticals;Gushcloud;Streami;BiomX;Senti Biosciences;Methinks Technologies;Allganize;Fast Five;Spoqa;GenEdit;IDfy;Rupeek;WeFit Vietnam;FarEye;JAMJA;Onda;Onuii;Seoul Robotics;Dable;Orum Therapeutics;Rainist;Goodoc;NEUROPHET;Naluri Hidup;Odyssey Therapeutics;Glife Technologies;Honest Fund;Sky Labs;Space Walk;FruitsFamily;AIONCO KOREA Co;OkieLa;Curiox Biosystems;Liner;Deepbrain;Spoon;TomoCredit;Qoala;Spatial io;Heybit;POSTYPE;Common Computer;Habit Factory;Stan World;AUTOCRYPT;Healing Paper;SwatchOn (Fabric Time);Kukka;KaiPharm;Copin Communications;Tutoring;Kodebox;Tripstore;Modusign;Millie;OliX Pharmaceuticals;Bbodek;UModeler;ShipDa;Spark Biopharma;BuildBlock;Passorder;Neubility;AB180;Silicon2;Virnect;A'con;Tappytoon;CrossAngle;WireBarley;DSRV LABS;OKXE;Blockodyssey;Luniverse;Fefifo;Eloelo;Morai;Chabot Mobility;Mighty Jaxx;Megazone Cloud;VCAT.AI (Pion Corp);Cakap;POZAlabs;Desilo;OVICE;CLOA;FairDee;TRINEEDLE;Logpresso;bHaptics;Chequer;YOLO;Tru Technologies;Insite;XL8;KB Element;sabbi;WIOLO Co.;Databank;TainAI;Rebellions;Quarterback Group;Dubrain;EthSign;Deepbrain;Channel Talk;Autonomous A2G;Kreemo;ImagoWorks;Haii;Wonderwall;SILVIA;Lemon Tree;A'Container;Orwell;Dot3company;Vessel AI;Marosol;GLN International;Crazy Alpaca;Novorex;lambda 256;Revenue Market;Playv;FriendliAI;Edkpop;Lambda256;IoTrust;Readnumber;MitoImmune Therapeutics;Pillyze;Nexton;LBox;Medility (Pilleye);Team Sparta;Mydoc;Gomi Corporation;hutom;GPhilos;Iexonline;On the Look;Bank of Wine;Livfarm;Solvook;Coxwave;Wavebridge;Kering;fun NC;Revit;Draph;a41 (formally Apox );Vault Creation;Infoplus;Aria Studio;CLE;Disquiet;Step Pay;Gaji Lab;Contents Technologies;Corca;Gametales;Moais;Antigravity;XingXing Mobility;STOIC ENTERTAINMENT;nonce Classic;Emtricene;NES biotechnology;Clavis Therapeutics,;AB180;HeyDealer;HME Square;ReadyPost;H Energy;Thingool Market;Xpanner;Wealth Guide;Modulabs;Break &amp; Company;RebuilderAI;MangoBoost;Sound Platform;Wyatt;PlayTag;C-TRI;CnerG;DPL HR;AiM Future;RSN;DeepLeHR;Essential AI;Hyku Biosciences;Arica;NXN Labs;Korea Rating Information</t>
  </si>
  <si>
    <t>Noom;Megazone Cloud;Odyssey Therapeutics;Rebellions;Socar;SK biopharmaceuticals;FarEye;Qoala;Luniverse;Rupeek</t>
  </si>
  <si>
    <t>RM Global - RMG</t>
  </si>
  <si>
    <t>Penjana Kapital;Prudential of Korea;KB Insurance</t>
  </si>
  <si>
    <t>South Korea;Malaysia;Israel;United Kingdom;United States;Singapore;India;Vietnam;Indonesia;Japan;Thailand;Hong Kong;Canada;Germany;Spain;Italy</t>
  </si>
  <si>
    <t>https://www.linkedin.com/company/kb-investment</t>
  </si>
  <si>
    <t>https://www.crunchbase.com/organization/kb-investment</t>
  </si>
  <si>
    <t>https://storage.googleapis.com/dealroom-images-production/e7/MTAwOjEwMDpjb21wYW55QHMzLWV1LXdlc3QtMS5hbWF6b25hd3MuY29tL2RlYWxyb29tLWltYWdlcy8yMDIwLzA1LzE0LzU0ODZmOTJkOTRhMTZhZDE4MjkxOTZkMzI5NjA1M2Mw.gif</t>
  </si>
  <si>
    <t>12.70</t>
  </si>
  <si>
    <t>2666.47</t>
  </si>
  <si>
    <t>624.05</t>
  </si>
  <si>
    <t>458.16</t>
  </si>
  <si>
    <t>293.96</t>
  </si>
  <si>
    <t>16474.06</t>
  </si>
  <si>
    <t>1223693</t>
  </si>
  <si>
    <t>https://app.dealroom.co/investors/ridgemont_equity_partners</t>
  </si>
  <si>
    <t>http://ridgemontep.com</t>
  </si>
  <si>
    <t>Ridgemont Equity Partners</t>
  </si>
  <si>
    <t>Charlotte-based private equity firm specializing in middle-market buyout and growth equity investments</t>
  </si>
  <si>
    <t>Donny Harrison (Partners);Douglas Groat (Associate);Cay Wylie (Vice President);Matt Ibbetson (Principal);John Shimp (Partner);Laura Fahrney (Vice President);Danielle Aberte (Assistant Controller);Charlie Griffin (Associate);Kurt Leedy (Principal);Trey Sheridan (Partners);Ed Balogh (Chief Operating Officer);Scott Poole (Partners);Seth Peck (Associate);Petri Lindberg (Associate);Walker Poole (Partners);John Chirokas (Controller);Tim Dillon (Vice President);George Morgan (Partners);David Lavins (Vice President);Rob Edwards (Partners);Jack Purcell (Partner);Travis Hain (Partners)</t>
  </si>
  <si>
    <t>Donny Harrison;Douglas Groat;Cay Wylie;Matt Ibbetson;John Shimp;Laura Fahrney;Danielle Aberte;Charlie Griffin;Kurt Leedy;Trey Sheridan;Ed Balogh;Scott Poole;Seth Peck;Petri Lindberg;Walker Poole;John Chirokas;Tim Dillon;George Morgan;David Lavins;Rob Edwards;Jack Purcell;Travis Hain</t>
  </si>
  <si>
    <t>male;male;female;male;male;female;female;male;male;male;male;male;male;male;male;male;male;male;male;male;male</t>
  </si>
  <si>
    <t>Partners;Associate;Vice President;Principal;Partner;Vice President;Assistant Controller;Associate;Principal;Partners;Chief Operating Officer;Partners;Associate;Associate;Partners;Controller;Vice President;Partners;Vice President;Partners;Partner;Partners</t>
  </si>
  <si>
    <t>Worldwide Express;Aptalis Pharma;Integra Telecom;Intelsat;Gallus BioPharmaceuticals;HemaSource;Simpleview;MetroPCS Communications;Aurora Parts &amp; Accessories;Nexstar Broadcasting Group;Cavalier Telephone;Healthcare Corporation of America;Anne Arundel Dermatology;Lightower Fiber Networks;Cross River Fiber;ServiceMaster;SMG - Service Management Group;Hospital Corporation of America;Affiliated Managers Group (AMG);J5 Infrastructure Partners;Ardent Health Services;Softdocs;Allied 100;Indigo Minerals;RoadOne Intermoda Logistics;M3 Midstream;TowerCom Technologies;Nellson Nutraceutical;CareCore National;Muzak;Dickinson Fleet Services;Hometown Urgent Care;AccentHealth;Johnstown Wire Technologies;Backstage;Wilton Re;Amerit Fleet Solutions;The Cook &amp; Boardman Group;Symbion Holdings;KaVaDo;Munch's Supply Co;Nolan Transportation Group;Bass Pro Shops;National Seating &amp; Mobility;SmartShift;FleetPride;OrthoNet;Caesars Entertainment Corporation;HealthMark Group;Transportation Insight, LLC;WhiteWater Midstream;Explorer Software;EShipping;Fibertech Networks;Northstar Recycling;PartnerRe;Jamdistributing;SOLO CUP;Unishippers Global Logistics;Certus;Allredi;Cumulus Media;Legendary Pictures;Agape Care Group;Sparus Holdings;Teachers of Tomorrow;Sunvera Group;Worldwide Produce;Indigo Natural Resources;Hatch Resources;Momentum Midstream;Omni Logistics;Unison Therapy Services;Unitex Oil and Gas;National Power;American Outcomes Management;Crete Mechanical Group;American Safety Council;Perimeter Healthcare - Integrated Behavioral Health</t>
  </si>
  <si>
    <t>Hospital Corporation of America;Healthcare Corporation of America;Caesars Entertainment Corporation;Nexstar Broadcasting Group;Affiliated Managers Group (AMG);ServiceMaster;Integra Telecom;Cumulus Media;Symbion Holdings;Muzak</t>
  </si>
  <si>
    <t>gaming;health;travel;legal;security;fintech;music;real estate;fashion;food;media;telecom;education;energy;kids;home living;event tech;jobs recruitment;transportation;semiconductors;marketing;enterprise software</t>
  </si>
  <si>
    <t>United States;Luxembourg;Senegal;Canada;Australia;Bermuda</t>
  </si>
  <si>
    <t>https://www.linkedin.com/company/ridgemont-equity-partners</t>
  </si>
  <si>
    <t>https://www.crunchbase.com/organization/ridgemont-equity-partners</t>
  </si>
  <si>
    <t>https://storage.googleapis.com/dealroom-images-production/ae/MTAwOjEwMDpjb21wYW55QHMzLWV1LXdlc3QtMS5hbWF6b25hd3MuY29tL2RlYWxyb29tLWltYWdlcy8yMDIxLzA4LzA1LzcxYjdjOWVmOTNlZmJiOTRhZGU0MGY2NjMyZGQxOTY4.png</t>
  </si>
  <si>
    <t>American Outcomes Management;Agape Care Group;Teachers of Tomorrow;Sparus Holdings;Anne Arundel Dermatology;HemaSource;Worldwide Express;TowerCom Technologies;Allied 100;Simpleview</t>
  </si>
  <si>
    <t>N/A;N/A;N/A;N/A;N/A;12.27;N/A;N/A;N/A;N/A</t>
  </si>
  <si>
    <t>9354.55</t>
  </si>
  <si>
    <t>130354.00</t>
  </si>
  <si>
    <t>1223664</t>
  </si>
  <si>
    <t>https://app.dealroom.co/investors/beyond_next_ventures</t>
  </si>
  <si>
    <t>http://beyondnextventures.com</t>
  </si>
  <si>
    <t>Beyond Next Ventures</t>
  </si>
  <si>
    <t>Tokyo-based venture capital firm that invests in mainly medical &amp; life science field</t>
  </si>
  <si>
    <t>Tsuyoshi Ito (Board Member,CEO,General Partner);Kengo Ueha (Partner,Board Member)</t>
  </si>
  <si>
    <t>Tsuyoshi Ito;Kengo Ueha</t>
  </si>
  <si>
    <t>Board Member,CEO,General Partner;Partner,Board Member</t>
  </si>
  <si>
    <t>Promethera Biosciences;iCARE;DocsApp;Impact Guru;Integriculture;CureApp;BigHaat;Gojo &amp; Company;Elephantech inc;Metcela Inc.;QD Laser;Riverfield;Xenoma;Olive Union;SUSMED;GroMo;GigIndia;POL;Ambient Intelligence Technology;Aillis;Myelin Foundry;Lil'Goodness;Academist;FullDepth;Wellthy Therapeutics;Photo electron Soul Inc.;Lily MedTech Inc.;Generic Aadhaar;MediBuddy;Biomoneta Research;Gourmet Garden India;Secai Marche;Alchemedicine;Myoridge;NOVENINE;Vitaars;MiRTeL;Sonoligo;KOALA Tech Japan;Medfin India;Miup;HERBIO;GRA&amp;GREEM;MabGenesis;Regional Fish;EF Polymer;Muse Diagnostics;OryLab;OPExPARK;Premedi;Liberothera;Repertoire Genesis;Anaut;Curio;Gryllus;ヒポクラ（旧ヒフミル）;GoToPitch;AIBIOS;Acompany;Connect株式会社;I'm Beside You;Cytoronix;Secai Marche;FaunaTech;Symbiobe;AIBIOS;The Ethical Spirits &amp; Co.;Photo electron Soul;Bipsee;Medita;TOWING;ALY.ai;Suishow株式会社;NEAUTECH;Lifescapes;HITOTSU;Umami United;Equmenopolis, Inc.;LabBase;Universal Brain Inc.;Algalex;Vitaars;SECAI MARCHE;Fermelanta;Boston Medical Sciences;SAKANA Dream</t>
  </si>
  <si>
    <t>MediBuddy;Gojo &amp; Company;CureApp;Regional Fish;DocsApp;QD Laser;Elephantech inc;BigHaat;Generic Aadhaar;Medfin India</t>
  </si>
  <si>
    <t>SME Support;Mitsubishi UFJ Financial Group (MUFG);Dai-ichi Life Holdings;Tokyo Century;SMBC Nikko Securities;Mitsubishi UFJ Trust and Banking;FFG Venture Business Partners;GREE;Bank Of Tokyo - Mitsubishi UFJ;SME (Small &amp; Medium Enterprises and Regional Innovation) OSAKA;SMBC Nikko Securities Japan</t>
  </si>
  <si>
    <t>health;security;fintech;wellness beauty;sports;food;media;telecom;education;energy;kids;event tech;robotics;jobs recruitment;transportation;semiconductors;marketing;enterprise software;engineering and manufacturing equipment</t>
  </si>
  <si>
    <t>Belgium;Japan;India;South Korea;Indonesia;United States</t>
  </si>
  <si>
    <t>https://www.facebook.com/beyondnextventures</t>
  </si>
  <si>
    <t>https://twitter.com/beyondnextv</t>
  </si>
  <si>
    <t>https://www.linkedin.com/company/beyond-next-ventures</t>
  </si>
  <si>
    <t>https://www.crunchbase.com/organization/beyond-next-ventures</t>
  </si>
  <si>
    <t>https://storage.googleapis.com/dealroom-images-production/37/MTAwOjEwMDpjb21wYW55QHMzLWV1LXdlc3QtMS5hbWF6b25hd3MuY29tL2RlYWxyb29tLWltYWdlcy8yMDE4LzA4LzE3L2VkMjhkNjUxYjU5NmI5Y2E1YzRjNmY2ZTViMjkyNzlh.jpg</t>
  </si>
  <si>
    <t>4.84</t>
  </si>
  <si>
    <t>174.34</t>
  </si>
  <si>
    <t>1836.92</t>
  </si>
  <si>
    <t>1223482</t>
  </si>
  <si>
    <t>https://app.dealroom.co/investors/stanford_angels_and_entrepreneurs</t>
  </si>
  <si>
    <t>http://stanfordaande.com</t>
  </si>
  <si>
    <t>Stanford Angels and Entrepreneurs</t>
  </si>
  <si>
    <t>Stanford Angels &amp; Entrepreneurs seeks to strengthen Stanfords startup community by fostering relationships among entrepreneurs and alumni</t>
  </si>
  <si>
    <t>United States, Stanford</t>
  </si>
  <si>
    <t>37.424106</t>
  </si>
  <si>
    <t>-122.1660756</t>
  </si>
  <si>
    <t>Stanford</t>
  </si>
  <si>
    <t>Miriam Rivera (President);Paula Ravindra Mariwala (Founder &amp; Co-President);Ajay Lavakare (Co-President,India);Sue Xu (Angel investor);Nish Bhutani (President);Paula Mariwala (President,Founder);Joao Ventura;Alan Chiu (Co-President);Ahilya Mehta (Research Fellow);Jon Wang (Angel investor);J Cheng.</t>
  </si>
  <si>
    <t>Miriam Rivera;Paula Ravindra Mariwala;Ajay Lavakare;Sue Xu;Nish Bhutani;Paula Mariwala;Joao Ventura;Alan Chiu;Ahilya Mehta;Jon Wang;J Cheng.</t>
  </si>
  <si>
    <t>female;female;male;male;male;female;male;male;male</t>
  </si>
  <si>
    <t>President;Founder &amp; Co-President;Co-President,India;Angel investor;President;President,Founder;n/a;Co-President;Research Fellow;Angel investor;n/a</t>
  </si>
  <si>
    <t>Remind;Medrio;Betaout;Hire an Esquire;NameCoach;Tapshot, Makers of Videokits;If You Can;ModeWalk;Motion Math;NovoEd;Lully;Lilt;Bucket by Enchanted Labs;PropheSee (India);Blue River Technology;Project Playlist;SnapCheck;Teapot;Watchup;Proven;Lex Machina;Zum;Unacademy;Caspar.AI;CirroSecure;StackStorm;Alohar Mobile;Brite Health;Toybox;Blue Willow Systems;Acuity.AI;Breakaway Labs;Migo;Health Hero;Breathe Well-being;GyanDhan;TapChief;STAGE 3;SmartVizX;BitMovio;Tarsier;Visual Labs;Peanut Robotics;Blue Sky Analytics;Trezi;StyleNook;Gen1E Lifesciences;RIVA;Hwy Haul;Bold Care;Buzz Solutions;Terra.do;Tumeke;Prairiehealth;Electric Fish;Dwellsy;BrainSight;Clinikk Healthcare;GEn1E;Meme Chat Private Limited;Toucan;Inspirit Academy;Unshackled;SafeStamp Inc;Jia Finance;Viva Translate;Whiz League;Tapshot;Empo Health;Anifie;Requipper;Superbio;Viva Translate;Upliance;Walaris</t>
  </si>
  <si>
    <t>Unacademy;Zum;Blue River Technology;Lilt;Remind;Medrio;Project Playlist;Migo;Gen1E Lifesciences;Dwellsy</t>
  </si>
  <si>
    <t>gaming;health;travel;legal;security;fintech;wellness beauty;music;real estate;fashion;food;media;dating;telecom;education;energy;kids;home living;robotics;jobs recruitment;transportation;marketing;enterprise software;consumer electronics</t>
  </si>
  <si>
    <t>North America;United States;Stanford</t>
  </si>
  <si>
    <t>https://www.facebook.com/stanfordaande</t>
  </si>
  <si>
    <t>https://twitter.com/stanfordaande</t>
  </si>
  <si>
    <t>https://www.linkedin.com/company/stanford-angels-entrepreneurs/</t>
  </si>
  <si>
    <t>https://www.crunchbase.com/organization/stanford-angels-and-entrepreneurs</t>
  </si>
  <si>
    <t>https://storage.googleapis.com/dealroom-images-production/1b/MTAwOjEwMDpjb21wYW55QHMzLWV1LXdlc3QtMS5hbWF6b25hd3MuY29tL2RlYWxyb29tLWltYWdlcy8yMDE4LzA4LzE3LzVkNTVkOWNjZjRmMjA3NTE5N2FlZThhMDA0ODcyZDY3.jpg</t>
  </si>
  <si>
    <t>0.94</t>
  </si>
  <si>
    <t>23.53</t>
  </si>
  <si>
    <t>289.74</t>
  </si>
  <si>
    <t>5189.32</t>
  </si>
  <si>
    <t>1222947</t>
  </si>
  <si>
    <t>https://app.dealroom.co/investors/wonik_investment_partners</t>
  </si>
  <si>
    <t>http://wiipco.com</t>
  </si>
  <si>
    <t>WONIK Investment Partners</t>
  </si>
  <si>
    <t>343 Gangnam-daero, Seocho-dong, Seocho-gu, Seoul, South Korea</t>
  </si>
  <si>
    <t>37.4934821</t>
  </si>
  <si>
    <t>127.0292328</t>
  </si>
  <si>
    <t>Donordonut;TeraView;Justnine;M-BIZ Global;Blocko;Infinitesima;Bungaejangter;QuantaMatrix Inc.;SEWORKS;Lion Games;Trust Us;Novachips;Standigm;Merlot Laboratories;Logen Co;ProtoPie;Korea Credit Data;Kong Studios;Graphene Square;KST Mobility;Healing Paper;SN BioScience;SolarConnect;IVworks;Copin Communications;LinkGenesis;Poing;Neuromeka;DINONA;Avixgen;SOLiD Technologies, inc;Celemics;Optolane;LASEROPTEK;Atics;JSC;Justtem;AUROS Technology;SL VaxiGen;K Weather;BioGraphene;Flexigo;Sunglim High-Tech Industry;Dawonmedex;Quratis Inc.;Raonrobot;Hojeon Cable;Shindo Machine Co.;Bioapp;WithUS Pharmaceutical;Spark Biopharma;Dongbang Medical;YOUNGHWATECH;Uracle;Biogenics;Medizen Humancare;MAXROTEC;Billy Angel Cake;Interkos;Mobiis;InLC Technology;CLAIRPIXEL;Fantagio;NAVcours;SFTC;Accommate;Joymax;MNtech;ESSYS;MEDIACAN;KHAN Offshore;Wooyang Co.;Visionland;Genoray;Cosmo Advanced Materials &amp; Technology;Dongbu Farm Hannong;UNISON;Dongkoo Bio&amp;Pharma;Fidelix;CHEMTRONICS;Dohands Company;Animal Industry Data Korea;DRX;Lunasoft;Adoc;Digital Prints;SIR.LOIN;CENYX BIOTECH;ClairPixel;IVWorks;Saige Research;OncoInsight;LBox;SEWORKS;Perigee.;ABLE Labs;Poomgo;Second Syndrome;Willog;InnoQD;InnoQD;TerraLIX;AKIII Classic;Daily Beer;VSI;Nex Eye;MetisX;Auros Technology;Chamyeon Foodwell;Joymax;Brain Commerce;Roen;SANG-A FRONTEC;Kolmarpharma;Billy Angel;Graphene Square;BioGraphene</t>
  </si>
  <si>
    <t>Korea Credit Data;Bungaejangter;Logen Co;Kong Studios;SIR.LOIN;DRX;Blocko;Animal Industry Data Korea;Bioapp;Spark Biopharma</t>
  </si>
  <si>
    <t>Shinhan Capital;Wonik IPS</t>
  </si>
  <si>
    <t>gaming;health;travel;security;fintech;wellness beauty;real estate;fashion;food;media;dating;education;energy;hosting;home living;event tech;robotics;jobs recruitment;transportation;semiconductors;marketing;enterprise software;service provider</t>
  </si>
  <si>
    <t>South Korea;United Kingdom;United States</t>
  </si>
  <si>
    <t>https://www.crunchbase.com/organization/wonik-investment-partners</t>
  </si>
  <si>
    <t>https://storage.googleapis.com/dealroom-images-production/c7/MTAwOjEwMDpjb21wYW55QHMzLWV1LXdlc3QtMS5hbWF6b25hd3MuY29tL2RlYWxyb29tLWltYWdlcy8yMDIwLzA1LzE1LzQ0NzMzZmQwYmE0ZWU1Y2IzY2UxMjQ0NTY0MjVlOTI4.png</t>
  </si>
  <si>
    <t>8.52</t>
  </si>
  <si>
    <t>340.90</t>
  </si>
  <si>
    <t>24.39</t>
  </si>
  <si>
    <t>3561.18</t>
  </si>
  <si>
    <t>1222896</t>
  </si>
  <si>
    <t>https://app.dealroom.co/investors/silicon_catalyst</t>
  </si>
  <si>
    <t>http://siliconcatalyst.com</t>
  </si>
  <si>
    <t>Silicon Catalyst</t>
  </si>
  <si>
    <t>World's only startup incubator focused exclusively on semiconductor solutions</t>
  </si>
  <si>
    <t>San Jose, United States</t>
  </si>
  <si>
    <t>37.3382082</t>
  </si>
  <si>
    <t>-121.8863286</t>
  </si>
  <si>
    <t>Daniel Armbrust (Co-Founder,Board Director);Rick Lazansky (Chief Investment Officer,Founder)</t>
  </si>
  <si>
    <t>Daniel Armbrust;Rick Lazansky</t>
  </si>
  <si>
    <t>Co-Founder,Board Director;Chief Investment Officer,Founder</t>
  </si>
  <si>
    <t>ACTIVE LAYER PARAMETRICS;Beam Semiconductor;Dover Microsystems;REX Computing;Ayar Labs;Kura Technologies;AEPONYX;Trameto;SPARK Microsystems;Applied Brain Research;One Silicon Chip Photonics;SigmaSense;Seamless Microsystems;Quadric.io;Alphaics;Eridan Communications;Adapdix;Digitallight;Mentium;Geegah;Oculi;RAAAM Technologies;Lemurian Labs;Aplife;5DSensing Ltd. (LyDAR);California Memory Technologies Inc.;Startup;Blueshift Memory;Salience Labs;PHINOMICS;Polyn AI;mmTron;Xceler Systems;Lelantos;Sonical;Q-p-t;Neurophos;Wave Photonics;SECQAI;gmk;Niobium Microsystems;Phosio Corporation;Red Semiconductor;Multifractal Semiconductors;weeteq;Zepsor;Exokeryx;Nanohydrochem;VyperCore;Cambridge Terahertz;Veevx;Mignon;Finchetto;QuInAs;MintNeuro;Q-Pixel</t>
  </si>
  <si>
    <t>Ayar Labs;SigmaSense;Quadric.io;SPARK Microsystems;Salience Labs;Lemurian Labs;Alphaics;Sonical;Neurophos;Dover Microsystems</t>
  </si>
  <si>
    <t>health;security;food;telecom;energy;hosting;robotics;transportation;semiconductors;enterprise software;consumer electronics;engineering and manufacturing equipment</t>
  </si>
  <si>
    <t>United States;Israel;Canada;United Kingdom;Argentina;Russia;South Korea;South Africa</t>
  </si>
  <si>
    <t>https://www.facebook.com/siliconcatalyst</t>
  </si>
  <si>
    <t>https://twitter.com/onsemi</t>
  </si>
  <si>
    <t>https://www.linkedin.com/company/silicon-catalyst</t>
  </si>
  <si>
    <t>https://www.crunchbase.com/organization/silicon-catalyst</t>
  </si>
  <si>
    <t>https://storage.googleapis.com/dealroom-images-production/5e/MTAwOjEwMDpjb21wYW55QHMzLWV1LXdlc3QtMS5hbWF6b25hd3MuY29tL2RlYWxyb29tLWltYWdlcy8yMDIzLzEwLzI1L2VkYzA1Mjk2Yjg3OWNiMGQ5MDQzMzc1NGNiNmQ1NzMz.jpeg</t>
  </si>
  <si>
    <t>2.71</t>
  </si>
  <si>
    <t>37.93</t>
  </si>
  <si>
    <t>20.66</t>
  </si>
  <si>
    <t>12.48</t>
  </si>
  <si>
    <t>1215.76</t>
  </si>
  <si>
    <t>1222877</t>
  </si>
  <si>
    <t>https://app.dealroom.co/investors/hec_incubator</t>
  </si>
  <si>
    <t>https://www.hec.edu/en/faculty-research/centers/innovation-entrepreneurship-center/programs/incubateur-hec-paris</t>
  </si>
  <si>
    <t>HEC Incubator</t>
  </si>
  <si>
    <t>HEC Incubator aims to become the benchmark for innovation in service activities</t>
  </si>
  <si>
    <t>Rue de la Libération, Jouy-en-Josas, Versailles, Yvelines, Ile-de-France, Metropolitan France, 78350, France</t>
  </si>
  <si>
    <t>48.7597052</t>
  </si>
  <si>
    <t>2.1758011</t>
  </si>
  <si>
    <t>Florian Legrand;Eliott Monneraie;Jean-Philippe</t>
  </si>
  <si>
    <t>Jimmy Fairly;Leetchi;Squarespace;CrowdWorks;Expernova;Financetesetudes;Hublo;Snapevent;Hairfie;Selectionnist;Smartzer;ProGlove;FieldIn;Feeligo;Smartgrains;Leeaarn;Film Your Team;Demooz;Persado;Optimiam;PopChef;Innovorder;LogicLadder;too-short;Workiz Inc.;e-loue;U-Pro;The Nest;Ohmydeal.com;Cosmos;thetops Media Group;Greenspector;myElefant;Cohort;ELIQ;Concord;IZI;Up2School;Skello;Toutiterre.Fr;Balibart;Axioma;CoinAfrique;Pulpix;So Shape;Luko;AdVitam;Mindsay;Shipup;Takeitapp;Jurassic TEch;Drsport;Reunik;Tocosk;Ekestrian;Groupe point vision;365C;MicroBrain Biotech;Botfuel;Lambs;Lycka;Skylads;i-Demenager;Foodflow;Isahit;Marcel;ALTAVENTURE;Seaver;Badakan;Bimbimgo;Crop the block;SeedLegals;Solen;Klaxit;Geouniq;Revelecontactwear;Green Eagle Solutions;IStaging;4Gift;Elevo;Galeon;Haxoneo;Veesion;NEO;Kazidomi;Casky;Citron;Dataswati;Regeneration;Jebbit;Pogo;Garantme;10 Vins;Aldebaran;OffWays;Medylink;Terranis Sas;Même Cosmetics;Mewo.io;R-PUR;BIOTRAQ;E-Citizen;Product-Live;Les Sublimes;My Job Glasses;Fintecture;SpaceFill;Wilkins Avenue;Madumbo;Monkey tie;Sereema;LeadGuru;100m;Data Soluce;AdAlong;Postmii;Prunelle;LABOTÉ;Threedium;Cuvée Privée;TwicPics;Ovrsea;Kraaft;Caption;KO Machine;Mapiacompany;Adriel AI;Discovr Labs;LIVESCALE;Booxi;Simundia;Goodbites;The School Project;Noibu;PITCHBOY;Virvolt;Okarito;HD Rain;Nr2;Yogitoy;Backacia;Cultures et Compagnies;EONEF;Ocus;Marie Mas;Bilberry;Vélissime;Funky Veggie;Plateforme btob de location de cuisines laboratoires sans cession Ã;Atelier Sarrasin;MyEasyFarm;Mon Beau Terroir;Leeto;Vegg'up;Station W;Document Genome;WeCo;BeePlanet Factory;Optimetriks;DeepBio;Predictive Layer;Watiz;Ysé;Beyond Green Advisors;Shopmeaway;AgenT;Graffiti;Beev;Hoggo;NomadHer;Beevip;Deenox;Kobus App;GAMEO;Letestu Maison Française;Les 3Dandies;GraabMe;MODALIST;Crazy Voyages SARL;Mycophyto;Viibe;MeilleureCopro;Archibien;Sipeasy;Happysitters;Watoo;Urban Canopee;Menestia;Absinthe Pandor;Le Contrat De Travail;Lyko;Reglo;Abomey Labs;Bonnet;Justice.cool;Bigblue;Copelican;Boteval.com;Doctoclass.com;Mayday;Tarmac Technologies;Dropcontact;Marram;Lemlist;Majamaja;Julaya;Seyna;Lecko;Vizcab;enspired;Petit Côté;Mo-ka;BioPharmScreener;AMA (aka Art Meets Art);Leaf;Liebr;Izikare;Aptimiz;Squadded;VotreChauffeur.ma;WeedBot;Kifal Auto;Biofuture;Plantik Biosciences;Absolutely French;Edusign;Entoureo;MEDADOM;RUE RANGOLI;Sillages Paris;Stafiz;VelyVelo;Teuida;Tenqube;Tin can;Sound republica;Hubtobee;Weendle;TokWise;Medene;COACH ZOLA;DROMY;KSAAR SOLUTIONS;Linkbycar;Spotta;Cascade;Paris World Games;Inbolt;Sparky;Biapower;Huntease;Surfe (Formerly Leadjet);Zealy (Formerly Crew3);Escape;Kinetix;Daebak;ANENKE;Thermiup;VERAGROW;Alvie;AItenders;Myceleum;Flitter;SpaceSense;Mercateam;Zerobarracento;Balloon;LOVO;NOX;DailyKarma;Aria;Qlower;Safeware;Tadam;Valomat;Fors;Refact;Accure;Noota;Ubbyk;Watch Certificate™;Jungle;Enode;Orion Semantics;Trone;LogisticsNow;Goodvest;Omny Cloud;Parcel Tiny House;waitamoment;ayolab;Favikon;Pip Pip Yalah;Mastery g;NWO.ai;EDENI;Vestack;Vertical Station;turgo.fr;Zephalto;Renov Protein;Elax Energy;Podeo;AGRIODOR;ASCLEPIOS TECH;BEEGUARD;RGX SYSTEMS;SAS CYCLOPONICS;VERTUO;Terra Cérès;Abelio;Carpe dièse;CloudFret;TRIPAFRIQUE;Digital Prints;Ben.hr;Projectiv;ENOSIS ENERGIES;La Seche;Bene Bono;Domani;V-Art;Z-emotion;Yūgen Earthside;Muddy Machines;YOGIST;Appro Fusion;Le Cook Trotteur;JungleBike;RoomBâ;Armtek;Kikleo;Brigitte Factory;Impact+;Ada Tech School;ARTPOINT;OneFlash;Ullmanna;Synovance;Sayna;Vegetal Signals;Bamboo Energy;LAMMA;InTooch;Mayoz;TerraTerre;AYRO;Fix That Shirt;Creativelift;Neoinvest;AligoAI;Mindday;Seve;Emera;Animaze;Elai;AON;NewsCatcher;AlloReview;C-Sweet;Grasp;dsflow;Kiute;blintn;HUMANITICS.ai;Celsiusenergy;Apchemi;Paire;Airenc;Alceli;Lola Health;Campsider;Voltiris;Nota Climat;Smarto;Kheops SAS;Dataphoria;Digital Industrial Modules - DIM;Fruggr;Nudj;AdCreative.ai;TRAFMAN;ENCHERES IMMO;Exwayz;Hyphen Pro @Station F;MonitoHR;Kipsum;Samara Services;vidéo live shopping - Reetags;Newto;Escobe;Joonbot;Deskare;Traace;Naker;Lakaa;CAVAL;Wiink;IMAGIN'OFFICE;Krème;Lokimo;Ryp Labs;Mithril Security;Nefture;ROSELLA BIOSYSTEM;SustainSoft;Jewelry vertical commerce;qlip;Stock C02;touch tablet co.;seveup;Kuupanda (Hectar S1);Mindology;GenoMines;Phagos;SleepDoctor;IvyNest;Optibat Solutions;Habit;Nawaari;Les Candides;Smartback;SynApp Messaging;HEXABIM;Delivery Academy;Auxilia;Viabeez;Project Chiengora;STOOLY;Full Street;SCM360;i-Foncier;Shomi;Bunji;Minimento;NUWA;Answerable;Egongegong;Social Clean;Charade;Ynstant;Braave, Inc.;Pimster;Yumon;eShot Labs;Salwa Petersen;Hatla2ee;Assolia;Hyperplan;Granular Energy;Tropee;Impacti;Nash Renewables;Nelson Mobility;Zero-Code;FRINGUANT;Jamble;Cohort;Toon Square;klaro;Tracklab;Salesramp;Anomia;FINGREEN AI;Revyze;Logidoo;Previo / Vivre chez moi;La Bouche Rouge Paris;Yacon&amp;Co;Fygr;Solicaz;Clarity-technologies;Time2plug;Compwise;Inclusive Brains;Educadvisor;Gamma Education;Kinterch;BOTTLESS;Rounded;Welsmeditech;Horizom;Cybele Agrocare;Kloros;Atypique;InDJ;ACTGames;Kaptcher;Suzan;Loewi;REBORN-tECH;Artesane;Ost.;Open Dialog;Seeds of Colour;Api Afrique;terr-estre;Rentech;Aldebaran;Station Kids;Volti;Joe &amp; Avrels;Balt;Askandy;High Six;Laboratoires L'Esthétic;kyron.bio;EcoLearn;Vado Innovation;Umains;Alpagga;Cube Protection;Pledger;Neyb's;Cokoon;Le Village Potager;Anima Athletica;Innovinco;GetReport;Okosmo;Nootropia;sage drinks;Henri Trip;Orvega;Time To Beem;Calamagui;Tilt;Le Café du FLE;Terre Utile;Within by Savoir-Relier;Qwampus;Luulen;Pada1;Vetitude;LouerMaBorne;Hello Travel;Lou et lang;Meclouds;Delightpool;Savoir / Dessiner;Aymée;MonDéfilé;De Bonne Facture;vivant[e].;UCL Swift;MyCaddyMaster;sofie;Pitch and Rise;BACSAC;Tig'à Rebond;Legalib;Ratio co;Bubblemaps;Clovis;Because Gus;DealExport;EZ Group;Livret P.;Terrio;e-Mtiyaz;HSEI;Skilbill;Tranché !;Outwork;Harvy;Hectarea;Solteo;Intrapreneurs;INTACT;Canari;Deardot;Turing Study;Les Enfants Dehors;Naturblatt;BugSafe;London Friday;Hany;Buddy;Artistfolio;Mybew;Deal4Students;Bersol;KiwiFlip;OILI;Albeert;D-Lab Nutricosmetics;Solare Squarespace;Paradigme</t>
  </si>
  <si>
    <t>Squarespace;Persado;NEO;CrowdWorks;MEDADOM;Skello;Workiz Inc.;ProGlove;Seyna;FieldIn</t>
  </si>
  <si>
    <t>HECTAR Accelerator</t>
  </si>
  <si>
    <t>HEC Paris</t>
  </si>
  <si>
    <t>France;United States;Japan;United Kingdom;Germany;India;Sweden;Mauritius;Réunion;Ireland;Spain;Taiwan;Italy;China;Belgium;Morocco;Saudi Arabia;Indonesia;South Korea;Canada;Kenya;Switzerland;Senegal;Finland;Côte d'Ivoire;Austria;Israel;Latvia;Brazil;Netherlands;Bulgaria;Federated States of Micronesia;Russia;Norway;United Arab Emirates;Czech Republic;Madagascar;Tunisia;Romania;Greece;Egypt;Estonia;Algeria</t>
  </si>
  <si>
    <t>Europe;France;Paris;Jouy-en-Josas</t>
  </si>
  <si>
    <t>https://www.facebook.com/hec</t>
  </si>
  <si>
    <t>https://twitter.com/incubateurhec</t>
  </si>
  <si>
    <t>https://www.linkedin.com/company/hec-paris</t>
  </si>
  <si>
    <t>https://www.crunchbase.com/organization/hec-incubator</t>
  </si>
  <si>
    <t>https://storage.googleapis.com/dealroom-images-production/36/MTAwOjEwMDpjb21wYW55QHMzLWV1LXdlc3QtMS5hbWF6b25hd3MuY29tL2RlYWxyb29tLWltYWdlcy8yMDIzLzA0LzIxLzhmYjFmYjRhNGNlNmU0NTNhYTY3MjBhNTBlYjNmZWJk.jpg</t>
  </si>
  <si>
    <t>588</t>
  </si>
  <si>
    <t>486</t>
  </si>
  <si>
    <t>175.70</t>
  </si>
  <si>
    <t>9175.20</t>
  </si>
  <si>
    <t>1222841</t>
  </si>
  <si>
    <t>https://app.dealroom.co/investors/stic_investment</t>
  </si>
  <si>
    <t>http://stic.co.kr</t>
  </si>
  <si>
    <t>Stic Investment</t>
  </si>
  <si>
    <t>PAN Asia private equity firm</t>
  </si>
  <si>
    <t>12 Teheran-ro 78-gil, Daechi-dong, Gangnam-gu, Seoul, South Korea</t>
  </si>
  <si>
    <t>37.5053818</t>
  </si>
  <si>
    <t>127.0551739</t>
  </si>
  <si>
    <t>Seyoung Lee</t>
  </si>
  <si>
    <t>Kwag Dae Hwan (CEO)</t>
  </si>
  <si>
    <t>Kwag Dae Hwan;Seyoung Lee</t>
  </si>
  <si>
    <t>Carousell;Grab;Accessbio;Vpon;YG Entertainment;TIKI.VN;Ninjacart;Bespin Global;Dunzo Digital;SYSTRAN;ZenoHealth;WADIZ;UlalaLAB;CJ Logistics;Kongdoo Company;MDS Technology;GOLFZON;SOFTonNET;Rsquare;Telechips;EcoTruck;MASAN Group;SparkPlus;Dunzo;Hanwha Systems;Musicow;Sapphire technology;RFHIC;Carplat;ITM;Joymax;Summers Platform (formerly Enuri );STILL8;Across;SparkPlus;Virtual Internships;Vieworks;Big Hit Entertainment;IMM Technology;Wonik Materials;CJ Rokin Logistics;Lihua Group;MDS Technology;Coop Marketing;Jeil Hydraulics;Soulbrain Holdings Co., Ltd.;Soulbrain;Carrot General Insurance;Humax Mobility (HiParking);Viet Uc Seafood Corporation;Coolmate;UBCare;Nexon GT;Median Diagnostics;Cammsys corp.;HYBE;M.MONSTAR;ITM Semiconductor;Hansoll Textile;OKESTRO;Ubiquoss;Lightron;Bespin Global;Jeil Hydraulics;HANA Micron</t>
  </si>
  <si>
    <t>Grab;HYBE;MASAN Group;Soulbrain;Soulbrain Holdings Co., Ltd.;Carplat;Carousell;Carrot General Insurance;WADIZ;Ninjacart</t>
  </si>
  <si>
    <t>Asian Infrastructure Investment Bank;National Pension Service;Princess Private Equity Holding;KOISRA;Korea Growth Investment Corp;Partners Group Private Equity Performance Holding;Construction Workers Mutual Aid Association;Industrial Accident Compensation Insurance Fund;Korea Development Bank;The Export-Import Bank of Korea;Kakao;Chicago Teachers' Pension Fund;Industrial Bank of Korea</t>
  </si>
  <si>
    <t>gaming;health;travel;legal;security;fintech;music;real estate;fashion;sports;food;media;telecom;education;energy;home living;event tech;robotics;jobs recruitment;transportation;semiconductors;marketing;enterprise software;service provider</t>
  </si>
  <si>
    <t>Singapore;United States;Taiwan;Vietnam;India;South Korea;France;Malta;United Kingdom;China</t>
  </si>
  <si>
    <t>https://www.linkedin.com/company/stic-investments-inc</t>
  </si>
  <si>
    <t>https://www.crunchbase.com/organization/stic-investment</t>
  </si>
  <si>
    <t>https://storage.googleapis.com/dealroom-images-production/9a/MTAwOjEwMDpjb21wYW55QHMzLWV1LXdlc3QtMS5hbWF6b25hd3MuY29tL2RlYWxyb29tLWltYWdlcy8yMDE5LzEyLzI5L2I5ODM3ZDQyNDliZDg5NTAxZjVmZTdjMjk1MjIzNjZj.png</t>
  </si>
  <si>
    <t>55.22</t>
  </si>
  <si>
    <t>SYSTRAN</t>
  </si>
  <si>
    <t>121.81</t>
  </si>
  <si>
    <t>16501.52</t>
  </si>
  <si>
    <t>1222739</t>
  </si>
  <si>
    <t>https://app.dealroom.co/investors/dcode_accelerator</t>
  </si>
  <si>
    <t>http://dcode.co</t>
  </si>
  <si>
    <t>Dcode Accelerator</t>
  </si>
  <si>
    <t>Accelerator program for technology companies looking to enter the federal government market</t>
  </si>
  <si>
    <t>United States, Washington</t>
  </si>
  <si>
    <t>Meagan Metzger;Andrew McMahon (Director of Strategic Partnerships);Megan Vorland (Director of Programs);Ericka Schubert;Meagan Metzger (CEO,Founder);Lane Becker;Andrew McMahon;Timothy Tutt</t>
  </si>
  <si>
    <t>Meagan Metzger;Andrew McMahon;Megan Vorland;Ericka Schubert;Meagan Metzger;Lane Becker;Andrew McMahon;Timothy Tutt</t>
  </si>
  <si>
    <t>female;male;female;female;male</t>
  </si>
  <si>
    <t>n/a;Director of Strategic Partnerships;Director of Programs;n/a;CEO,Founder;n/a;n/a;n/a</t>
  </si>
  <si>
    <t>OutSystems;Everlaw;Minereye;Karmic Labs;FocusMotion;Bay Dynamics;CloudApp;Tamr;Panaseer;Trifacta;Stack Overflow;Virtru;Iron;GridGain Systems;Hivemapper;Domino Data Lab;Aerospike, Inc.;Coseer;HashiCorp;Expanse;HYPR Corp;RBC Signals International Inc.;Pathmind;MARK Labs;RedLock;HYAS;HAAS Alert;Identitii;Enview;NexLP;Shape Security;Contrast Security;SpyCloud;Saviynt;Sepio Systems;Mythic;Sitetracker;Lynq;Remediant;Slingshot Aerospace;Sequentum;StreamSets;Teal;InterKn;Fieldwire;Fugue;TrueFace.Ai;Labelbox;SPIDR Tech;GovReady;Sipree;Unearth;Builder;CryptoMove;Infinite Composites Technologies;Kepler Communications;Catalytic;PROXXI;Stardog Union;Imandra;UrbanFootprint;Amp Human;Nucleus Security;TacitWear;Digital;Ionchannel;Thresher;Maveron;Crossdeck;Graphgrid;Sema;Veraset;Phylum;Night Shift Development, Inc.;Nymbl;HEAVY.AI</t>
  </si>
  <si>
    <t>OutSystems;HashiCorp;Everlaw;Stack Overflow;Contrast Security;Shape Security;Builder;Expanse;StreamSets;Saviynt</t>
  </si>
  <si>
    <t>legal;security;fintech;real estate;sports;media;telecom;education;energy;robotics;transportation;semiconductors;marketing;enterprise software;space</t>
  </si>
  <si>
    <t>United States;Israel;United Kingdom;Canada;Australia;Ireland</t>
  </si>
  <si>
    <t>https://www.facebook.com/dcodethegov</t>
  </si>
  <si>
    <t>https://twitter.com/dcodethegov</t>
  </si>
  <si>
    <t>https://www.linkedin.com/company/dcodethegov</t>
  </si>
  <si>
    <t>https://www.crunchbase.com/organization/dcode42-accelerator</t>
  </si>
  <si>
    <t>https://storage.googleapis.com/dealroom-images-production/b3/MTAwOjEwMDpjb21wYW55QHMzLWV1LXdlc3QtMS5hbWF6b25hd3MuY29tL2RlYWxyb29tLWltYWdlcy8yMDE4LzA4LzE3LzBlYjg0MTFiZWI0MTNhMjQwMTRlZDc4NGYyOWMyNmRm.jpg</t>
  </si>
  <si>
    <t>5556.27</t>
  </si>
  <si>
    <t>7845.76</t>
  </si>
  <si>
    <t>1222617</t>
  </si>
  <si>
    <t>https://app.dealroom.co/investors/afinum</t>
  </si>
  <si>
    <t>http://afinum.de</t>
  </si>
  <si>
    <t>Afinum</t>
  </si>
  <si>
    <t>Established private equity investor with focus on the mid-market</t>
  </si>
  <si>
    <t>Gernot Eisinger (Managing Partner &amp; Founder);Thomas Bühler (Managing Partner &amp; Founder);Berthold Schmidt Förger (Partner);Jochen Klemmer (Partner);Philipp Schülin (Partner,Managing Director,Partner and Managing Director);Michael Hüsken (Partner)</t>
  </si>
  <si>
    <t>Gernot Eisinger;Thomas Bühler;Berthold Schmidt Förger;Jochen Klemmer;Philipp Schülin;Michael Hüsken</t>
  </si>
  <si>
    <t>Managing Partner &amp; Founder;Managing Partner &amp; Founder;Partner;Partner;Partner,Managing Director,Partner and Managing Director;Partner</t>
  </si>
  <si>
    <t>Bettmer;Caseking;Threema;Ledlenser;Rudolf Riester;La Cellula Lab;Engel &amp; Völkers Capital;Erpo Möbelwerk;Kappa Optronics;PROLOGA;Goertz;Midoco;Schlote GmbH &amp; Co. KG;Empolis;Altendorf;Arwe Group;FAST LTA;Alfmeier Präzision;KINSHOFER;LIFTKET Hoffmann (Formerly Hoffmann Fordertechnik);Cubes Holding (DBA D&amp;B Audiotechnik);Copytrend;SIGG;Evitria;Lemco Precision SA;All4golf;Ventomaxx;Zeit Für Brot;It works group;Garz &amp; Fricke GmbH;Iconia;Onskinery;Gortz;Cotta;Thonet;Meriadian spa;Let's Go Fitness;K-uni;Schlotterer;ORWO;Sinnex;TKS;Pinova;Schaetti AG;Holmer Maschinenbau GmbH;Machalke;Listan;Mymediset;SanderStrothmann;TISSO Naturprodukte;Fishing-King GmbH;Zeit für Brot;Christian Koenen Group;Hofstetter PCB;Objektkultur Software</t>
  </si>
  <si>
    <t>Cubes Holding (DBA D&amp;B Audiotechnik);Garz &amp; Fricke GmbH;Bettmer;Caseking;Threema;Ledlenser;Rudolf Riester;La Cellula Lab;Objektkultur Software;Erpo Möbelwerk</t>
  </si>
  <si>
    <t>gaming;health;travel;security;fintech;wellness beauty;music;real estate;fashion;sports;food;media;energy;home living;robotics;transportation;semiconductors;marketing;enterprise software</t>
  </si>
  <si>
    <t>Germany;Switzerland;United States;Italy;Liechtenstein;Austria</t>
  </si>
  <si>
    <t>https://www.linkedin.com/company/afinum</t>
  </si>
  <si>
    <t>https://www.crunchbase.com/organization/afinum</t>
  </si>
  <si>
    <t>https://storage.googleapis.com/dealroom-images-production/e0/MTAwOjEwMDpjb21wYW55QHMzLWV1LXdlc3QtMS5hbWF6b25hd3MuY29tL2RlYWxyb29tLWltYWdlcy8yMDE4LzA4LzE3L2NlYzY5MjgxNWM2MzhhMzI0ZGYzZjI3M2U4NTM1YWU0.jpg</t>
  </si>
  <si>
    <t>Mymediset;Christian Koenen Group;Fishing-King GmbH;TISSO Naturprodukte;SanderStrothmann;Listan;Threema;Midoco;LIFTKET Hoffmann (Formerly Hoffmann Fordertechnik);La Cellula Lab;Kappa Optronics;Copytrend</t>
  </si>
  <si>
    <t>n/a;n/a;n/a;n/a;n/a;n/a;n/a;n/a;n/a;n/a;n/a;n/a</t>
  </si>
  <si>
    <t>N/A;N/A;N/A;N/A;N/A;N/A;N/A;N/A;N/A;N/A;N/A;N/A</t>
  </si>
  <si>
    <t>830.00</t>
  </si>
  <si>
    <t>1222245</t>
  </si>
  <si>
    <t>https://app.dealroom.co/investors/gp_capital</t>
  </si>
  <si>
    <t>http://gpcapital.com.cn</t>
  </si>
  <si>
    <t>GP Capital</t>
  </si>
  <si>
    <t>Private equity firm focused on funding financial services companies</t>
  </si>
  <si>
    <t>Robin</t>
  </si>
  <si>
    <t>Andrew Tang (Managing Partner,Founding,Founding &amp; Managing Partner)</t>
  </si>
  <si>
    <t>Andrew Tang;Robin</t>
  </si>
  <si>
    <t>Managing Partner,Founding,Founding &amp; Managing Partner;n/a</t>
  </si>
  <si>
    <t>Brite Semiconductor;Zendure;Eureka Therapeutics;Kateeva;EHANG;Zhejiang Laifual Harmonic Drive Corporation Ltd.;Huimin;Uinnova Technologies;Emotibot;Xreal;Helichenguang International Culture Media;TMiRob;CreditX;BeauCare Clinics;Baijiayun;Rong Cloud;Nasn Automotive Electronics;Virogin Biotech;QST Corporation;Shanghai Suiyuan Technology;Sunlant;HealAI;Xiaoyu Link;Stream Interactive Enterainment;OBiO Technology;Leuven Instruments;TransThera Biosciences;Shanghai Dingmao Information Technology;Therypharm;MEDO MONITORING;UPPER;JOY HEALTHCARE;Feiwei Information;Jianyi.tech;Shanghai Jiarui Information Technology;Eureka Therapeutics;Shanghai Longcheer Technology;Zhen Health;en.lishen.com.cn;Hoteam Software;Maycur;Emotibot Technologies;Yijiayi;Aikuyou;BUYAO.COM;CardioCloud;Beijing Zhongyin Technology;Guizhou Xijiu;Deye Group;Rosat;QST Corporation;OBiO Technology;Mission Information Technology;Acela Micro;CLW GROUP;Shuaike Pet Food Products;Ningbo Hiren Biotechnology;Chuangxin Huilian Technology;Seek Pet;Saint Medical;Minova Pharma;JLSemi;Huayi New Energy;Zefeng Semiconductor;Zhejiang Yufang Biotechnology;Suzhou Xinrui Technology;Qingdao Sifang Sirui Intelligent Technology;Wuhan Lingyu Information Technology;Shanghai Tangfeng Energy Technology;Beijing Xingan Technology;Jiangsu Qingyun New Material;Suzhou Fuhydrogen Energy Technology;Shanghai Weimei Gene Technology;Standard Testing Group;Wuxi Chengfeng Aviation Engineering Technology;Space Engine;NearHub;Nanjing Huayitai Electronic Technology;Chengdu Wattsine Electronic Technology;Hangzhou Gaote Electronic Equipment;Shenzhen Aixin Semiconductor Technology;Shandong Huamei New Material Technology</t>
  </si>
  <si>
    <t>Huimin;TransThera Biosciences;EHANG;Shanghai Longcheer Technology;Emotibot;OBiO Technology;Maycur;Virogin Biotech;Helichenguang International Culture Media;JLSemi</t>
  </si>
  <si>
    <t>Jujie Microfibers;Shanghai Ya Tong;Shanghai Xinpeng Industry Company;Shagang Capital;China Singapore Suzhou Industrial Park Ventures;Zhangjiang Haocheng;SIG China;Xinchao Group;Jiangbei New District Development Fund;Zhongtai Securities Investment;Zhejiang Jingxing Paper;Yangzhou Longchuan Holding Group;Zhejiang Goldensea Environment Technology;Shanghai Information Investment;Zhejiang Shuangshi;Shandong Economic Development;Yotrio Group;Shanghai International Group Asset Management;Shangguo Investment Management</t>
  </si>
  <si>
    <t>health;security;fintech;music;real estate;food;media;telecom;education;energy;hosting;home living;event tech;robotics;transportation;semiconductors;enterprise software;consumer electronics;engineering and manufacturing equipment</t>
  </si>
  <si>
    <t>https://www.linkedin.com/company/gp-capital-co.-ltd/</t>
  </si>
  <si>
    <t>https://www.crunchbase.com/organization/gp-capital</t>
  </si>
  <si>
    <t>1738.64</t>
  </si>
  <si>
    <t>136.70</t>
  </si>
  <si>
    <t>9241.84</t>
  </si>
  <si>
    <t>1222236</t>
  </si>
  <si>
    <t>https://app.dealroom.co/investors/northwood_ventures</t>
  </si>
  <si>
    <t>http://northwoodventures.com</t>
  </si>
  <si>
    <t>Northwood Ventures</t>
  </si>
  <si>
    <t>For three decades, Northwood Ventures has been a leading investor in venture capital and buyout opportunities</t>
  </si>
  <si>
    <t>Oyster Bay, United States</t>
  </si>
  <si>
    <t>40.8262101</t>
  </si>
  <si>
    <t>-73.502068</t>
  </si>
  <si>
    <t>Oyster Bay</t>
  </si>
  <si>
    <t>Henry T Wilson (Managing Partner);Peter G Schiff (Managing Partner);Paul R Homer (Principal);Teddy Schiff (Managing Director)</t>
  </si>
  <si>
    <t>Henry T Wilson;Peter G Schiff;Paul R Homer;Teddy Schiff</t>
  </si>
  <si>
    <t>Managing Partner;Managing Partner;Principal;Managing Director</t>
  </si>
  <si>
    <t>IPWireless;Man Crates;Deep Freeze Fishing;MojoTech;Cosi;TriState Capital Holdings;Office Depot;Ibex Outdoor Clothing;NJOY;CTC Media;Standard &amp; Poor's Securities Evaluations;ORBCOMM;Dick's Sporting Goods;Vivid Restaurant Concepts;Hybrid Apparel;Healthy Back;Exario Network;Eldorado Bancshares;Buca di Beppo;The Museum Company;Interboro Insurance;Gifnote by Rednote;ThruComm;VeloCom;Advanced Technology Services;Nextel Communications;Acreage Holdings;Stir Crazy;Daiya Foods;AlephCRM;PRN;Songclip;Lion Beverage, Wilkes-Barre, PA;RYZE Superfoods;Umpqua Feather Merchants;Jack Rogers USA;Anterix;Designer Whey;ABC Fitness Solutions;Point Dedicated Services;Hooters;Community Broadcasters;DSG Consulting;Integrity Express Logistics;Asphalt &amp; Concrete;Michigan Seamless Tube;Maidstone Insurance;Detail K2;Energy Transport Logistics;Argencard;Redhook Brewing;Clipmedia;Cell Pathways</t>
  </si>
  <si>
    <t>Nextel Communications;Dick's Sporting Goods;NJOY;Office Depot;ORBCOMM;Anterix;Daiya Foods;CTC Media;VeloCom;IPWireless</t>
  </si>
  <si>
    <t>health;security;fintech;wellness beauty;music;real estate;fashion;sports;food;media;telecom;energy;home living;transportation;marketing;enterprise software;space</t>
  </si>
  <si>
    <t>United States;Russia;Canada;Argentina</t>
  </si>
  <si>
    <t>North America;United States;Oyster Bay</t>
  </si>
  <si>
    <t>https://www.linkedin.com/company/northwood-ventures-llc</t>
  </si>
  <si>
    <t>https://www.crunchbase.com/organization/northwood-ventures</t>
  </si>
  <si>
    <t>https://storage.googleapis.com/dealroom-images-production/69/MTAwOjEwMDpjb21wYW55QHMzLWV1LXdlc3QtMS5hbWF6b25hd3MuY29tL2RlYWxyb29tLWltYWdlcy8yMDIzLzAxLzIwL2ZmY2U3YjQ1Y2JjOTQ4ZmQ4NDVkZWRjMmNkYjk0MDY3.png</t>
  </si>
  <si>
    <t>55.31</t>
  </si>
  <si>
    <t>608.45</t>
  </si>
  <si>
    <t>39147.27</t>
  </si>
  <si>
    <t>972.96</t>
  </si>
  <si>
    <t>1222157</t>
  </si>
  <si>
    <t>https://app.dealroom.co/investors/conconi_growth_partners</t>
  </si>
  <si>
    <t>http://conconi.ca</t>
  </si>
  <si>
    <t>Conconi Growth Partners</t>
  </si>
  <si>
    <t>Conconi Growth Partners is committed to helping exceptional entrepreneurs build great companies</t>
  </si>
  <si>
    <t>Burrard Street, Downtown, Vancouver, Metro Vancouver Regional District, British Columbia, V6C, Canada</t>
  </si>
  <si>
    <t>49.2870276</t>
  </si>
  <si>
    <t>-123.1171891</t>
  </si>
  <si>
    <t>Hashem Aboulhosn (Partner);Alex Conconi (President,Founder);Robert Conconi (Partner,Co-Founder)</t>
  </si>
  <si>
    <t>Hashem Aboulhosn;Alex Conconi;Robert Conconi</t>
  </si>
  <si>
    <t>Partner;President,Founder;Partner,Co-Founder</t>
  </si>
  <si>
    <t>Conekta;Docker;SpaceX;AttendEase;Checkfront;ePACT Network Ltd;Kardium;SilkStart;4iiii Innovations;Food.ee;Fatigue Science;ALL.SPACE;CareGuide;SocialNature;Progressa;Modern Advisor Canada;Canalyst;Finn.ai;IonQ;Alpha Foods;NorthOne;Circle Medical;Tuft + Paw;Keycafe;Groq;Obie.ai;Motion AI;Elementum 3D;Hazel;Zoocasa;Alavida;Elevated Signals;Lendesk;Mysa;Flinks;Dot Health;Goose Insurance Services;Pressboard;Plum;Beanworks;Pacific Light &amp; Hologram;Ursa Major Technologies;Sanctuary AI;ASYSTEM;CTO.ai;Supercast;HonestDoor;Bast Fibre Technologies Inc.;Willful;Dealmaker;Kabo;WeMoney;Money Geek;Coastline Academy;Certainty Software;7Mesh;Interpodia;Merchant Growth;Thisopenspace;Serve Robotics;Key;Incisive Genetics;Subterra Renewables;Vidigami Media;Requity Homes;Overstory;Rapid Silicon;Barley;Onebase;Key;Gunkii;OneVest;Blimp Homes;Synthesis Health;Verto;Otter</t>
  </si>
  <si>
    <t>SpaceX;Docker;IonQ;Groq;Flinks;Ursa Major Technologies;Canalyst;NorthOne;Sanctuary AI;ALL.SPACE</t>
  </si>
  <si>
    <t>health;travel;legal;fintech;wellness beauty;real estate;fashion;sports;food;media;telecom;education;energy;kids;home living;event tech;robotics;jobs recruitment;semiconductors;marketing;enterprise software;space;engineering and manufacturing equipment</t>
  </si>
  <si>
    <t>Mexico;United States;Canada;United Kingdom;Australia;South Africa</t>
  </si>
  <si>
    <t>https://www.linkedin.com/company/conconi-growth-partners-ltd-/</t>
  </si>
  <si>
    <t>https://www.crunchbase.com/organization/conconi-growth-partners</t>
  </si>
  <si>
    <t>https://storage.googleapis.com/dealroom-images-production/14/MTAwOjEwMDpjb21wYW55QHMzLWV1LXdlc3QtMS5hbWF6b25hd3MuY29tL2RlYWxyb29tLWltYWdlcy8yMDIzLzA4LzAyL2UwY2JhYWY5ZTQwMjdmYmNiNWMwYjY5OTMwMzg2ZmUw.png</t>
  </si>
  <si>
    <t>49.80</t>
  </si>
  <si>
    <t>17.33</t>
  </si>
  <si>
    <t>703.45</t>
  </si>
  <si>
    <t>168188.43</t>
  </si>
  <si>
    <t>1222074</t>
  </si>
  <si>
    <t>https://app.dealroom.co/investors/india_accelerator</t>
  </si>
  <si>
    <t>http://indiaaccelerator.co</t>
  </si>
  <si>
    <t>India Accelerator</t>
  </si>
  <si>
    <t>India Accelerator runs mentorship-driven incubation and acceleration programs for start ups</t>
  </si>
  <si>
    <t>28.4594965</t>
  </si>
  <si>
    <t>77.0266383</t>
  </si>
  <si>
    <t>Akshit Alawadhi;Keshav Verma</t>
  </si>
  <si>
    <t>Ashish Bhatia (CEO,Founder)</t>
  </si>
  <si>
    <t>Ashish Bhatia;Akshit Alawadhi;Keshav Verma</t>
  </si>
  <si>
    <t>Yostra Labs;Avenue Growth;GalaxyCard;Brainwired;Playtoome;Technisanct;Wardrobe;Bolo Indya;Mera Cashier;Insurance Samadhan;Charitism;MOPP Foods;Gatewayvr;Seclogic;Amaara Herbs;Mojo Life Technologies;Deciwood;EzySchooling;Janitri Innovations;Ubiqc;Aforeserve;Pushlytics;CCUBE Integrated Wealth;Recycle;Ingenium Education;Botsite;Quali5Care;Dhurina;Fruitfal;Answer Genomics;Cabbazar;TheRollNumber;Hanchens;Mhealth;Armourheavy;Orange Neurosciences;Eco impulse;Matter;Sputnikbrain;ExperientialEtc;3iology Tech Solutions;DNA XPERTS;Dreams Redeveloped;Ebik;Finite3D;Multiplayr;Tassets;Nature's Tattva;HouseEazy;Dacby;Fretbox;WeJammin;DocTunes;Badhaan;P2PCarz;peprop.money;Proost Beer;Marcos Gaming;Advance Mobility</t>
  </si>
  <si>
    <t>Matter;Wardrobe;Insurance Samadhan;Bolo Indya;Advance Mobility;Proost Beer;Dhurina;Janitri Innovations;HouseEazy;Yostra Labs</t>
  </si>
  <si>
    <t>gaming;health;travel;legal;security;fintech;wellness beauty;music;real estate;fashion;sports;food;media;telecom;energy;home living;jobs recruitment;transportation;marketing;enterprise software</t>
  </si>
  <si>
    <t>India;United States;Australia;Canada;Guernsey</t>
  </si>
  <si>
    <t>https://www.facebook.com/indiaaccelerator</t>
  </si>
  <si>
    <t>https://twitter.com/inaccelerator</t>
  </si>
  <si>
    <t>https://www.linkedin.com/company/india-accelerator</t>
  </si>
  <si>
    <t>https://www.crunchbase.com/organization/india-accelerator</t>
  </si>
  <si>
    <t>https://storage.googleapis.com/dealroom-images-production/23/MTAwOjEwMDpjb21wYW55QHMzLWV1LXdlc3QtMS5hbWF6b25hd3MuY29tL2RlYWxyb29tLWltYWdlcy8yMDE4LzA4LzE3LzJlZTMxYjI1YjdmMjMxOGQ3MzY3YzIwMTgzMDRjZjc0.jpg</t>
  </si>
  <si>
    <t>5.37</t>
  </si>
  <si>
    <t>109.41</t>
  </si>
  <si>
    <t>1222042</t>
  </si>
  <si>
    <t>https://app.dealroom.co/investors/divinc</t>
  </si>
  <si>
    <t>http://divinc.org</t>
  </si>
  <si>
    <t>DivInc</t>
  </si>
  <si>
    <t>A Pre-Accelerator Focused on Championing Diversity in the Tech Startup Ecosystem</t>
  </si>
  <si>
    <t>1023, Springdale Road, 78721 Austin, United States</t>
  </si>
  <si>
    <t>30.2673527</t>
  </si>
  <si>
    <t>-97.6931123</t>
  </si>
  <si>
    <t>Preston L. James (CEO,Co-Founder)</t>
  </si>
  <si>
    <t>Preston L. James</t>
  </si>
  <si>
    <t>iuzeit Inc.;Homads;Ayoopa;BidCrane Technologies;CodersLink;Game Time Giving;Love Intently;Greens by Xplosion Technology;Penguino Travel;Maximus Trax;Redenim;LAMIK Beauty;KikuPal;Oros App;Kinn Home;Revealix;Kanna;Bigmouff;HappiFamli;Gardenio;JuiceBox Hero;InPharm Global;At Ease Rentals;Trifigo;Confirmx;Logictry;Detecting Talent;disruptED;ClimaGuard;Centric;Voya;wellmarkt;feverfit;My Kid Blooms;One2Rule;Spot Loc8r;Preserved;MiraLend;Chubby Diaries;Cool &amp; Collected Africa;Flapmax;FOUND Experience;ProMama;myCoffeePass;VeMiDoc;SayLambda;Thawra Network;Scriptly Rx;Squarespace;Retreat Place;inala;Error;Shelfleet;Sojournex;Staytune</t>
  </si>
  <si>
    <t>iuzeit Inc.;Kanna;At Ease Rentals;Greens by Xplosion Technology;Gardenio;Revealix;LAMIK Beauty;Redenim;Homads;Game Time Giving</t>
  </si>
  <si>
    <t>gaming;health;travel;legal;wellness beauty;real estate;fashion;sports;food;dating;kids;hosting;home living;event tech;jobs recruitment;enterprise software</t>
  </si>
  <si>
    <t>https://www.facebook.com/divincatx</t>
  </si>
  <si>
    <t>https://twitter.com/wearedivinc</t>
  </si>
  <si>
    <t>https://www.linkedin.com/company/divincatx</t>
  </si>
  <si>
    <t>https://www.crunchbase.com/organization/divinc</t>
  </si>
  <si>
    <t>https://storage.googleapis.com/dealroom-images-production/a8/MTAwOjEwMDpjb21wYW55QHMzLWV1LXdlc3QtMS5hbWF6b25hd3MuY29tL2RlYWxyb29tLWltYWdlcy8yMDE4LzA4LzE3L2M1Y2ZiZWZiNDgyZGIyYTNkOWI4NzUzMTFmYzMzODE4.jpg</t>
  </si>
  <si>
    <t>6.83</t>
  </si>
  <si>
    <t>1221540</t>
  </si>
  <si>
    <t>https://app.dealroom.co/investors/magma_partners</t>
  </si>
  <si>
    <t>http://magmapartners.com</t>
  </si>
  <si>
    <t>Magma Partners</t>
  </si>
  <si>
    <t>Seed stage investment firm that supports the best latin american entrepreneurs to launch and scale in the us</t>
  </si>
  <si>
    <t>Camino Claudio Gay, Providencia, Región Metropolitana, Chile</t>
  </si>
  <si>
    <t>-33.411728</t>
  </si>
  <si>
    <t>-70.6173157</t>
  </si>
  <si>
    <t>Providencia</t>
  </si>
  <si>
    <t>Felipe Osorno-Giraldo</t>
  </si>
  <si>
    <t>Francisco Sáenz Rica (Partner);Nathan Lustig (Managing Partner);Monica Avila (Magma Colombia);Neil Coleman (Advisor);Jie Hao (Magma China);Paolo Rizzi (Magma Mexico);David Lloyd (Advisor);Beatriz Cereceda Caneo (CFO,Company Builder,Company Builder &amp; CFO);Alexa Clark (Associate);Leonardo Fuente;Alejandra Cruz García (CEO);Diego Philippi (Co-Founder);Mak Gutierrez (Partner);Cameron Morris (Advisor)</t>
  </si>
  <si>
    <t>Francisco Sáenz Rica;Nathan Lustig;Monica Avila;Neil Coleman;Jie Hao;Paolo Rizzi;David Lloyd;Beatriz Cereceda Caneo;Alexa Clark;Leonardo Fuente;Alejandra Cruz García;Diego Philippi;Mak Gutierrez;Cameron Morris;Felipe Osorno-Giraldo</t>
  </si>
  <si>
    <t>male;male;female;male;female;male;male;female;female;female;male;male;male</t>
  </si>
  <si>
    <t>Partner;Managing Partner;Magma Colombia;Advisor;Magma China;Magma Mexico;Advisor;CFO,Company Builder,Company Builder &amp; CFO;Associate;n/a;CEO;Co-Founder;Partner;Advisor;n/a</t>
  </si>
  <si>
    <t>Deenty;The Intern Group;Slidebean;GroupRaise.com;Hackers / Founders;Yotepresto;Billpocket;Albo;InEvent;BEXI.IO;Workep;Dataplor;The Podcast App;Edoome;Marqii;Rebus Technology;Urbint;Kriptos;PropertySimple;OXIO;Jooycar;Nuweba;BrainHi;Ubits;RAPIBOY;AmberAds;PleIQ Smart Toys;FounderList;CryptoMkt;ARCA;ReStudio;Keynua;Base Operations;PayForm;Pricing Compass;Listopro;Keteka;Kushki;ChileTrabajos;Cura Deuda;OmniBnk;Parco;Fanatiz;Truora;Vozy;Vexi;HelloGuru;Global 66;Verqor;Nuvocargo;Moons;Zenda.la;FlickPlay;Houm;Heru;Treble.ai;KLYM;Aptuno;Smart Lending;Magicbell;Divibank;Ontop;Chaty;Yana;Prometeo OpenBanking;Flourish Savings;Mono;Mono;DeltaX;Jefa;Plerk;QVO;Guros;LEASY;Chaty;Neivor;Bitmec;Storybook;BOITAS.COM;Mendel;R2;Cubbo;Base Operations;Rio Grande;R5;Sekure;Levo;Quansa;Rebill;FastFarma;Palla;Compound Foods;Influur;Strike.sh;Doorlist;Eyecue insights;Mendel;Belo;Mend;Philippo;Fz Sports;RetailCompass;TTANTI;Círculo de Belleza;OnTop;Somos Smart Wellness;Comrad;QuePlan.Cl;Ozon Mobility;Simplee;Paisa;Flevo;Anyone AI;Verso;Veloz;Koltin;Zenfi;Sincero;Ritual;YOM Mercado;R2;Yave;Somos Smart Wellness;Yumari;BTI;Moonflow</t>
  </si>
  <si>
    <t>Kushki;Fz Sports;Nuvocargo;Urbint;Albo;OXIO;Houm;Prometeo OpenBanking;Ontop;Ubits</t>
  </si>
  <si>
    <t>health;travel;legal;security;fintech;wellness beauty;real estate;fashion;sports;food;media;telecom;education;energy;kids;event tech;jobs recruitment;transportation;marketing;enterprise software</t>
  </si>
  <si>
    <t>Chile;United Kingdom;United States;Mexico;Israel;Puerto Rico;Argentina;Peru;Finland;Ecuador;Colombia;Spain;Brazil;Uruguay;Nigeria;Bolivia;Guatemala</t>
  </si>
  <si>
    <t>South America;North America;Chile;Mexico;United States;Providencia;Guadalajara;Santa Monica</t>
  </si>
  <si>
    <t>https://www.facebook.com/magmapartners</t>
  </si>
  <si>
    <t>https://twitter.com/magmapartners</t>
  </si>
  <si>
    <t>https://www.linkedin.com/company/magma-partners/</t>
  </si>
  <si>
    <t>https://www.crunchbase.com/organization/magma-partners</t>
  </si>
  <si>
    <t>https://storage.googleapis.com/dealroom-images-production/66/MTAwOjEwMDpjb21wYW55QHMzLWV1LXdlc3QtMS5hbWF6b25hd3MuY29tL2RlYWxyb29tLWltYWdlcy8yMDE4LzA4LzE3L2IzZWQ0NWU0YTFhZDM1ZDNlY2Q0Mzk5MGJiZDMwODFi.jpg</t>
  </si>
  <si>
    <t>4.07</t>
  </si>
  <si>
    <t>301.03</t>
  </si>
  <si>
    <t>112.91</t>
  </si>
  <si>
    <t>3995.09</t>
  </si>
  <si>
    <t>1221313</t>
  </si>
  <si>
    <t>https://app.dealroom.co/investors/xfactor_ventures</t>
  </si>
  <si>
    <t>http://xfactor.ventures</t>
  </si>
  <si>
    <t>XFactor Ventures</t>
  </si>
  <si>
    <t xml:space="preserve">New pre-seed and seed-stage microfund </t>
  </si>
  <si>
    <t>Anna Palmer (Investment Partner);Aubrie Pagano (Investment Partner);Erica Brescia (Investment Partner);Nicole Sanchez (Investment Partner);Jessica Mah (Investment Partner);Elizabeth R Whitman (Investment Partner);Ooshma Garg (Investment Partner);Kathryn Minshew (Investment Partner);Allison Kopf;Aihui Ong;Allison Kopf;Jules Pieri;Michelle Egger;Natalya (Brikner) Bailey;Betsy Fore;Mada Seghete;Gabby Slome;Jasmin Hume;Maia Bittner;Joanna McFarland. (Investment Partner)</t>
  </si>
  <si>
    <t>Anna Palmer;Aubrie Pagano;Erica Brescia;Nicole Sanchez;Jessica Mah;Elizabeth R Whitman;Ooshma Garg;Kathryn Minshew;Allison Kopf;Aihui Ong;Allison Kopf;Jules Pieri;Michelle Egger;Natalya (Brikner) Bailey;Betsy Fore;Mada Seghete;Gabby Slome;Jasmin Hume;Maia Bittner;Joanna McFarland.</t>
  </si>
  <si>
    <t>female;female;female;female;female;female;female;female;female;male;female;male;female;female;female;female;female;female;female</t>
  </si>
  <si>
    <t>Investment Partner;Investment Partner;Investment Partner;Investment Partner;Investment Partner;Investment Partner;Investment Partner;Investment Partner;n/a;n/a;n/a;n/a;n/a;n/a;n/a;n/a;n/a;n/a;n/a;Investment Partner</t>
  </si>
  <si>
    <t>Tastemakers Africa;Bountiful;Court Buddy;O.School;Clara Labs;Mixlab;Censia;Hyr;Barton Financial;Maude;Apostrophe;The Inside;Atomos Nuclear and Space;CHIEF;The Beans;Nomiku Meals;Everywear;One Step Software;KangarooHealth;BrainCheck;SnappyScreen;Choosy;Restore;Dark;Tiny Organics;Athena Security;Event Hollow;RoadSync;Chief;Pod Foods Co;Shiru;Aliro Technologies;Zubale;Our Place;Give InKind;Balloon;Atomos Space;Advekit;Elektra Health;Lex;Tinted;Forerunner;Nextmv;Attn Grace;Allspice;Allvoices;Lantern;Kama;Alloy Enterprises;Apostrophe;Leo;Zibrio;Foodology;Ceremonia;Dev;Hugh &amp; Grace;Diem;Fairly AI;LawChamps;EMTECH;Goss Media;Venus Aerospace;The Riveter;Xata.io;AltrixBio;Nalu Bio;Steward;Starday;Arrange;Day Made;Itselectric;EMTECH;Embryome;Hyfé Foods;Buildstock;Morf Health;Lex;Buildstock;Hyr;Cooper Parenting</t>
  </si>
  <si>
    <t>Chief;RoadSync;Zubale;Xata.io;Alloy Enterprises;Foodology;Mixlab;Censia;Venus Aerospace;Atomos Space</t>
  </si>
  <si>
    <t>Flybridge Capital Partners</t>
  </si>
  <si>
    <t>gaming;health;travel;legal;security;fintech;wellness beauty;real estate;fashion;sports;food;media;dating;education;energy;kids;home living;event tech;jobs recruitment;transportation;marketing;enterprise software;space;engineering and manufacturing equipment</t>
  </si>
  <si>
    <t>United States;Mexico;United Kingdom;Colombia;Tonga;Canada</t>
  </si>
  <si>
    <t>https://twitter.com/xfactorventures</t>
  </si>
  <si>
    <t>https://www.linkedin.com/company/xfactor-ventures</t>
  </si>
  <si>
    <t>https://www.crunchbase.com/organization/xfactor-ventures</t>
  </si>
  <si>
    <t>https://storage.googleapis.com/dealroom-images-production/05/MTAwOjEwMDpjb21wYW55QHMzLWV1LXdlc3QtMS5hbWF6b25hd3MuY29tL2RlYWxyb29tLWltYWdlcy8yMDE4LzA4LzE3L2Y5NTFmOWVjYWE3ZDlkNDM5MDIwMTAyODRhZjI2MjFh.jpg</t>
  </si>
  <si>
    <t>96.83</t>
  </si>
  <si>
    <t>2712.55</t>
  </si>
  <si>
    <t>1221247</t>
  </si>
  <si>
    <t>https://app.dealroom.co/investors/incuba_venture</t>
  </si>
  <si>
    <t>http://incuba.dk</t>
  </si>
  <si>
    <t>Incuba Venture</t>
  </si>
  <si>
    <t>Incuba Venture makes early-stage investments in companies based in Denmark</t>
  </si>
  <si>
    <t>Aarhus, Denmark</t>
  </si>
  <si>
    <t>56.162939</t>
  </si>
  <si>
    <t>10.203921</t>
  </si>
  <si>
    <t>Aarhus</t>
  </si>
  <si>
    <t>simone</t>
  </si>
  <si>
    <t>KITE SRM;Microsoft;Sepior;Nabto;TrueCommerce;Honeywell;Savo-Solar;Anapa Biotech;LiPlasome Pharma;Fluxome;NuPark;Unsilo;Reshopper;Nixu;Solteq;Apsis;Chainalysis;Vestor;Partisia;Zenegy;GameScorekeeper;Eurofins;Investment Fund for Developing Countries;Xamarin;Phoniro;Concordium AG;Cercare Medical;&amp; Friends;TrackMan;Dot Marketing ApS;Atcore;Cand;Vindstød.dk;PEAK Wind;SignaturGruppen;EKF;Visikon;Advantis ApS;Raven biosciences;Borean Pharma;Immeo;Holm &amp; Halby;Mobilize-Me;ARCEDI Biotech;ProActive A/S;ITerators Aps;BioXpedia;Olympus Danmark;TrustSkills;Maria Maersk Coaching;Kapacity A/S;LEAD - enter next level;AimVion A/S;SCADA MINDS;BoostPLM ApS;Strongminds Aps;Muser Entertainment;CUEX;Dynamics Property;Billetten;KONstruct;BioNordika Denmark;Vektus A/S;Bankdata;GloVac ApS;Webbook ApS;HØG KOMMUNIKATION;2BM A/S;Vilsgaard Advokater;ISOWARE;Medicus Engineering;Populos;Nissens;Musskema.dk;Servicepoint A/S;Via Trafik Rådgivning;Scanrate Financial Systems;V5.dk ApS;Fotografhuset;Translucent ApS;DigitalLead;Flexys a/s;Genodesk ApS;CURA revision;FocusChina;3PART A/S;STARTVÆKST Aarhus;Lüdemann Administration aps;Nature Impact;Syscom IT-Konsulenterne;KuCon ApS;Pleuratech ApS;VinduesIndustrien;Dentalhuset;Arosii A/S;FinnStoy.dk Aps;Vattenfall;Transition Aps;FOAMGLAS;World Courier;Actua;Artworks Systems Nordic;Burkert Danmark A/S;Circle Consult;CLEAN;Colo;Composite Lab;CONNECT Denmark;Dansk Center for Organdonation;Dansk Erhvervsfremme;Falcon Invest A/S;Fastrup Software ApS;Genau and More ApS;Heycon;HLTV;Index100;IoT Infrastructure;It-vest;JAK Advokatfirma;Karl Storz Endoskopi Danmark A/S;Kristian Skipper-Pedersen;Toitware;Omiics;MODOS;Nefco;Nopef;Schrøder Økonomi;Shanghai Electric Group Co Ltd;Hinnerup Net;Midtjylland (Central Denmark Region);Potter Clarkson;Wastehero;BiomCare;Lentii;Assembleron Limited;MicroWISE;MyMedCards;Micro Technic;Heyfunding;.Legal;Aroscloud;Axlab;Bio2Oil;Brinkmann;Business park skejby;Cesu;Claviate;Codeful;Denzai;Now Digital Noric;Ento Labs;Famsun;FO Aarhus;FortemWorks;Global Risk Management;GPA;GreenLab;Happy42;Holmegruppen;Invixo;ITIDE A/S;Joint Action Analytics A/S;Medidee;Mediehuset Sermitsiaq.AG;Niova IT;Off the Pitch;PAYProff A/S;Retus A/S;RTW GmbH &amp; Co. KG;Starzen Europe ApS;Søderstrøm &amp; Søn;Transition;Unobanker;Veinux ApS;Wood Thilsted Partners;Worksystems ApS</t>
  </si>
  <si>
    <t>Microsoft;Honeywell;Eurofins;Shanghai Electric Group Co Ltd;Chainalysis;Starzen Europe ApS;World Courier;Xamarin;Nixu;Zenegy</t>
  </si>
  <si>
    <t>gaming;health;travel;legal;security;fintech;real estate;sports;food;media;education;energy;kids;hosting;home living;event tech;robotics;jobs recruitment;transportation;semiconductors;marketing;enterprise software</t>
  </si>
  <si>
    <t>United States;Denmark;Finland;Sweden;Luxembourg;Switzerland;Belgium;Germany;Netherlands;China;United Kingdom;Japan;Greenland</t>
  </si>
  <si>
    <t>Europe;Denmark;Aarhus</t>
  </si>
  <si>
    <t>https://www.crunchbase.com/organization/incuba-venture</t>
  </si>
  <si>
    <t>https://storage.googleapis.com/dealroom-images-production/7d/MTAwOjEwMDpjb21wYW55QHMzLWV1LXdlc3QtMS5hbWF6b25hd3MuY29tL2RlYWxyb29tLWltYWdlcy8yMDIwLzA0LzI5LzM2NjQyNDU1ZDE4YWVmYmZlMmZhYTBlZDU4NzgyNDRm.png</t>
  </si>
  <si>
    <t>jan/2015</t>
  </si>
  <si>
    <t>18.76</t>
  </si>
  <si>
    <t>8553.96</t>
  </si>
  <si>
    <t>1221117</t>
  </si>
  <si>
    <t>https://app.dealroom.co/investors/panache_ventures</t>
  </si>
  <si>
    <t>http://panache.vc</t>
  </si>
  <si>
    <t>Panache Ventures</t>
  </si>
  <si>
    <t>Most active and best performing canadian seed stage venture capital fund</t>
  </si>
  <si>
    <t>Patrick Lor;Tim Kwok;Nadia Lachman</t>
  </si>
  <si>
    <t>Mike Cegelski (Managing Partner);Mike Cegelski (Founder);Nicolas Jacques-Bouchard (Co-Founder);Yang Niu;Mukund Chopra (Venture Partner);Chris Neumann;Francois Arbour. (Venture Partner)</t>
  </si>
  <si>
    <t>Mike Cegelski;Patrick Lor;Mike Cegelski;Nicolas Jacques-Bouchard;Yang Niu;Mukund Chopra;Tim Kwok;Chris Neumann;Nadia Lachman;Francois Arbour.</t>
  </si>
  <si>
    <t>Managing Partner;n/a;Founder;Co-Founder;n/a;Venture Partner;n/a;n/a;n/a;Venture Partner</t>
  </si>
  <si>
    <t>MarketMuse;Orchard Labs;Vyrill;Volley;Lexop;PlaceHolder Japan;Narrator;FightCamp;Perksy;LegalMate;Lane;InVivo Ai;Harbr;OnCall Health;Dooly;AON3D;CoLab Software;EnPowered;Audible Reality;FI.SPAN Services;Flinks;MedStack;Certn;LIVESCALE;Spocket;FleetOps;Action Pack Media;Guiker;GoFor Delivers;MasterpieceVR;Securicy;ReDock;HumanFirst;Gainful.com;Communo;MobSquad;SalonHQ;Sanctuary AI;Blume;The Checker;StreamingFast;BeatDapp;Renaissance App;Shift;Proof;Evolia;CTO.ai;Botpress;Qohash Inc;ODAIA;GoFor Industries;Smart Access;Tailscale;Bliinx;Relay Financial;HonestDoor;Lilia;MayDay;HyperComply;Forestry;Forma AI;Wolf and Grizzly;Zeffy (formerly Simplyk);Greeneye Technology;Korapay Technologies;Eli;ShipSwyft;Wingocard;Vetted (formerly Lustre);Fraction;Placeholder;Waverly;Matchbook Services, Inc.;ACTO;Audette;Moves;PurposeMed;Arcadia.tv;Solesavy;Roost;Poppy;OSOM Products Inc.;Snack;Blume;Bliinx;Yuhu;Waverly;Swyft;PainWorth;Science Bounty System;ALT TEX;Socivolta;Semantic Health;Wize;Valence Discovery;WISK.ai;wizeprep;Wizebank;Altrio;Angel Host;Roundtrip;Big Whale Labs;Dwelling;Pathway;Koble;Lotus Medical;Teamlinkt;Practice;Renaissance;nolk;Fraction;Impro.AI;Skillful;SHARE;Masterpiece Studio;Roost;MyMentor;Carbide (formerly Securicy);SPATULA;OneVest;Hellohire - Speed Interviews;Metacommerce;Lancey;Edda;SureBright;Simplyk;gofor;Platformatic;Flash Romeo;Lancey;we.casa;Replayziq;Setori;Narrator;Passage;DreamFold;Reworkd</t>
  </si>
  <si>
    <t>Fraction;Flinks;Tailscale;FightCamp;Dooly;Certn;Sanctuary AI;Forma AI;Harbr;Passage</t>
  </si>
  <si>
    <t>Alberta Enterprise Corporation;Telus Ventures;Bank of Montreal (BMO Financial Group);Invest Quebec | Investissement Québec International;Ontario Capital Growth</t>
  </si>
  <si>
    <t>health;travel;legal;security;fintech;wellness beauty;music;real estate;fashion;sports;food;media;dating;education;energy;event tech;robotics;jobs recruitment;transportation;marketing;enterprise software;engineering and manufacturing equipment</t>
  </si>
  <si>
    <t>United States;Canada;Japan;Singapore;Germany;Israel;France</t>
  </si>
  <si>
    <t>North America;Canada;Calgary;Montreal</t>
  </si>
  <si>
    <t>https://www.facebook.com/panache.vc</t>
  </si>
  <si>
    <t>https://twitter.com/panachevc</t>
  </si>
  <si>
    <t>https://www.linkedin.com/company/panache-ventures</t>
  </si>
  <si>
    <t>https://www.crunchbase.com/organization/panache-ventures</t>
  </si>
  <si>
    <t>https://storage.googleapis.com/dealroom-images-production/ea/MTAwOjEwMDpjb21wYW55QHMzLWV1LXdlc3QtMS5hbWF6b25hd3MuY29tL2RlYWxyb29tLWltYWdlcy8yMDIyLzA4LzA1LzU4NDNmNWU5YTc3ODZkNDc0OWU0NzY0ZjlhMzdhMWNh.jpg</t>
  </si>
  <si>
    <t>VCAA Members</t>
  </si>
  <si>
    <t>520.38</t>
  </si>
  <si>
    <t>3.33</t>
  </si>
  <si>
    <t>91.85</t>
  </si>
  <si>
    <t>4286.07</t>
  </si>
  <si>
    <t>1220912</t>
  </si>
  <si>
    <t>https://app.dealroom.co/investors/unigrains</t>
  </si>
  <si>
    <t>http://unigrains.fr</t>
  </si>
  <si>
    <t>Unigrains</t>
  </si>
  <si>
    <t>French agribusiness-focused private equity firm that has provided specialized financing to france's agribusiness sector</t>
  </si>
  <si>
    <t>Etienne Jobard</t>
  </si>
  <si>
    <t>Biobest;InVivo;Tournus Equipement;Deleplanque;Neovia;Agrial;Eurogerm;Axereal;Nutrisens;Groupe Grimaud La Corbière;MaxiCoffee;Charles &amp; Alice;ABCD Nutrition;CARSO Group;Loyez Woessen;Daltys;Terrena;STOEFFLER;Arterris;Pomone;Sill Enterprises;DEMARNE EVOLUTION;ADVITAM PARTICIPATIONS;Bretzel Burgard;Compagnie Fruitiere;COOPERL INNOVATION S.A.S;Océalia;Malteurop Deutschland;Weishardt;SENALIA;FROMAGES ERMITAGE;L’Angélys;Innatis;HUILERIES CAUVIN;LEYGATECH;RED Horticulture;VEGAFRUITS;TRAITEUR DE PARIS;SICA ATLANTIQUE;VILLEBOIS FOURNIER;NORIAP;VIVESCIA;MORET INDUSTRIES;LOUIS ROYER;SOCOPA VIANDES;BIGARD;Roger Descours;BOUVARD;DAUPHINOISE DEVELOPPEMENT;CAPEL;SEVEPI;CRISTAL UNION;MAISADOUR;De Sangosse;PASQUIER;EKKIA;LIMAGRAIN;CAUSSADE SEMENCES GROUP;MAITRE PRUNILLE;ECOVEGETAL;LA TOURANGELLE;ARMBRUSTER;BONTOUX;BOORTMALT (GROUPE AXEREAL);NORALLIANCE LEGUMES / CAPSEINE;TRISKALIA;CAPL;TAITTINGER;WEISHARDT HOLDING;CAVAC;Javelot;Arfitec Group;BRETZEL BURGARD;MAS Seeds;RESTORIA;ScrapCooking®;Société Générale des Techniques;BOUVET LADUBAY;OTICO;Elan;Sinfo One</t>
  </si>
  <si>
    <t>Biobest;RED Horticulture;Javelot;MaxiCoffee;InVivo;Tournus Equipement;Deleplanque;Neovia;Agrial;Sinfo One</t>
  </si>
  <si>
    <t>health;wellness beauty;real estate;food;media;telecom;energy;home living;transportation;marketing</t>
  </si>
  <si>
    <t>Belgium;France;Germany;Italy</t>
  </si>
  <si>
    <t>https://twitter.com/unigrainsgroup</t>
  </si>
  <si>
    <t>https://www.linkedin.com/company/unigrains</t>
  </si>
  <si>
    <t>https://www.crunchbase.com/organization/unigrains</t>
  </si>
  <si>
    <t>https://storage.googleapis.com/dealroom-images-production/50/MTAwOjEwMDpjb21wYW55QHMzLWV1LXdlc3QtMS5hbWF6b25hd3MuY29tL2RlYWxyb29tLWltYWdlcy8yMDE4LzA4LzE3LzkxN2FiOWM4MDkwNWQ5Zjc2ZDczN2E4Nzg0NjZjYTA2.jpg</t>
  </si>
  <si>
    <t>6.75</t>
  </si>
  <si>
    <t>Sinfo One;Eurogerm</t>
  </si>
  <si>
    <t>1108.00</t>
  </si>
  <si>
    <t>1220245</t>
  </si>
  <si>
    <t>https://app.dealroom.co/investors/contrary_capital</t>
  </si>
  <si>
    <t>http://contrarycap.com</t>
  </si>
  <si>
    <t>Contrary Capital</t>
  </si>
  <si>
    <t>University-focused venture fund with investors on campus at more than 40 universities across the US &amp; Canada</t>
  </si>
  <si>
    <t>Market Street, Castro District, San Francisco, California, 94143, United States</t>
  </si>
  <si>
    <t>37.7631262</t>
  </si>
  <si>
    <t>-122.4344323</t>
  </si>
  <si>
    <t>Jane Zhang;Zack Baker;Domingo Claro (Venture Partner);Shahid Nowshad (Research Fellow);Ashlee Kupor;Peter Zhu</t>
  </si>
  <si>
    <t>Eric Tarczynski (General Partner);Hunter Hancock (Venture Partner);Ripley Carroll (Venture Partner);Phoebe Yao;Aniea Essien;Andrew Blum;Jennifer Yang-Wong (Director);Som Mohapatra (Research Fellow);Ayushi Sinha;Riley W.;Shaamil Karim (Venture Partner);Henry Williams;Akshay Dinakar (Research Fellow);Chandler Rogers;Eric Tarczynski (Founder);Kyle Harrison;Catherine Yeo;Soham More</t>
  </si>
  <si>
    <t>Eric Tarczynski;Hunter Hancock;Ripley Carroll;Jane Zhang;Zack Baker;Phoebe Yao;Aniea Essien;Andrew Blum;Domingo Claro;Jennifer Yang-Wong;Som Mohapatra;Ayushi Sinha;Riley W.;Shaamil Karim;Henry Williams;Shahid Nowshad;Akshay Dinakar;Chandler Rogers;Eric Tarczynski;Ashlee Kupor;Kyle Harrison;Catherine Yeo;Soham More;Peter Zhu</t>
  </si>
  <si>
    <t>male;male;male;female;male;female;female;male;female;female;male;male;male;male;female;male;female;male;male</t>
  </si>
  <si>
    <t>General Partner;Venture Partner;Venture Partner;n/a;n/a;n/a;n/a;n/a;Venture Partner;Director;Research Fellow;n/a;n/a;Venture Partner;n/a;Research Fellow;Research Fellow;n/a;Founder;n/a;n/a;n/a;n/a;n/a</t>
  </si>
  <si>
    <t>Rubrik;DoorDash;Pave;Kyte;Recurrency;Zensors;Cortex Health;Memora Health;Replit;Anduril;Brightland;Stytch;Additive Rocket Corporation (ARC);Armada;Untapped;Vise;Kyte;Sympto Health;BioBox Analytics;Quartz;Tava Health;Red Leader Technologies;Patch;Roll;Alloy Automation;Secureframe;Feathery;Sora Schools;Lightyear AI;Hallow;AtoB;Momentum;Check;Twine Labs;Aryeo (Formerly SkyLink Productions);NuBrakes;Teamshares;Meetmaev;Rmdyco;Ramp;Hook;Chums;Fractional;Deal Engine;OneSchema;Knoetic;Leland;Zepto;Airplane;Modern Intelligence;Diginoor;Warp;Power;Lovd;Sylva;Hook Protocol (Formerly Hook Art);Parfait;Candor;Uprise;Axle;Synthesis;Brevity App;Vesto;Contrary Research;Startup Search;Orchard-robotics;hallow.com;Nomic;Moment</t>
  </si>
  <si>
    <t>DoorDash;Anduril;Ramp;Rubrik;Pave;Zepto;Replit;Vise;Stytch;Teamshares</t>
  </si>
  <si>
    <t>health;travel;legal;security;fintech;wellness beauty;real estate;food;media;telecom;education;energy;home living;robotics;jobs recruitment;transportation;marketing;enterprise software;engineering and manufacturing equipment</t>
  </si>
  <si>
    <t>https://www.facebook.com/contrarycapital</t>
  </si>
  <si>
    <t>https://twitter.com/contrary</t>
  </si>
  <si>
    <t>https://www.linkedin.com/company/contrarycapital</t>
  </si>
  <si>
    <t>https://www.crunchbase.com/organization/contrary-capital</t>
  </si>
  <si>
    <t>https://storage.googleapis.com/dealroom-images-production/c7/MTAwOjEwMDpjb21wYW55QHMzLWV1LXdlc3QtMS5hbWF6b25hd3MuY29tL2RlYWxyb29tLWltYWdlcy8yMDIzLzAzLzE0L2I0OGRmNjdmYjJlNjdlMDMxZWVjYTJhN2UwNDkwYjlm.jpg</t>
  </si>
  <si>
    <t>22.71</t>
  </si>
  <si>
    <t>25906.26</t>
  </si>
  <si>
    <t>1220133</t>
  </si>
  <si>
    <t>https://app.dealroom.co/investors/northstar_capital</t>
  </si>
  <si>
    <t>http://northstarcapital.com</t>
  </si>
  <si>
    <t>NorthStar Capital</t>
  </si>
  <si>
    <t>Territory, truly commits to deals, and brings maturity and solid, secured capital to every relationship</t>
  </si>
  <si>
    <t>Tutor.com;LifeSafer Interlock Holdings;Thirsty;Techno-Aide;Control Devices;Lucent Polymers;Synteract;PKWare;Questco Cos;Certified Power;LA Fitness International;Spectrum Corporation;Sovitec;ZSI-Foster;Kieffer Holding;NeoPlanet;Lane Supply Company;Courion;Bix Produce;Industrial Magnetics;Integrated Cable Assembly Holdings;Digi-Star;The Channel Company;Premier Parking;Contract Land Staff;Burford Corp.;St. Croix Hospice;Workhorse Rail;World Wide Packaging;SP Industries;Comm-Works;Corporate Technologies;Huskie Tools;Revenue Management Solutions;Aequs;The ADS Group;United Rotary;TheSquare.com;401kexchange;Persante Health Care;Pyramid Healthcare;Infinity Behavioral Health Services;Omega Acquisition Corp.;YX Genomics Holding Corp.;Preferred Warranties;Vectair Systems;Sweda;Paradigm Electronics;Massey Services;HSM;Avidity Science;LMG Holdings;Yale Cordage;All Integrated Solutions;Theadsgroup;Classicaccessories;Ovation Brands;New Vitality;Asset Management Outsourcing;TMI;JL Darling;Windy City Wire Cable &amp; Technology Products;Columbus Hydraulics;Molded Dimensions;Sprinturf;Weaver Leather;Revenuemanage;GeoSonics Vibra Tech;Drake Waterfowl Systems;Online Labels;Lionheart Industries;Presco;BioIVT;Coining Manufacturing;Restoration Parts Unlimited;Vetio Animal Health;Albaugh LLC;Infinity Worlds;Intelliteach;Indo~European Foods;Twinco- Investment Details;Standard Locknut;OneMonroe;A&amp;D Environmental Services;Stant Corporation;Quick Attach;CEG;Vectorply Corporation;Convergent USA;Gary Platt;Datalux Corp;Rustic Bakery;Black Diamond Networks;EMS Management &amp; Consultants;Sweda Company;Clowe &amp; Cowan of El Paso, LLC;Preferred Warranties, Inc.;Advanced Material Processing (AMP);Keystone Retaining Wall Systems, Inc.;Drives by Timken;Lane Supply Company;VCA TCG Holdings, LLC;Rollease Acmeda;Reliable Property Services;Fab-Tech Industries of Brevard, Inc.;LumiSource;Union Tractor, Ltd.;Market Day Corporation;Consolidated Label &amp; Onlinelabels.com;Aergo Solutions;Nystrom;The Magnet Group;Specified Fittings;Crownline Boats, Inc.;Civix;Curio;Pelco Products, Inc.;Coffin Turbo Pump, Inc.;PGC (Precision Gasket Company);Wheat Holdings, LLC;T &amp; K Machine;Albaugh Brasil;All Weather, Inc. (AWI);Asset Management Outsourcing;Evercare;Imperial Plastics;KDV Label Co. Inc;Summit Hill Foods;Asphalt &amp; Concrete;IronCraft;The Barcode Group, Inc.;Automated Handling Solutions;TEAM, Inc.;Crown Products, Inc;Media One USA;Citadel Outsource Group;P&amp;F Industries;Heartland Paving Parters</t>
  </si>
  <si>
    <t>SP Industries;TEAM, Inc.;Avidity Science;Vetio Animal Health;NeoPlanet;Tutor.com;Thirsty;TheSquare.com;401kexchange;Vectair Systems</t>
  </si>
  <si>
    <t>health;legal;security;fintech;wellness beauty;music;real estate;fashion;sports;food;media;telecom;education;energy;hosting;home living;event tech;robotics;jobs recruitment;transportation;semiconductors;marketing;enterprise software</t>
  </si>
  <si>
    <t>United States;Belgium;India;United Kingdom;Canada;France;Brazil</t>
  </si>
  <si>
    <t>https://www.linkedin.com/company/northstar-capital/</t>
  </si>
  <si>
    <t>https://www.crunchbase.com/organization/northstar-capital</t>
  </si>
  <si>
    <t>https://storage.googleapis.com/dealroom-images-production/0a/MTAwOjEwMDpjb21wYW55QHMzLWV1LXdlc3QtMS5hbWF6b25hd3MuY29tL2RlYWxyb29tLWltYWdlcy8yMDIzLzAxLzIzL2NhZjY4MDQzZWIwNzlkNWE4NzE1MTEyN2Y2MzAyYmIx.png</t>
  </si>
  <si>
    <t>4.25</t>
  </si>
  <si>
    <t>810.45</t>
  </si>
  <si>
    <t>480.41</t>
  </si>
  <si>
    <t>1220125</t>
  </si>
  <si>
    <t>https://app.dealroom.co/investors/jenson_funding_partners</t>
  </si>
  <si>
    <t>http://jensonfundingpartners.com</t>
  </si>
  <si>
    <t>Jenson Funding Partners</t>
  </si>
  <si>
    <t>Jenson Solutions and Jenson Funding Partners are the strategic and operational advisers to the Fund Manager in respect of 5 Funds</t>
  </si>
  <si>
    <t>St. Thomas Street, Bermondsey Village, The Borough, London Borough of Southwark, London, Greater London, England, SE1 9GU, United Kingdom</t>
  </si>
  <si>
    <t>51.5043377</t>
  </si>
  <si>
    <t>-0.0872277</t>
  </si>
  <si>
    <t>Lisa Matthews (Portfolio Manager)</t>
  </si>
  <si>
    <t>Sarah Barber (CEO)</t>
  </si>
  <si>
    <t>Lisa Matthews;Sarah Barber</t>
  </si>
  <si>
    <t>Portfolio Manager;CEO</t>
  </si>
  <si>
    <t>Twizoo;Warwick Analytics;Acuity Trading;Way2Pay;Whispering Gibbon;Astonish Email;The Link App;Voneus;NeuroCreate;EBar Initiatives Ltd;Brainbroker;Inkvite;FrontM;Vanuse;Enploy;MyBaker;WorkInConfidence;Survey54;Agency:2;Col8;Live IT;The Miles Agency;Rezurvit;Futurium;Axioma;Rocky;Roto VR;ETEU;DAME;Hike SEO;Treeapp;Vidicrew;Not In The Guidebooks;The Zeus App;LogistCompare;QRoutes;Konnect;EyLog;Pay as you Track;Quantum Waste;Raishma;Col8 Limited;Fiovana Drinks;Process Technologies Limited;Delega;The Seam;EVO Payments International- UK;Ascension-Q;Onoco;vestico;The Safe Aesthetic Practitioner (SafeAP);Artisio;Cooee;SwiftSkill;Sküma© Water (OSG WATER LTD);Follo App;Studeo;Caterpillar;Permia Sensing;raishma;Tesel;FocusMRS;ZappedSkin;Rithum;Rezkit;SphereTrax;Hawkr;Swoperz</t>
  </si>
  <si>
    <t>EBar Initiatives Ltd;Roto VR;Twizoo;FrontM;Survey54;Studeo;Warwick Analytics;Hike SEO;Onoco;Caterpillar</t>
  </si>
  <si>
    <t>gaming;health;travel;legal;security;fintech;wellness beauty;music;real estate;fashion;food;media;telecom;education;energy;kids;home living;event tech;robotics;transportation;marketing;enterprise software</t>
  </si>
  <si>
    <t>United Kingdom;Ireland;South Africa;Switzerland;Germany;Guernsey</t>
  </si>
  <si>
    <t>https://twitter.com/jensonfunding</t>
  </si>
  <si>
    <t>https://www.linkedin.com/company/jenson-funding-partners</t>
  </si>
  <si>
    <t>https://www.crunchbase.com/organization/jenson-funding-partners</t>
  </si>
  <si>
    <t>https://storage.googleapis.com/dealroom-images-production/b0/MTAwOjEwMDpjb21wYW55QHMzLWV1LXdlc3QtMS5hbWF6b25hd3MuY29tL2RlYWxyb29tLWltYWdlcy8yMDIwLzAxLzE0L2EzY2ZhZmFjYzljODU2NjI0MDg0MGYzZjk3NjgwMzc0.png</t>
  </si>
  <si>
    <t>12.17</t>
  </si>
  <si>
    <t>76.48</t>
  </si>
  <si>
    <t>1220080</t>
  </si>
  <si>
    <t>https://app.dealroom.co/investors/angel_one_network</t>
  </si>
  <si>
    <t>http://angelonenetwork.ca</t>
  </si>
  <si>
    <t>Angel One Network</t>
  </si>
  <si>
    <t>Burlington, Canada</t>
  </si>
  <si>
    <t>43.3255196</t>
  </si>
  <si>
    <t>-79.7990319</t>
  </si>
  <si>
    <t>Vana Workforce;In The Chat Communications;TitanFile;Powernoodle;eSight;SurfEasy;ExpertFile;Vello App;Flixel Photos;Weever Apps;Dejero Labs;Viafoura;The Bauhub;Outside IQ;Flossonics;ThoughtWire;IWatchLife;Cinnos;Causeview;Nicoya Lifesciences;Exact Imaging;AXIS Labs;WordJack Media;BrainFx;GestureLogic;Fundraising Innovators;IS5 Communications;Authentic Web;Bitebank;Arbutus Medical;Relogix;MavenSocial;#paid;Raven Telemetry;Plum;ReDock;Hotel Communication Network;Rna Diagnostics;Forcen;Torum Technology Sdn. Bhd.;Gata Labs;Planitar;zepeel;#ForceN;Caddle;IRegained Inc.;RYSE;VistaShift;Vida Fresh Air;RBB Innovations;Creekside Estate Winery;Fraction/al;Quant;The Financing Hub;Kensington Brewing Company;Rover Labs;SoleMat;AVSS;Letscollide;Noa Therapeutics;OutsideIQ</t>
  </si>
  <si>
    <t>ThoughtWire;IS5 Communications;Exact Imaging;Nicoya Lifesciences;Flossonics;#paid;Raven Telemetry;Rna Diagnostics;Plum;Relogix</t>
  </si>
  <si>
    <t>health;travel;legal;security;fintech;real estate;food;media;dating;telecom;education;kids;hosting;home living;event tech;robotics;jobs recruitment;semiconductors;marketing;enterprise software</t>
  </si>
  <si>
    <t>United States;Canada;Malaysia;Barbados</t>
  </si>
  <si>
    <t>North America;Canada;Burlington</t>
  </si>
  <si>
    <t>https://twitter.com/angeloneinvests</t>
  </si>
  <si>
    <t>https://www.linkedin.com/company/angel-one-investor-network</t>
  </si>
  <si>
    <t>https://www.crunchbase.com/organization/angel-one-network</t>
  </si>
  <si>
    <t>https://storage.googleapis.com/dealroom-images-production/33/MTAwOjEwMDpjb21wYW55QHMzLWV1LXdlc3QtMS5hbWF6b25hd3MuY29tL2RlYWxyb29tLWltYWdlcy8yMDE4LzA4LzE3LzNhYjk1N2E0ZDhlMDY1NmI4M2ZkMDIxOGM3OTM5YTQx.jpg</t>
  </si>
  <si>
    <t>9.14</t>
  </si>
  <si>
    <t>409.58</t>
  </si>
  <si>
    <t>1219917</t>
  </si>
  <si>
    <t>https://app.dealroom.co/investors/zeno_ventures</t>
  </si>
  <si>
    <t>http://zenoventures.com</t>
  </si>
  <si>
    <t>Zeno Ventures</t>
  </si>
  <si>
    <t>Zeno Ventures invests in early stage technology enabled companies addressing consumer and enterprise markets</t>
  </si>
  <si>
    <t>Christopher Dr, 94131 San Francisco, United States</t>
  </si>
  <si>
    <t>37.75605</t>
  </si>
  <si>
    <t>-122.45724</t>
  </si>
  <si>
    <t>pl</t>
  </si>
  <si>
    <t>Christopher Kile (Co-Founder,Managing Partner);Duarte Moreira (Co-Founder,Managing Partner)</t>
  </si>
  <si>
    <t>Christopher Kile;Duarte Moreira;pl</t>
  </si>
  <si>
    <t>Co-Founder,Managing Partner;Co-Founder,Managing Partner;n/a</t>
  </si>
  <si>
    <t>Tizeti Network;Cityfurnish;LabDoor;Sixa;Starcity;Fondeadora;Aella Credit;LineLeap;Evry Health;Habitat - Food Fast;Standard Bots;Mighty Buildings;Corvus Robotics;Phiar Technologies;Viaopt;Cognition IP;Disclosures.io;Look After My Bills;Applied Intuition;Wifi.com.ng;Joy;AvantStay;OneLocal;Breaker;Goodly, Inc.;Sheertex;Biorender.com;Bluecargo;Snark AI, Inc.;Fetch Truck Rental;Kunduz;Heart Aerospace;Cuantopago;Lucid Drone Technologies;Life By Spot;Union Apartment;EARTH AI;Verifiable;Aumni;Handl;Savvy;MARS Auto;Jupiter Inc;FREY;Rain;Snappr;Aella Credit;Habitat Logistics;Go X;Sourcify;Skyhour,;Activeloop;Mercury;Spot Insurance;Bytez</t>
  </si>
  <si>
    <t>Applied Intuition;AvantStay;Heart Aerospace;Sheertex;Mighty Buildings;Joy;Aumni;Spot Insurance;Starcity;Verifiable</t>
  </si>
  <si>
    <t>health;travel;legal;fintech;music;real estate;fashion;sports;food;media;telecom;education;energy;home living;event tech;robotics;jobs recruitment;transportation;semiconductors;marketing;enterprise software</t>
  </si>
  <si>
    <t>United States;India;Mexico;United Kingdom;Nigeria;Canada;Türkiye;Sweden;Panama;South Korea</t>
  </si>
  <si>
    <t>https://www.linkedin.com/company/zeno-ventures/</t>
  </si>
  <si>
    <t>https://www.crunchbase.com/organization/zeno-ventures</t>
  </si>
  <si>
    <t>https://storage.googleapis.com/dealroom-images-production/7a/MTAwOjEwMDpjb21wYW55QHMzLWV1LXdlc3QtMS5hbWF6b25hd3MuY29tL2RlYWxyb29tLWltYWdlcy8yMDE4LzA4LzE3LzY2ZThjYzk5NzEwYWUxNjY0YzEzOTkzNmY1OWYzMmY2.png</t>
  </si>
  <si>
    <t>5425.60</t>
  </si>
  <si>
    <t>1219815</t>
  </si>
  <si>
    <t>https://app.dealroom.co/investors/green_egg_ventures</t>
  </si>
  <si>
    <t>http://greenegg.vc</t>
  </si>
  <si>
    <t>Green Egg Ventures</t>
  </si>
  <si>
    <t>Early stage venture fund providing actionable advice and capital to the best entrepreneurs</t>
  </si>
  <si>
    <t>Jarrod Pines (Partner);Alex Ferber (Partner);Sam Bobley (Venture Advisor)</t>
  </si>
  <si>
    <t>Jarrod Pines;Alex Ferber;Sam Bobley</t>
  </si>
  <si>
    <t>Partner;Partner;Venture Advisor</t>
  </si>
  <si>
    <t>Tobly.co;if(we);Supply Clinic;API Fortress;Pinn;Windrush;Wellsense Technologies;Hello Alfred;Zive;Wethos;Urban Umbrella;Scala Computing;MessageYes (formerly ReplyYes);KettleSpace;Marqii;Healthie;Bixby;Ocrolus;Scala Computing;Knockri;Ads on Top;Beam Health;Agnostiq;LeadCrunch[ai];Addapptation;Intus Care;NICKL;Aren;Edge;Polymerhq;Fillogic;Near Space Labs;Agent, Inc.;Turbodega;401go;Pinn;Cleared;HELIXintel;Agnostiq;Pollen;Suppli;Native Voice;Prescient;Shabodi;Rev;Debbie;iink Payment;Rubik;Smart Doctor;Hark;Lynk;Kettle</t>
  </si>
  <si>
    <t>Ocrolus;Hello Alfred;Healthie;if(we);Intus Care;Native Voice;Near Space Labs;Fillogic;iink Payment;Shabodi</t>
  </si>
  <si>
    <t>health;travel;security;fintech;music;real estate;sports;food;telecom;education;energy;hosting;home living;event tech;robotics;jobs recruitment;transportation;marketing;enterprise software;consumer electronics</t>
  </si>
  <si>
    <t>United States;Israel;Canada;United Kingdom;Colombia;Peru</t>
  </si>
  <si>
    <t>https://www.facebook.com/greeneggvc</t>
  </si>
  <si>
    <t>https://twitter.com/greeneggvc</t>
  </si>
  <si>
    <t>https://www.linkedin.com/company/green-egg-ventures</t>
  </si>
  <si>
    <t>https://www.crunchbase.com/organization/greeneggventures</t>
  </si>
  <si>
    <t>https://storage.googleapis.com/dealroom-images-production/e3/MTAwOjEwMDpjb21wYW55QHMzLWV1LXdlc3QtMS5hbWF6b25hd3MuY29tL2RlYWxyb29tLWltYWdlcy8yMDE4LzA4LzE3LzJiNjZjNmY1YmIwYTQ4M2ZlZjhjYzNiNmFlYjNhMzVh.jpg</t>
  </si>
  <si>
    <t>81.21</t>
  </si>
  <si>
    <t>26.87</t>
  </si>
  <si>
    <t>1125.73</t>
  </si>
  <si>
    <t>1219742</t>
  </si>
  <si>
    <t>https://app.dealroom.co/investors/ideon_science_park</t>
  </si>
  <si>
    <t>http://ideon.se</t>
  </si>
  <si>
    <t>Ideon Science Park</t>
  </si>
  <si>
    <t>Business incubator operating in europe</t>
  </si>
  <si>
    <t>Scott Young</t>
  </si>
  <si>
    <t>EY Luxembourg;Bonesupport;Cybercom Group;ARM;Dassault Systemes;FlatFrog Laboratories;Volvo Cars;Zaplox;Qualcomm;Nvidia;Philips;Schneider Electric;Modelon;Linaro;Optimalbits;PortalPlayer;LYYN;Qlik Technologies;TÜV Rheinland;Analysys Mason;Atlas Copco;Johnson Matthey;Verifyter;Precise Biometrics;Cantargia;Cadence Design Systems;F-Secure;Axis Communications;Acconeer;Terranet;Animus Home;Fortum;Brainlit;Cognibotics;Emerging cooking solutions;Wobedo Design;WIN Water;Saitec;Enersize;Cellavision;Svenska Handelsbanken AB;Greinon;Altair Engineering;Zemission;SEB;Tendo;Camurus;Qlucore;SenseNode;Hexagem;Combain;Business Sweden;Sensative;Jolife AB;MultiQ International;BioInvent;Actic;EXINI Diagnostics;LifeAssays AB;Avonova;Enzymatica;Triomed AB;DVel;CONNECT Sverige;Qoitech;Ideon Open;Sigma Connectivity;RISE Research Institutes of Sweden;Tempiro;Proethos AB;Venture Cup;Mobile Heights;Bjorkstromrobotics.com;Xenergic;Texas Instruments;Pitney Bowes;Novosense AB;Najell®;4Pharma;Mazars;Rohde &amp; Schwarz;InfoZone Sverige AB;Milso AB;Packet Architects AB;SiB Solutions;Strainlabs;AddMobile AB;Chrysal;Castellum;Bintel AB;Sweden Water Research;IDE House of Brands;NetNordic;Elastic Mobile;KPMG;AWA;Snömoln;DOTROTTER AB;Bioextrax;EpinovaTech;Aspia;Cerence;Adacta;Sensefarm;Bitmill;Tendo;Vaquita Technologies;Pont Packaging;Loge Deutschland;Hyperion Materials &amp; Technologies Germany;Malmberg Bioerdgastech;Saan Energi Ab;Atlas Antibodies;European Institute of Science;Sigmatechnology;Abiro;Europeanspallationsource;BioGaia;Scanscot Technology;Combine;Simonsoft;Glimworks;Cup Manager;Animals AI;Imagination Technologies;AlixLabs;LIFEFINDER;EXPERTCENTRALEN;Storvix;BrainLit;Appinconf;Academicsolution;Sanctify;AVSALT;BeammWave;Blue Biopower;BOB HUND;CICADA HEALTH;Edurama;Helios Innovations;Mbegu Solar;NordAmps;Pinteg;Smart Green Station;Vencab;Alats Technologies;Aaa-sec;Addalot Consulting;GIBSON MEDICAL;Advicon;Gulliksson;AF BORGEN;Agendex;Akademiska Hus;ALIQUAM CONSULTING;Allihop;AMAZING INNOVATION;Anyo;APPLIO TECH;Aurix;AUTOMATIONSTEKNIK;BIG SCIENCE SWEDEN;Bildbyran;BOFAKTA;BTJ SVERIGE;ecozyme;CARDIOLUND;Ceffort;CHROMALYTICA;CLAY TECHNOLOGY;CORE PROCESS;DECISION DYNAMICS;DeGaVi;DELCEA INVEST;DHF Airport Systems;DINA FÖRSÄKRING;EC KONSULT;EFSEQR;EKONOMICA VISION;ELIPTOGON;ELITE HOTEL IDEON;EMPROGAGE;ENERGY CONCEPT IN SWEDEN - ECIS;Energy Opticon AB;ENERGYMANAGEMENT SCANDINAVIA;Epiluvac;EXPYNOS AB;FALKENGREN ADVOKAT;Feelgood;FUTURE BY LUND;Global Product Compliance (GPC);Glycorex Transplantation AB;GoalArt;H&amp;P Search &amp; Interim AB;HEALTHY EGOISM;HOIBERG;HUMAN ENTRANCE;4IT AB;ADEVO CONSULTING AB;ANDERS WALLENÅS CONSULTING;GELEXCELL COMPETENCE;GREENGREENER;HYRMA AB;Iicscs;Industrikluster IUC Syd;INFOFLEX DATA AB;INGENJÖRSKRAFT AB;INGENJÖRSPROJEKT KARLSHAMN AB;INNOLUND PARTNERS AB;INSTITUTE OF APPLIED ECONOMICS AND HEALTH RESEARCH;INSTITUTET FÖR RYMDFYSIK – IRF;IQR SOLUTIONS AB;ITERNIO PLANNING;JOIN BUSINESS &amp; TECHNOLOGY AB;THE CREATIVE PLOT;KORTA DATUM AB;KRYDDHYLLAN I LUND AB;KUNSKAPSPARTNER;LAB LEADER;LIGHTRONIC AB;LUND SCIENCE AB;LUNDATEC AB;NYFÖRETAGARCENTRUM;MAERINGR AB;MALMÖRESUND AB;MAPREDUX;MEDIAMASARNA;MEDICPEN;MEQIFY;METINA AB;MHC – HILDA;MIKRODUST AB;MILJÖBRON SKÅNE;MINIDEON;MJ REDOVISNING OCH REVISION I SKÅNE AB;MOBILIZING EXPERTISE AB;MONUMENT ASSISTANS AB;MOROTSMEDIA;MPQ SOFTWARE AB;NAPRAPAT CHRISTOFFER COLLIN AB;NASHER;NETSAPIENSIS AB;NINUM AB;NIOWA;NORDIC RELOCATION GROUP AB;ÖGONLASERN;ONVEGA;PACE PROJEKTUTVECKLING AB;PAOLO’S;POETRY DIGITAL AB;PREVIA AB;PRO CURIS AB;PROANALYSIS AS;PROLOGIC DATA;PROSTALUND;PSYKOLOGIKONSULT EA;QADVIS AB;QLIKTECH NORDIC AB;RADONANALYS GJ AB;RAMIDUS AB;Raviteq;Simtec Soft;ROBERT BOSCH AB;SBM LIFE SCIENCE AB;SCANTAGS AB;SIGMA INDUSTRY SOUTH;SIMRISHAMNS MEKANISKA;SKAPHA I LUND;SMARTER MOBILITY;SPALLACATCH AB;SPARBANKEN SKANE;SPECIALPLAST MEDICAL;SPORT BIOMECHANICS AB – THE MOTION STUDIO;STIFTELSEN IDEON AGRO FOOD;STRÖM &amp; GULLIKSSON AB;SUPERBOTS;SvenskFast;SVENSKA STÄDSÄLLSKAPET AB;SVEVIA;SWE-MARK DATA;SWOSCOM;TECMIKA;TILLY MEDICAL PRODUCTS AB;TRESSS;SVENSKA KYRKAN;VIENDI IT-KONSULT AB;VXTHUSET KONTORSHOTELL;WE2U AB;WEXÖE;WIHLBORGS IDEON FASTIGHETER;WORD FOR WORD;ZACCO;ZENTA;STIRLINGVERSAL;Föreningen för Entreprenörskap och NyföretagarAnda – Lund (Fena);NetNordic Sweden AB;Saitec Engineering AB;Sigma Connectivity AB;ExIN Grafiska AB;BioGaia AB;Kairos Logic AB;ProstaLund AB;DLoG Norden AB;Bapiljard AB;Sigma Industry South AB;SenseNode AB;CupManager i Lund Filial;Adacta Advokatbyrå AB;Enzymatica;Sport Biomechanics AB – The Motion Studio;CeLac Sweden AB;Restaurang Edison;Stryker/Jolife AB;Mårtensson Consulting AB;Mobilizing Expertise AB;Analysys Mason AB;Sanctify Financial Technologies AB;Mazars KB;European Spallation Source ERIC;Lunds Nyföretagarcentrum – LNC;IDÉ House of Brands Sweden AB;Scantags AB;Applio Tech AB;VFM International AB;Exaktit Sverige AB;Image Play Sweden AB;Glycorex Transplantation AB;Manpower AB;Seavus AB;Nordic Biolabs AB;Cybercom Sweden AB;SERVICEMAF AB;Innovagen AB;Academic Solutions Sweden AB;Alten Sverige AB;Curonova Consulting AB;BPSD Care AB;Smaka på Kina AB;Barista;BL Monitor &amp; Control AB;Advitum;Gelato;CeLac Sweden AB;Alfonsson Sweden AB – Sallad &amp; smoothies;Avant Apes AB;EY-Parthenon;Fuel Pellet Technologies AB;Aspia</t>
  </si>
  <si>
    <t>Nvidia;Qualcomm;Texas Instruments;ARM;Schneider Electric;Atlas Copco;Cadence Design Systems;Dassault Systemes;SEB;Svenska Handelsbanken AB</t>
  </si>
  <si>
    <t>gaming;health;travel;legal;security;fintech;wellness beauty;music;real estate;fashion;sports;food;media;dating;telecom;education;energy;kids;hosting;home living;event tech;robotics;jobs recruitment;transportation;semiconductors;marketing;enterprise software;chemicals;consumer electronics;service provider</t>
  </si>
  <si>
    <t>United Kingdom;Sweden;France;United States;Netherlands;Canada;Hong Kong;Finland;Zambia;Spain;Denmark;Germany;Norway;Italy</t>
  </si>
  <si>
    <t>https://www.facebook.com/340720544382</t>
  </si>
  <si>
    <t>https://twitter.com/ideonsp</t>
  </si>
  <si>
    <t>https://www.linkedin.com/company/ideon-science-park</t>
  </si>
  <si>
    <t>https://www.crunchbase.com/organization/ideon-science-park</t>
  </si>
  <si>
    <t>https://storage.googleapis.com/dealroom-images-production/86/MTAwOjEwMDpjb21wYW55QHMzLWV1LXdlc3QtMS5hbWF6b25hd3MuY29tL2RlYWxyb29tLWltYWdlcy8yMDE4LzA4LzE3LzY3ZmJiYTM2MDFjNzJjYTJlNTc0ODQ3ODAyMDIyM2Fh.jpg</t>
  </si>
  <si>
    <t>41850.42</t>
  </si>
  <si>
    <t>522075.05</t>
  </si>
  <si>
    <t>1219484</t>
  </si>
  <si>
    <t>https://app.dealroom.co/investors/foothill_ventures</t>
  </si>
  <si>
    <t>https://www.foothill.ventures/</t>
  </si>
  <si>
    <t>Foothill Ventures</t>
  </si>
  <si>
    <t>Technology-focused venture fund that invests in seed to a-round startups in the united states</t>
  </si>
  <si>
    <t>United States, Los Altos</t>
  </si>
  <si>
    <t>Hong Ge (Venture Partner);Wenxiang Ma (Partner);Jinlin Wang (Managing Partner);June Deng (Investment Manager);Jiazi Guo (Investment Manager);Michael Jin (Managing Partner);Alvin Guo (Venture Partner);Eric Rosenblum (Venture Partner);Xuhui Shao (Managing Partner);Biao He (Venture Partner);Richard Liu (Partner)</t>
  </si>
  <si>
    <t>Hong Ge;Wenxiang Ma;Jinlin Wang;June Deng;Jiazi Guo;Michael Jin;Alvin Guo;Eric Rosenblum;Xuhui Shao;Biao He;Richard Liu</t>
  </si>
  <si>
    <t>male;male;male;female;male;male;male;male;male;male;male</t>
  </si>
  <si>
    <t>Venture Partner;Partner;Managing Partner;Investment Manager;Investment Manager;Managing Partner;Venture Partner;Venture Partner;Managing Partner;Venture Partner;Partner</t>
  </si>
  <si>
    <t>Stimwave Technologies;GoodCall;Moving Analytics;NimbleDroid;Openprise;Pixlee;Bubble;Banyan Insights;Waylens;Nanoport;Blue Canoe Learning;LumiShield;ShopInSync;Namocell;Tiger LifeScience;Pintuitive;Juicedata;Mission Bio;Loftium;Percept.AI;Buddy AI;ISono Health;SafeButler;Lunewave;Ascend Elements;Quantapore;CertiK;WeRide.ai;Subtle Medical;ECreditpal;TAZI AI Systems;Hypercare;Ambilight;Stellar Cyber Inc.;AmpUp;MemVerge;Oneclick.ai;ZSFab;ZFrontier;Fifth Season;Cardea Bio;Hayden AI;Nimbus Engineering;BioEclipse Therapeutics;Capacity;NeuralGalaxy;Otter.ai;Enspectra Health;Zeto;DeepHow;Fox Robotics;Rosebud AI;Coreshell tech;Gan Technology;Hyper Light;Red Leader Technologies;Quintessent;Metalenz;Deepscribe;Insync;Doubleloop;Veeve;ThruWave;Matrix Sensors;Lassogen;Omni Design;Next-Ion Energy;ProteoWise;GRU Energy Lab;Spotlight Therapeutics;Consider;Angarus Therapeutics;Patentpal;Neuexcell;Pareto;South 8 Technologies;Cascade Range Networks;Erisyon;Visionular;Bubble.io;Turing Video;Modular Bioscience;xMEMS;Saltalk - Deliver Happiness, Eat Better;Celero Systems;Moonsense;Rome;Metabob;Aviva Links;Aira Technologies;AM Batteries;Titan Haptics;Intengine Technology;Ambilight;Codepoint Technologies, Inc.;Avotres;Rapid Silicon;Baton;OmniML;TetraMem;Axbio;Juicedata;d-Matrix;Anjet Research Lab;Koidra;Getbluesky;UniGrid;UniGrid;Hologram;Finwave Semiconductor;Theom;Surge.AI;Synaptec Health;SonoThera;Fubei Biotechnology;ChEmpower;Docequity;Aether Fuels;Shanghai Shenxi Fusheng Biomedicine;Persperion Diagnostics;Coreshell;FocusAI;Amperesand</t>
  </si>
  <si>
    <t>WeRide.ai;CertiK;Ascend Elements;d-Matrix;Axbio;Bubble;Mission Bio;NeuralGalaxy;SonoThera;Hayden AI</t>
  </si>
  <si>
    <t>gaming;health;travel;legal;security;fintech;wellness beauty;real estate;fashion;food;media;education;energy;hosting;event tech;robotics;jobs recruitment;transportation;semiconductors;marketing;enterprise software;consumer electronics</t>
  </si>
  <si>
    <t>United States;China;Canada;Iceland;Japan;Singapore</t>
  </si>
  <si>
    <t>https://www.facebook.com/teecangelfund</t>
  </si>
  <si>
    <t>https://twitter.com/teecangel</t>
  </si>
  <si>
    <t>https://www.linkedin.com/company/tsingyuan-ventures</t>
  </si>
  <si>
    <t>https://www.crunchbase.com/organization/tsingyuan-ventures</t>
  </si>
  <si>
    <t>https://storage.googleapis.com/dealroom-images-production/99/MTAwOjEwMDpjb21wYW55QHMzLWV1LXdlc3QtMS5hbWF6b25hd3MuY29tL2RlYWxyb29tLWltYWdlcy8yMDIxLzA4LzA2LzA5ZGIxZWZiMzdlY2I0OWEzZDFmOTRlYmIxMTUxMWJj.png</t>
  </si>
  <si>
    <t>354.16</t>
  </si>
  <si>
    <t>46.32</t>
  </si>
  <si>
    <t>11818.07</t>
  </si>
  <si>
    <t>1219369</t>
  </si>
  <si>
    <t>https://app.dealroom.co/investors/halo_business_angel_network</t>
  </si>
  <si>
    <t>http://hban.org</t>
  </si>
  <si>
    <t>Halo Business Angel Network</t>
  </si>
  <si>
    <t>All-island umbrella group responsible for the development of business angel syndicates</t>
  </si>
  <si>
    <t>Dublin, County Dublin, Ireland</t>
  </si>
  <si>
    <t>53.3498053</t>
  </si>
  <si>
    <t>-6.2603097</t>
  </si>
  <si>
    <t>Patrick Ryan (Investor)</t>
  </si>
  <si>
    <t>John Phelan (National Director);Mary Cronin;Niamh Sterling (Consultant);Barry Brennan;Faye Walsh Drouillard (Investor);Mark Peters;John Phelan (Director)</t>
  </si>
  <si>
    <t>John Phelan;Patrick Ryan;Mary Cronin;Niamh Sterling;Barry Brennan;Faye Walsh Drouillard;Mark Peters;John Phelan</t>
  </si>
  <si>
    <t>National Director;Investor;n/a;Consultant;n/a;Investor;n/a;Director</t>
  </si>
  <si>
    <t>Arantech;Boxever;DecaWave;Full Health Medical;X-BOLT Orthopedics;iCabbi;Phorest;Scurri;Innovation Zed;Storyful;Iconic Translation Machines;Coindrum;MicksGarage;Elivar;InishTech;Adoreboard;Bluedrop Medical;OncoMark;Zulleon;Signum Surgical;Soopa Pets;Axial3D;B-Secur;Automated Intelligence;Deciphex;Ostoform;Buymie;Payslip;Hexafly;Kite Medical;Cerebreon Technologies;GridBeyond;UmbaBox;FoodMarble;Neurent Medical;Effective Software;Embo Medical;AventaMed;Capsos Medical;Hamstring Solo;Lumafit;Wicklow Wolf Brewing;Veronica's Snacks;Moocall Sensors;Modern Democracy;SportLoMo;Connexicon Medical;Boatyard Distillery;ProVerum Medical;Mirai Medical;Croivalve;UtilityAR;Lifelines Neurodiagnostic Systems;Agenda edu;Gasgon Medical;Bluesona;Thrive;Offr;FeelTect;SymPhysis Medical;SustainIQ;MyWallSt;ViperClip;Snapfix;Loanitt;Gourmet Fuel;Ronspot;lintil;Moby Bikes;STRATxAI;See Me Hired;Strikepay;GreyScout;Oblivious AI;Vaultree;NeuroBell;Soothing Solutions Ltd;Haru;AllotMe;Klearcom;Ronspot;AnaBio Technologies Ltd.;CropBiome;Hive Alive;Haru;Imvizar</t>
  </si>
  <si>
    <t>DecaWave;ProVerum Medical;Neurent Medical;Axial3D;UmbaBox;Deciphex;Vaultree;Boxever;Phorest;GridBeyond</t>
  </si>
  <si>
    <t>gaming;health;travel;legal;security;fintech;wellness beauty;real estate;fashion;sports;food;media;telecom;education;energy;kids;home living;jobs recruitment;transportation;semiconductors;marketing;enterprise software</t>
  </si>
  <si>
    <t>Ireland;United Kingdom;United States;Brazil</t>
  </si>
  <si>
    <t>https://twitter.com/haloireland</t>
  </si>
  <si>
    <t>https://www.linkedin.com/company/hbanireland/</t>
  </si>
  <si>
    <t>https://www.crunchbase.com/organization/halo-business-angel-network</t>
  </si>
  <si>
    <t>https://storage.googleapis.com/dealroom-images-production/54/MTAwOjEwMDpjb21wYW55QHMzLWV1LXdlc3QtMS5hbWF6b25hd3MuY29tL2RlYWxyb29tLWltYWdlcy8yMDIzLzA4LzA5L2E4OGRkM2U5MWU0NmE4NmZlYTE2ODAxZGQ2Y2FiZTU3.png</t>
  </si>
  <si>
    <t>Irish Investors</t>
  </si>
  <si>
    <t>92.93</t>
  </si>
  <si>
    <t>17.60</t>
  </si>
  <si>
    <t>995.08</t>
  </si>
  <si>
    <t>1219266</t>
  </si>
  <si>
    <t>https://app.dealroom.co/investors/shinhan_capital</t>
  </si>
  <si>
    <t>http://shcap.co.kr</t>
  </si>
  <si>
    <t>Corporate finance services for its clients</t>
  </si>
  <si>
    <t>BeSUCCESS;Lemonbase;Jandi - Toss Labs;mobidoo;Mesh Korea;Rocket Punch;Vedanta Biosciences;Odd Concepts;Urbanbase;Cochlear.ai;3billion;Wishket;ST Unitas;GLOWDAYZ;Askstory;Loudsourcing;ProtoPie;MOIN;Nearthlab;Fount;Balaan;Perfitt;HUINNO;Quantec;Spiceware;Taeju Industry, Inc.;Honest Fund;H2O Hospitality;SOS Lab;BluePrintLab;AIONCO KOREA Co;True Balance;Deepbrain;Travel Wallet;Algorima;Codeit;Snackfor;ENERGY X;Quotabook;TableManager;Mx-bio;Sellerhub;Copin Communications;Newneek;Lemon Healthcare;Lunimedia;Alt-A;OliX Pharmaceuticals;Quantec;Barogo;MyTouching;Nudge Health Care (Cashwalk);BuildBlock;Speclipse;Curaum;Neubility;39 degrees;Evar;Conalog;CrossAngle;DRX;Spider Lab;Connectly;Dilly Hub;WKDK;CrePASS Solutions;HOMES;Lemonex;Bbegi;Techtaka;Point2 Technology;Tru Technologies;Kino Lights;Team Fresh;Team Fresh;Rebellions;Kevin Lab;Business Canvas;DEEPX;하트잇 HEART IT;Plotik;MDsquare;Adine Robotics;TG 360 Technologies, Inc.;Mesh Korea;OPENULL;Korea Space Data;Dogugonggan;B Psol;ELROILAB;Neutune;DexLevo;Mildang;Market Stadium Inc.;Fridgecrew;HandHug;Excloset;Mobidoo;Wave Lifestyle Tech;Food Note Service;RECON Labs;Willog;Colley;Estate Cloud;CLE;MDsquare;Axeso Biopharma;XingXing Mobility;Intherapeutics;MONEYPIN;M2S;Plang;DeepMetrics;DEEP X;NEORNAT;HANDHUG;Carchap;Luxury &amp; All;Medifab;VGEN Company;cashWalk;JANDISOFT;CHARIS AD;Victex;Taeguh;LATELY;Pion;Order Plus;Hobbs;Inkle;NexCloud;INSUNGDATA;Spidor Craft;Culture and Arts for You;Saesol Tech;NAPAL;Clop;GTL</t>
  </si>
  <si>
    <t>Team Fresh;Rebellions;ST Unitas;Vedanta Biosciences;DEEPX;OliX Pharmaceuticals;Barogo;INSUNGDATA;HUINNO;Balaan</t>
  </si>
  <si>
    <t>BSK Investment;Evergreen Investment Partners;Company K Partners;DAYLI Partners;K2 Investment Partners;DSC Investment;Kiwoom Investment;Cube Venture Partners;G.N. Tech Venture;Laguna Investment;SmileGate Investment;Stonebridge;K&amp;Investment Partners;BNK Venture Investment;InterVest;y'sletter Investment;Aju IB Investment;Union Investment Partners;Innopolis Partners;GU Equity Partners;ES Investor;WONIK Investment Partners;JX Partners Investment Company;TS investment;Seoul Investment Partners;Kolon Investment;Albatros Investment;K-RUN Ventures;Aceton Ventures;SJ Investment Partners;Knet investment partners. LLC;Korea Asset Investment Securities;Kakao Ventures;Magna Investment;Solidus Investment;Medici Investment;Shinhan Venture Investment;Ascendo Ventures</t>
  </si>
  <si>
    <t>gaming;health;travel;security;fintech;wellness beauty;real estate;fashion;sports;food;media;dating;education;energy;robotics;jobs recruitment;transportation;semiconductors;marketing;enterprise software;service provider</t>
  </si>
  <si>
    <t>South Korea;United States;New Zealand;Japan;India;Malaysia;Hong Kong;Malta;Singapore</t>
  </si>
  <si>
    <t>https://www.linkedin.com/company/shinhan-capital-co-ltd-/</t>
  </si>
  <si>
    <t>https://www.crunchbase.com/organization/shinhan-capital</t>
  </si>
  <si>
    <t>6.62</t>
  </si>
  <si>
    <t>827.61</t>
  </si>
  <si>
    <t>42.76</t>
  </si>
  <si>
    <t>56.00</t>
  </si>
  <si>
    <t>6522.19</t>
  </si>
  <si>
    <t>1219093</t>
  </si>
  <si>
    <t>https://app.dealroom.co/investors/broadoak_capital_partners</t>
  </si>
  <si>
    <t>http://broadoak.com</t>
  </si>
  <si>
    <t>BroadOak Capital Partners</t>
  </si>
  <si>
    <t>Privately held investment bank with a comprehensive focus on the life sciences industry</t>
  </si>
  <si>
    <t>Lars Hanan (Partner);TIM JOHNSON (Partner);Kyle Wilson (Partner);Bill Snider (Partner)</t>
  </si>
  <si>
    <t>Lars Hanan;TIM JOHNSON;Kyle Wilson;Bill Snider</t>
  </si>
  <si>
    <t>Kromatid;Empire Genomics;BioCision;NanoCellect Biomedical (Formerly NanoSort );Biocare Medical;Rubicon Genomics;Gold Standard Diagnostics;Flagship Biosciences;BioNex Solutions;Noble Life Sciences;LabConnect;Sanguine;SGI DNA;Diagnostic BioSystems;Allevi;Genomenon;PBS Biotech;A&amp;G Pharmaceutical;RareLife solutions;ORLFO;Bioinformatics;SeqWell;Argonaut Manufacturing Services;PubGrade;Indee Labs;Vigene Biosciences Inc.;Halo Labs US;PhenoVista Biosciences;Cardea Bio;Akron Biotechnology;LabVoice;Accellix;Antibodies-online.com;LabConnect;Biomerica;Reaction Biology;Biolog;Azure Biosystems;Cayman Chemical Company;S2 Genomics;InFuse Holdings;Kempbio;CDI;Interpace Diagnostics;Honeycomb Biotechnologies;PAK BioSolutions;Pluristyx;Horizon Infusions;Oligo Factory;Avidien Technologies;Emvenio Research;Anamet, Inc.;Rockland Immunochemicals;Microsize;Telesis Bio</t>
  </si>
  <si>
    <t>Vigene Biosciences Inc.;NanoCellect Biomedical (Formerly NanoSort );SGI DNA;LabConnect;PBS Biotech;Bioinformatics;Genomenon;S2 Genomics;Halo Labs US;Telesis Bio</t>
  </si>
  <si>
    <t>health;legal;home living;semiconductors;marketing;service provider</t>
  </si>
  <si>
    <t>United States;Germany;New Zealand</t>
  </si>
  <si>
    <t>https://www.linkedin.com/company/broadoak-capital-partners</t>
  </si>
  <si>
    <t>https://www.crunchbase.com/organization/broadoak-capital-partners</t>
  </si>
  <si>
    <t>218.36</t>
  </si>
  <si>
    <t>265.91</t>
  </si>
  <si>
    <t>944.60</t>
  </si>
  <si>
    <t>1218991</t>
  </si>
  <si>
    <t>https://app.dealroom.co/investors/trifecta_capital_advisors</t>
  </si>
  <si>
    <t>http://trifectacapital.in</t>
  </si>
  <si>
    <t>Trifecta Capital Advisors</t>
  </si>
  <si>
    <t>India’s first independent venture debt firm</t>
  </si>
  <si>
    <t>28.6139391</t>
  </si>
  <si>
    <t>77.2090212</t>
  </si>
  <si>
    <t>Abhishek Gupta</t>
  </si>
  <si>
    <t>Nilesh Kothari (Co-Founder,Managing Partner);Rahul Khanna (Co Founder and Managing Partner);Aakash Goel (Partner);Veronica Mittal (Founder)</t>
  </si>
  <si>
    <t>Nilesh Kothari;Rahul Khanna;Aakash Goel;Veronica Mittal;Abhishek Gupta</t>
  </si>
  <si>
    <t>Co-Founder,Managing Partner;Co Founder and Managing Partner;Partner;Founder;n/a</t>
  </si>
  <si>
    <t>Quikr;Vedantu;NephroPlus;Knowlarity Communications;Zivame;LivSpace;Bigbasket;CarDekho;Furlenco;Practo;NoBroker;Zoomcar;Urban Company;industrybuying.com;Mobikwik;Doc Halo;FabAlley;GirnarSoft;ideaForge;OneAssist Consumer Solutions;EquipmentShare;Rebel Foods;GOQii;Securens;Truebil;Cashify;Urban Ladder;Magicpin;Rubique;MyGlamm;Ninjacart;Zolo;Cuemath;SigTuple;Kissht;Leverage Edu;Innoviti;Clairvolex;ShareChat;cult.fit;Paper Boat;Shuttl;Tapzo;Dailyhunt;Blackbuck;IDfy;PharmEasy;Box8;Shadowfax Technologies;Ergos Business Solutions;CreditMantri;Healthians.com;Rivigo;Entropik Technologies;Blowhorn;Auxilo;Ace Turtle;Open;DeHaat;CARS24;BharatPe;Play Shifu;Infra.Market;Bizongo;Ripplr;Rupifi;Klub;Servify;Chalo;Global Bees;Groyyo;StockGro;Curefoods;Mymuse;Metalbook;EATCLUB Brands (Formerly BOX8)</t>
  </si>
  <si>
    <t>PharmEasy;ShareChat;Dailyhunt;CARS24;Bigbasket;BharatPe;Urban Company;Infra.Market;cult.fit;Mobikwik</t>
  </si>
  <si>
    <t>SIDBI;Azim Premji Foundation;RBL Bank(formerly Ratnakar Bank)</t>
  </si>
  <si>
    <t>gaming;health;legal;security;fintech;wellness beauty;real estate;fashion;sports;food;media;telecom;education;kids;home living;robotics;transportation;semiconductors;marketing;enterprise software;consumer electronics</t>
  </si>
  <si>
    <t>India;Singapore;United States;Norway</t>
  </si>
  <si>
    <t>https://twitter.com/trifectacap</t>
  </si>
  <si>
    <t>https://www.linkedin.com/company/trifecta-capital</t>
  </si>
  <si>
    <t>https://www.crunchbase.com/organization/trifecta-capital-advisors</t>
  </si>
  <si>
    <t>https://storage.googleapis.com/dealroom-images-production/f4/MTAwOjEwMDpjb21wYW55QHMzLWV1LXdlc3QtMS5hbWF6b25hd3MuY29tL2RlYWxyb29tLWltYWdlcy8yMDE4LzA4LzE3LzdhODgyZTBjY2FjYTEzZTEwNTk0NTBhOTdhNWQ2MDU5.png</t>
  </si>
  <si>
    <t>14.76</t>
  </si>
  <si>
    <t>368.97</t>
  </si>
  <si>
    <t>83.95</t>
  </si>
  <si>
    <t>2188.03</t>
  </si>
  <si>
    <t>41779.72</t>
  </si>
  <si>
    <t>Other;Growth Equity</t>
  </si>
  <si>
    <t>1218984</t>
  </si>
  <si>
    <t>https://app.dealroom.co/investors/the_brandery</t>
  </si>
  <si>
    <t>http://brandery.org</t>
  </si>
  <si>
    <t>The Brandery</t>
  </si>
  <si>
    <t>Located in Cincinnati, Ohio, The Brandery is nationally ranked as one of the top startup accelerators in the US</t>
  </si>
  <si>
    <t>United States, Cincinnati</t>
  </si>
  <si>
    <t>39.1031182</t>
  </si>
  <si>
    <t>-84.5120196</t>
  </si>
  <si>
    <t>Bryan Radtke (Co-Founder);Dave Knox (Co-Founder);J.B. Kropp (Co-Founder);Rob McDonald (Co-Founder);Sarah Kubala (Chief Financial Officer);Tony Alexander (General Manager);Heather Kitchen (Office Manager);Justin Rumao (Program Manager);Shashank Saxena (Mentor)</t>
  </si>
  <si>
    <t>Bryan Radtke;Dave Knox;J.B. Kropp;Rob McDonald;Sarah Kubala;Tony Alexander;Heather Kitchen;Justin Rumao;Shashank Saxena</t>
  </si>
  <si>
    <t>male;male;male;male;female;male;female;male;male</t>
  </si>
  <si>
    <t>Co-Founder;Co-Founder;Co-Founder;Co-Founder;Chief Financial Officer;General Manager;Office Manager;Program Manager;Mentor</t>
  </si>
  <si>
    <t>Quack;Wyzerr;Strap;ShoutOut;popAD;turboBOTZ;Giftiki;ONEHOPE;Cintric;LuckyPennie;Learnmetrics;Lagoon Systems, Inc.;Andtix;WooWho;SocialThreader;LifeBlinx;Casamatic;REPP;FlightCar;Receept;CrowdHall;AdAdapted;Off Track Planet;Keepio;Venturepax;Shelfie;StyleZen;Pixifly;Soundstr;Lookit;Obe;Roadtrippers;FamilyTech;Hatchli;SocStock;Impulcity;Dwllr;Gild Collective;Lifecycle;Martin;DesignMySoap.com;Datazar;Ad Badger;PopBase;CurieVision;Leap;Itechbook;DataRole;Place;VenueAgent;Zimmr</t>
  </si>
  <si>
    <t>FlightCar;ONEHOPE;Roadtrippers;Wyzerr;PopBase;Strap;Giftiki;Obe;Impulcity;CrowdHall</t>
  </si>
  <si>
    <t>gaming;health;travel;fintech;wellness beauty;music;real estate;fashion;sports;food;media;dating;telecom;education;kids;event tech;marketing;enterprise software</t>
  </si>
  <si>
    <t>https://www.facebook.com/brandery</t>
  </si>
  <si>
    <t>https://twitter.com/brandery</t>
  </si>
  <si>
    <t>https://www.linkedin.com/company/the-brandery</t>
  </si>
  <si>
    <t>https://www.crunchbase.com/organization/the-brandery</t>
  </si>
  <si>
    <t>https://storage.googleapis.com/dealroom-images-production/44/MTAwOjEwMDpjb21wYW55QHMzLWV1LXdlc3QtMS5hbWF6b25hd3MuY29tL2RlYWxyb29tLWltYWdlcy8yMDE4LzA4LzE3LzIyNjEwMGY4NmU1ZTA1N2NiMmU2MzIzOGY2ZWZlZDI1.jpg</t>
  </si>
  <si>
    <t>102.11</t>
  </si>
  <si>
    <t>1218975</t>
  </si>
  <si>
    <t>https://app.dealroom.co/investors/backstage_capital</t>
  </si>
  <si>
    <t>http://backstagecapital.com</t>
  </si>
  <si>
    <t>Venture capital fund that invests in new companies led by underrepresented founders in the us</t>
  </si>
  <si>
    <t>United States, West Hollywood</t>
  </si>
  <si>
    <t>34.0900091</t>
  </si>
  <si>
    <t>-118.3617443</t>
  </si>
  <si>
    <t>Arlan Hamilton (Managing Partner);Susan Kimberlin (Venture Partner);Del Johnson (VC Apprentice);Wes Kao (Mentor);Karissma Yve (CEO,Founder);Chacho Valadez (Principal,Associate,Mentor,Investment);Sucheta Chhabra (Investor);Imène Maharzi (Founder);Spencer X. Smith (Investor);Jee Chang (Mentor)</t>
  </si>
  <si>
    <t>Arlan Hamilton;Susan Kimberlin;Del Johnson;Wes Kao;Karissma Yve;Chacho Valadez;Sucheta Chhabra;Imène Maharzi;Spencer X. Smith;Jee Chang</t>
  </si>
  <si>
    <t>female;female;male;female;female;male;female;female;male;female</t>
  </si>
  <si>
    <t>Managing Partner;Venture Partner;VC Apprentice;Mentor;CEO,Founder;Principal,Associate,Mentor,Investment;Investor;Founder;Investor;Mentor</t>
  </si>
  <si>
    <t>Bandwagon Taxishare;Nail Snaps;Localeur;Civic Eagle, LLC;Airfordable;Flat Out of Heels;WILDFANG;Mars Reel;Bounce Imaging;On Second Thought (OST);CareAcademy;HabitAware;WYL;Seed&amp;Spark;LendStreet;TINSEL;Premo;BeVisible;Upsie;Blendoor;TresseNoire;Thesis Couture;Dibs;HelloFloat;Mahmee;Filament;O.School;Paladin;It's By U;Weav Music;Workfrom;Kairos AR;SoLo Funds;Milk Stork;Table + Teaspoon;OmniSpeech;Ilerasoft;Mixtroz;Haute Hijab;Swivel Beauty;Novoron Bioscience;Sunhouse;ShearShare;Revry;CurlMix;Win-Win;Quarrio Corp.;Goalsetter;Greo;Akash Systems;Zyrobotics;Nomiku Meals;Nicolette;Flora;Wash·LB;Healthy Roots;The Mentor Method;Astral AR,;Please Assist Me;Jewelbots;Avisare;Hostfully;Alerje;Laugh.ly;Radian RFID;Carrot Fertility;ProDay;Afrocenchix Ltd;PopCom (formerly Solutions Vending);AIRFORDABLE, INC.;Alice;Career Karma;The Juggernaut;Dark;Candidly (formerly Kandid.ly);Bitwise Industries;CapWay;Siempo;Squad, by Envested;Audios;Nēdl;Goodr;Patientory;Edifius;Aquaai;Nēdl;Partake Foods;Planet FWD;Tambua Health;Hava Health;Community;Dressmate;Yac;Edlyft;SHYFT Power Solutions;Sēkr;The Difference;Seeds;BandwagonFanClub, Inc.;The Quarterback Equalizer;Supa;Dollaride;Pandia Health;Journeyfoods;Prox;Mymoneymyfuture;Zero;BookClub;Exer Labs;Optimal Technology;XO;LOOMIA;Fugitive Media;GoGrab;Workforce Athletics;Wedspire;HabitRPG;Hidrate;AMP Beauty LA;Kliq;Fleeting;Yabil;Gildform;Lacquerbar;Nickson Living;Lorals;Treehouse Co-Living;Shop Latinx;The Door;SUMA Wealth;Gal-dem;Text Engine;Infinite Objects;Fairly AI;Bippy;Spora Health;Topknot;West Tenth;CEEK;Kiira;Color Farm Media;Modernpicnic;SnapStays;Loop;BeGreatTV;Drop;Mars Reel;Unomi;Maven;CloudNine Augmented Intelligence;Beyond (formerly Brooklyness);Promise;Foodstand;MJ Holdings;Naturalicious;Solstice Energy Solutions;VITAE LONDON;Couplet Coffee;Roombus;A Kids Company;Bosa.life;Reflekt Me;Seventh Ave;Uncharted;Guava;CEEK's;The Grand World;The Plug;Reflekt Me;The Tenth Magazine;Thurst;Nopneu;Thrivecampaign;Sote;AfroSpace;Plural Policy;Audios;The Takeoff Collection;Trim-it;Houghtonnyc;Dibs;Ceek</t>
  </si>
  <si>
    <t>Carrot Fertility;Community;Bitwise Industries;Career Karma;Alice;Loop;BookClub;Maven;CareAcademy;Upsie</t>
  </si>
  <si>
    <t>Ganas Ventures;Jones Feliciano Family Office;Comcast Corporation Retirement Investment Plan;ArlanWasHere Investments</t>
  </si>
  <si>
    <t>United States;United Kingdom;Trinidad and Tobago;Canada;Malta;Mexico</t>
  </si>
  <si>
    <t>https://twitter.com/backstage_cap</t>
  </si>
  <si>
    <t>https://www.linkedin.com/company/backstage-capital</t>
  </si>
  <si>
    <t>https://www.crunchbase.com/organization/backstage-capital</t>
  </si>
  <si>
    <t>https://storage.googleapis.com/dealroom-images-production/23/MTAwOjEwMDpjb21wYW55QHMzLWV1LXdlc3QtMS5hbWF6b25hd3MuY29tL2RlYWxyb29tLWltYWdlcy8yMDIyLzAxLzExL2QwN2I3NjI3ZTI3YzU1YWZkMDUyZmE5MThiY2VlZGZl.jpg</t>
  </si>
  <si>
    <t>Global impact VCs;Investors List</t>
  </si>
  <si>
    <t>135.28</t>
  </si>
  <si>
    <t>2119.36</t>
  </si>
  <si>
    <t>1218795</t>
  </si>
  <si>
    <t>https://app.dealroom.co/investors/lead_angels_network</t>
  </si>
  <si>
    <t>http://leadangels.in</t>
  </si>
  <si>
    <t>Lead Angels Network</t>
  </si>
  <si>
    <t>Alumni focused angel network facilitating investments in early stage companies</t>
  </si>
  <si>
    <t>Sushanto Mitra (CEO,Founder)</t>
  </si>
  <si>
    <t>Sushanto Mitra</t>
  </si>
  <si>
    <t>Belita;Olly Credit;SensusLabs;ShopKirana;PlanetSpark;HelloVerify;TinMen;BookEventz;PlayX;Supr Daily;Teamonk Global;Planet SuperHeroes;MyLabYogi.com;Timemytask;GoStops;Market Pulse Technologies;MyCuteOffice;PurpleDocs;The Indus Valley;EduGorilla Community Private Limited;Transporter.city;OckyPocky;Zestl;WhizKidz Media Pvt;DRIVEU;Moonshine Meadery;Saarthi.ai;Gamerji;Hoopy;Kaarva;DOQFY;GO DESi;StyleNook;Expertrons;NOTO;Muse Wearables;Marketpulse;Agrix Agrotech;AHA Taxis;Instoried;Fyllo;Samaaro;Ingenium Education;IntelleWings;ChefKart;Auntie Fung’s;Thingsup;Bebeburp;Skye Air;Buyofuel;Baaz;Zvolv;Applivery;Ghost Kitchens India;Reckoningesports;FREED;Oorja.energy;Human Edge;EUME</t>
  </si>
  <si>
    <t>ShopKirana;PlanetSpark;Instoried;Ghost Kitchens India;Muse Wearables;The Indus Valley;Gamerji;FREED;Moonshine Meadery;Expertrons</t>
  </si>
  <si>
    <t>gaming;health;travel;legal;security;fintech;fashion;food;dating;education;energy;kids;hosting;event tech;robotics;jobs recruitment;transportation;marketing;enterprise software</t>
  </si>
  <si>
    <t>India;United States;France;Spain</t>
  </si>
  <si>
    <t>https://www.facebook.com/leadangelsnetwork</t>
  </si>
  <si>
    <t>https://twitter.com/leadangels</t>
  </si>
  <si>
    <t>https://www.linkedin.com/company/leadangels</t>
  </si>
  <si>
    <t>https://www.crunchbase.com/organization/lead-angels</t>
  </si>
  <si>
    <t>https://storage.googleapis.com/dealroom-images-production/b1/MTAwOjEwMDpjb21wYW55QHMzLWV1LXdlc3QtMS5hbWF6b25hd3MuY29tL2RlYWxyb29tLWltYWdlcy8yMDE4LzA4LzE3L2ZmZWIxNzBlOWI0ZGM3NWJiMmNhNjVlMWE0MmM1NTdm.jpeg</t>
  </si>
  <si>
    <t>0.57</t>
  </si>
  <si>
    <t>23.88</t>
  </si>
  <si>
    <t>393.94</t>
  </si>
  <si>
    <t>1218675</t>
  </si>
  <si>
    <t>https://app.dealroom.co/investors/sun_european_partners</t>
  </si>
  <si>
    <t>http://suneuropeanpartners.com</t>
  </si>
  <si>
    <t>Sun European Partners</t>
  </si>
  <si>
    <t>European adviser to us-based sun capital partners, inc,</t>
  </si>
  <si>
    <t>Paul Daccus (Managing Director)</t>
  </si>
  <si>
    <t>Paul Daccus</t>
  </si>
  <si>
    <t>Exadel;Fazoli's;LoanLogics;Dura-Line;Vince;Sharps Bedrooms;Frontier Spinning Mills Holding;Johnny Rockets;ClearChoice Holdings;Certified Power;Bruegger’s Bagels;Demilec Spray Foam Insulation;BTX Group;ESIM Chemicals;Platinum Dermatology Partners;AMES Taping Tools;Horizon Services;Aclara Technologies;Miles Kimball;Point Blank Enterprises;Gerber Childrenswear;Kraco Enterprises;Sunrise Growers;Northland Cranberries;Coveris;FFO Home;Anderson Business Advisors;West Dermatology;Hanna Andersson;Arrow Tru-Line;Smokey Bones;SpectraLink;Creekstone Farms;Emerald Performance Materials;Mattress Firm Holding;Tier One Relocation;American Golf Corporation;Fresh Origins Farm;Elix Polymers;Famosa;The River Group;Hewden;Finlays Group;American Golf;Bellrock;Bonmarche;Allied Glass Containers;O&amp;S Doors;The Dental Directory;Strauss Innovation;FLABEG Deutschland;Fletchers Solicitors;Afriflora;Timothy's Coffee;Innocor;Lexington Home Brands;Captain D's;Parker New York;Rebecca Taylor;ALSCO Metals Corp.;The Farfield Company;American Standard;Gem Shopping Network;Trulite;Flexitech Holding;Fresh-Pak Chilled Foods;Scotch &amp; Soda;Windsor;Capstone Nutrition;Cotton Holdings;WesCom Signal &amp; Rescue;Sleepworld;Harry's;PaperWorks Industries;SLG;Sonneborn;Shopko;Sofina Foods;Century Distribution Systems;MBMG;StonePoint Materials;HealthPlan Holdings;Vetrerie Riunite;DBApparel;Hunnebeck Group;Flavor 1st;Del Monte Canada;Friendly’s;Stake Center Locating;The Limited;Rowe Furniture;Wabash Technologies;Dreams;Admiral Petroleum Company;V &amp; D;Horsehead Corp.;Robertshaw;Flamingo Horticulture;Simply Beautiful Smiles;Calcium Products;Searles Valley Minerals;SOS Security;Raybestos Powertrain;EIS Holdings;Clinical Care;Architectural Surfaces Group;Andersen Commercial Plumbing;CNC;Simply Beautiful Smiles;Mega Trade</t>
  </si>
  <si>
    <t>Mattress Firm Holding;Aclara Technologies;Dura-Line;Dreams;Bellrock;Sunrise Growers;Allied Glass Containers;StonePoint Materials;Vince;ALSCO Metals Corp.</t>
  </si>
  <si>
    <t>health;legal;security;fintech;wellness beauty;real estate;fashion;sports;food;media;telecom;energy;kids;home living;jobs recruitment;transportation;semiconductors;marketing</t>
  </si>
  <si>
    <t>United States;Denmark;Austria;Spain;United Kingdom;Germany;Netherlands;Canada;France;Belgium;Italy</t>
  </si>
  <si>
    <t>https://www.linkedin.com/company/sun-european-partners-llp</t>
  </si>
  <si>
    <t>https://www.crunchbase.com/organization/sun-european-partners</t>
  </si>
  <si>
    <t>https://storage.googleapis.com/dealroom-images-production/06/MTAwOjEwMDpjb21wYW55QHMzLWV1LXdlc3QtMS5hbWF6b25hd3MuY29tL2RlYWxyb29tLWltYWdlcy8yMDIxLzA3LzE5LzRmMzIwNjgzZDdlMzU1YTFkZGJiODFiNTdkNGU4MTYy.png</t>
  </si>
  <si>
    <t>Mega Trade;The Dental Directory;Bellrock;SLG;WesCom Signal &amp; Rescue;ESIM Chemicals;Afriflora;O&amp;S Doors;Flexitech Holding;Finlays Group;The River Group;BTX Group;Elix Polymers;Bonmarche;Strauss Innovation;American Golf Corporation;American Golf;Famosa;Hewden</t>
  </si>
  <si>
    <t>n/a;n/a;n/a;n/a;n/a;n/a;n/a;n/a;n/a;100;n/a;n/a;n/a;n/a;n/a;n/a;80;n/a;110</t>
  </si>
  <si>
    <t>N/A;N/A;60;N/A;N/A;N/A;N/A;N/A;N/A;N/A;N/A;N/A;N/A;N/A;N/A;N/A;N/A;N/A;N/A</t>
  </si>
  <si>
    <t>348.00</t>
  </si>
  <si>
    <t>1397.64</t>
  </si>
  <si>
    <t>5274.83</t>
  </si>
  <si>
    <t>1218488</t>
  </si>
  <si>
    <t>https://app.dealroom.co/investors/frontier_opp_tech_fund</t>
  </si>
  <si>
    <t>http://frontiervc.com</t>
  </si>
  <si>
    <t>Frontier Opp &amp; Tech Fund</t>
  </si>
  <si>
    <t>Early stage opportunistic venture capital</t>
  </si>
  <si>
    <t>Santa Monica, CA, United States</t>
  </si>
  <si>
    <t>34.01158</t>
  </si>
  <si>
    <t>-118.49227</t>
  </si>
  <si>
    <t>Scott Lenet;David Cremin;Jim Schraith (Venture Partner)</t>
  </si>
  <si>
    <t>Scott Lenet;David Cremin;Jim Schraith</t>
  </si>
  <si>
    <t>n/a;n/a;Venture Partner</t>
  </si>
  <si>
    <t>AudioMicro;SynapSense;Livekick;Lottay;Boom Studios;Edufii;Super Heat Games;World of Good;Prolacta Bioscience;MaxPreps;Predixion Software;TicketSauce.com;SubjectWell;Janrain;DailyPay;Shift.com;Haawk;Niantic;Big Frame;Noteworth;Tioga Energy;WhiteFox Defense Technologies;UCode;SmartRG;QMerit;Frasier Sterling;LiveList;First Resonance;Lucid Sight;Myagi;Switch;BOKA Sciences;Sensydia Corporation;Mobi Systems;Lance;Syndio Solutions;Instant Teams;SkyGrid;Amava;Privafy;Finder;Coterie;FINDER.COM COMPARISON UK LTD;RoundlyX;Finch (formerly Trio);Marval Pharma;Intematix;Mogreet;Digbi Health;Canvas GFX;HData;DropLabs;Mingle Health;Axiom Cloud;Mystery;Onsert media;Fonbnk;AudioMicro;TechCrunch50;Overalls;Qualiti;WARP;Janrain;elteve;getoveralls;Fathom;Sequence</t>
  </si>
  <si>
    <t>Niantic;DailyPay;Finder;Coterie;Syndio Solutions;SubjectWell;Janrain;Privafy;Mobi Systems;Tioga Energy</t>
  </si>
  <si>
    <t>Golden State Investment Fund;Credit Suisse;Los Angeles City Employees' Retirement System;RCP Advisors;CalPERS;Hamilton Lane</t>
  </si>
  <si>
    <t>gaming;health;travel;legal;security;fintech;music;real estate;fashion;sports;food;media;telecom;education;energy;hosting;event tech;robotics;jobs recruitment;transportation;semiconductors;marketing;enterprise software</t>
  </si>
  <si>
    <t>https://twitter.com/frontier_vc</t>
  </si>
  <si>
    <t>https://www.linkedin.com/company/dfj-frontier</t>
  </si>
  <si>
    <t>https://www.crunchbase.com/organization/frontier-opp-tech-fund</t>
  </si>
  <si>
    <t>https://storage.googleapis.com/dealroom-images-production/79/MTAwOjEwMDpjb21wYW55QHMzLWV1LXdlc3QtMS5hbWF6b25hd3MuY29tL2RlYWxyb29tLWltYWdlcy8yMDE4LzA4LzE3LzUyODNlZGU5NmVhYjA3MDI3YTkyZDdlMGYwYzhkNzE4.png</t>
  </si>
  <si>
    <t>2.22</t>
  </si>
  <si>
    <t>10411.11</t>
  </si>
  <si>
    <t>1218350</t>
  </si>
  <si>
    <t>https://app.dealroom.co/investors/draper_richards_1</t>
  </si>
  <si>
    <t>https://www.drkfoundation.org/</t>
  </si>
  <si>
    <t>Draper Richards Kaplan (DRK) Foundation</t>
  </si>
  <si>
    <t>Draper Richards Kaplan Foundation (DRK) is a global venture philanthropy firm supporting early stage, high impact social enterprises</t>
  </si>
  <si>
    <t>1600 El Camino Real, Menlo Park, CA 94025, USA</t>
  </si>
  <si>
    <t>37.4582694</t>
  </si>
  <si>
    <t>-122.190706</t>
  </si>
  <si>
    <t>Don Plaisted (Senior Associate);Cynthia Lam (Chief Financial Officer);Robin Richards Donohoe (Co-Chair,Founder);William Draper (General Partner);William H. Draper</t>
  </si>
  <si>
    <t>Don Plaisted;Cynthia Lam;Robin Richards Donohoe;William Draper;William H. Draper</t>
  </si>
  <si>
    <t>Senior Associate;Chief Financial Officer;Co-Chair,Founder;General Partner;n/a</t>
  </si>
  <si>
    <t>Flurry;OpenTable;EoPlex Technologies;EducationSuperHighway;Be Girl;Kinvolved;Kyte;CareMessage;Kiva.org;Power Reviews;Laboratoria;Frictionless Commerce;Education Opens Doors;Essie Justice Group;Just capital;Digital NEST;Crisis Text Line;VisionSpring;GreenWave;Simprints;INDUSaction;GlobalXplorerº;Cowtribe;Lessonbee;Phool;Numida;Fathers’ Uplift;Accessos;People’s Pension Trust;Driver's Seat Cooperative;Barefoot Law;Advance Peace;FreeFrom;Emata;EYElliance;Imagine Worldwide;Food 4 education;EdBuild;Fundi Bots;Kwangu Kwako;Floodbase;Labhya Foundation;Carbon Risk;Accountability Counsel;Intelehealth;Amna;Empower Schools;Friendship Bench;Immigrant Justice Corps;For The People;Foster America;Energy Peace Partners;Detroit Justice Center</t>
  </si>
  <si>
    <t>OpenTable;Kyte;Crisis Text Line;Flurry;CareMessage;Floodbase;Phool;Numida;Frictionless Commerce;EoPlex Technologies</t>
  </si>
  <si>
    <t>Next Legacy Partners</t>
  </si>
  <si>
    <t>health;legal;fintech;wellness beauty;fashion;food;media;telecom;education;energy;kids;home living;jobs recruitment;transportation;semiconductors;marketing;enterprise software</t>
  </si>
  <si>
    <t>United States;France;Peru;United Kingdom;India;Ghana;Uganda;Kenya;Greece;Zimbabwe</t>
  </si>
  <si>
    <t>sustainable development goals</t>
  </si>
  <si>
    <t>North America;Europe;United States;Netherlands;Menlo Park;The Hague</t>
  </si>
  <si>
    <t>https://twitter.com/drkfoundation</t>
  </si>
  <si>
    <t>https://www.linkedin.com/company/draper-richards-kaplan-foundation</t>
  </si>
  <si>
    <t>https://www.crunchbase.com/organization/drk-foundation</t>
  </si>
  <si>
    <t>https://storage.googleapis.com/dealroom-images-production/d7/MTAwOjEwMDpjb21wYW55QHMzLWV1LXdlc3QtMS5hbWF6b25hd3MuY29tL2RlYWxyb29tLWltYWdlcy8yMDIzLzExLzE4LzEzYmJjZGY4Y2ZiYTE3ODAxOWYzZDM2MjY0ZjA5Njdk.jpg</t>
  </si>
  <si>
    <t>Impact Investors ImpactCity</t>
  </si>
  <si>
    <t>35.25</t>
  </si>
  <si>
    <t>2545.45</t>
  </si>
  <si>
    <t>272.56</t>
  </si>
  <si>
    <t>1218054</t>
  </si>
  <si>
    <t>https://app.dealroom.co/investors/jim_joseph_foundation</t>
  </si>
  <si>
    <t>http://jimjosephfoundation.org</t>
  </si>
  <si>
    <t>Jim Joseph Foundation</t>
  </si>
  <si>
    <t>Non-profit organization for supporting education of jewish youth and young adult</t>
  </si>
  <si>
    <t>Jeff Leitner</t>
  </si>
  <si>
    <t>The Sefaria Project;UJA Federation of New York;Hillel International;Alpha Epsilon Pi;Onward Israel;The Combined Jewish Philanthropies;Reboot;Contemporary Jewish Museum;Moishe House;American Institutes for Research (AIR);Let It Ripple;American Jewish World Service;Jnf;Associated;Hgf;National Yiddish Book Center;G-Dcast;Jewish Federation of;Jfgw Building;Jewishcamp;Hadar;Bendthearc;Habonimdror;Keshetonline;Edenvillagecamp;Jpro;70 Faces Media;Jewish Community High School of the bay;Facing History and Ourselves;Jewish Studio Project;BBYO;Birthright Israel Foundation;American Jewish Joint Distribution Committee;Hazon;Institute for Curriculum Services;Marlene Meyerson JCC;Jewish Community Federation and Endowment Fund;M2: The Institute for Experiential Jewish Education;Repair the World;Yeshivat Chovevei Torah;Goldring/Woldenberg Institute of Southern Jewish Life;Livnot U’Lehibanot;The Wexner Foundation;Jewish LearningWorks;Pardes Institute of Jewish Studies;The Jewish Education Project;Camp Ramah;Hebrew Union College, Jewish Institute of Religion;Prizmah;Moving Traditions;Safety Respect Equity Network;Honeymoon Israel Foundation;Hebrew at the Center;Jewish Family Service of Los Angeles;Jewish New Teacher Project;Ramah Israel;Mayerson JCC;Jewish Teen Education &amp; Engagement Funder Collaborative;Shalom Hartman Institute;Canvas;Avodah;Jewish Federation of Greater New Orleans;Jewish Emergent Network;Israel Institute;Reut USA;Greater Jewish Federation of Atlanta;SVARA;Gann Academy;Jewish Federation of Greater Pittsburgh;Centropa;Urban Adamah;The American Friends of the Israel Museum;Builders of Jewish Education;Resetting the Table;Jewish Community Center of The North Shore;Ayeka;Jewish Early Childhood Education Initiative;At The Well;BaMidbar;Jewish Council for Youth Services;Young Judaea;The iCenter;Leading Edge;Institute for Jewish Spirituality</t>
  </si>
  <si>
    <t>Reboot;The Sefaria Project;UJA Federation of New York;Hillel International;Alpha Epsilon Pi;Onward Israel;The Combined Jewish Philanthropies;Contemporary Jewish Museum;Moishe House;American Institutes for Research (AIR)</t>
  </si>
  <si>
    <t>DCVC (Data Collective);Threshold Ventures;Northgate Capital;Bain Capital;Adage Capital;EnCap Investments;Kayne Anderson Capital Advisors;Next Legacy Partners;New Enterprise Associates;Insight Partners;Revelation Partners;SVB Leerink</t>
  </si>
  <si>
    <t>media;education;kids;event tech;jobs recruitment;semiconductors;enterprise software</t>
  </si>
  <si>
    <t>United States;Israel;Austria</t>
  </si>
  <si>
    <t>https://www.facebook.com/jimjosephfoundation</t>
  </si>
  <si>
    <t>https://twitter.com/jimjosephfdn</t>
  </si>
  <si>
    <t>https://www.linkedin.com/company/jim-joseph-foundation</t>
  </si>
  <si>
    <t>https://www.crunchbase.com/organization/jim-joseph-foundation</t>
  </si>
  <si>
    <t>https://storage.googleapis.com/dealroom-images-production/a7/MTAwOjEwMDpjb21wYW55QHMzLWV1LXdlc3QtMS5hbWF6b25hd3MuY29tL2RlYWxyb29tLWltYWdlcy8yMDIzLzAxLzE1L2U5MzI1ZDM5ZTAwM2EwZWQ3N2FmM2E0NjgyZTI4Zjlh.png</t>
  </si>
  <si>
    <t>8.79</t>
  </si>
  <si>
    <t>1217979</t>
  </si>
  <si>
    <t>https://app.dealroom.co/companies/japan_finance_corporation</t>
  </si>
  <si>
    <t>http://www.jfc.go.jp</t>
  </si>
  <si>
    <t>Japan Finance Corporation</t>
  </si>
  <si>
    <t>A diversified portfolio of financial services to the small and medium enterprise sector</t>
  </si>
  <si>
    <t>Cinnamon;OpenLogi;Triple W;Alpaca Japan;SmartApp;Axelspace;Sorabito;WAmazing;FiNC;Mrk &amp; Co ( Dine);BizteX;Open8;Aperza;Strobo;Hacarus;Office de Yasai;SkyDisc;Hacobu;Life is Beautiful;Floadia;Olive Union;Sensyn robotics;IQPS;Academist;Femto Deployments;WealthPark;Wakaze;Recipio Limited;Sumutasu;Biome;Mu lab;DAIZ;EmbodyMe;Hey;Advanced Photonics;Mama square;TANOsim;On-chip Biotechnologies;LegalForce Japan;GRCS;One Visa;LOB Japan;MediPhone;Carbon Fiber Recycle Industry;Favy;Co-LABO MAKER;Wefabrik;Gaia Japan;WizWe;Zig zag Japan;XPAND;BULK HOMME;THECOO;Luup Japan;FamiOne;Yuwaeru;DOFA;Toletta Cats;Magic Moment;Unito;PLAY LIFE;MODALAVA;Photosynth;Smart Shopping;SmartRyde;ONE NOVA;Spectee;TradFit;REVISIO;Fun;Orisilogenomics;F-ness &amp; Associates;Ribbon Display Japan;Recipio Japan;SENSY;Unilabo;Brains Technology Japan;Studio Inc Japan;COUNTERWORKS;Tabinaka;SandBox;Behavior;Agnavi;CODE Meee;Weldrow;株式会社ニューレボ;FamiOne, Inc.;KINS;UPWARD;Aoizemi;KAMINASHI;Agatha;VISITS Technologies;Trim Japan;FunMake;Stockmark;SIRC;ARAV;VCook;Device Lab;FSX;Synapse Japan;smartlure;Timee;Local Works;Kickflow;Hogetic Lab;VoicePing;Dandoli Works;Eitoss;Vook;Arterio Bio;anyCarry;mov inc.;Contact Co;Morus;Tokuiten;BRUSHUP;Tripes;Harmonia;CricketFarm;Algo Artis;WorX;NOUSLAGUS;Caremaker (Formerly echelle);NEWSTA;Thinker Robotics;AgeWellJapan</t>
  </si>
  <si>
    <t>LegalForce Japan;Hey;Axelspace;Timee;Luup Japan;Behavior;IQPS;DAIZ;WealthPark;Orisilogenomics</t>
  </si>
  <si>
    <t>Oita Venture Capital;Iwagin Jigyo Souzou Capital</t>
  </si>
  <si>
    <t>health;travel;legal;security;fintech;wellness beauty;music;real estate;fashion;sports;food;media;dating;telecom;education;energy;kids;hosting;event tech;robotics;jobs recruitment;transportation;semiconductors;marketing;enterprise software;space</t>
  </si>
  <si>
    <t>Japan;United States;South Korea;Hong Kong</t>
  </si>
  <si>
    <t>https://twitter.com/jfc_information</t>
  </si>
  <si>
    <t>https://www.linkedin.com/company/japan-finance-corporation</t>
  </si>
  <si>
    <t>https://www.crunchbase.com/organization/japan-finance-corporation</t>
  </si>
  <si>
    <t>https://storage.googleapis.com/dealroom-images-production/33/MTAwOjEwMDpjb21wYW55QHMzLWV1LXdlc3QtMS5hbWF6b25hd3MuY29tL2RlYWxyb29tLWltYWdlcy8yMDI0LzAxLzI5LzMwOTQ4NDkzNGFmMTc0MDM5OGMyMWIyZTA1OTBkYzE3.png</t>
  </si>
  <si>
    <t>184.15</t>
  </si>
  <si>
    <t>45.50</t>
  </si>
  <si>
    <t>2411.58</t>
  </si>
  <si>
    <t>1217932</t>
  </si>
  <si>
    <t>https://app.dealroom.co/investors/starve_ups</t>
  </si>
  <si>
    <t>http://starveups.com</t>
  </si>
  <si>
    <t>Starve Ups</t>
  </si>
  <si>
    <t>Group of founders, from seven oregon-based startup companies, as the state's first accelerator</t>
  </si>
  <si>
    <t>SweetSpot Diabetes Care;WelVU;Heads of State;dyscover.me;Attensa;Agilyx;Hallspot;Theme Dragon;Red Duck Foods;Vizify;AudioName;OnTheGo Platforms;The Presentation Company;InVivo Biosystems;Matradee.com;BuddyUp Inc;4-Tell;Dune Science;AthletePath;BikeTrak;Ruby Receptionists;Rumblefish;Genki-Su;Sunsama;Indow Windows;AkēLex;Arcimoto;Celilo Group Media;EdCaliber;Manage My Co-op;Supportland;Sightbox;WedBrilliant;Dr. McGrath's;AboutUs.org;Paydici;Cognitopia;Oreganik;Blurble;Bike Friday;EcoZoom;Million Monarchs;GreenRope;Keen Healthcare;20 Leagues;Shwood;RapidProtoCasting;GruntWorks;AirBlaster;Pagatim;BlanketBooster;Capsci Health;Looptworks;Vault Brands;Bushel Box;Innovative Dental Technologies;Gathrly;SCOUT Military Discounts;Yecuris;Animosa;Sameunderneath;Fadigear;MxBiotech;Thesis agency;Eleven Wireless;Miracle Query;Brass Media;VisionSite;Real Live Food;Sitecast;Lola's Fruit Shrubs;Versation;Via Delivers;Good Company;Flexiworld Technologies;Second Porch;Blue Dog Mead;Society Nine;Sock It To Me;SpeakShop;Top Level Design;Vidi.jobs;Journey gym;Fit Kitchen Direct;Trail Supply Co;SupraSensor;ROAM Fitness;Convertist;Cricket Flours;Lucid Blend;Tellagence;Dinner At Your Door;Db clay;Dedicated Maps;Pitch Dark Chocolate;Cedar Boat Works;CartHook;Road Noise;DirtLogic;Portland Bitters Project;Stitcharama;MINIM Gear;Wigl;CoolerEmail;Appointlet;The Digits;AssetExchange;Wired.MD;Roastertools;Sensi Graves Bikinis;Supportland;The Sock Porter</t>
  </si>
  <si>
    <t>Agilyx;Thesis agency;InVivo Biosystems;Arcimoto;Attensa;Sightbox;SweetSpot Diabetes Care;OnTheGo Platforms;4-Tell;Indow Windows</t>
  </si>
  <si>
    <t>United States;United Kingdom;Moldova;Colombia</t>
  </si>
  <si>
    <t>https://www.facebook.com/starveups</t>
  </si>
  <si>
    <t>https://twitter.com/starveups</t>
  </si>
  <si>
    <t>https://www.linkedin.com/company/starve-ups</t>
  </si>
  <si>
    <t>https://www.crunchbase.com/organization/starve-ups</t>
  </si>
  <si>
    <t>https://storage.googleapis.com/dealroom-images-production/dd/MTAwOjEwMDpjb21wYW55QHMzLWV1LXdlc3QtMS5hbWF6b25hd3MuY29tL2RlYWxyb29tLWltYWdlcy8yMDE4LzA4LzE3LzBhYTI4NjBmYTU4YjM5NTU4MTNjNmVlMDAwZGM4NTg0.jpg</t>
  </si>
  <si>
    <t>jan/2017</t>
  </si>
  <si>
    <t>187.20</t>
  </si>
  <si>
    <t>1217885</t>
  </si>
  <si>
    <t>https://app.dealroom.co/investors/belgian_investment_company_for_developing_countries</t>
  </si>
  <si>
    <t>http://bio-invest.be</t>
  </si>
  <si>
    <t>Belgian Investment Company for Developing Countries</t>
  </si>
  <si>
    <t>BIO is to support a strong private sector in developing and/or emerging countries, to enable them to gain access to growth and sustainable</t>
  </si>
  <si>
    <t>50.8503463</t>
  </si>
  <si>
    <t>4.3517211</t>
  </si>
  <si>
    <t>Banco de Guayaquil;Fusion Microfinance;Ecobank Transnational Incorporated;Srei;Lendable;ProCreditBank Ukraine;ProCredit Holding;Frontier Investment Management;Reliance Power;Annapurna Microfinace;Polaris Infrastructure;Acceso Crediticio;Enko Education;Summit Power International;EFC Uganda;AMK Microfinance Institution;Enda Tamweel;Bank of Africa Group;Banco D-MIRO;Banco Pichincha;Banco Solidario;Kashf Foundation;Babban Gona;Azito Energie;Fidelity Bank;Poa!;FDL;Candi;East Africa Fruits;MGM Innova;Apoyo Integral;Irrawaddy Green Towers;XacLeasing;Proximity Finance;Access bank;Cab Dentaire Réhabilitation Oral SPRL;Indorama Eleme Fertilizers &amp; Chemicals;gebana;Annapurna Finance;Citizens Development Business Finance;Commercial Leasing &amp; Finance;Khan Bank;Oragroup;Pact;Sanasa Development Bank;Srei Equipment Finance;TCX;banco regional;Alterfin;ACEP GROUP;Global Broadband Solution;BIM Ltd.;Plantations et Huileries du Congo;KF Bioplants Pvt. Ltd.;Procarsa;Tozzi Green S.p.A;Puratos Grand-Place Vietnam;Montecristi Solar FV SAS;Banco Popular Honduras;Bank of Africa RDC;FPM;Geuther Vietnam;Arrend;BTS India Private Equity Fund Ltd.;Banh Vang Company Ltd.;Fairtrade Access Fund;Agroserv Industrie;BCB S.M;Société de Cultures Légumières S.A.;SEDIMA GROUP;PT Mitra Bisnis Keluarga Ventura;European Development Finance Institutions;Koperasi Mitra Dhuafa;Advans Côte d'Ivoire;Centre médical de la Communauté;AHIBA;Alios Finance Groupe;Rwimi EP Company;Xpress Gas Limited;Comptoir de Distribution de Produits Agro-alimentaires S.A.R.L;Electrical Control and Switchgear Ltd;Óptima Servicios Financieros;Victoria Commercial Bank;SenergyPV;VisionFund Myanmar;Spark+ Africa Fund;SPTF;Cooperativa Pacífico;Niche Cocoa;GROUPE AZALAÏ HOTELS;FINCA Malawi;Bósforo;Bancop S.A.;Geuther Vietnam;Banco Guayaquil;Rwanda Mountain Tea;Utkarsh CoreInvest;TUNISIE LEASING;F&amp;S Solar;Banco Continental;Ten Merina;Banco VisionFund Ecuador;CIDRE IFD;Njeru Industries;Inka's Berries;EVNFinance;TowerCo of Africa</t>
  </si>
  <si>
    <t>Srei;Reliance Power;Irrawaddy Green Towers;Ecobank Transnational Incorporated;Annapurna Finance;Polaris Infrastructure;Fusion Microfinance;Citizens Development Business Finance;Poa!;Babban Gona</t>
  </si>
  <si>
    <t>SUSI Partners;Omnivore Partners;A Capital;Capital for Enterprise;Ventureast;SEAF;Mas Equity Partners;Lendable</t>
  </si>
  <si>
    <t>legal;fintech;real estate;food;media;telecom;education;energy;kids;home living;transportation;semiconductors</t>
  </si>
  <si>
    <t>Ecuador;India;Togo;United States;Ukraine;Germany;Denmark;Canada;Peru;South Africa;Singapore;Uganda;Cambodia;Tunisia;Senegal;Pakistan;Nigeria;Côte d'Ivoire;Ghana;Kenya;Nicaragua;Switzerland;Tanzania;El Salvador;Myanmar;Mongolia;Mexico;Belgium;Sri Lanka;Netherlands;Paraguay;France;Colombia;Italy;Honduras;Democratic Republic of the Congo;Vietnam;Burkina Faso;Indonesia;Malawi;Rwanda;Bolivia;Mauritius</t>
  </si>
  <si>
    <t>https://twitter.com/bio_investments</t>
  </si>
  <si>
    <t>https://www.linkedin.com/company/bio-belgian-investment-company-for-developing-countries</t>
  </si>
  <si>
    <t>https://www.crunchbase.com/organization/belgian-investment-company-for-developing-countries</t>
  </si>
  <si>
    <t>https://storage.googleapis.com/dealroom-images-production/5b/MTAwOjEwMDpjb21wYW55QHMzLWV1LXdlc3QtMS5hbWF6b25hd3MuY29tL2RlYWxyb29tLWltYWdlcy8yMDE4LzA4LzE3LzYyYWE2NDBjZjVkZmEzNGEyYzdmM2VhYWIwZGRjZmM2.png</t>
  </si>
  <si>
    <t>636.36</t>
  </si>
  <si>
    <t>4788.04</t>
  </si>
  <si>
    <t>1217814</t>
  </si>
  <si>
    <t>https://app.dealroom.co/investors/loyal_valley_capital</t>
  </si>
  <si>
    <t>http://loyalvalleycapital.com</t>
  </si>
  <si>
    <t>Loyal Valley Capital</t>
  </si>
  <si>
    <t>Investment firm that creates long term value by investing in outstanding enterprises</t>
  </si>
  <si>
    <t>Lisa Ye (Partner);Andy Lin (Founder/Partner);Chengbin Li (Partner);Linda Cai (Partner)</t>
  </si>
  <si>
    <t>Lisa Ye;Andy Lin;Chengbin Li;Linda Cai</t>
  </si>
  <si>
    <t>Partner;Founder/Partner;Partner;Partner</t>
  </si>
  <si>
    <t>NetEase Cloud Music;Weibo;Didi Chuxing;IDreamsky technology;jinfuzi;Roseonly;Ark Biosciences;ByteDance;Gaosi Education Group;Bilibili;Immune-Onc Therapeutics;Beijing Shurui Robot;O-Net Technology (Shenzhen) Group;Abbisko Therapeutics;Shanghai Henlius Biotech;Innocare;CARsgen Therapeutics;Luoji Siwei;JW Therapeutics;GeneCast Biotechnology;EdiGene;Linklogis;Akeso Biopharma;Jiangxiaobai;SUPCON;Allist Pharmaceuticals;Sciwind Biosciences;Kaishu Story;Perfect Diary;Juvenile Get;Shanghai Junshi Bio;OBiO Technology;Mabwell Biotech;Arctic Vision;Sinovent;POP MART;Haixue;Chaodian Culture;Phyplus;ECNUAS;Innomed;Regor Therapeutics;Teligene;Suzhou Medilink Therapeutics;Avary Holding;Kanghua Healthcare;Pipilu;Wajijiwa;Haixue Education;BaYi Space;The Child Academy;Happy Twist;WeShare;Kangning Hospital;Children's House Of Virtues;Beaver Education;Alebund Pharmaceuticals;RemeGen Biosciences;Abogen Biosciences;Jcet;Xiaoxian Dun;OBiO Technology;Zhaoke Ophthalmology Pharmaceutical;Leads Biolabs;RIGOL;Shenshi Technology;Jiangsu Dingtai Pharmaceutical Research;Medilink Therapeutics;Jinyuansheng;Shenzhen Core Medical Technology;Peijie Hotpot;Sichuan Zhishan Weixin Biotechnology;Sichuan Baicha Baidao Industrial;Laplace Renewable Energy</t>
  </si>
  <si>
    <t>ByteDance;Didi Chuxing;Jcet;Avary Holding;Akeso Biopharma;SUPCON;Bilibili;Shanghai Junshi Bio;NetEase Cloud Music;Abogen Biosciences</t>
  </si>
  <si>
    <t>Edward Wong Group;TPG NewQuest;TR Capital;Esheng Group;SeptWolves Ventures;Siguler Guff &amp; Company;New York State Common Retirement Fund;Asia Alternatives</t>
  </si>
  <si>
    <t>gaming;health;fintech;wellness beauty;music;real estate;food;media;telecom;education;energy;kids;robotics;transportation;semiconductors</t>
  </si>
  <si>
    <t>China;United States;Netherlands;Hong Kong</t>
  </si>
  <si>
    <t>https://www.linkedin.com/company/loyalvalleycapital</t>
  </si>
  <si>
    <t>https://www.crunchbase.com/organization/loyal-valley-capital</t>
  </si>
  <si>
    <t>87.61</t>
  </si>
  <si>
    <t>4117.85</t>
  </si>
  <si>
    <t>253.41</t>
  </si>
  <si>
    <t>178.41</t>
  </si>
  <si>
    <t>10036.27</t>
  </si>
  <si>
    <t>269472.41</t>
  </si>
  <si>
    <t>1217284</t>
  </si>
  <si>
    <t>https://app.dealroom.co/investors/unityvc</t>
  </si>
  <si>
    <t>http://unityvc.com</t>
  </si>
  <si>
    <t>Chinese angel investment fund</t>
  </si>
  <si>
    <t>UploadVR;Purple Clinic;TUNGEE;Ziyue Yuwen;GONA;AlphaWallet;Tingkaixin;Baoyu;HAAWKING;Shanmeng;Kuailejia;Change;XinMob;Duitang;Antwork;PalmDrive;G-HCARE;Oneflow;YuanYou;Source;Enabot;Kfyao;TenxCloud;Licai Mofang;Xingxing Wangluo;kf5.com;Molistudy.com;LeYa;91meiban.com;Cloudo Kids;EMI Information;Ri Geng Jihua;ES APP Group;Huaxi;Tong Shi App;Puff Gogo;Qiming;Youmutou;Aichang app;EMQ Technologies;Chengdu Potential Artificial Intelligence Technology;ZettaSensing;ColorfulClouds Tech;Dayinyun;get;Jingying Technology;Our Generation;Youbu;Dosec;Kuaipi;Yuan Ben Zi Ran;Leekr Technology;Suyu Technology;Startorus Fusion;Yuanchao Logistics;Shenzhen Daotong New Energy;Guangzhou Daopulse Energy;Li Krypton Technology;Beijing Yuxinshuo Biotechnology;PayInOne;Shanghai Jingying Technology</t>
  </si>
  <si>
    <t>Li Krypton Technology;Leekr Technology;TUNGEE;Startorus Fusion;HAAWKING;Shenzhen Daotong New Energy;Guangzhou Daopulse Energy;Beijing Yuxinshuo Biotechnology;XinMob;Duitang</t>
  </si>
  <si>
    <t>China Winning Capital;Linghang Sihai;CPE;Decent Capital;Science City;Gopher Asset Management;Unifortune Investment;Platanus;Sail Group;Jingbei Finance;Shunwang;CreditEase;Beijing Science and Technology Innovation Fund;Hansong Asset Management;kunyuanasset;Redbud Capital;Techtronics Capital;SJ Jiacheng Investment Management;Beijing Zhongguancun Science City Innovation Development;Richinfo Technology;SDIC Unity Capital;CITIC Capital;Chende Capital;Howbuy Asset Management</t>
  </si>
  <si>
    <t>health;fintech;wellness beauty;sports;media;telecom;education;energy;hosting;home living;robotics;transportation;semiconductors;enterprise software</t>
  </si>
  <si>
    <t>United States;China;Australia;Hong Kong</t>
  </si>
  <si>
    <t>https://www.linkedin.com/company/%E4%B9%9D%E5%90%88%E5%88%9B%E6%8A%95/</t>
  </si>
  <si>
    <t>https://www.crunchbase.com/organization/unityvc</t>
  </si>
  <si>
    <t>26.13</t>
  </si>
  <si>
    <t>496.50</t>
  </si>
  <si>
    <t>130.00</t>
  </si>
  <si>
    <t>893.15</t>
  </si>
  <si>
    <t>1217205</t>
  </si>
  <si>
    <t>https://app.dealroom.co/investors/human_ventures</t>
  </si>
  <si>
    <t>https://human.vc/</t>
  </si>
  <si>
    <t>Human Ventures co-founds, builds and scales meaningful technology companies by pairing exceptional founders with resources they need</t>
  </si>
  <si>
    <t>41, Madison Avenue, Manhattan Community Board 5, Manhattan, New York County, New York, 10010, United States</t>
  </si>
  <si>
    <t>40.742095</t>
  </si>
  <si>
    <t>-73.9866206</t>
  </si>
  <si>
    <t>Heather Hartnett (CEO and Founding Partner);Joe Marchese (Partner,Executive Chairman);Megan O'Connor (Partner,Chief Growth Officer);Michael Letta (CFO);Tim Knight (Chief Technical Officer);Christopher Collins (Principal);Derek Handley (Chief Innovation Officer);Alessandra Henderson (VP of Network);Alberto Escarlate (Entrepreneur In Residence);Irene Liu (Venture Fellow)</t>
  </si>
  <si>
    <t>Heather Hartnett;Joe Marchese;Megan O'Connor;Michael Letta;Tim Knight;Christopher Collins;Derek Handley;Alessandra Henderson;Alberto Escarlate;Irene Liu</t>
  </si>
  <si>
    <t>female;male;female;male;male;male;male;female;male;female</t>
  </si>
  <si>
    <t>CEO and Founding Partner;Partner,Executive Chairman;Partner,Chief Growth Officer;CFO;Chief Technical Officer;Principal;Chief Innovation Officer;VP of Network;Entrepreneur In Residence;Venture Fellow</t>
  </si>
  <si>
    <t>TOKEN;The Skimm;Iconery;Current;Reserve;The Muse;Tia;Paladin;Octi;Encantos Media Studios, PBC;Girlboss;Bikky;Clark;WaitWhat;Tiny Organics;Valence Community;Paloma Health;Kindred;Encantos;Elektra Health;On Deck;Realworld;Taika;Steno;Quantime;Inkwell;Toucan;Kingdom Supercultures;CKBG;Village;Hazel;Day One;Weldon;Allibelle Foods (dba Lupii);Milo;CKBG;MIMIKAI;Teal;Token;Commitaction;Ration;Upstream;Spora Health;Storyspaces;Capsule;Shift One;Picture Motion;Zebra IQ;Murmur;Kinema;TBD Health;Kinema;Islands;Ritual;Hark;Evvy;Adelaide;DEMI;Spiritune;Ellement;Sane;Tabu;Groundswell;occoquan crew technologies, inc;Salvo Health;Wana;Deep;Glow Labs;Realworld;Breakaway;Chorus;Risk Reversal;Token;Tycoon;We The Village</t>
  </si>
  <si>
    <t>Current;Tia;Kingdom Supercultures;The Muse;On Deck;Groundswell;Steno;Evvy;Paloma Health;Salvo Health</t>
  </si>
  <si>
    <t>health;legal;fintech;wellness beauty;music;fashion;sports;food;media;education;kids;hosting;event tech;jobs recruitment;transportation;marketing;enterprise software</t>
  </si>
  <si>
    <t>https://www.facebook.com/HVCapital</t>
  </si>
  <si>
    <t>https://www.linkedin.com/company/human-ventures-capital</t>
  </si>
  <si>
    <t>https://www.crunchbase.com/organization/human-ventures-capital</t>
  </si>
  <si>
    <t>https://storage.googleapis.com/dealroom-images-production/e7/MTAwOjEwMDpjb21wYW55QHMzLWV1LXdlc3QtMS5hbWF6b25hd3MuY29tL2RlYWxyb29tLWltYWdlcy8yMDE4LzA4LzE3L2MzMWQwMTBkOTdmMzk4MWVhODJjMjBjMGMwMTBiNmY2.jpg</t>
  </si>
  <si>
    <t>232.09</t>
  </si>
  <si>
    <t>3348.14</t>
  </si>
  <si>
    <t>1217176</t>
  </si>
  <si>
    <t>https://app.dealroom.co/investors/argonautic_ventures</t>
  </si>
  <si>
    <t>http://argonauticventures.com</t>
  </si>
  <si>
    <t>Argonautic Ventures</t>
  </si>
  <si>
    <t>Venture Capital and Hedge Fund Fund of Funds</t>
  </si>
  <si>
    <t>Vestaron Corporation;SpaceX;Jumpcut;ImmunoPhotonics;PopBookings;Neuros Medical;The Honest Company;Vauban;Motiv;Benson Hill;Holganix;LendingFront;Cofactor Genomics;Zenprospect;Bunker;Coru;PayForward;CargoSense;Quilt;Unbound;Atrium;Aquabyte;Knowhere News;Agrible;Joymode;Test.ai;Scratchpay Financial;Gila Therapeutics;Ample Hills Creamery;Euclises Pharmaceuticals;Sendoso;Molecular Assemblies;WeRecover;Skedaddle;ThreatSwitch;Sentera;Kultevat;Artemis;Arable;IOpipe;Indalo Therapeutics;Cocoon Biotech;Cohealo;Bonumose;8base;SpringBIG;Twist by Astro;Geltor;Apollo.io;Mojo Vision;Elevated Signals;MedStack;Green Tank Technologies;Flywheel Exchange;HyperLinq;Schoolable;Hepatx;Tradelanes;Kula Bio;Bractlet;Chain of Demand;Mobilion Systems;Vertosa;Brightseed;FlexEngage (formerly flexReceipts);Firmus;GeneMatters;SeamlessHR;BCD Bioscience;Growers Edge;Highlyte by Amnesia (Amnesia media);Fleek;Document Crunch;Say Technologies;Ambar Technologies;Artemis;Holobiome;GrowX;3Leaf Edibles;QuoteToMe;Benson-Hill-Biosystems;Vauban;Gloopro;Modzy;bookkeep;Conxai Technologies GmbH;Vendigo;SparkPlug;Autonomous Pivot;Umee Cross Chain;cognaize;Trellis;GIANT Protocol;Cansativa;Cansativa Group;Biopharmaceutical Research;manot AI;Carmel Pharms;Latch;Liminal;GIANT Protocol;Sign In Compliance;Haibrid</t>
  </si>
  <si>
    <t>SpaceX;Apollo.io;Vestaron Corporation;Sendoso;Geltor;The Honest Company;Brightseed;Atrium;Mobilion Systems;Flywheel Exchange</t>
  </si>
  <si>
    <t>iSelect Fund</t>
  </si>
  <si>
    <t>health;travel;legal;security;fintech;wellness beauty;real estate;fashion;sports;food;media;education;energy;kids;home living;event tech;robotics;jobs recruitment;transportation;semiconductors;marketing;enterprise software;space;chemicals;consumer electronics;engineering and manufacturing equipment</t>
  </si>
  <si>
    <t>United States;France;Senegal;Mexico;Canada;Nigeria;Hong Kong;Israel;Brazil;United Kingdom;Germany;New Zealand</t>
  </si>
  <si>
    <t>https://www.linkedin.com/company/argonautic-ventures/</t>
  </si>
  <si>
    <t>https://www.crunchbase.com/organization/argonautic-ventures</t>
  </si>
  <si>
    <t>11.13</t>
  </si>
  <si>
    <t>523.32</t>
  </si>
  <si>
    <t>799.09</t>
  </si>
  <si>
    <t>169578.91</t>
  </si>
  <si>
    <t>1216973</t>
  </si>
  <si>
    <t>https://app.dealroom.co/investors/delta_capital</t>
  </si>
  <si>
    <t>http://delta-capital.cn</t>
  </si>
  <si>
    <t>Delta Capital</t>
  </si>
  <si>
    <t>Venture capital firm specializing in early venture, middle venture, and growth capital investments</t>
  </si>
  <si>
    <t>Greg Ye (Managing Partner);Jason (Quansheng) Li (Managing Partner);Zhengyi Jiang (Partner);Harry (Zhiyong) Qin (Partner)</t>
  </si>
  <si>
    <t>Greg Ye;Jason (Quansheng) Li;Zhengyi Jiang;Harry (Zhiyong) Qin</t>
  </si>
  <si>
    <t>Managing Partner;Managing Partner;Partner;Partner</t>
  </si>
  <si>
    <t>Innolight Technology;SemiSouth Laboratories;Meili Jinrong;AsiaYo;Subtle Medical;Yonghong Tech;Huiying Medical Technology (Beijing);Jiangsu Sanhuan Industrial (Group);Fudata.cn;Benewake;Tmeng.cn;DataCanvas;Hopstem Biotech;Hailuojia;Hanxiputai (Beijing) Hospital Investment Management;Yizhi Electronic Technology;Black Sesame Technologies;Shanghai Suiyuan Technology;ChosenMed;Lightning Semiconductor;Panalyt;Dongfang Weiyin;ChosenMed Technology;Galaxis Automotion;ABM Therapeutics;Aerospace Environment;Bite Investments;Hong Jing Drive;Shanghai Tuogong Robot;Sinofaith intellectual Property;Wondertek Software;QMCAIFU.COM;Xiaoxin Tong;Rebundle;Rider Horse;Adcentrx Therapeutics;Data Governance Workshop;Lianshu;Simply Thai;瑞华康源[rivamed.cn];Wangcaigu;Zhihuishu;Beijing Auto Yi Electronic Technology;Aidachu;Etrans;51liucheng.com;DaoWoo;UWay;NAGA.IN;Zhaike Xueyuan;SEEYOO;骨卫士;MinTech;cuitx.cn;Beijing Loscam Zhixing Technology;innolight technology (suzhou) ltd.;Xiao Long Auto;Dosec;JimoData;JQ Pictures;Sunvalley;Yiwei Semiconductor;Zshield;M2 Semi;Zhenghe Microchip;Lisuan Tech;广州新视界光电科技有限公司;威尼斯WWW432888;Shanghai Kuixin Integrated Circuit Design;凡越;Guoqi Intelligent Control (Beijing) Technology;Biosun Pharma;Zibo Core Material Integrated Circuit</t>
  </si>
  <si>
    <t>Black Sesame Technologies;Meili Jinrong;Wondertek Software;Adcentrx Therapeutics;Benewake;Hong Jing Drive;Shanghai Suiyuan Technology;DataCanvas;Hopstem Biotech;Innolight Technology</t>
  </si>
  <si>
    <t>Materials Analysis Tech;Jiangbei New District Development Fund;Youshan Capital;Xiamen High-Tech Innovation Center;Hengtong Optic-Electric;Xiamen Xiangyu;Shenzhen Capital Group;OPPLE Lighting Company;Xiamen Torch Group Venture;Guangzhou Jinkong Fund;Xiangyu Group;Redbud Capital;FinVolution;Jinsheng Capital;Smallville Capital;Creditease Wealth Management;Gopher Asset Management;Prosperity Investment;CreditEase</t>
  </si>
  <si>
    <t>health;travel;fintech;wellness beauty;real estate;food;media;telecom;energy;hosting;home living;robotics;transportation;semiconductors;enterprise software;engineering and manufacturing equipment</t>
  </si>
  <si>
    <t>China;United States;Taiwan;Japan;Singapore;United Kingdom</t>
  </si>
  <si>
    <t>https://www.linkedin.com/company/%E8%8B%8F%E5%B7%9E%E8%BE%BE%E6%B3%B0%E5%88%9B%E4%B8%9A%E6%8A%95%E8%B5%84%E7%AE%A1%E7%90%86%E6%9C%89%E9%99%90%E5%85%AC%E5%8F%B8/about/</t>
  </si>
  <si>
    <t>https://www.crunchbase.com/organization/delta-capital-2</t>
  </si>
  <si>
    <t>441.20</t>
  </si>
  <si>
    <t>118.75</t>
  </si>
  <si>
    <t>5052.54</t>
  </si>
  <si>
    <t>1216946</t>
  </si>
  <si>
    <t>https://app.dealroom.co/investors/empower_investment</t>
  </si>
  <si>
    <t>http://empowerinvestment.com</t>
  </si>
  <si>
    <t>Empower Investment</t>
  </si>
  <si>
    <t>Empower Investment invests in internet, AI, big data, automation and robotics, financial technology, education, materials, and healthcare</t>
  </si>
  <si>
    <t>Harry Yu (Managing Partner);Min Zhang (Managing Partner);Jesse Yang (Associate);Joe Peng (Associate);Bob Chen (Senior Analyst);Steve Hu (Associate);Qian Chen (Associate);Chunlong Qu (Senior Associate);Zheng Zheng (Partner);Yu'an Zhu (Investment Manager);Andy Wu (Associate)</t>
  </si>
  <si>
    <t>Harry Yu;Min Zhang;Jesse Yang;Joe Peng;Bob Chen;Steve Hu;Qian Chen;Chunlong Qu;Zheng Zheng;Yu'an Zhu;Andy Wu</t>
  </si>
  <si>
    <t>male;female;male;male;male;male;female;male;male;male</t>
  </si>
  <si>
    <t>Managing Partner;Managing Partner;Associate;Associate;Senior Analyst;Associate;Associate;Senior Associate;Partner;Investment Manager;Associate</t>
  </si>
  <si>
    <t>Taodangpu;SideChef;N.thing;StockRadar;Insight Robotics;LinkSprite;Rotex Tech;VeriSafe;Moji Fengyun (Beijing) Software Technology Development;Haodai;Cowarobot;LiWeiJia;AirWheel;Terark;Layabox;VIPMRO;Whalehouse Technology;Ykccn.com;P&amp;PMed;Chengdu Qi Carbon Technology;ChunShuiTang;1001 Hao;IngMeng;Youjia;Lis99;Cosmeapp;Wancheng Gene;Westwell Lab;Cenntro;PaiU;BoarKnight;FitTime;NetQuantum Finance;Life No. 1;Cobot;Baoyu;Rebatesme;Delta Entropy;7po.com;BoarKnight;Welcome Software;YinHan;Shenzhen Zero One Life Science and Technology;ONEPLUS MEDIA;Gainworld;SINA Xinlang Fenqi;Yindutong;ZWWX Game;Tuanzi Chuxing;Zhu Dao;MAX;175game.com;500Jia;MediShare;Precision Gene;Time Capsule;Wancheng Gene;wPay;Dianba Technology;Doohan Motors;Gu360.com;DeepTech;Shippingcity;Yixi Technology;Beijing Jushu Biotechnology;Shenzhen Xuehui Technology;Beijing Xunyuan Technology;Beijing Jushu Biotechnology</t>
  </si>
  <si>
    <t>Cowarobot;Chengdu Qi Carbon Technology;Whalehouse Technology;Haodai;N.thing;Ykccn.com;Beijing Jushu Biotechnology;Shenzhen Zero One Life Science and Technology;Life No. 1;Youjia</t>
  </si>
  <si>
    <t>Qianhai FOF;Puhua Capital;Prosperity Investment;Suzhou Dade Hongqiang Investment Management;New Founder;Longling Capital;Shanghai Angel Capital Guiding Fund;Howbuy Asset Management;Zhejiang Provincial Financial Holdings;Unifortune Investment;Jupai Holdings;Huaxing Growth Capital;CICC Jiacheng Investment Management;SME Technology Innovation Fund;YouMyWealth;Hepalink</t>
  </si>
  <si>
    <t>gaming;health;travel;legal;fintech;real estate;fashion;food;media;energy;kids;home living;robotics;transportation;enterprise software</t>
  </si>
  <si>
    <t>China;United States;South Korea;Hong Kong;Luxembourg;Brazil;India</t>
  </si>
  <si>
    <t>https://www.linkedin.com/company/%e5%90%88%e5%8a%9b%e6%8a%95%e8%b5%84empower-investment/</t>
  </si>
  <si>
    <t>https://www.crunchbase.com/organization/empower-investment</t>
  </si>
  <si>
    <t>31.53</t>
  </si>
  <si>
    <t>2463.49</t>
  </si>
  <si>
    <t>1216893</t>
  </si>
  <si>
    <t>https://app.dealroom.co/investors/search_fund_partners</t>
  </si>
  <si>
    <t>http://searchfunds.net</t>
  </si>
  <si>
    <t>Search Fund Partners</t>
  </si>
  <si>
    <t xml:space="preserve">Invests in small, profitable companies </t>
  </si>
  <si>
    <t>Rich Kelley (Co-Founder)</t>
  </si>
  <si>
    <t>Rich Kelley</t>
  </si>
  <si>
    <t>UnitedLayer;iNET Interactive;InsynQ;Kivuto Solutions (Formerly e-academy);Raptor Technologies;HemaSource;NeuroInternational;SafeLogic;Scribendi;Blue Skies Networks;Page Vault Inc;Efficient Hire;Attainia;OneShield;Inspired eLearning;Great Bay Software;RecruitMilitary;ConsumerAffairs;TopQuadrant;Data Fusion Technology;ProService;OnRamp;ComplianceLine;Gogotech;Unleashed Technologies;ECard Systems;Advanced Network Solutions;Staff One;Redline Automotive Merchandising;The Kotter Group;UCIT;Microdea;EZR Logistics;Answer1;XiltriX North America;Research and Development Institute;BioActive Resources,LLC;Scribsoft;Mystartupcfo;Concierge Plus;Mdclarity;Elevated Billing Solutions;Fairwinds;Fraxion;cer;Paragon Legal;Griswold Home Care;Behavioral Health Group;Travelmax;School Family Media;Krueger-Gilbert Health Physics, LLC;caravelautism.com;Ascentia Home Health Care, LLC;Berkeys;Triyam;eGenuity;Spanish Schoolhouse Inc;Crown Health;Bright Event Rentals;Circle Graphics;Castle Tire Recycling;American Vision;DSD Partners;EPac Flexible Packaging;Dr. Snip;Meridian Title Corporation;Cornerstone Support, Inc.;Automotive Business Solutions;IMS;Shandy Clinic;Hathorn Inspection Cameras;Detroit Dental Specialists;Metro Vein;Montis Financial;Image Manufacturing Group;RescueStat;Subatomic Digital;Quality Coding Software Solutions;Peerless Events and Tents;The Change Companies;Lion Industrial;Prelude Dynamics;Canyonlands Fund;Scott Le Roy Marketing;maxRTE;Charter Impact;Pharmacy Specialists;MST Services;Stat Analysis;Harley Street Medical;GLP Canada Ltd.;Meternet;Sunscape Landscaping;Softrip</t>
  </si>
  <si>
    <t>OneShield;EPac Flexible Packaging;HemaSource;XiltriX North America;Attainia;Page Vault Inc;iNET Interactive;InsynQ;Softrip;Raptor Technologies</t>
  </si>
  <si>
    <t>health;legal;security;fintech;real estate;food;media;telecom;education;energy;kids;hosting;home living;event tech;robotics;jobs recruitment;transportation;semiconductors;marketing;enterprise software</t>
  </si>
  <si>
    <t>United States;Canada;Bolivia</t>
  </si>
  <si>
    <t>https://www.crunchbase.com/organization/search-fund-partners</t>
  </si>
  <si>
    <t>1216844</t>
  </si>
  <si>
    <t>https://app.dealroom.co/investors/mashup_angels</t>
  </si>
  <si>
    <t>https://www.mashupventures.co/</t>
  </si>
  <si>
    <t>Mashup Ventures</t>
  </si>
  <si>
    <t>Seed accelerator focusing on early stage startups in korea</t>
  </si>
  <si>
    <t>Taekkyung Lee (Representative Partner);Yoon Ho Choi (Venture Partner)</t>
  </si>
  <si>
    <t>Taekkyung Lee;Yoon Ho Choi</t>
  </si>
  <si>
    <t>Representative Partner;Venture Partner</t>
  </si>
  <si>
    <t>MyRealTrip;Qeexo;WeddingBook;Noom;Add2paper;Kono App;collabee Inc.;ODK Media;Chartmetric;Zaiseoul;Tasteshop;Finda;Unpa;Humanscape;MVERSE;Scatter Lab;StyleShare;500videos;NoTag;Yea Studio;1Day1Song;Mobidays;Sentbe;DRAMA &amp; COMPANY;FriendsCube;Brich;Thdam Seoul;H2O Hospitality;Apposha;Shiftee;Caremind;AIONCO KOREA Co;Toy’s Myth;The Hair Suit Match;Algorima;Quotabook;Ninetap;UserHabit;Deediim;Tutoring;Instant Tattoo;OMNIOUS;Zakdang (Zamface);YP Labs;HOW TO MARRY;Tenping;Forceteller;Kasa;Van Gogh Inside;Nosearch;Catchsecu;Iammathking;Lucid;Smartooth;Shopable;Lion Rocket;ShipDa;Crowdticket;Angrypeople;With us games;Seeso;Soundgym;Ususu;Somsidang Company;Maccaron;Momguide;Labdoku;Hourplace;Kimustudio;Hwangon;Altdif;Aircapseoul;Sangsang;Healthybros;Suntique;Haemulsa;Farmersbeautymarket;Dessertpick;Corkbear;Core sight;Mz family;Petbox;Wisemobile;Button;Nudge Health Care (Cashwalk);Ohouse;Safetics;StyleShare;Collabee;Slid;Banple;Laplace Technologies;Oopy;CODIT;Cinnamon;Scatter Lab;Sulz;Econique;Bluesignum;NETLOX;Togle Labs;Bflow;salarifykr;21st Century Radio Award;Safetics;Employee Labs Inc.;코들;LabNote;동키;인스턴트타투;Aiden Lab;Aloha Factory;메인페이지;Clip;Supercoder;screena.com;韓國時尚;TOOEASY Inc.;Carat;Hospital People;Decode;Munchskill;원포인트(One Point) · Top;AENTS;Shoeprize-슈프라이즈;Estate Cloud;Disquiet;Lütten Technologies;Ctee;Monda;Gaji Lab;레몬레터;에이아이닷엠;우트;F-Lab &amp; Company;mu pat;K Visa;Chartmetric;Rabbit and Toad;Bit blue;AM Management;Smartooth;Silentist;FORCETELLER;Somsidang Company;Turing;FarmSkin;RONAS;Normalist;Dalbong Chicken;Healthy Bros;Upstairs;ZalaCompany;Monster School;hey beauty;Ugly Lab;Function2Welve;DLP Studio;Sorcerics;Aiden Labs;Indeed Lab;Pasa;Conportlab;Rentree;Rosherin;Fairy Technologies;Fairy;Lavim;Atitu;Maihub;Gena;Harpy.chat;Genify;Upstairs;BubbleShare;Open Asset;Dinoz</t>
  </si>
  <si>
    <t>Noom;Ohouse;DRAMA &amp; COMPANY;MyRealTrip;Finda;H2O Hospitality;Nudge Health Care (Cashwalk);StyleShare;StyleShare;Humanscape</t>
  </si>
  <si>
    <t>Ohouse;Cash walk;Finda;StyleShare;MyRealTrip;Shiftee</t>
  </si>
  <si>
    <t>South Korea;United States;China;France;Japan;Austria;India</t>
  </si>
  <si>
    <t>https://www.facebook.com/mashupangels</t>
  </si>
  <si>
    <t>https://twitter.com/mashupangels</t>
  </si>
  <si>
    <t>https://www.linkedin.com/company/mashupangels/</t>
  </si>
  <si>
    <t>https://www.crunchbase.com/organization/mashup-angels</t>
  </si>
  <si>
    <t>https://storage.googleapis.com/dealroom-images-production/8e/MTAwOjEwMDpjb21wYW55QHMzLWV1LXdlc3QtMS5hbWF6b25hd3MuY29tL2RlYWxyb29tLWltYWdlcy8yMDIzLzAyLzAxLzc5Njc1YzY3OTM4ZmIyOWYyYjkzMDI2MmRlODkyZTE4.png</t>
  </si>
  <si>
    <t>0.29</t>
  </si>
  <si>
    <t>3.96</t>
  </si>
  <si>
    <t>6677.04</t>
  </si>
  <si>
    <t>1216162</t>
  </si>
  <si>
    <t>https://app.dealroom.co/investors/timewise_investment</t>
  </si>
  <si>
    <t>http://cjvc.com</t>
  </si>
  <si>
    <t>Timewise Investment</t>
  </si>
  <si>
    <t>WonSuk Chung (Investment Analyst);Eunsik In (CEO);Joon Hyuk Park (Investment Director);Kang-Yeong Shin (Director);Joyce Heeyoung Cho (Investment Director)</t>
  </si>
  <si>
    <t>WonSuk Chung;Eunsik In;Joon Hyuk Park;Kang-Yeong Shin;Joyce Heeyoung Cho</t>
  </si>
  <si>
    <t>Investment Analyst;CEO;Investment Director;Director;Investment Director</t>
  </si>
  <si>
    <t>Foodfly;JUVIC, Inc.;NBT;Bungaejangter;Syntekabio;Hugel Control;Korea Credit Data;HurayPositive;AmazeVR;Pragma Bio (Formerly VastBiome);42dot;Kobiolabs;AmazeVR, Inc.;The Pirates;Influential;Afun interactive;GeneCast;Gencurix;Zakdang (Zamface);Cookat;PetFriends;Barogo;Wing bling;Medbiquitous;Seoul store;Animal Industry Data Korea;Care With;Megazone Cloud;Shin Starr presents;Humajor;Y Biologics;EGNIS;Global Tax Free;Thenatureholdings;Fresheasy;FromBio;d.LEMON;Keil;Mediogen;HEM;Me Factory;S-Alpha Therapeutics;PlayList Studio;Xtreme Job
2019.01.23
16,260,000 viewers;Luxrobo;plask;DaNAgreen;D.O.B Studio;Convenii;Proxi Healthcare;Gencurix;IMBiologics;Cookat;Mode House;Colosseum;W Island;Enfusion;Pion;d.Lemon;Carlet Store</t>
  </si>
  <si>
    <t>Megazone Cloud;Hugel Control;Korea Credit Data;Fresheasy;42dot;Bungaejangter;Barogo;Global Tax Free;Cookat;NBT</t>
  </si>
  <si>
    <t>health;fintech;wellness beauty;fashion;food;media;dating;hosting;home living;transportation;marketing;enterprise software</t>
  </si>
  <si>
    <t>https://www.crunchbase.com/organization/timewise-investment</t>
  </si>
  <si>
    <t>203.15</t>
  </si>
  <si>
    <t>5059.93</t>
  </si>
  <si>
    <t>1216099</t>
  </si>
  <si>
    <t>https://app.dealroom.co/investors/marathon_venture_partners</t>
  </si>
  <si>
    <t>http://marathonvp.com</t>
  </si>
  <si>
    <t>Marathon Venture Partners</t>
  </si>
  <si>
    <t>Marathon Venture Partners is an international VC fund that focuses on early and growth stage companies in healthcare and Fintech industry</t>
  </si>
  <si>
    <t>Linna Dong (Analyst);Donald Gao (Partner);Ray Yang (Partner);Yiran Song (Associate)</t>
  </si>
  <si>
    <t>Linna Dong;Donald Gao;Ray Yang;Yiran Song</t>
  </si>
  <si>
    <t>Analyst;Partner;Partner;Associate</t>
  </si>
  <si>
    <t>Credible Labs;Helian Health;SprintRay;GrandOmics;Baozhunniu;Cihon.cn;AnchorDx;Nanos Medical;Vedeng;Shukun Technology;Yidebang;Huangjinguanjia;Ruiyi Biotechnology (Realbio Technology);Xunshi Technology;KnowLeGene;InCarey;Lion Finance;Singular Medical;V-Joy Tech;DaoCloud;Ejsino;MediTrust Health;Xunshi Technology;深读视频;薪资通;Noble Apex;温馨提示;医生汇;首页;RiverPay;华方医护首页;DiggMe;VEDENG贝登医疗;SOONSOLID;JuniperMDææ¾å»ç;IIS Windows Server;妥妥递;错误提示;é¢å£æºè½;北京智德医学检验所有限公司;æºéæºç§;GEvent Financial Service;Cmvalue;骨卫士;Aqara;Aiqiao (Shanghai) Medical Technology;Ice Crystal Intelligence;TensorHealth;Yibao Technology;Suzhou Fumailei Medical Technology;Digital Intelligence Medical Extension;Bozhen Biotechnology;Suzhou Platinum Medical Technology;Xinjingzhiyuan Biotechnology;Suzhou Jishi Medical Technology;Yuanyi (Tianjin) Biotechnology;Yunhui Chuangxiang (Beijing) Technology;Suzhou Ice Crystal Intelligent Medical Technology;Minglan Shijia (Beijing) Medical Technology</t>
  </si>
  <si>
    <t>MediTrust Health;Shukun Technology;Helian Health;SprintRay;Xunshi Technology;DaoCloud;AnchorDx;Aqara;InCarey;Xinjingzhiyuan Biotechnology</t>
  </si>
  <si>
    <t>Chang Development;China Merchants Venture;Chasestone Capital;Knafel Family Foundation;China Merchants Group;Oriza FOFs;CICC Jiacheng Investment Management;Elim Capital;China Singapore Suzhou Industrial Park Ventures;Holley Group;Howbuy Asset Management;China Huarong</t>
  </si>
  <si>
    <t>health;fintech;real estate;home living;marketing;consumer electronics;engineering and manufacturing equipment;service provider</t>
  </si>
  <si>
    <t>United States;China;Hong Kong;Canada</t>
  </si>
  <si>
    <t>https://www.linkedin.com/company/marathonvp/</t>
  </si>
  <si>
    <t>https://www.crunchbase.com/organization/marathon-venture-partners</t>
  </si>
  <si>
    <t>22.24</t>
  </si>
  <si>
    <t>689.38</t>
  </si>
  <si>
    <t>38.75</t>
  </si>
  <si>
    <t>5748.74</t>
  </si>
  <si>
    <t>1216084</t>
  </si>
  <si>
    <t>https://app.dealroom.co/investors/skylight_investment</t>
  </si>
  <si>
    <t>http://skylightinv.com</t>
  </si>
  <si>
    <t>Skylight Investment</t>
  </si>
  <si>
    <t>As a newly founded US dollar investment company, Skylight grew out of a well-known Chinese investment company called Taiyou Investment</t>
  </si>
  <si>
    <t>Yubo Ruan (Partner);Michael Gantman (Co-Founder)</t>
  </si>
  <si>
    <t>Yubo Ruan;Michael Gantman</t>
  </si>
  <si>
    <t>Partner;Co-Founder</t>
  </si>
  <si>
    <t>Hyperloop Technologies;Cabin;Mindshare Medical;Relativity;Manus Bio;ZGlue;Lightelligence;Woobo;Cam Med;Tivic Health Systems;MuMec;WeTravel;Bioz;Easy Transfer;Kebotix;ZSFab;Kula Bio;Cardea Bio;Deuro;Landsdowne Labs;OnePieceWork;Gan Technology;LASE Innovation;Enrich Therapeutics;Galixir;Orimagi;ProteoWise;Cyberdontics;Databento;Sandstone Diagnostics;The radep;Butlr;Valitor;SnapPay;Pointcloud;Sylvatica;CacheDNA;Modern Synthesis;AltrixBio;B9;Saltalk - Deliver Happiness, Eat Better;Parallel Finance;New Frontier Bio;Revela;Concertobio;Snaplii;REGENERATIVE BIO;Pantheon Design;Finwave Semiconductor;Acrobat Genomics;Velotric;ChEmpower;SanaHeal</t>
  </si>
  <si>
    <t>Relativity;Parallel Finance;Manus Bio;Kula Bio;Lightelligence;Databento;Valitor;WeTravel;Butlr;Concertobio</t>
  </si>
  <si>
    <t>gaming;health;travel;fintech;wellness beauty;real estate;fashion;food;education;energy;kids;robotics;transportation;semiconductors;marketing;enterprise software;space;chemicals;engineering and manufacturing equipment</t>
  </si>
  <si>
    <t>United States;China;Ireland;Canada;Belgium;United Kingdom</t>
  </si>
  <si>
    <t>https://www.linkedin.com/company/skylight-investment</t>
  </si>
  <si>
    <t>https://www.crunchbase.com/organization/skylight-investment-2</t>
  </si>
  <si>
    <t>https://storage.googleapis.com/dealroom-images-production/98/MTAwOjEwMDpjb21wYW55QHMzLWV1LXdlc3QtMS5hbWF6b25hd3MuY29tL2RlYWxyb29tLWltYWdlcy8yMDIzLzAxLzIxLzk0NmU0YzM4Y2Q3OTgxNzcwZjAxYjlhNDFmYTc4NWQ3.png</t>
  </si>
  <si>
    <t>5771.70</t>
  </si>
  <si>
    <t>1216074</t>
  </si>
  <si>
    <t>https://app.dealroom.co/companies/b_gr_ndet</t>
  </si>
  <si>
    <t>http://begruendet-berlin.de</t>
  </si>
  <si>
    <t>B!GRÜNDET</t>
  </si>
  <si>
    <t>NO LONGER ACTIVE - B!GRÜNDET, was the entrepreneurship network of Berlin’s university incubators for university start-ups and spin-offs</t>
  </si>
  <si>
    <t>Sarah Mareike Lüking (Network Manager)</t>
  </si>
  <si>
    <t>Sarah Mareike Lüking</t>
  </si>
  <si>
    <t>Network Manager</t>
  </si>
  <si>
    <t>aklamio;barcoo;carzapp;Dolosys;FarFromHomePage;Chariteam;Kenhub;ePortrait;Rezeptefuchs;Laubwerk;Komoot;Fubalytics;Doxter;exploreb2b;Flowkey;BetterTaxi;ILNumerics;deinPhone.de;Humedics;kaputt.de;Belegmeister GmbH;Gorilla Cases GmbH;Berlin Space Technologies GmbH;futingo GmbH;3d-berlin vr solutions GmbH;Dahlem Research &amp; Consulting Group GmbH;Imooty.EU GmbH &amp; Co. KG;Lebepur GmbH;INWT Statistics GmbH;CreativeQuantum GmbH;e-pixler NEW MEDIA GmbH;Deckard A.I.;Aaron;Groupestate;Factor-E Analytics;Cherryfish;Elefunds;AllVR;Bloom;Agora Internet GmbH;Babbo;AiDrones;Kunstmatrix;Leihbar;Cyano Biotech;Alvari;GreenLab Berlin UG;Datalyze Solutions;Greateyes GmbH;Acuros GmbH;Dean | Zane;Book One;Bear Protein;Hello Simple Gbr;AUF AUGENHOEHE;Kamger;CrashAlerter;CP! Studio;HygNova GmbH;Calimoto GmbH;Humphry Marine;Dropsong;Quentic</t>
  </si>
  <si>
    <t>Humedics;Aaron;Quentic;kaputt.de;Deckard A.I.;barcoo;carzapp;FarFromHomePage;Chariteam;ePortrait</t>
  </si>
  <si>
    <t>health;travel;legal;security;fintech;wellness beauty;music;real estate;fashion;sports;food;media;education;energy;kids;home living;event tech;robotics;transportation;marketing;enterprise software</t>
  </si>
  <si>
    <t>Germany;Austria</t>
  </si>
  <si>
    <t>https://www.crunchbase.com/organization/b-grundet</t>
  </si>
  <si>
    <t>https://storage.googleapis.com/dealroom-images-production/ef/MTAwOjEwMDpjb21wYW55QHMzLWV1LXdlc3QtMS5hbWF6b25hd3MuY29tL2RlYWxyb29tLWltYWdlcy8yMDE5LzAyLzE4L2RmOWRjNWQ0NWNlZTk0MzJmNzY1OGI0Y2U2MmE5MzM0.png</t>
  </si>
  <si>
    <t>may/2011</t>
  </si>
  <si>
    <t>42.80</t>
  </si>
  <si>
    <t>1215748</t>
  </si>
  <si>
    <t>https://app.dealroom.co/investors/utc_investment</t>
  </si>
  <si>
    <t>http://utc.co.kr</t>
  </si>
  <si>
    <t>UTC Investment</t>
  </si>
  <si>
    <t>Private equity and venture capital firm specializing in buyouts and investments in start-ups</t>
  </si>
  <si>
    <t>Keunyong Park (CEO)</t>
  </si>
  <si>
    <t>Keunyong Park</t>
  </si>
  <si>
    <t>Nemesis;Radish;Pdc*line pharma;BitCash;Finotek;ICTK;Washswat;Gentle Monster;Boud;Oncorus;Dot Incorporation;TradLinx;EOFlow;Mangoslab.;Seculetter;Life Semantics;Humanscape;Merlot Laboratories;MARVRUS;Woman’s Talk;Olipass;Market Kurly;I-ON Communications Co;Peeper;Bridge Biotherapeutics Inc.;GSIL Co., Ltd.;VNPT EPay;Rznomics;H2K;Goyohan Taxi;Influential;S.Lab;HeyJoyce;Localstitch;NGeneBio;Suji's Korean Cuisine;Monolith;OTD Corporation;The White Communication;Logispot;Wingeat;Optolane;Jeju Beer;Draxfit;Quratis Inc.;ImmuneMed;Autotelic Bio;Vrotein;PinotBio;Vasthera;JTNET;Sweet balance;Sweet balance;Snack 24;Snack 24;Curi Bio;Arenacast;GEXVal;Egreen Global;Right Route;We Hurdling;Keil;아이디어허브;Sujiskorean;Machbase;Selectin;People Bio;Wonjin Biotechnology;CEFO Co. Ltd.;Solmedix;CLECELL;Novorex;GenoBio;Targeted Molecular Diagnostics;NOV METAPHARMA;CT Cells;Reverse Lab Co;Immunomax;Sol Bio;Nuvilab;Nemesis;Zymedi;Space F Corp.(Biotechnology);제이디바이오사이언스;Plasmapp;Bold 9;PINPOINT;SMART SCORE;JI Tech;벤디트;SERIM B&amp;G;POWERCUBE;Gluup;미스터밀크;CHA Vaccine Institute;Super Makers;Armored Fresh;APITBIO;iChems;Avelos Therapeutics;㈜비앤에이치코스메틱;(주)시큐에버;IS Dongseo;㈜진씨커;HUMEDIA;Supermakers;PharosiBio;e2on;Exorenal;FatiAbGen;Tourputt (Formerly VRotein);SOL;MDsquare;DATACOMMAND;Monitor Corporation;OliPass RNA;inCerebro;Rounded Korea;SENSEE;YESH Company;INTIN OVIEW 오뷰;3friend;Stat&amp;Co;Autotelic Bio;Precious Writing;Nventric;NGeneBio;Ubix Therapeutics;Creatz;Panolos Bioscience;Ticaros;NEXEL;BnH Research;Share It;OCEAN;Sportizen;Curacle;Temnest;ASIC Land;Wefun;Pinpoint;StarBank;Brexogen;Brainon;H9Pitch Studio</t>
  </si>
  <si>
    <t>Market Kurly;IS Dongseo;Radish;OTD Corporation;Rznomics;Selectin;Pdc*line pharma;EOFlow;Logispot;Dot Incorporation</t>
  </si>
  <si>
    <t>Woori Bank;KDB Capital;YG Entertainment;HANJIN;M Capital;Device ENG</t>
  </si>
  <si>
    <t>gaming;health;legal;security;fintech;wellness beauty;music;real estate;fashion;sports;food;media;dating;education;energy;kids;home living;event tech;robotics;jobs recruitment;transportation;semiconductors;marketing;enterprise software</t>
  </si>
  <si>
    <t>Singapore;United States;France;Japan;South Korea;Vietnam;United Kingdom;Malta;Spain;Puerto Rico;India</t>
  </si>
  <si>
    <t>https://www.linkedin.com/company/utc-investment-co-ltd</t>
  </si>
  <si>
    <t>https://www.crunchbase.com/organization/utc-investment-co</t>
  </si>
  <si>
    <t>https://storage.googleapis.com/dealroom-images-production/b7/MTAwOjEwMDpjb21wYW55QHMzLWV1LXdlc3QtMS5hbWF6b25hd3MuY29tL2RlYWxyb29tLWltYWdlcy8yMDIzLzA5LzAxLzNiNjk0ZTNiNDI0MzUyZjlhMWMyOTNiY2I0NWM0YzAw.png</t>
  </si>
  <si>
    <t>521.63</t>
  </si>
  <si>
    <t>26.47</t>
  </si>
  <si>
    <t>1080.38</t>
  </si>
  <si>
    <t>4125.17</t>
  </si>
  <si>
    <t>1215564</t>
  </si>
  <si>
    <t>https://app.dealroom.co/investors/bo_azi_i_ventures</t>
  </si>
  <si>
    <t>http://bogaziciventures.com</t>
  </si>
  <si>
    <t>Boğaziçi Ventures</t>
  </si>
  <si>
    <t>Venture capital fund focuses on turkey and mena region</t>
  </si>
  <si>
    <t>Inci C;Sefacan Kesici;Aleyna Alangil;Mustafa Alptekin;Cansu Katmer (Marketing)</t>
  </si>
  <si>
    <t>Burak Günsev (Managing Partner);Ömür Karakuş (CIO);Burak Balık (Co-Founder)</t>
  </si>
  <si>
    <t>Inci C;Burak Günsev;Sefacan Kesici;Aleyna Alangil;Ömür Karakuş;Burak Balık;Mustafa Alptekin;Cansu Katmer</t>
  </si>
  <si>
    <t>female;male;male;female;male;male;male;female</t>
  </si>
  <si>
    <t>n/a;Managing Partner;n/a;n/a;CIO;Co-Founder;n/a;Marketing</t>
  </si>
  <si>
    <t>Funrika;Enhencer;Peerguess;Colendi;GenZ Technology;SadeceOn.com;MenaPay;Tarentum;CC Media House;Eyedius Technology;Artiwise;Genz Biotechnology;Blockchain Labs;Plum;Espor Arena;ProTranslate;Set Action;Prizebucket;DNC Pharma;Hugent;Veloxia;NAG Studios;Gulliver's Games;ACROME;UP School;Prizebucket;Set Action;Fiber Games;BARAKATECH;Cerebrum Tech;Hiwell;Mafia Games;Hungri Games;Craftgate;Arvis Games;Riders;Buddy Performance;Producter;Mafia Games;Protranslate;Ugc90;Kavaken;Perculus;DOJO TALENT;Kalfa;NDG;Nureply;Toonmetal;Waves;Frozen Pawn;Last Bite Games;Lokum Games</t>
  </si>
  <si>
    <t>Colendi;Cerebrum Tech;NAG Studios;Kalfa;Hungri Games;Arvis Games;Craftgate;Tarentum;Veloxia;Gulliver's Games</t>
  </si>
  <si>
    <t>gaming;health;legal;security;fintech;wellness beauty;sports;food;media;education;energy;jobs recruitment;semiconductors;marketing;enterprise software;service provider</t>
  </si>
  <si>
    <t>Türkiye;United Kingdom;United States;United Arab Emirates;Netherlands;Sweden;Canada;Seychelles</t>
  </si>
  <si>
    <t>https://www.facebook.com/bogaziciventures</t>
  </si>
  <si>
    <t>https://twitter.com/bogaziciventure</t>
  </si>
  <si>
    <t>https://www.linkedin.com/company/bo%C4%9Fazi%C3%A7i-ventures</t>
  </si>
  <si>
    <t>https://www.crunchbase.com/organization/bo%C4%9Fazi%C3%A7i-ventures</t>
  </si>
  <si>
    <t>https://storage.googleapis.com/dealroom-images-production/8d/MTAwOjEwMDpjb21wYW55QHMzLWV1LXdlc3QtMS5hbWF6b25hd3MuY29tL2RlYWxyb29tLWltYWdlcy8yMDE4LzA4LzE3L2NhNzI0M2IwMzEzMjNhMjM0NWZlMzQ4OWY2ZTE2YmJi.jpg</t>
  </si>
  <si>
    <t>12.44</t>
  </si>
  <si>
    <t>258.83</t>
  </si>
  <si>
    <t>1215359</t>
  </si>
  <si>
    <t>advisor,angel_fund,venture_capital</t>
  </si>
  <si>
    <t>https://app.dealroom.co/investors/preangel</t>
  </si>
  <si>
    <t>https://pre-angel.com</t>
  </si>
  <si>
    <t>PreAngel</t>
  </si>
  <si>
    <t>Silicon Valley based investment fund focused on early-stage internet startups with AGI &amp; Chatbots</t>
  </si>
  <si>
    <t>Beijing, Dahua Yao Autonomous County, Hechi, Guangxi, China</t>
  </si>
  <si>
    <t>24.156951</t>
  </si>
  <si>
    <t>107.4831828</t>
  </si>
  <si>
    <t>Huan Li (Partner)</t>
  </si>
  <si>
    <t>Lijie Wang (CEO);Zhuohuan LI (Partner);Hao Gu (Partner);Jun Zhang (Partner)</t>
  </si>
  <si>
    <t>Lijie Wang;Zhuohuan LI;Hao Gu;Jun Zhang;Huan Li</t>
  </si>
  <si>
    <t>CEO;Partner;Partner;Partner;Partner</t>
  </si>
  <si>
    <t>Jdguanjia;2RedBeans;Morning Tec;Smarking Inc;bringhub;Pomello;Vimo Labs Inc.;RoboTerra;Aeris Communications;Sensay;EHANG;Blueboard;Tenbent Insurance;Lino;ObEN;Groopie;YouWorld;Oculii;Saphlux;Tomoon;360 DigiTech;VINUXPAY;EasyTek;Mobibao Technology;ViewShare;Raiing;WiFiBanlv;Vow;AngelCrunch;Mocha.cn;AA Party;Rent Here;Sijibang.com;Zuotoujing;Canlife;Westwell Lab;Origin Protocol;MoonX;SynSense;The Vetreska Pet Lifestyle Company;Mech-Mind Robotics;CoinVoice;JuziBot;Leadrive Technology;Jdguanjia;Wosai;Aeris;Lanxin;C-Health;Jiben Gainian;Shenpo;Shanghai Tuyang Information Technology;Makesense;SIGAI;Authing;Kapbook;PARTICLE FEVER;Quhuo Tech;Harae Dx;51lianyou;beeba;Leikeji.com;Beijing Silicon Heart Technology;Dream Catcher Media;Weitianshi;Chongxin Chongwu;Hyperception;Daily Shakes;HUAHUI TECHNOLOGY;Yingyuqu Peiyin;FOUNDEASE.COM;Linksign.cn;KSUDi;Crabyter;Peinipao;ZIYAN UAV;Liang Zhi Shuju;Showplan;VINUXFINEFOOD;VisionerTech;You Liang Sheng Huo;Chatopera;2RedBeans;Banling Zaixian;Banling Zaixian;Beef Butcher;ColorMobi;Diu Bu Liao;Dydata.io;Fulishe;TIMER;TIMERdata;Tomoon;Weiyin;Youshang Wangluo;YNUO;Venture SPRINT (创新冲刺);MistGPU (深雾科技);Moyin (魔音助手);中羽联;Mo Cha (抹茶美妆)</t>
  </si>
  <si>
    <t>360 DigiTech;Leadrive Technology;EHANG;Mech-Mind Robotics;Oculii;SynSense;MoonX;Authing;Aeris;Saphlux</t>
  </si>
  <si>
    <t>gaming;health;travel;security;fintech;music;real estate;sports;media;dating;education;hosting;home living;event tech;robotics;jobs recruitment;transportation;semiconductors;marketing;enterprise software</t>
  </si>
  <si>
    <t>China;Ireland;United States;Switzerland;Germany</t>
  </si>
  <si>
    <t>https://www.linkedin.com/company/preangel</t>
  </si>
  <si>
    <t>https://www.crunchbase.com/organization/preangel</t>
  </si>
  <si>
    <t>https://storage.googleapis.com/dealroom-images-production/8c/MTAwOjEwMDpjb21wYW55QHMzLWV1LXdlc3QtMS5hbWF6b25hd3MuY29tL2RlYWxyb29tLWltYWdlcy8yMDIzLzAxLzIwL2QzMWEwZWU4ZmRlNWQxMDkxMzNlMWE1OTRkNDQ3OGEx.png</t>
  </si>
  <si>
    <t>3.11</t>
  </si>
  <si>
    <t>118.21</t>
  </si>
  <si>
    <t>447.73</t>
  </si>
  <si>
    <t>1958.07</t>
  </si>
  <si>
    <t>1215011</t>
  </si>
  <si>
    <t>https://app.dealroom.co/investors/scottish_edge</t>
  </si>
  <si>
    <t>http://scottishedge.com</t>
  </si>
  <si>
    <t>Scottish EDGE</t>
  </si>
  <si>
    <t>Scottish EDGE identifies and supports Scotland’s up-and-coming, innovative, high-growth potential entrepreneurial talent</t>
  </si>
  <si>
    <t>The Ca' D'oro, 45, Gordon Street, Blythswood Hill, Glasgow, Glasgow City, Scotland, G1 3PE, United Kingdom</t>
  </si>
  <si>
    <t>55.8602823</t>
  </si>
  <si>
    <t>-4.25655047</t>
  </si>
  <si>
    <t>Lesley Kane</t>
  </si>
  <si>
    <t>Evelyn McDonald (CEO);Steven Hamill (Chief Operating Officer)</t>
  </si>
  <si>
    <t>Evelyn McDonald;Steven Hamill;Lesley Kane</t>
  </si>
  <si>
    <t>CEO;Chief Operating Officer;n/a</t>
  </si>
  <si>
    <t>Appointedd;nooQ;Good Call;Nomadix Media Ltd;Flavourly;Cargoseat Ltd;Beezer;Charge Puck;IC Mobile Lab;TVSquared;Sunamp;Aveni;Adimo;Care Sourcer;The Bellfield Brewery;Mara Seaweed;The Hebridean Food Co.;Good-Loop;Beer52;Mindmate;Amiqus;EBar Initiatives Ltd;Turtle Pack;Cascade Water Products;UFraction8;Pick Protection;EnteroBiotix;Shot Scope;FINDRA;OTAQ;IbisVision;Apply.Property;Topolytics;Novosound;Smart Compliance;Adelie Health;CuanTec;RAB Microfluidics;Curious Chip;Opinew;MiAlgae;Krotos;Triyit;PlayerData;Playlingo;Robotical;Gilda&amp; Pearl;GETGUIDED;Safetray;Freedom One Life;Dronely;Sansible Wearables;Shand Cycles;MyWay Digital Health;Wootzano;Platinum Informatics;Beringar Ltd;Current Health;Soar;Product Guru;LiberEat;Teqnox (t/a FOMO);Cheeky Chompers;Quorate Technology;Angelic Gluten Free;Bella And Duke;Photon Force;Talking Mats;Sunstore Technologies;EoSurgical;Thermoelectric Conversion Systems;Epipole;Eat Balanced;SICCAR;Pulsetta;DxCover;Stampede;Atypical Cosmetics Ltd;Carbogenics;Neatebox;IndiNature;Float;GM Flow;OrganLike;Giglets;Hai Clean Ltd;SolarisKit;Udrafter;GoRoadie;Hoolr Education;Revive Eco;Aveni (Hatch-AI);Trojan Energy;Bug bakes;Qpal;Touchlab;Borobo;Brightpage;DragonflAI;Boxergy;Intebloc;Sentinel Subsea;Tenzor Geo;Paragon Inspection Solutions;Krucial (R3 IoT);Attis Fitness;Unbaggaged;StoriiCare;LIMITS Power Meter;Farm-Hand;Broker Insights;Bonjour;Integrated Graphene;Ngage Technology;Vblush;Turingtrust;Recoil Kneepads;Bycyclogical;Blind Spot Gear;Thecleanhub;iPower Energy;Waterwhelm;Present Pal;Bare Bones Chocolate;Infix Support;Picsea;Myconourish;GEEK RETREAT;Gin Bothy;Mountainbikeworldwide;Human;Bubble Flo;BUBL Packaging;Sticky Heelz;Phox Water;North Uist Distillery;Banton Frameworks;QIoT;Phoenix Instinct;Fodilicious;Crover;Wilsons Pet Food;Continulus;NebuFlow;Gigged.AI;Ten Bio;QuickBlock;Suji BFR;Hoko;BioLiberty;Hearing Diagnostics;Palaemon Maritime;Lupovis;Craft Prospect;PILLOW Partners;Metacarpal;Pyramid WiFi;My Language Connection;Seawater Solutions;Know-it;Kingdom Technologies;Edify;Drink Baotic;Fiodh Scotland;Nudge Innovations (formerly WashR);Cohesion Medical;Connex Solar;Dear Green;Silver Lion Innovations;Well-Fed;Crack Map Ltd;Dyneval;The Start-up Drinks Lab;Utopi;SENSECity;Beauty Kitchen;Sonik Pocket;Bounce Back Drinks;Soltropy;SiMologics;Theo Health;Skillfluence;Raven Controls;Fresh Car Valeting;IntelliPalp Dx;Hindsight;Brewgooder;Net AI;Reathbox;Exnics;ŌGI Bio;Intelligent Gels;Fellow Creatures;Saulderson Media;FC Labs;Loch Electronics Limited;Hemp Eyewear Limited;Alterwaste Ltd;Clean Water Wave;Retromixer Ltd;Ooni;ThermaFY Eco Solutions;SilviBio;Quenchable;POOLPOD PRODUCTS LTD.;Reclyc8;Dayshape;Dekko Comics Ltd;Clussio;Power a Life;Wardwatch;Staff Buddy;SignLive Ltd;Argyle IT &amp; Education Limited;UB-OK;Whereverly;Waire Health;Small99;BGR;Aiber;Yaldi Games;Thankbox 2.0;Cytochroma;bobbll.uk;Lenz Labs;Rhizocore Technologies;lemon (ex-NextChain);bennu.ai;Danu Robotics;Fitabeo Therapeutics;POTR;loveelectric;Lentitek;Black Goblin;Matugga Distillery;Earth Blox;Caribbean Goods;Hidden Lane Brewery;Lingo Flamingo;Ocean Plastic Pots;ReCover Packaging;Rostra Therapeutics;Savora Drinks;The Whisky Chairmen;QTV;DeltaTek;Three Robins;Airspection;LoveRose Lingerie;Gecko Glazing;LU Innovations Ltd;Beastly Brews;nooku;Martial Arts Heroes;weeteq;Konglomerate Games;Eco Cascade;Perro;Inclu;Dunnet Bay Distillers;Jump Ship Brewing;ROCIO;ió Fibre Water;BOunceT Innovative Occupational Therapy;Mirna;Carbon Capture Scotland;The Frangipane Bakery;Nuisance Drinks;GLORIAH;Studio Lutalica;Selki Store;bikerbnb;Archilink Measured Surveys;Knit It;Zephyrus Aerolabs;Two Raccoons;The Habitat People;Quas Drinks;Humanai;Hubblebubble;Lightwatersensors;Clearwell Technology;Tuggs;Novus;Chorus;ACTIPH Water;Rhyze Mushrooms;Birthsparks;Prickly Thistle;FairSquared;All Day Design Ltd;Arcufit;PeatReekers;Silver Birch Interiors;The Handle Jig;Veloeye;Siobhan Mackenzie;Lonely Mountain Skis Limited;Airdecks;LoCa Beverages;Rory Hutton;Towards Faith;The Drinks Bakery;Badvo Distillery;Kingdom Scotland;Mix Innovations;Liberise;Orbit;Sew Confident;White Rabbit Skincare;Scrumptious Garden;Araminta Campbell;Riixo;Creatify Digital;Good Nude Food;AJL Marketing Ltd;The Herbivore Kitchen;FLUX;Eyesight Electronics;Confidence Plus;KelpCrofters;404 Ink;Colour Academy Publishing;MindPanda;Datasaur;Mygo4ward;strEAT Events;S’wheat;Strydar;Rival Kit;HeadOn Health;Rafikï Coffee;AvioNexus;Gut Feelings;Floco Wear;Talk and Grow;Forth View Designs ltd;Today Agency;Joiin;Embodied Self Defence;PropEco;Prozymi Biolabs;Farr Out Deliveries;Jack's Alt-Stays;Samastar;Treat Cheats;532 Design;Hannah Whiskey Merchants Ltd;Ava Innes;Orange Matter;Ladder Limb;E.V.A Biosystems;Boss Girls Academy;Premiership Experience;HUID;Clarity Walk;Inteldis;DeepQA;North Coast Watersports;Jambo! Radio;Relume Design;Measured Health;Onboard.ID;Water Electronics;Storm-Pods;Robocean;VShake;Bliss Hot Tub Hire;ChiffChaff;Fleming Technologies;The Lost Distillery Company;Gledfield Distillery;Orkney Cloth;Your Spin;4SB Mobility;Augmentum Media;TheServiceDirectory;Audio Sun;Dastardly Line;Euro Ticket Club;Nuclevolve Private;Shasha Network;Eat Sleep Ride CIC;River Garden Auchincruive;Dick Winters;Brave Strong Beautiful;Animalia Apparel;Social Stories Club;Ko-Nekt;ERIBÉ;Isle of Barra Oysters;Stitch The Gap;Jenier World of Teas;Sisaltech;JustBe Botanicals;Kabloom;CCS Estates;Supernature oils;The Big Cheese Making Kit;DM Handling Systems;Get2Grips;ishga Skincare;Kirsteen Stewart;LUX;Patience Jewellery;TownRock Energy;Ooft Fuels;Todd Fish Tech;Uisge Source;Trans World Soccer;West Coast Foods;Helson and Jackets;Appointmentor;Ocelot Chocolate;Isle of Skye Candle Co.;Glaze &amp; Save;Kaliaaer;T30 Fitness Training;Basking Shark Scotland;Guy &amp; Beard;The Little Herb Farm;FreshMex;StemZtoy;Molke;NAF! Stuff;Origin Peptides;East Coast Cured;Ice &amp; Fire Distillery;treen;Alice Sharp;Creag Dhu Whisky;DARe-3D;Defiant3D;Home Help Me Care;Studio Vans;Praveen Kumar;Ailsa Reliability Solutions;Beira;Mask Logic;Meander Apparel;Thistle Rocketry;Frontier Robotics;Feragaia;Seilich;Kilmarnock Hearing Care;Katy Rodger’s Artisan Dairy at Knockraich Farm;Screen Hustler;Mena;Brose Oats;Conneckt Charging;Oir Soap;Nami Surgical;Ansearch;CEXAL LTD;Chocolatia;Planner Bee VA Services;Quine;CaskNet;Feverfew Garden Company;SIP IT;Tabrifics;Ujaama Spice;Claymore Surgical LTD;Tourprism;Highland Domes Ltd;Klank Entertainment Ltd;MARKED: Wayfinding System;2B Jumps LTD;Local Caddie LTD;Coolthstore Ltd;Eye to the Future;Practest;Gradatim Books;Pro Dispense</t>
  </si>
  <si>
    <t>Current Health;TVSquared;Trojan Energy;EnteroBiotix;Care Sourcer;DxCover;Aveni;Broker Insights;Good-Loop;IbisVision</t>
  </si>
  <si>
    <t>United Kingdom;United States;France;Cyprus</t>
  </si>
  <si>
    <t>https://www.facebook.com/scottishedge</t>
  </si>
  <si>
    <t>https://twitter.com/scottishedge</t>
  </si>
  <si>
    <t>https://www.linkedin.com/company/scottish-edge</t>
  </si>
  <si>
    <t>https://www.crunchbase.com/organization/scottish-edge</t>
  </si>
  <si>
    <t>https://storage.googleapis.com/dealroom-images-production/00/MTAwOjEwMDpjb21wYW55QHMzLWV1LXdlc3QtMS5hbWF6b25hd3MuY29tL2RlYWxyb29tLWltYWdlcy8yMDE4LzA4LzE3L2M0N2M3MTRmZWIxNGFiZDEwZTI0NTgwOWRiOTRmODE5.jpg</t>
  </si>
  <si>
    <t>1.77</t>
  </si>
  <si>
    <t>1.63</t>
  </si>
  <si>
    <t>510.00</t>
  </si>
  <si>
    <t>815.67</t>
  </si>
  <si>
    <t>1214968</t>
  </si>
  <si>
    <t>https://app.dealroom.co/investors/square_peg_ventures</t>
  </si>
  <si>
    <t>http://squarepeg.vc</t>
  </si>
  <si>
    <t>Square Peg Ventures</t>
  </si>
  <si>
    <t>Square Peg Ventures is a diversified venture company forming SPVs and funds for the purpose of investing in everything from startup companies to income properties, distressed debt, financial instruments, and large-scale real estate development / restoration  and community revitalization projects</t>
  </si>
  <si>
    <t>636, Plank Road, 12065 New York, New York</t>
  </si>
  <si>
    <t>42.8671282</t>
  </si>
  <si>
    <t>-73.7779127</t>
  </si>
  <si>
    <t>Eric Leander (Managing Partner)</t>
  </si>
  <si>
    <t>Eric Leander</t>
  </si>
  <si>
    <t>Cialfo;Blinq;LifeBEAM;CAIS;Shipping Easy;Bugcrowd;CalReply;Vero;Talon.One;Prospa;AIDoc;UpGuard;StashAway;Deputy;Vend;Excelero Storage;LightBits Labs;PureSec;Kirsh Helmets;Lightbit;Tomorrow.io;Athena Home Loans;Neuron Mobility;Q-CTRL;FeedVisor;AgriDigital;Unified Healthcare Group;Timo;Joyous;Sternum;Deci AI;Pluang;Vow Food;Zeller;Dashmetrics;Supabase;Partly;HealthMatch;Zero Co;Desty;Voyantis;Earlywork;retrain.ai;saasguru;OwnHome;Neara;XFlow;Lysto;Kula;Exodigo;Spiritt;Chronicle;Constantinople;Lounge</t>
  </si>
  <si>
    <t>CAIS;Bugcrowd;Zeller;AIDoc;Prospa;Tomorrow.io;Athena Home Loans;Vend;Deputy;Supabase</t>
  </si>
  <si>
    <t>gaming;health;security;fintech;wellness beauty;real estate;sports;food;media;telecom;education;home living;event tech;jobs recruitment;transportation;marketing;enterprise software;space</t>
  </si>
  <si>
    <t>Singapore;Australia;United States;Germany;New Zealand;Israel;Vietnam;Indonesia;United Kingdom;India</t>
  </si>
  <si>
    <t>https://www.linkedin.com/company/square-peg-ventures</t>
  </si>
  <si>
    <t>https://www.crunchbase.com/organization/square-peg-ventures-5883</t>
  </si>
  <si>
    <t>https://storage.googleapis.com/dealroom-images-production/4f/MTAwOjEwMDpjb21wYW55QHMzLWV1LXdlc3QtMS5hbWF6b25hd3MuY29tL2RlYWxyb29tLWltYWdlcy8yMDIwLzExLzMwLzM1MjBjYTY5MWFkMGZiMTY0OTllNGY0Njg3ZDk3ZTRk.jpeg</t>
  </si>
  <si>
    <t>17.35</t>
  </si>
  <si>
    <t>190.86</t>
  </si>
  <si>
    <t>6901.77</t>
  </si>
  <si>
    <t>1214892</t>
  </si>
  <si>
    <t>https://app.dealroom.co/investors/ge_equity</t>
  </si>
  <si>
    <t>http://geequity.com</t>
  </si>
  <si>
    <t>GE Equity</t>
  </si>
  <si>
    <t>GE Equity maximizes the return on GE's investment capital by combining deep equity investing experience with GE's industry expertise,</t>
  </si>
  <si>
    <t>United States, Norwalk</t>
  </si>
  <si>
    <t>41.117744</t>
  </si>
  <si>
    <t>-73.4081575</t>
  </si>
  <si>
    <t>Norwalk</t>
  </si>
  <si>
    <t>Barbara Gould (General Counse);Vincent Vitores (Executive Director);Mayank Misra (Vice President);Ed Hrvatin (Chief Marketing Officer);Michael Hosokawa (Managing Director);Anand Trivedi (Managing Director);Keith Miller (Senior Vice President);Rex Sun (Vice President);Darryl Walker (Venture Capital);Felipe Blanco (Executive Director);Milton Chou (General Counsel);Owen Tong (Senior Vice President);Christina Goettinger (Associate Director);Patrick Kocsi (Senior Managing);Wenqian Zhu (Managing Director);Bruce Ingram (Managing Director);Hubert Esperon (Managing Director);Michael Fisher (Senior Managing);Frank Ertl (Chief Financial Officer);Siddharth Sharma (Chief Risk Officer);Hugh Golden (Managing Director);Nisha Varma (Vice President);Niteen Tulpule (Senior Vice President);Lucy Chen (Senior Vice President);Mark Chen (Senior Managing)</t>
  </si>
  <si>
    <t>Barbara Gould;Vincent Vitores;Mayank Misra;Ed Hrvatin;Michael Hosokawa;Anand Trivedi;Keith Miller;Rex Sun;Darryl Walker;Felipe Blanco;Milton Chou;Owen Tong;Christina Goettinger;Patrick Kocsi;Wenqian Zhu;Bruce Ingram;Hubert Esperon;Michael Fisher;Frank Ertl;Siddharth Sharma;Hugh Golden;Nisha Varma;Niteen Tulpule;Lucy Chen;Mark Chen</t>
  </si>
  <si>
    <t>female;male;male;male;male;male;male;male;male;male;male;female;male;female;male;male;male;male;male;male;female;male;male;male</t>
  </si>
  <si>
    <t>General Counse;Executive Director;Vice President;Chief Marketing Officer;Managing Director;Managing Director;Senior Vice President;Vice President;Venture Capital;Executive Director;General Counsel;Senior Vice President;Associate Director;Senior Managing;Managing Director;Managing Director;Managing Director;Senior Managing;Chief Financial Officer;Chief Risk Officer;Managing Director;Vice President;Senior Vice President;Senior Vice President;Senior Managing</t>
  </si>
  <si>
    <t>iMediation;United Domains;Fiberlink;PacketVideo;SoftSwitching Technologies;Quovera;Mzinga [Prospero Technologies];Zilliant;AirPrime;Carmen Systems;Visionael;Cidera;SchoolHouseLink;Cephren;Plateau Systems;Onvia;ENERGYguide.com;Okena;Iridian Technologies;SiteRock;Redfern Integrated Optics;Question.com;StorageWay;HomePoint;Gofish.com;NaviNet;Global Commerce Systems;80-20 Software;Standard Biotools;High Technology Solutions;Aptegrity;YouDecide.com;LaserComm;SAQQARA Systems;AnnuityNet;OnLink;IP Communications;FreeSamples.com;Phase2Media;Verbind;PeopleLink;Silicon Motion Technology;Tiger Aspect Productions;Travelprice.Com;LinkGuard;Synchrony;Viajo.com;Direct Connect Logistix;Information Management Research;SpaceWorks;Intraspect Software;Evoke Software;LogiStix;Mahi Networks;Mainspring;The Consumer Financial;OnlineBenefits</t>
  </si>
  <si>
    <t>Silicon Motion Technology;Standard Biotools;OnLink;Fiberlink;HomePoint;Plateau Systems;Global Commerce Systems;PacketVideo;StorageWay;Cephren</t>
  </si>
  <si>
    <t>health;travel;legal;security;fintech;real estate;media;telecom;education;energy;hosting;jobs recruitment;transportation;semiconductors;marketing;enterprise software</t>
  </si>
  <si>
    <t>France;Germany;United States;Sweden;United Kingdom;Taiwan;Argentina</t>
  </si>
  <si>
    <t>North America;United States;Norwalk</t>
  </si>
  <si>
    <t>https://twitter.com/gecapital</t>
  </si>
  <si>
    <t>https://www.linkedin.com/company/gecapital</t>
  </si>
  <si>
    <t>https://www.crunchbase.com/organization/ge-equity</t>
  </si>
  <si>
    <t>https://storage.googleapis.com/dealroom-images-production/34/MTAwOjEwMDpjb21wYW55QHMzLWV1LXdlc3QtMS5hbWF6b25hd3MuY29tL2RlYWxyb29tLWltYWdlcy8yMDE4LzA4LzE3LzMxOGFhYTM3MjUwNTc3N2UyZjg1ODE2ZjE5ZmNmMTA2.jpg</t>
  </si>
  <si>
    <t>mar/2008</t>
  </si>
  <si>
    <t>1388.55</t>
  </si>
  <si>
    <t>5342.73</t>
  </si>
  <si>
    <t>1722.55</t>
  </si>
  <si>
    <t>1214616</t>
  </si>
  <si>
    <t>https://app.dealroom.co/investors/stellus_capital_management</t>
  </si>
  <si>
    <t>http://stelluscapital.com</t>
  </si>
  <si>
    <t>Stellus Capital Management</t>
  </si>
  <si>
    <t>A middle market investment firm</t>
  </si>
  <si>
    <t>Houston, Texas, United States</t>
  </si>
  <si>
    <t>29.7604267</t>
  </si>
  <si>
    <t>-95.3698028</t>
  </si>
  <si>
    <t>Comodo;Hostway;Infolinks;TechInsights;Xanitos;Red's All natural;SITEL;Sqadronsoft HB;Fast Growing Trees;Glori Energy;Aurora Parts &amp; Accessories;Eating Recovery Center;Studer Group;Protect America;ASRC Federal;T2 Systems;3Pillar Global;Madison Logic;Empirix;Premiere Digital Services;SOFTVISION Consulting;Securus Technologies;Mobileum;Calero;Stateserv;Inoapps Limited;Douglas Products;EOS Fitness;Adams Publishing Group;Petmate;APE Companies;Velcon Filters;HEAT Software;SPL;Exigo;ProPetro Holding;Construction Supply Group;Bishop Lifting Products;Millennium Trust;ZEMAX;KidKraft;FFO Home;OGSystems;JPW Industries;Aircraft Performance Group;T.F. Hudgins;Beneplace;General LED;Health Monitor Network;Good Source Solutions;Becker's Hospital Review;MBS HOLDINGS;NuSource Financial;Amerit Fleet Solutions;Vortex Companies;Specified Air Solutions;Core BTS;Munch's Supply Co;Gen3 Marketing;TIME Manufacturing Co;Magnitude Software, Inc;Ledge Lounger LLC;Watterson Environmental &amp; Facilities Management;Mommysbliss Inc.;Zelis;Insight2Profit;Livingston International;Curion Research;Active Minerals International;Functional Formularies;CPAP.com;Advanced Barrier Extrusions(ABX);PCS Software;ThreeSixty Group;Wondr Health;SIB;Unicat;Onclusive;Hollander Sleep Products;Skopos Financial, LLC;Second Image;WATKINS;Credit Bureau Connection;Primus Aerospace;Ad;Drscholls;Completecase;Annelewisllc;Invincible Boat;Spire power solutions;Lynx FBO Network;TradePending;HIMA Health;Eva NYC;Microbe Formulas;Whisps;Equine Network;Cafe Valley Bakery;National Trench Safety;US Auto Sales;EverWatch;Onpoint;ICD;Atkins.com;Resolute Industrial Holdings;Catapult Learning;loveamika.com;HUF *;Naumann Hobbs;SBI, Sales Benchmark Index;Intuitive Health;MissionWired;Blackhawk Mining;Colford;C.A.R.S. Protection Plus;Elliott Aviation;Dealers Transmission Exchange;Refac;Sightpath Medical;Wise Company;Axis Portable Air;ArborWorks Inc.;BDS Solutions Group, LLC.;Simpler Trading;RIA Advisory;Integrated Oncology Network;Cancos Tile;VISION MEDIA;COPILOT Provider Support Services;Impact Home Services;American Refrigeration</t>
  </si>
  <si>
    <t>ProPetro Holding;Petmate;Resolute Industrial Holdings;T2 Systems;Studer Group;Hostway;Infolinks;Eating Recovery Center;Mobileum;Glori Energy</t>
  </si>
  <si>
    <t>health;travel;legal;security;fintech;wellness beauty;real estate;fashion;sports;food;media;telecom;education;energy;kids;hosting;home living;event tech;jobs recruitment;transportation;semiconductors;marketing;enterprise software;service provider</t>
  </si>
  <si>
    <t>United States;Israel;United Kingdom;Canada;Hong Kong</t>
  </si>
  <si>
    <t>https://www.linkedin.com/company/stellus-capital-management</t>
  </si>
  <si>
    <t>https://www.crunchbase.com/organization/stellus-capital-management</t>
  </si>
  <si>
    <t>loveamika.com;Eva NYC</t>
  </si>
  <si>
    <t>715.45</t>
  </si>
  <si>
    <t>1075.15</t>
  </si>
  <si>
    <t>1214462</t>
  </si>
  <si>
    <t>https://app.dealroom.co/investors/melbourne_angels</t>
  </si>
  <si>
    <t>http://melbourneangels.com</t>
  </si>
  <si>
    <t>Melbourne Angels</t>
  </si>
  <si>
    <t>Most active Angel group in Victoria &amp; one of the most active in Australia. In 2019-20 we invested over $2m in 16 companies</t>
  </si>
  <si>
    <t>Melbourne, City of Melbourne, Victoria, Australia</t>
  </si>
  <si>
    <t>-37.8142176</t>
  </si>
  <si>
    <t>144.9631608</t>
  </si>
  <si>
    <t>President Emeritus (Founder);Paul Baron (Vice President);Andrew Miles</t>
  </si>
  <si>
    <t>Jordan Green (Founder and President);Steve Sacks (Investor);Yaron Schwalb (Member);Jordan Green (President,Founder);Srikanth Muthyala (Investor,Advisor)</t>
  </si>
  <si>
    <t>Jordan Green;Steve Sacks;Yaron Schwalb;President Emeritus;Paul Baron;Andrew Miles;Jordan Green;Srikanth Muthyala</t>
  </si>
  <si>
    <t>Founder and President;Investor;Member;Founder;Vice President;n/a;President,Founder;Investor,Advisor</t>
  </si>
  <si>
    <t>Booktrack;SkyDrop;Composeright;Hux;rome2rio;OurSay;Parrot Analytics;PERKii Probiotics;Supered;Emersion Systems;Fileinvite;WellDog;Wholesale Investor;TenasiTech;Mindsets Learning;IMeasureU;ShowGizmo;Spoke Phone;MEMTECH;Spare Workspace;Vayeron;FirstStep Investments;GreenSync;Mentorloop;Aurtra;Metaverse Makeovers;EBev.com;Mariah Hovercraft;Livac;Mummu Sport;RSEA;The Footprint Company;Listium;IUFlow;Bluechiip Limited;Cardihab;Clipchamp;RefLIVE;Gen3 Media;Downunder Toys;Epiphany Games;Language Your Way;Aisleworx;Matrak;Moxion;Flaim Systems;Capricorn Power;FMClarity;Hux;YouLi Travel;Lenexa Medical;Straxcorp;Hemideina;Apop Imaging;Like A Photon Creative;Tayble;Alkira Software;Barefoot Power;Urban.io;Cyban;Glory League;Grapple;Zedelef;Bioactive Laboratories;Rex Ortho;Rhino Hide Pty Ltd;FomoFx;VenueNow;Tessara Therapeutics;3DM Surface Finishing</t>
  </si>
  <si>
    <t>Clipchamp;SkyDrop;GreenSync;Hemideina;Grapple;Fileinvite;Booktrack;Supered;Spoke Phone;Flaim Systems</t>
  </si>
  <si>
    <t>gaming;health;travel;fintech;wellness beauty;music;real estate;fashion;sports;food;media;telecom;education;energy;kids;hosting;event tech;robotics;transportation;semiconductors;enterprise software;engineering and manufacturing equipment</t>
  </si>
  <si>
    <t>New Zealand;United States;Australia;China</t>
  </si>
  <si>
    <t>https://www.facebook.com/melbourneangels</t>
  </si>
  <si>
    <t>https://www.linkedin.com/company/melbourneangels</t>
  </si>
  <si>
    <t>https://www.crunchbase.com/organization/melbourne-angels</t>
  </si>
  <si>
    <t>https://storage.googleapis.com/dealroom-images-production/d8/MTAwOjEwMDpjb21wYW55QHMzLWV1LXdlc3QtMS5hbWF6b25hd3MuY29tL2RlYWxyb29tLWltYWdlcy8yMDIyLzExLzI2LzdkZWJiMDg5NDI4MTY0NGJjOGYzM2QzYTc0ZmFmYWM5.png</t>
  </si>
  <si>
    <t>15.39</t>
  </si>
  <si>
    <t>316.06</t>
  </si>
  <si>
    <t>1214182</t>
  </si>
  <si>
    <t>https://app.dealroom.co/investors/sidecar_angels</t>
  </si>
  <si>
    <t>http://sidecarangels.com</t>
  </si>
  <si>
    <t>Sidecar Angels</t>
  </si>
  <si>
    <t>Boston-based angel group that helps venture capital firms and entrepreneurs build early stage companies</t>
  </si>
  <si>
    <t>United States, Somerville</t>
  </si>
  <si>
    <t>42.3875968</t>
  </si>
  <si>
    <t>-71.0994968</t>
  </si>
  <si>
    <t>Alden Zecha (Managing Director)</t>
  </si>
  <si>
    <t>Alden Zecha</t>
  </si>
  <si>
    <t>Woo Sports;REPSLY;Capillary Biomedical;HigherMe;embr labs;Bedrock Data;RosieApp;Crowdly;Groupize;InfoBionic;Cogito Corp;Tawkify;Runa;SpeechVive;ezCater;NextShift Robotics;DJ MicroLaminates;Nix86;First Light Biosciences;Windgap Medical;Torigen;Astrocyte Pharmaceuticals;Thrive Bioscience;Diesel Labs;OpenCity;Knowledge to Practice;Campus SIMs;HappsNow;RealPlay;Wasabi Technologies;WEVO;Smartvid io;Knowify;Parsagen;First Light Diagnostics;Knox Financial;Xeno Biosciences;Kuva Systems (Formerly MultiSensor Scientific);Idle Smart;Stynt;S'More Date;AaDya Security;Cobu;Advanced Silicon Group;PanTher Therapeutics;Tone;Doorkee;Apty;Concentric;Ziflow;Hilltop BioSciences;EVQLV;Upswing Health;Flex;Biometry;Nearpeer;AOA;Newmetrix;Iconic Moments;Kantum Pharma;Knowledge 2 Practice;NF2 Therapy;Raven360;S'More;Runa;Tetmedical</t>
  </si>
  <si>
    <t>ezCater;Wasabi Technologies;Tawkify;InfoBionic;Windgap Medical;Ziflow;Flex;Kuva Systems (Formerly MultiSensor Scientific);Cogito Corp;AOA</t>
  </si>
  <si>
    <t>health;travel;legal;security;fintech;wellness beauty;real estate;sports;food;media;dating;telecom;education;energy;hosting;event tech;robotics;jobs recruitment;transportation;semiconductors;marketing;enterprise software</t>
  </si>
  <si>
    <t>United States;Canada;United Kingdom;Germany</t>
  </si>
  <si>
    <t>https://www.linkedin.com/company/sidecar-angels</t>
  </si>
  <si>
    <t>https://www.crunchbase.com/organization/sidecar-angels</t>
  </si>
  <si>
    <t>35.06</t>
  </si>
  <si>
    <t>3778.55</t>
  </si>
  <si>
    <t>1214115</t>
  </si>
  <si>
    <t>https://app.dealroom.co/investors/firebolt_ventures</t>
  </si>
  <si>
    <t>http://fireboltventures.com</t>
  </si>
  <si>
    <t>Firebolt Ventures</t>
  </si>
  <si>
    <t>Cherian Mathew (Partner);Abhishek Singh</t>
  </si>
  <si>
    <t>Cherian Mathew;Abhishek Singh</t>
  </si>
  <si>
    <t>Skylight;Pronto Technology;Open Garden;Beit;Truebill;Darkstore;Einsite;Groq;Shelf Engine;MachineMetrics;Tala Security;Narmi;My Ally;Kloud.io;Splash Financial;Zettabytes;The/Studio;WhizAI;Theta Lake;Strikedeck;Beit;Spreadsheet.com;Vivun Inc;Cyral;BluBracket;Databook;Skan;Level;Hypersonix Inc.;Auditoria.AI;Accurics;Vendia;Infinitus Systems;Spinwheel;Sora Schools;Spectro Cloud;Silk and Sonder;Zeni;Opsera;ThirdAI;Aircover;Provus Inc;Elevate;Hakimo;Caribou;Clockwork;Riscosity;BoostSecurity.io;Apata;Planera;Reken;Ema;appCD</t>
  </si>
  <si>
    <t>Truebill;Caribou;Groq;Databook;Vivun Inc;Splash Financial;Shelf Engine;Accurics;Spectro Cloud;Skan</t>
  </si>
  <si>
    <t>Retirement Plan of Carilion Clinic</t>
  </si>
  <si>
    <t>health;security;fintech;wellness beauty;fashion;food;media;telecom;education;energy;hosting;home living;robotics;jobs recruitment;transportation;semiconductors;marketing;enterprise software</t>
  </si>
  <si>
    <t>United States;Lithuania;Poland;India;United Kingdom;Canada;Ireland</t>
  </si>
  <si>
    <t>https://www.linkedin.com/company/firebolt-ventures</t>
  </si>
  <si>
    <t>https://www.crunchbase.com/organization/firebolt-ventures</t>
  </si>
  <si>
    <t>https://storage.googleapis.com/dealroom-images-production/73/MTAwOjEwMDpjb21wYW55QHMzLWV1LXdlc3QtMS5hbWF6b25hd3MuY29tL2RlYWxyb29tLWltYWdlcy8yMDIzLzAxLzE4L2IzMmQxNjIyMzg2NzhlNDQ0MDQ0NTAwNTgxYjBiMjY5.png</t>
  </si>
  <si>
    <t>17.04</t>
  </si>
  <si>
    <t>954.41</t>
  </si>
  <si>
    <t>70.36</t>
  </si>
  <si>
    <t>28.18</t>
  </si>
  <si>
    <t>1304.55</t>
  </si>
  <si>
    <t>5143.36</t>
  </si>
  <si>
    <t>1214028</t>
  </si>
  <si>
    <t>https://app.dealroom.co/investors/azulis_capital</t>
  </si>
  <si>
    <t>http://azuliscapital.fr</t>
  </si>
  <si>
    <t>Azulis Capital</t>
  </si>
  <si>
    <t>Azulis Capital is one of the leading French players in the field of LBO transactions, replacement capital with leverage (OBO), and growth</t>
  </si>
  <si>
    <t>Stanislas Jourdan;Alban Tanaka</t>
  </si>
  <si>
    <t>Planet Sushi;Rossignol;Groupe-destia;Brunel;Love &amp; Green;Father &amp; Sons;Ital Express;Cleor;Vetoquinol;Thermes Adour;BRUNET group;Spie Batignolles;3 Chenes Laboratoires;Paprec France;Européenne des Desserts;Lagarrigue Group;Gibaud;CA Com Groupe;La Boutique Officielle;Novepan;Marcel &amp; Fils;Numalliance;Prodene Klint;Orapi;Calicéo;Optimum SAS;Doucet;PROCOPI;L.V. Overseas;Jardiland;Groupe BRETECHE INDUSTRIE;The Bioclinic Group;Lampe Berger;Ftfm La Toulousaine SA;MEOTEC;Roche Bobois;Inicea;SLOTA;The Sommelier Int.;MÄDER;Novasep;Eksaé;NOVEPAN;Pisto / CIM;CEME;CA Com;Domidep;Lavigne;Ital Passion;Autodistribution;HELIOS;HBP;Jordenen;Holweg Weber;Médipole;PBM;P &amp; B;RPO;Trefilaction;TALIS BUSINESS SCHOOL;Sitour;Star's Service;Valority;BHP;Solina;Brunel;Rossignol;Cair;Européenne de la Mer / Meralliance;Roche Bobois;La Toulousaine;Le Petit Olivier;FIDEL FILLAUD;EURADIF;ADVANS Group</t>
  </si>
  <si>
    <t>Vetoquinol;Lagarrigue Group;Roche Bobois;Inicea;Gibaud;Orapi;The Bioclinic Group;La Boutique Officielle;Doucet;ADVANS Group</t>
  </si>
  <si>
    <t>health;security;wellness beauty;real estate;fashion;sports;food;telecom;kids;home living;jobs recruitment;transportation;marketing;enterprise software</t>
  </si>
  <si>
    <t>France;United Kingdom;Monaco;United States;Germany</t>
  </si>
  <si>
    <t>https://twitter.com/beic20</t>
  </si>
  <si>
    <t>https://www.linkedin.com/company/azulis-capital</t>
  </si>
  <si>
    <t>https://www.crunchbase.com/organization/azulis-capital</t>
  </si>
  <si>
    <t>Novepan;Groupe-destia;Marcel &amp; Fils;CEME;Father &amp; Sons;Ital Express;L.V. Overseas;Doucet;Prodene Klint;Novasep;Thermes Adour;CA Com Groupe;PROCOPI;3 Chenes Laboratoires</t>
  </si>
  <si>
    <t>n/a;n/a;n/a;n/a;n/a;n/a;n/a;n/a;n/a;n/a;n/a;n/a;n/a;n/a</t>
  </si>
  <si>
    <t>N/A;N/A;N/A;N/A;N/A;N/A;N/A;2.7;N/A;N/A;N/A;N/A;N/A;N/A</t>
  </si>
  <si>
    <t>485.00</t>
  </si>
  <si>
    <t>1213775</t>
  </si>
  <si>
    <t>https://app.dealroom.co/investors/boston_harbor_angels</t>
  </si>
  <si>
    <t>http://bostonharborangels.com</t>
  </si>
  <si>
    <t>Boston Harbor Angels</t>
  </si>
  <si>
    <t>Group of proven business leaders interested in investing a portion of their assets in high growth, early stage</t>
  </si>
  <si>
    <t>Mic Williams;Karen Donovan (Member);Candida Brush (Member);Steve Andress (Member);Boris Batchvarov (Managing Director);John Gavin (Member);Andrew Stern (Member);Ed Friedman (Member);Russ Coon (Member);Don Bates (Member);Lee Chartock (Member);Stuart Wolpoff (Member);Jenny Freeman (Member);Michael Buettner (Member);Jonathan Leavitt (Member);Eric Miller (Member);Mercedes Aza (Member);Andrew Douglass (Member);Larry Mintzer (Member);Howard Bilow (Member);Donald Diamond (Member);Mike Gregoire (Member);Raffaele Santoro (Member);Marc R. Cote (Member);David Kessler (Member);Martin F. Lowenthal (Member);George Burdick (Member);Lee Wolpoff (Member);Jeff Stonberg (Member);David J. Powsner (Member);Cindy Devall (Member);Jim Freeman (Member);Ralf Faber (Member);Henry Kay (Member);Gerry Buckley (Member);Mark Beran (Member);Peter Miller (Member);Maureen Poole (Member);Jeanne Williams (Member);John Poole (Member);George Xixis (Member);David Spieler (Member);Mick Kann (Member);Jake Dacey (Member);Allen Michel (Member);Ron Corriveau (Member);James F. Coffey (Member);John Hallal (Member);Dr. Marcia Stone (Member);Phil Stewart (Member);John Jay (Member);Mic Williams (President,Founder)</t>
  </si>
  <si>
    <t>Mic Williams;Karen Donovan;Candida Brush;Steve Andress;Boris Batchvarov;John Gavin;Andrew Stern;Ed Friedman;Russ Coon;Don Bates;Lee Chartock;Stuart Wolpoff;Jenny Freeman;Michael Buettner;Jonathan Leavitt;Eric Miller;Mercedes Aza;Andrew Douglass;Larry Mintzer;Howard Bilow;Donald Diamond;Mike Gregoire;Raffaele Santoro;Marc R. Cote;David Kessler;Martin F. Lowenthal;George Burdick;Lee Wolpoff;Jeff Stonberg;David J. Powsner;Cindy Devall;Jim Freeman;Ralf Faber;Henry Kay;Gerry Buckley;Mark Beran;Peter Miller;Maureen Poole;Jeanne Williams;John Poole;George Xixis;David Spieler;Mick Kann;Jake Dacey;Allen Michel;Ron Corriveau;James F. Coffey;John Hallal;Dr. Marcia Stone;Phil Stewart;John Jay;Mic Williams</t>
  </si>
  <si>
    <t>male;female;female;male;male;male;male;male;male;male;male;female;male;male;male;female;male;male;male;male;male;male;male;male;male;male;male;male;male;female;male;male;male;male;male;male;female;female;male;male;male;male;male;male;male;male;male;female;male;male</t>
  </si>
  <si>
    <t>n/a;Member;Member;Member;Managing Director;Member;Member;Member;Member;Member;Member;Member;Member;Member;Member;Member;Member;Member;Member;Member;Member;Member;Member;Member;Member;Member;Member;Member;Member;Member;Member;Member;Member;Member;Member;Member;Member;Member;Member;Member;Member;Member;Member;Member;Member;Member;Member;Member;Member;Member;Member;President,Founder</t>
  </si>
  <si>
    <t>XCOR;Corbus Pharmaceuticals;Emerginvest;3Derm Systems;ZetrOZ;Pixability;Tetragenetics;GoodTwo;Siva Therapeutics;Testive;CoolChip Technologies;Vizibility;Cambridge Endoscopic Devices;KnipBio;JB Therapeutics;Immusoft;Newfield Design;Skyline Medical Inc.;scrible;Finale Desserts;Respiratory Motion;AisleBuyer;NextShift Robotics;Windgap Medical;Fynalist;BrandYourself;Chronix Biomedical;StylePath;Astrocyte Pharmaceuticals;Archer Roose;Aircuity;Green Pinata,;Nomir Medical Technologies;RevBio;Candidly (formerly FutureFuel.io);Daktari Diagnostics;ImageRights International;1908 Brands;BrandVerge;Tunnel;Bliss Health;ZoomSystems;SepSensor;Tikatok;Nano-C;SmartCells;Wasabi;Chromis Fiberoptics;ConveyIQ;Lumo;Premama;First Light Diagnostics;The Canary System;Emovi;CleanFiber, Inc. (formerly Ultracell Insulation);Neuraly;Xeno Biosciences;Landsdowne Labs;Zylö Therapeutics;S'More Date;DetraPel;Enrich Therapeutics;Akston Biosciences;Pyramid Biosciences;Gramify;Deeplook;Julianna Rae;Motus Games;CytoAgents;PlaceMe;Powerplay;Xylyx Bio;Ultradian Diagnostics;Anubis;EcoSoul Home;Quthero;Amsel Medical Corp;RedDress;Lessac Technologies;Chasma Interactive Publishing;S'More</t>
  </si>
  <si>
    <t>SmartCells;Corbus Pharmaceuticals;Nano-C;Windgap Medical;Neuraly;Pyramid Biosciences;RedDress;Immusoft;Daktari Diagnostics;Candidly (formerly FutureFuel.io)</t>
  </si>
  <si>
    <t>health;travel;security;fintech;wellness beauty;real estate;fashion;sports;food;media;dating;education;energy;kids;home living;robotics;jobs recruitment;transportation;semiconductors;marketing;enterprise software</t>
  </si>
  <si>
    <t>https://www.facebook.com/boston-harbor-angels-358268851176559</t>
  </si>
  <si>
    <t>https://www.linkedin.com/company/boston-harbor-angels-inc.</t>
  </si>
  <si>
    <t>https://www.crunchbase.com/organization/boston-harbor-angels</t>
  </si>
  <si>
    <t>https://storage.googleapis.com/dealroom-images-production/22/MTAwOjEwMDpjb21wYW55QHMzLWV1LXdlc3QtMS5hbWF6b25hd3MuY29tL2RlYWxyb29tLWltYWdlcy8yMDIxLzA3LzMwLzNhOGZhNjAxMzJjYjY2OGJjZmViOGU1M2E3ZmQwZWVi.png</t>
  </si>
  <si>
    <t>48.78</t>
  </si>
  <si>
    <t>462.95</t>
  </si>
  <si>
    <t>1498.93</t>
  </si>
  <si>
    <t>1213327</t>
  </si>
  <si>
    <t>https://app.dealroom.co/investors/main_street_capital</t>
  </si>
  <si>
    <t>http://mainstcapital.com</t>
  </si>
  <si>
    <t>Main Street Capital</t>
  </si>
  <si>
    <t>Long-term debt and private equity capital to lower middle market companies</t>
  </si>
  <si>
    <t>Wells Fargo Tower, 1300, Post Oak Boulevard, Uptown, Houston, Harris County, Texas, 77056, United States</t>
  </si>
  <si>
    <t>29.75313565</t>
  </si>
  <si>
    <t>-95.46031991</t>
  </si>
  <si>
    <t>Diego Fernandez (Analyst)</t>
  </si>
  <si>
    <t>Scott A. Grass (Assistant Controller);Katherine S. Silva (Assistant Treasurer);Vincent D. Foster (CEO,President,Chairman of the Board,Chief Executive Officer and President);Michele C. Corbin (Accounting Analyst);Anthony Hicks (Assistant Controller);K. Colton Braud III (Management);Samuel A. Cashiola (Management);Ryan T. Zboril (Management);Alejandro Capetillo (Management);Nicholas T. Meserve (Managing Director);Lefteri A. Papavasilio (Management);Travis Haley (Managing Director);Christopher M. Atkins (Management);Pamela E. Kemp (Assistant Secretary,Assistant Compliance Officer,Assistant Secretary and Assistant Compliance Officer);Tyler K. Wackman (Management);Benjamin J. Morrison (Management);Jasmine Ali (Management);Rodger A. Stout (Executive Vice President);Jason B. Beauvais (General Counsel,Senior Vice President,Secretary,Chief Compliance Officer,Chief Compliance Officer and Secretary);Teresa McAllister (Financial Reporting Analyst);Robert M. Shuford (Managing Director);Curtis L. Hartman (Senior Managing Director,Chief Credit Officer,Chief Credit Officer and Senior Managing Director);Watt R. Matthews (Management);Shannon D. Martin (Vice President,Chief Accounting Officer,Vice President and Chief Accounting Officer);Christopher E. Joseph (Management);Charles J. Smiley (Management);W. Ryan Davis (Managing Partner);Jessica Whitman (Management);Dwayne L. Hyzak (Senior Managing Director,Treasurer,Chief Financial Officer,Senior Managing Director and Treasurer);Todd A. Leitgeb (Analyst);Julia L. Saunders (Human Resources Manager)</t>
  </si>
  <si>
    <t>Diego Fernandez;Scott A. Grass;Katherine S. Silva;Vincent D. Foster;Michele C. Corbin;Anthony Hicks;K. Colton Braud III;Samuel A. Cashiola;Ryan T. Zboril;Alejandro Capetillo;Nicholas T. Meserve;Lefteri A. Papavasilio;Travis Haley;Christopher M. Atkins;Pamela E. Kemp;Tyler K. Wackman;Benjamin J. Morrison;Jasmine Ali;Rodger A. Stout;Jason B. Beauvais;Teresa McAllister;Robert M. Shuford;Curtis L. Hartman;Watt R. Matthews;Shannon D. Martin;Christopher E. Joseph;Charles J. Smiley;W. Ryan Davis;Jessica Whitman;Dwayne L. Hyzak;Todd A. Leitgeb;Julia L. Saunders</t>
  </si>
  <si>
    <t>male;male;female;male;female;male;male;male;male;male;male;male;male;female;male;male;female;male;male;female;male;male;male;female;male;male;female;male;male;female</t>
  </si>
  <si>
    <t>Analyst;Assistant Controller;Assistant Treasurer;CEO,President,Chairman of the Board,Chief Executive Officer and President;Accounting Analyst;Assistant Controller;Management;Management;Management;Management;Managing Director;Management;Managing Director;Management;Assistant Secretary,Assistant Compliance Officer,Assistant Secretary and Assistant Compliance Officer;Management;Management;Management;Executive Vice President;General Counsel,Senior Vice President,Secretary,Chief Compliance Officer,Chief Compliance Officer and Secretary;Financial Reporting Analyst;Managing Director;Senior Managing Director,Chief Credit Officer,Chief Credit Officer and Senior Managing Director;Management;Vice President,Chief Accounting Officer,Vice President and Chief Accounting Officer;Management;Management;Managing Partner;Management;Senior Managing Director,Treasurer,Chief Financial Officer,Senior Managing Director and Treasurer;Analyst;Human Resources Manager</t>
  </si>
  <si>
    <t>Enverus;Spectrio;Colonial Electric;Televerde;Van Gilder Insurance;OnAsset Intelligence;sambasafety;Glowpoint;SlickText.com;Volusion;Market Force Information;Bridge Capital Solutions;RushCard;Compact Power Equipment;Zilliant;CHMB;Boss Industries;Apex Linen;Hawthorne Global;Rocaceia Energy Services;Lamb's Tire and Automotive Centers;RMB;Garreco;Travis Body and Trailer;World Micro Components;Smoker Friendly;Hawk Ridge Systems;GRT Rubber Technologies;Million Air Indianapolis;Centre Technologies;OPI International;Hydratec Holdings;Uvalco Supply;Irth Solutions (formerly AGT International US);Pacific Consolidated Industries;Lighting Unlimited;Gamber Johnson;Jensen Jewelers;NRP Jones;Daseke;Valley Respiratory Services;SoftTouch Medical;Bond-Coat;Tin Roof;Camping World;IDrive;Vision Signs;LoneStar Marine Shelters;Indianhead Pipeline Services;Houston Plating &amp; Coatings;M.H. Corbin;Prospect Pools Group;Radial Drilling Services;Gulf Publishing;Mystic Logistics;American Shooting Centers;HW Staffing;SYNEO;American Sensor Technologies;Omi Crane Systems;Condit Exhibits;PPL RVs;River Aggregates;KBK Industries;CBT Nuggets;CAI Software;AFG Rentals;Guerdon Modular Buildings;Relevant Industrial;NAPCO Precast;Impact Telecom;Cafe Brazil;Harrison Hydra-Gen;New York Pizza Department;Mid-Columbia Lumber Products;East Teak Fine Hardwoods;Direct Marketing Solutions;East West Copolymer;Blackhawk Datacom;MinuteKey;GMI Group;Principle Energy;Turbine Air Systems;General Steel Drum;IDX;California Splendor, San Diego, CA;Olympus Building Services;Elginind;Fireworks;Chamberlinltd;Pacific Consolidated Industries;Greater Houston Transportation;Clad Rex;Grand Flower Growers;Metalforming-usa;NexRev LLC;Lauren Engineers &amp; Constructors;Boccella Precast;CompareNetworks;NuStep;Digital Products International;Kickhaefer Manufacturing Company;All Hose &amp; Specialty;Southern RV;Everyones Internet;Nebraska Vet Services;Charps;Merrick;Trantech;Thermal &amp; Mechanical Equipment Company;Classic H&amp;G;National Trench Safety;BBB Tank Services;MPI Custom Steel Doors and Frames;Texas ReExcavation;Tedder Industries;Willis Group;J&amp;J Services;TruHorizon Environmental Solutions;American Trailer Rentals;Analytical Systems Keco;Blackhawk Datacom;Support Systems Homes;Metro Taxi;Bridge Capital Solutions;irth Solutions;Brewer Crane;Heritage Vet Partners;Drillinginfo;Compass Systems &amp; Sales;Johnson Downie;Joyce University of Nursing and Health Sciences;Pinnacle Plastics;Integrity Plastics</t>
  </si>
  <si>
    <t>Camping World;Enverus;Daseke;MinuteKey;Compact Power Equipment;Volusion;Market Force Information;Zilliant;Valley Respiratory Services;Turbine Air Systems</t>
  </si>
  <si>
    <t>Still Water Foundation;Dian Graves Owen Foundation;The Karakin Foundation;Texas Tech University System Endowment</t>
  </si>
  <si>
    <t>health;travel;legal;security;fintech;wellness beauty;real estate;fashion;sports;food;media;telecom;education;energy;kids;home living;event tech;robotics;jobs recruitment;transportation;semiconductors;marketing;enterprise software;engineering and manufacturing equipment</t>
  </si>
  <si>
    <t>https://twitter.com/mainst_capital</t>
  </si>
  <si>
    <t>https://www.linkedin.com/company/main-street-capital-corporation/</t>
  </si>
  <si>
    <t>https://www.crunchbase.com/organization/main-street-capital</t>
  </si>
  <si>
    <t>https://storage.googleapis.com/dealroom-images-production/78/MTAwOjEwMDpjb21wYW55QHMzLWV1LXdlc3QtMS5hbWF6b25hd3MuY29tL2RlYWxyb29tLWltYWdlcy8yMDIzLzAxLzE3L2U5NGVlZDM0MjhiZTJkY2M5NWFiMjBhYzc0OGEwMmYw.jpg</t>
  </si>
  <si>
    <t>203.50</t>
  </si>
  <si>
    <t>11.23</t>
  </si>
  <si>
    <t>5788.18</t>
  </si>
  <si>
    <t>722.18</t>
  </si>
  <si>
    <t>1213146</t>
  </si>
  <si>
    <t>https://app.dealroom.co/investors/baruch_future_ventures</t>
  </si>
  <si>
    <t>http://baruch.vc</t>
  </si>
  <si>
    <t>Baruch Future Ventures</t>
  </si>
  <si>
    <t>Venture capital and family office fund that focuses on climate sensitive, clean energy, healthcare, food, and air innovations</t>
  </si>
  <si>
    <t>87, Graham Street, San Francisco, California, 94129, United States</t>
  </si>
  <si>
    <t>37.80114195</t>
  </si>
  <si>
    <t>-122.45671432</t>
  </si>
  <si>
    <t>Jason Holt</t>
  </si>
  <si>
    <t>Tom Baruch (Managing Director);Jackson Zhang (Principal);Miranda May (Executive Assistant);August Fern (Consultant);Jason Holt (Technical Consultant)</t>
  </si>
  <si>
    <t>Tom Baruch;Jackson Zhang;Miranda May;August Fern;Jason Holt;Jason Holt</t>
  </si>
  <si>
    <t>Managing Director;Principal;Executive Assistant;Consultant;Technical Consultant;n/a</t>
  </si>
  <si>
    <t>TeselaGen;Biota Technology;Nasseo;SmartPhage;Foro Energy;kWh Analytics;LaunchPad Central;EEme;Tachyus;Menlo Security;Heliotrope Technologies;Zignal Labs;BiomX;Relativity;Aromyx;Hinge Bio;Native Microbials (Formerly Ascus Biosciences);Plant PV;Urban Electric Power;Long Game;Growcentia;Cyclotron Road;Calysta Energy;Noble.AI;Applaud Medical;Geltor;SOURCE Global ( formally Zero mass water);Oneka Technologies;Checkerspot;General Automation Lab Technologies;Wynd Technologies;KoBold Metals;Fervo Energy;Poly Spectra;Coreshell tech;ActiveMEMS;IES;Mosaic Materials;Ellis Day Skin Science;Bluenestbeef;Electra;Veir;Prolific Machines;LuxWall;AstronetX;Pique Media;Under 5'10;C-Combinator (DBA Carbonwave);ElectraSteel;Windfall Bio;EEme</t>
  </si>
  <si>
    <t>Relativity;SOURCE Global ( formally Zero mass water);KoBold Metals;Fervo Energy;Menlo Security;Geltor;Electra;Checkerspot;Native Microbials (Formerly Ascus Biosciences);Calysta Energy</t>
  </si>
  <si>
    <t>gaming;health;security;fintech;wellness beauty;real estate;fashion;food;media;education;energy;home living;robotics;enterprise software;space;chemicals</t>
  </si>
  <si>
    <t>United States;Israel;Canada;Puerto Rico</t>
  </si>
  <si>
    <t>https://www.linkedin.com/company/baruch-future-ventures</t>
  </si>
  <si>
    <t>https://www.crunchbase.com/organization/baruch-future-ventures</t>
  </si>
  <si>
    <t>https://storage.googleapis.com/dealroom-images-production/86/MTAwOjEwMDpjb21wYW55QHMzLWV1LXdlc3QtMS5hbWF6b25hd3MuY29tL2RlYWxyb29tLWltYWdlcy8yMDIzLzA1LzA5L2NhZDVjZWI5OWZkMTA5OWM0NTAyZGViODVmMjY5NTQy.png</t>
  </si>
  <si>
    <t>13.58</t>
  </si>
  <si>
    <t>149.36</t>
  </si>
  <si>
    <t>8975.50</t>
  </si>
  <si>
    <t>1213057</t>
  </si>
  <si>
    <t>https://app.dealroom.co/investors/socialfare</t>
  </si>
  <si>
    <t>http://socialfare.org</t>
  </si>
  <si>
    <t>SocialFare</t>
  </si>
  <si>
    <t>First centre for social innovation in Italy, based in Turin</t>
  </si>
  <si>
    <t>38 Via Maria Vittoria, 10123 Turin, Piedmont, Italy</t>
  </si>
  <si>
    <t>45.0651921</t>
  </si>
  <si>
    <t>7.6916877</t>
  </si>
  <si>
    <t>Gianluca Manitto (Advisor);Francesco Rellini;Filippo Psacharopulo (Investment Manager)</t>
  </si>
  <si>
    <t>Gianluca Manitto;Francesco Rellini;Filippo Psacharopulo</t>
  </si>
  <si>
    <t>Advisor;n/a;Investment Manager</t>
  </si>
  <si>
    <t>Henable;Be Honest;PLANBEE;Mamma Cult;AuLAB;Mug Studio;Xnoova;Orangogo;YouFarmer;SocialFare;WOMS;Sport Grand Tour;Comqura;MyCircle;Wher;Small Giants (Crické);EpiCura;Innamorati della Cultura;Freedome;Confirmo;Rebox AB;Restorative Neurotechnologies;GOBIMBO;SoLunch;MINDTIPS;Wemate;NEUROTEAM;DEEDFACTORY;I-TES;STARTTO;NOVIS;BIOVA;L'Alveare che dice SÃ¬!;Incibus;Felfil;Unobravo;Humus;Hygge;Ethicjobs;We'Ll Bee;BonusX;Tactee;Contratti Pubblici;Homers;SEP Jordan;HuCare;Ortja;Progetto Namastè;Italia non profit;Bed&amp;Care;Yeerida;BadaPlus;Apical;Paratissima;Ready4Study;Ecostalla;FeatApp;Novis Games;DoctorApp srl;Mosaic-app;re Box;ZeroPerCento;Wher;Kalatà;PrendoPosta;ShareYourFarm;Naste Beauty;8pari</t>
  </si>
  <si>
    <t>Unobravo;EpiCura;L'Alveare che dice SÃ¬!;BonusX;Freedome;BIOVA;Orangogo;I-TES;Restorative Neurotechnologies;AuLAB</t>
  </si>
  <si>
    <t>gaming;health;travel;legal;security;fintech;music;real estate;fashion;sports;food;media;telecom;education;energy;kids;hosting;home living;event tech;robotics;jobs recruitment;marketing;enterprise software</t>
  </si>
  <si>
    <t>Italy;United Kingdom;Belize;Sweden;Jordan</t>
  </si>
  <si>
    <t>https://twitter.com/socialfarecsi</t>
  </si>
  <si>
    <t>https://www.linkedin.com/company/socialfareseed/</t>
  </si>
  <si>
    <t>https://www.crunchbase.com/organization/socialfare</t>
  </si>
  <si>
    <t>https://storage.googleapis.com/dealroom-images-production/ff/MTAwOjEwMDpjb21wYW55QHMzLWV1LXdlc3QtMS5hbWF6b25hd3MuY29tL2RlYWxyb29tLWltYWdlcy8yMDIzLzA2LzA3L2I3ZGEwZmY5ZjRkNDk2MGRmNTVkMzc4OTVmOTg1MTc5.png</t>
  </si>
  <si>
    <t>157.88</t>
  </si>
  <si>
    <t>1212855</t>
  </si>
  <si>
    <t>https://app.dealroom.co/investors/good_news_ventures</t>
  </si>
  <si>
    <t>http://goodnewsventures.com</t>
  </si>
  <si>
    <t>Good News Ventures</t>
  </si>
  <si>
    <t>Good News Ventures invest in tech companies founded by true grit entrepreneurs We back founders as they turn their ideas into businesses</t>
  </si>
  <si>
    <t>Marat Mukhamedyarov (Partner);Mohan Markandaier (Partner)</t>
  </si>
  <si>
    <t>Marat Mukhamedyarov;Mohan Markandaier</t>
  </si>
  <si>
    <t>Stay22;Sampler;Lending Loop;Hockeystick.co;ClaimCompass;Zoom.ai;Kepler Communications;HTBase;Voiceflow;DarwinAI;IRestify;#paid;Eleven-x;FleetOps;Action Pack Media;Intelocate;KitchenMate;Voiceflow;Doorr;Envoi;GoWrench Auto;Cuboh;Simbi;Decentology;EAIGLE;Funnelytics;Datafold;ACTO;Coinchange Financial;GoMaterials;Via.Delivery;Dashlabs.ai;Stayflexi;Neuro;Rally;RYSE;Battlesnake;Zoom.ai;Coinchange;Bedrock AI;webapp.io (formerly LayerCI);Talent Protocol;Koala Education;Impro.AI;Quandri;ClaimCompass.eu;The Last Mile Solution for Enterprise Retail;Quantum Bridge Technologies;Voltpost;Mystic AI;Carbon Neutral Club;Huddle 01;Mammoth Climate;Spellbook</t>
  </si>
  <si>
    <t>Kepler Communications;Voiceflow;Datafold;Spellbook;ACTO;#paid;Action Pack Media;Rally;Coinchange;Quandri</t>
  </si>
  <si>
    <t>health;travel;legal;security;fintech;real estate;fashion;food;telecom;education;energy;hosting;home living;jobs recruitment;transportation;marketing;enterprise software;space</t>
  </si>
  <si>
    <t>Canada;Bulgaria;United States;Philippines;United Kingdom;Portugal</t>
  </si>
  <si>
    <t>North America;Canada;Markham;Brampton;Toronto</t>
  </si>
  <si>
    <t>https://twitter.com/mkthappen</t>
  </si>
  <si>
    <t>https://www.linkedin.com/company/good-news-ventures</t>
  </si>
  <si>
    <t>https://www.crunchbase.com/organization/good-news-ventures</t>
  </si>
  <si>
    <t>https://storage.googleapis.com/dealroom-images-production/16/MTAwOjEwMDpjb21wYW55QHMzLWV1LXdlc3QtMS5hbWF6b25hd3MuY29tL2RlYWxyb29tLWltYWdlcy8yMDIzLzAxLzIyL2FkNDAzZjkzZjkwZWIzYWM5ZTM1NDM0MWRlMjY2NGI1.png</t>
  </si>
  <si>
    <t>2.38</t>
  </si>
  <si>
    <t>78.69</t>
  </si>
  <si>
    <t>51.66</t>
  </si>
  <si>
    <t>1053.04</t>
  </si>
  <si>
    <t>1212576</t>
  </si>
  <si>
    <t>https://app.dealroom.co/investors/dmz</t>
  </si>
  <si>
    <t>http://dmz.ryerson.ca</t>
  </si>
  <si>
    <t>DMZ</t>
  </si>
  <si>
    <t>Leading business incubator for tech startups in canada, fuelling the success of emerging entrepreneurs</t>
  </si>
  <si>
    <t>Hossein Rahnama;Sheldon Levy;Abdullah Snobar (Executive Director);Aliza Lakhani (Business Development Director);Hussam Ayyad (Startup Services Director);Krysten Connely (Marketing,Communications Manager,Marketing and Communications Manager);Weronika Gruszczynska (Executive Coordinator);Sherif El Tawil (Operations Manager)</t>
  </si>
  <si>
    <t>Hossein Rahnama;Sheldon Levy;Abdullah Snobar;Aliza Lakhani;Hussam Ayyad;Krysten Connely;Weronika Gruszczynska;Sherif El Tawil</t>
  </si>
  <si>
    <t>male;male;male;female;male;female;female;male</t>
  </si>
  <si>
    <t>n/a;n/a;Executive Director;Business Development Director;Startup Services Director;Marketing,Communications Manager,Marketing and Communications Manager;Executive Coordinator;Operations Manager</t>
  </si>
  <si>
    <t>EidoSearch;Litmus Automation;Think Dirty;Vizualize.Me;Crowdbabble;Rewordly;Komodo;Weever Apps;SnapEDA;500px;Viafoura;Athletigen;ManagingLife;Set Scouter;GridCure;ClientDesk;Ada;Neticle;Wondereur;Fiix Software;BankZee;Chisel;AutonomIQ;Roofr;Kepler Communications;Curexe;Find A Nurse;Greengage Lighting;Sync.com;Bionik Labaratories;ShiftRide;Smooth Commerce;Brüha;Swiggle;Peekapak;20/20 Armor;STUDEOHQ.com;RightBlue Labs;MediSeen;EnergyX;SiteMax Systems;FindBoB;STAGE TEN;BrainFx;Livegauge;National Prostaff;Embodia;Stathletes;Smart Money Invest;PheedLoop;Rose Rocket;#paid;StyleID;Parlay Ideas;Awake Labs;Bookmark;Tiny Hearts;Ambience Data;Open Ocean Apps;TeaBot;Super Izzy AI;OpenSports;Raw Office;CoHealth (Formerly Dash MD);Altus Assessments;Cerebian;Brizi;GU Trade;Invision AI;Portl Media;Typesift;Movie.Media;Fable;Funnelytics;Robin;The GIST;Practice Better;Mero;Rover Parking;Swift Medical;LoanConnect;Zyntern;Wisely;Abessys Technologies India;ACTO;Casalova;Dwello;ReUp;Fetchit;JustBooked;Greenspace Mental Health;Layla Care;Merinio;MeazureUp;Off2Class;Pinch Financial;Phyxable;Peytec;Propel;Travelseekr;This Space Works;Mannr;Clout Jam;Coldstart;Local Student;Speak Ai;SoulRooms;Whiip;Akindi;turalt;Postalgia;Singlekey;Datzsolutions;PUSH;SoapBox Innovations;Formaloo;BagsAway - Local Luggage Storage;EatSleepRIDE;PropTexx;Origami XR;The Sprawl;Dalil;SAVVYY;AccessNow;Rio Analytics;Blue Guardian;Troop;ARnocular;Comfable;Structure Plus;Trebble;Storeo;WerkApp;Nimbus Learning;Mentr;Chargeautomation;Kaitongo;Spiffy;Truly Financial;LifeTales Child Journals;Pastel;xix3D;DataHen;souqh;Boozer Delivery;chipVUE;Blankit Health;Maple Assist;Skate To Great;Sojo;SupaMaasai;Surf;Tweaksx;Freedom Stocks;HumanSquad;RealSage ( Formerly SoulRooms );Manr;Iluminai;Leasey.AI;Let's;GetOppos Inc.;Zewallet;Mr. Turing;Gia Health;Scooli</t>
  </si>
  <si>
    <t>Ada;Kepler Communications;Fiix Software;Rose Rocket;Litmus Automation;Roofr;ACTO;#paid;500px;Swift Medical</t>
  </si>
  <si>
    <t>gaming;health;travel;legal;security;fintech;wellness beauty;music;real estate;fashion;sports;food;media;telecom;education;energy;kids;home living;event tech;robotics;jobs recruitment;transportation;semiconductors;marketing;enterprise software;space;engineering and manufacturing equipment</t>
  </si>
  <si>
    <t>Canada;United States;Hungary;Lebanon;United Kingdom;Germany;Uruguay;India;Singapore;Brazil;Israel</t>
  </si>
  <si>
    <t>https://www.facebook.com/ryersondmz</t>
  </si>
  <si>
    <t>https://twitter.com/ryersondmz</t>
  </si>
  <si>
    <t>https://www.linkedin.com/company/ryersondmz</t>
  </si>
  <si>
    <t>https://www.crunchbase.com/organization/digital-media-zone</t>
  </si>
  <si>
    <t>https://storage.googleapis.com/dealroom-images-production/e3/MTAwOjEwMDpjb21wYW55QHMzLWV1LXdlc3QtMS5hbWF6b25hd3MuY29tL2RlYWxyb29tLWltYWdlcy8yMDE4LzA4LzE3LzMwNGFiODczNDkzOTI2YjBlZDFiZDJiMWU2OWVhMzlk.jpg</t>
  </si>
  <si>
    <t>2057.59</t>
  </si>
  <si>
    <t>1212050</t>
  </si>
  <si>
    <t>https://app.dealroom.co/companies/feddev</t>
  </si>
  <si>
    <t>http://feddevontario.gc.ca</t>
  </si>
  <si>
    <t>FedDev Ontario</t>
  </si>
  <si>
    <t>FedDev Ontario aids the southern Ontario economy by supporting innovation, commercialization, business growth, productivity and communities</t>
  </si>
  <si>
    <t>Waterloo, Canada</t>
  </si>
  <si>
    <t>43.4642578</t>
  </si>
  <si>
    <t>-80.5204096</t>
  </si>
  <si>
    <t>APX;gShift Labs;Medcurrent;FuturestateIT;Powernoodle;Guardly;Rockport Networks;Woodland Biofuels;ClearFit;Impakt Protective;VentriPoint Diagnostics;eSight;Well.ca;Sensibill;Nulogy;Dejero Labs;Axonify;Clear Blue Technologies;Wesley Clover;Innovation Factory Canada;Canvass Analytics;Bioenterprise Canada;Opus One Solutions;Cloud DX;Synapse: Automate &amp; Streamline Your Training Development Process;BioConnect;SQI Diagnostics;Pliteq;Humi HR;Nicoya Lifesciences;ThinkData Works;EnergyX;Peak Power;GShift;KA Imaging;IS5 Communications;7D Surgical;MolecuLight;Northumberland Community Futures Development Corp.;SmartCone Technologies;Waterloo EDC;OMX;Lytica;SSIMWAVE;Martello Technologies;BluWave-ai;Cova;Studio 1 Labs;SalonScale Technology;Solace;Canadian Urban Institute;Equispheres;Tehama;VentureLAB;Area X.O;Intellijoint Surgical;Shimco;TeTechS;Onward Manufacturing Company;Encircle;Offstreet;Layla Care;Rampf Eco Solutions &amp; Co. Kg;Conavi;Shinydocs;Soscip;Stromcore;Evidence Partners;Everest Clinical Research Services;GetQuorum;Toronto Fringe Festival;Curbie;Northstarsystems;PUSH;Manifest Climate;SkillShark Athlete Evaluations;Semantic Health;APX Building &amp; Onsite Data Solutions;Mycionics;SASKARC;1Mentor Inc.;London Economic Development Corporation (LEDC);Encircle;Jombone;Advanced Technology Emission Solutions (ATES);Food Cycle Science;PlantForm;Brickeye;Aux Mode;Nexco;Schlesinger Group;Proto Research;sicanada.org;CapsCanada Corporation;Cedar Valley Selections;Uni-Fab;Polar Performance Materials;Church-Wellesley Village BIA;The Power Plant;Guild Festival Theatre;Oakwood Village BIA;Bloor West Village BIA;Mulan International Film Festival;Mimico by the Lake BIA;MCI Canada;Art Windsor-Essex;Willowdale BIA;Easy &amp; The Fifth;Taste of the Middle East;Tourism Technology Co.;Creyos (formerly Cambridge Brain Sciences);Ennova Facades;Breadsource;Amino North America Corporation;Transit Design Group</t>
  </si>
  <si>
    <t>Rockport Networks;Peak Power;Sensibill;Equispheres;7D Surgical;Humi HR;Manifest Climate;IS5 Communications;Nicoya Lifesciences;Evidence Partners</t>
  </si>
  <si>
    <t>health;travel;legal;security;fintech;music;real estate;sports;food;media;telecom;education;energy;kids;hosting;event tech;robotics;jobs recruitment;transportation;semiconductors;marketing;enterprise software</t>
  </si>
  <si>
    <t>Germany;Canada;United States</t>
  </si>
  <si>
    <t>https://www.linkedin.com/company/federal-economic-development-agency-for-southern-ontario</t>
  </si>
  <si>
    <t>https://www.crunchbase.com/organization/feddev</t>
  </si>
  <si>
    <t>https://storage.googleapis.com/dealroom-images-production/10/MTAwOjEwMDpjb21wYW55QHMzLWV1LXdlc3QtMS5hbWF6b25hd3MuY29tL2RlYWxyb29tLWltYWdlcy8yMDIzLzAxLzE0L2NhNTVjY2FmZmU2YmU5MGU3MGIwYmM3MWRkOGM0MmYx.png</t>
  </si>
  <si>
    <t>2.49</t>
  </si>
  <si>
    <t>106.96</t>
  </si>
  <si>
    <t>29.04</t>
  </si>
  <si>
    <t>25.28</t>
  </si>
  <si>
    <t>119.09</t>
  </si>
  <si>
    <t>1056.54</t>
  </si>
  <si>
    <t>1211935</t>
  </si>
  <si>
    <t>https://app.dealroom.co/investors/green_park_golf_ventures</t>
  </si>
  <si>
    <t>http://gpgventures.com</t>
  </si>
  <si>
    <t>Green Park &amp; Golf Ventures</t>
  </si>
  <si>
    <t>Investment firm focused on early stage (angel and venture capital) opportunities</t>
  </si>
  <si>
    <t>Guardian Mortgage, 5910, North Central Expressway, University Crossing PID, Dallas, Dallas County, Texas, 75206, United States</t>
  </si>
  <si>
    <t>32.8386212</t>
  </si>
  <si>
    <t>-96.7754004</t>
  </si>
  <si>
    <t>JR Garcia (Principal);Clay Heighten (Co-Founder);Carl Soderstrom (Partner)</t>
  </si>
  <si>
    <t>JR Garcia;Clay Heighten;Carl Soderstrom</t>
  </si>
  <si>
    <t>Principal;Co-Founder;Partner</t>
  </si>
  <si>
    <t>ImageVision;Admittance Technologies;Nasseo;Maui Imaging;Socrates Health Solutions;e-Nicotine Technologies;Cariloop;MicroTransponder;Simpirica Spine;Ikonopedia;Perio Sciences;Validic;Silicone Arts Laboratories;Orb Health;Archeio Technologies;Thermalin Diabetes;DxUpClose;Lantern Pharma, Inc.;Natural Dental Implants;Dignitana;Kickbox;Gregor Diagnostics;InterVene;PuraCath Medical;EdgePoint Power;CancerGene Connect (Ommdom);Order Mapper;Neumentum;Genomenon;TheraNova;AdBm Technologies;Tractus corporation;Potrero Medical;Hie Electronics;SendInc;CounterFind;Retrotope;Supergoop;Serene Medical;TangoTab;Vapogenix;Prima Temp;Savara Pharmaceuticals;Ortho Kinematics;Ataia;Xclaim Mobile;Semler Scientific;MobileLutions;Noninvasix;Meta SaaS;NovaScan;OneDay;Worlds;Alto Ridesharing;Simpirica Spine;Avantarisk;Recuro Health;Prolocor;Dignitana</t>
  </si>
  <si>
    <t>Savara Pharmaceuticals;MicroTransponder;Semler Scientific;Recuro Health;Alto Ridesharing;Simpirica Spine;Worlds;Genomenon;OneDay;Potrero Medical</t>
  </si>
  <si>
    <t>health;legal;fintech;wellness beauty;real estate;sports;food;media;education;energy;home living;transportation;semiconductors;marketing;enterprise software</t>
  </si>
  <si>
    <t>United States;Germany;Sweden</t>
  </si>
  <si>
    <t>https://twitter.com/gpgventures</t>
  </si>
  <si>
    <t>https://www.linkedin.com/company/green-park-&amp;-golf-ventures</t>
  </si>
  <si>
    <t>https://www.crunchbase.com/organization/green-park-golf-ventures</t>
  </si>
  <si>
    <t>https://storage.googleapis.com/dealroom-images-production/90/MTAwOjEwMDpjb21wYW55QHMzLWV1LXdlc3QtMS5hbWF6b25hd3MuY29tL2RlYWxyb29tLWltYWdlcy8yMDE4LzA4LzE3LzI3OGJiNzY5YmY0NDgxNTYxMjkwNmI0NTM4NDk1NWIy.jpg</t>
  </si>
  <si>
    <t>4.48</t>
  </si>
  <si>
    <t>318.22</t>
  </si>
  <si>
    <t>1694.38</t>
  </si>
  <si>
    <t>1211832</t>
  </si>
  <si>
    <t>https://app.dealroom.co/investors/tgm</t>
  </si>
  <si>
    <t>http://tgm.com</t>
  </si>
  <si>
    <t>TGM</t>
  </si>
  <si>
    <t>Holding entity for thomas g mcinerney tom invests in and advises early stage companies with a principle focus on consumer</t>
  </si>
  <si>
    <t>United States, Santa Monica, Wilshire Boulevard, 233</t>
  </si>
  <si>
    <t>34.01847</t>
  </si>
  <si>
    <t>-118.499925</t>
  </si>
  <si>
    <t>Tom McInerney</t>
  </si>
  <si>
    <t>Filmaster;Getaround;Samba TV;LabGenius;Clutter;OpenTrons;Dog Vacay;HelloTech;Replicated;Segment;Cuberg;Tala;Bird;Twelve;SingleStore;Cruz Foam;Highlighter;Skylight Healthcare Systems;Dapper Labs;Mode Analytics;Charm Industrial;Notion;Rahko;Open Raven;David Energy;RentSpree;Zumo Labs;Vector;Altroleum;Ochre Bio;Prewitt Ridge;Replenysh;Arcadia;Clubhouse;Lucidum;Radiant Industries;Ware;Mozart Data;Astorian;Salted;The Skills;Sourcetable;Zero Acre Farms;Aserto;Valink Therapeutics;Ample;Recoolit;Wren;Mytos;Intro;Sensible Weather;Magrathea Metals;Wellfound (Formerly AngelList Talent);Quietly;Clover</t>
  </si>
  <si>
    <t>Notion;Dapper Labs;Clubhouse;Segment;OpenTrons;Arcadia;SingleStore;Ample;Tala;Clutter</t>
  </si>
  <si>
    <t>gaming;health;travel;legal;security;fintech;wellness beauty;real estate;sports;food;media;telecom;energy;home living;event tech;robotics;jobs recruitment;transportation;marketing;enterprise software;chemicals</t>
  </si>
  <si>
    <t>Poland;United States;United Kingdom;Canada</t>
  </si>
  <si>
    <t>https://twitter.com/tgm</t>
  </si>
  <si>
    <t>https://www.linkedin.com/company/tgm</t>
  </si>
  <si>
    <t>https://www.crunchbase.com/organization/tgm</t>
  </si>
  <si>
    <t>https://storage.googleapis.com/dealroom-images-production/3b/MTAwOjEwMDpjb21wYW55QHMzLWV1LXdlc3QtMS5hbWF6b25hd3MuY29tL2RlYWxyb29tLWltYWdlcy8yMDE4LzA4LzE3LzFmNDg1M2U0MmYzOTY0NzM2MTFmYTE3OWI4ODYxMWM2.jpg</t>
  </si>
  <si>
    <t>3546.45</t>
  </si>
  <si>
    <t>28047.88</t>
  </si>
  <si>
    <t>1211824</t>
  </si>
  <si>
    <t>https://app.dealroom.co/investors/ant_capital_partners</t>
  </si>
  <si>
    <t>http://www.antcapital.jp</t>
  </si>
  <si>
    <t>Ant Capital Partners</t>
  </si>
  <si>
    <t>Marunouchi 2-chōme, Marunouchi, Chiyoda, Tokyo, 100-6390, Japan</t>
  </si>
  <si>
    <t>35.6811946</t>
  </si>
  <si>
    <t>139.7638607</t>
  </si>
  <si>
    <t>Agile Media Network;Cima NanoTech;Ayla Networks;REGiMMUNE Corporation;Fenix International;XConnect Global Networks;SeetaTech;PPmoney;Memory-Tech;Gene Techno Science;VS Technology;Apple World;EBOOK Initiative Japan;BYEX Exchange;APPLE WORLD Japan;Kringle Pharma;Members Japan;Convano;Almado;Prop Tech plus;Waja;Serendip Consulting;fenix international Japan;Sanyo Homes;Azearth;Carchs Holdings;JDC Corporation;Arblast USA;UPPGO, Inc.;Glam Style;Marusaya;Newokubo;Kagayaku Cosmetics Inc.;CAA;APEX;TOHO Cinemas;Jewelry Asset Managers;Asaka RIKEN;Kidswell Bio;Vrbenergy;Ena Corporation;East Japan Institute of Technology;Three Good Corporation;FX Trade Financial;PAL K.K.;Plant Maintenance Corporation;Nikkatsu;Musbell Corporation;Computer System Technology;Tokyo Seisakusho;Darling Corporation;Kyoritsu Seisakusho;BYO;Kiya Foods;Yamayoshi Confectionery;AQUA;Art Work Studio;Inoda Coffee;Apex Corporation;Kotsu Dengyisha;Isobe Iron Works;Gourmands;Kabukoma;Shachi Bus;Nitto Reinetsu</t>
  </si>
  <si>
    <t>JDC Corporation;Fenix International;Ayla Networks;Sanyo Homes;Almado;Gene Techno Science;Cima NanoTech;XConnect Global Networks;REGiMMUNE Corporation;Convano</t>
  </si>
  <si>
    <t>gaming;health;travel;security;fintech;music;real estate;fashion;food;media;telecom;energy;home living;event tech;robotics;jobs recruitment;semiconductors;marketing;enterprise software</t>
  </si>
  <si>
    <t>Japan;United States;United Kingdom;China;Hong Kong</t>
  </si>
  <si>
    <t>https://www.linkedin.com/company/ant-capital-partners-co.-ltd.</t>
  </si>
  <si>
    <t>https://www.crunchbase.com/organization/ant-capital-ltd</t>
  </si>
  <si>
    <t>https://storage.googleapis.com/dealroom-images-production/e7/MTAwOjEwMDpjb21wYW55QHMzLWV1LXdlc3QtMS5hbWF6b25hd3MuY29tL2RlYWxyb29tLWltYWdlcy8yMDI0LzAyLzI4L2U1YzU5MDAxYTMxZTU0MDU1OWI1MGViODQ0MDM5NGYx.png</t>
  </si>
  <si>
    <t>nov/2020</t>
  </si>
  <si>
    <t>64.04</t>
  </si>
  <si>
    <t>811.51</t>
  </si>
  <si>
    <t>1211498</t>
  </si>
  <si>
    <t>https://app.dealroom.co/companies/uk_research_and_innovation</t>
  </si>
  <si>
    <t>http://ukri.org</t>
  </si>
  <si>
    <t>UK Research and Innovation (UKRI)</t>
  </si>
  <si>
    <t>Non-departmental public body of the Government of the United Kingdom that directs research and innovation funding</t>
  </si>
  <si>
    <t>United Kingdom, Swindon</t>
  </si>
  <si>
    <t>51.5557739</t>
  </si>
  <si>
    <t>-1.7797176</t>
  </si>
  <si>
    <t>Swindon</t>
  </si>
  <si>
    <t>Lyuba Dimitrova;Peter Holland</t>
  </si>
  <si>
    <t>Dr Jozef Doboš CEng (Advisory Board member);Niall Dunne (Board Member,Advisor);Julia Maddock (Head of Content)</t>
  </si>
  <si>
    <t>Lyuba Dimitrova;Peter Holland;Dr Jozef Doboš CEng;Niall Dunne;Julia Maddock</t>
  </si>
  <si>
    <t>n/a;n/a;Advisory Board member;Board Member,Advisor;Head of Content</t>
  </si>
  <si>
    <t>Ubiquigent;Pragmatic;KW Special Projects;Recycling Technologies;The Cell and Gene Therapy Catapult;Entocycle;Barinthus Biotherapeutics;Tropic Biosciences;Visiopharm;Infleqtion;Echion Technologies;Brompton;SomaNautix;Topolytics;Photocentric;Quadram Institute;Conversation Media;Tended;Q-CTRL;KETS Quantum Security;Genie AI (Formerly Ginie AI);AMFG;Eatron Technologies;Thermulon;Multus;Autolomous;Liftedcare;SmallSpark Space Systems;Upgrade Technology Engineering;Bellevie;ATTC Network;Poseidon Plastics;ReNew ELP;Holly Health;Baruch;Optrical;Breathe Battery Technologies;Solasta Bio;Ultima Forma;Codikoat;Flamingo Horticulture;ORCA Hub;onHand;DeepMeta;Dyman;Fieldwork Robotics;Wyser;Smart Nano NI;CDO2;Lindus Health;Rivelin Robotics;Smplicare;Chemify;Millicent;Windracers;TenU;FAC Technology;Sigma Lithium;Upcycled Plant Power (UPP);IONETIC;Catalsys;Hy-Met;Avocet Battery Materials;Q5d;About:Energy;Fluorok;Weekly;A3L;Batri;Gencoa;Illumion;The Graphene Corporation;Altilium Metals;CellMine;NetZeroAICT;Industrial Robotic Solutions</t>
  </si>
  <si>
    <t>Pragmatic;Infleqtion;Chemify;Tropic Biosciences;Lindus Health;Visiopharm;Echion Technologies;Recycling Technologies;Eatron Technologies;Multus</t>
  </si>
  <si>
    <t>The Alan Turing Institute;Cyber Security Academic Startup Programme;Innovate UK;Knowledge Transfer Network;The Wellcome Trust;Medical Research Council;Cancer Research UK</t>
  </si>
  <si>
    <t>health;legal;security;fintech;wellness beauty;real estate;fashion;food;media;energy;robotics;transportation;semiconductors;marketing;enterprise software;space;engineering and manufacturing equipment</t>
  </si>
  <si>
    <t>United Kingdom;Denmark;United States;Australia</t>
  </si>
  <si>
    <t>Europe;United Kingdom;Swindon</t>
  </si>
  <si>
    <t>https://twitter.com/ukri_news</t>
  </si>
  <si>
    <t>https://www.linkedin.com/company/uk-research-and-innovation</t>
  </si>
  <si>
    <t>https://www.crunchbase.com/organization/uk-research-and-innovation</t>
  </si>
  <si>
    <t>https://storage.googleapis.com/dealroom-images-production/7a/MTAwOjEwMDpjb21wYW55QHMzLWV1LXdlc3QtMS5hbWF6b25hd3MuY29tL2RlYWxyb29tLWltYWdlcy8yMDIxLzA4LzExLzdiODRhOTY1Y2I4NGY3MjVlZGJiN2FjMzY0ZGFlZThk.png</t>
  </si>
  <si>
    <t>249.78</t>
  </si>
  <si>
    <t>114.66</t>
  </si>
  <si>
    <t>53.46</t>
  </si>
  <si>
    <t>100.45</t>
  </si>
  <si>
    <t>2196.38</t>
  </si>
  <si>
    <t>1211494</t>
  </si>
  <si>
    <t>https://app.dealroom.co/investors/canary_1</t>
  </si>
  <si>
    <t>http://canary.com.br</t>
  </si>
  <si>
    <t>Canary</t>
  </si>
  <si>
    <t>VC firm that provides the first venture capital round to tech companies in Brazil</t>
  </si>
  <si>
    <t>Marcos de Toledo Leite (Co-Founder,Managing Partner);Mate Pencz (Investment Partner);Julio Vasconcellos (Investment Partner);Ninaad Lakshman (Co-Founder);Roger Mattos;Ramon Silva;Roger Mattos;Yuri Uchiyama (Investor);Raphael Gordilho, MD;Florian Hagenbuch (Founder)</t>
  </si>
  <si>
    <t>Marcos de Toledo Leite;Mate Pencz;Julio Vasconcellos;Ninaad Lakshman;Roger Mattos;Ramon Silva;Roger Mattos;Yuri Uchiyama;Raphael Gordilho, MD;Florian Hagenbuch</t>
  </si>
  <si>
    <t>Co-Founder,Managing Partner;Investment Partner;Investment Partner;Co-Founder;n/a;n/a;n/a;Investor;n/a;Founder</t>
  </si>
  <si>
    <t>Meitre.com;Rapidoo;Hashdex;Volanty;Gamers Club;EmCasa;TerraMagna;SmartMEI;Decorati;Creditoo;Go Good;MOL - Mediação Online;Lean Survey;EduQC;Meetime;Teravoz;Gupy;Grão Direto;Social Miner;idwall;Gorila;Shopper;Pleni;Hash;Mirandas;Letrus;MGrana;Facily;EDoc Saúde;Buser;SouSmile;Alicerce;Loft;Mimic;Homie;Docket;Trybe;Spin Pay;Real2U Realidade Aumentada;Sallve;Caju;ZAX;FestaLab;Clarke Energia;Hent;Genial Care;Mobees;Rapicare;Classpert;Kestraa;Yummy;Sami;Avocado;StopClub;LaPag;EasyDeco;Pier;Flourish Savings;Swap;Alice;Clubbi;CombuData;Boomerang;Lemon Energy;Gabriel;Klivo;Tuna;cloud humans;ADDI gorila;Cobre;Nilo Saúde;Estoca;R2U Augmented Reality and CGI;1m2;NetLex;Poupachef;Joy;Clara;Oya Care;180° Seguros;Latitud;Elevva;Loopi;Lastlink;Plenna;Quansa;Connectly.ai;jestor;marvin;Cayena;Gank;Gal;ChatClass;Unxpose;Bendo;Zipia;NetLex;Civi App;Strike.sh;NetLex;ChatClass;Vidia;Castor;Zak;Doji;Cross Commerce Store;Mezubo.com;Lexter;Sooper;Carbonext;Nana Delivery;Tiba;Mara;Datanomik;ISA;KillB;Bia;Mercanto;Bolt Software;SuaQuadra;Kala;Ridian;Liti Saúde;comp;Olipay;Lastro;Loads;zMatch;BrandLovrs;Apprenty;Darwin AI;Robbin;Ume</t>
  </si>
  <si>
    <t>Loft;Facily;Clara;Buser;Alice;Sami;Gupy;Trybe;Yummy;TerraMagna</t>
  </si>
  <si>
    <t>United States;Brazil;Mexico;Colombia;Argentina;United Kingdom;Uruguay;Chile</t>
  </si>
  <si>
    <t>https://www.linkedin.com/company/canary-venture-capital</t>
  </si>
  <si>
    <t>https://www.crunchbase.com/organization/canary-5</t>
  </si>
  <si>
    <t>https://storage.googleapis.com/dealroom-images-production/7a/MTAwOjEwMDpjb21wYW55QHMzLWV1LXdlc3QtMS5hbWF6b25hd3MuY29tL2RlYWxyb29tLWltYWdlcy8yMDE5LzA4LzI2LzE3YTI1YTk4ZDFhODg0ZmJhN2YyNGY1ZTg0ZjViNTdm.png</t>
  </si>
  <si>
    <t>822.76</t>
  </si>
  <si>
    <t>22.53</t>
  </si>
  <si>
    <t>9667.01</t>
  </si>
  <si>
    <t>1211394</t>
  </si>
  <si>
    <t>https://app.dealroom.co/investors/pfr_ventures</t>
  </si>
  <si>
    <t>http://pfrventures.pl</t>
  </si>
  <si>
    <t>PFR Ventures</t>
  </si>
  <si>
    <t>PFR Ventures is a fund of funds manager which, together with private investors, business angels, and corporations, invests in VC&amp;PE funds</t>
  </si>
  <si>
    <t>50, Krucza, 00-512 Warsaw, Poland</t>
  </si>
  <si>
    <t>52.2315259</t>
  </si>
  <si>
    <t>21.016595</t>
  </si>
  <si>
    <t>Paweł Śliwa;Maciej Polak;Joanna Depta;Piotr Stefanek;Pawel Lipkowski;Adam Matusiak;Tomasz Sobkowicz;PFR Starter;Joanna Depta;Biznest;Tomasz Lepka;Piotr Marszałek;Wojciech Bisiński;Pawel;Bartłomiej Trzebinski;Albert Mieszkowski</t>
  </si>
  <si>
    <t>Bartłomiej Samsonowicz (Investment Manager)</t>
  </si>
  <si>
    <t>Bartłomiej Samsonowicz;Paweł Śliwa;Maciej Polak;Joanna Depta;Piotr Stefanek;Pawel Lipkowski;Adam Matusiak;Tomasz Sobkowicz;PFR Starter;Joanna Depta;Biznest;Tomasz Lepka;Piotr Marszałek;Wojciech Bisiński;Pawel;Bartłomiej Trzebinski;Albert Mieszkowski</t>
  </si>
  <si>
    <t>male;male;male;female;male;male;male;male;female;male;male;male;male;male;male</t>
  </si>
  <si>
    <t>Investment Manager;n/a;n/a;n/a;n/a;n/a;n/a;n/a;n/a;n/a;n/a;n/a;n/a;n/a;n/a;n/a;n/a</t>
  </si>
  <si>
    <t>Kriya;Frisco.pl;Kopman.pl;eBroker.pl;Cognitum;Codility;Estimote, Inc.;PressPad;Use It Better;Omni3d;ATMAN Data Center;Ifinity;Survicate;UXPin;Vortex Oil Engineering;Funnel;Paymax;Feedo;MyBaze;Vivid Games;ZenCard;Infermedica;Sotrender;Coalfire;STXNext;Incuvo;Flowbox;Vocabla;Legimi;Perdoo;Prodsmart;tylko;DuckieDeck;Taxi5;Landingi;Prowly;iTaxi;Perfect Gym;Fogger;Callpage;Once;POSbistro;Right Hello;Silvair;Fuero Games;Social WiFi;Peak;Infraspeak;Cyberhaven;Dr Omnibus;Inex System;Tourmedica;XTRF Management Systems;HiProMine;Spark Software;Isivi;Growbots;fido.ai (Fido Voice);Nethone;Synerise;Wayman;Nutrileads;Elmodis;Brytlyt;Jobsquare;Autenti;Twisto Payments;LepszaOferta.pl;mfind IT;Remotemyapp;Finanteq;zdrowegeny.pl;4screens;Perfect Dashboard;Cosmose;MyCase;Efneo;TakeTask;Whisbear;Surge Cloud;The Batteries;GameKraft;MobiCTG;Retixa;Quickice;Smart 55;Mnumi;Inovamed;IGrid;Lightico;Netrisk.hu;NanoVelos;Luna Lang;RevDeBug;FunFotos;Cadence Education;YieldPlanet;Sugester;CashDirector SA;Applica;PerfOps;DevSkiller;HCM Deck;Olympus Sky Technologies;Skriware;Absolvent;OpenCard Sp. z oo;Szybkafaktura.pl;Skubacz.pl Sp. z o.o;ECC Games;Primeon;Versabox;Talent Alpha;StethoMe®;Indoorway;Audioteka;Reliability Solutions;Joymile;AISENS;Genomtec;INELO;Sinterit;Tripsomnia;ACR Systems;Virtual Power Plant Sp. z o.o.;LGM S.A.;NanoThea;Elevato;REDS SA;Coolomat sp. Z oo;RentPlanet;Starbroker;Triangly;Akomex;Tequila Games Sp. z o.o.;NanoSanguis;Nanoceramics;Motivizer;Snapp sp. Z o. O;Naturall Cell Therapy SA;Tomorrow;OPTIblu;Xapix;Daily;Meisterwerk;Sundose;Fully-Verified;Symmetrical.ai;OSHEE;AdTonos;Attention Insight;Reactivepad;Teachsnap;Electron Square;SellIntegro;ZEME Technologies;3DKreator;4 Sync Solutions;Agtes;Algolystics Technologies;Bioventures Institute;Blue Medica;Brand New Galaxy;BSS Poland;Cogision (UsabilityTools.com);EcoCar;Eko Recycling;Elastolab;Elmill;Fitatu (VITALIA);Focus Telecom;Fun in Design;Gamfi (FX Entertainment);Herbi Clean;Hojo;Holo Surgical;InMotion Labs;ITraff;Learn Teach Explore;Lets Deliver;SmartPharma;SoftBay;Solution4Office (Printoscope);STAL;SulRock;Symu.co;Tech Sim;Telemedycyna Polska;Teroplan;Visionlite;Zalass Consulting;Motopewniak;New Pick;Nobile;NorsaPharma;Plus Club;POLTV Multimedia;PV Polska;Res Solution;Sales Lift;Salesbook;Molecule.one;ICSEC;ChallengeRocket;Pethelp;INKsearch;GlucoActive;Cateringoo;Picksaas.com;Cashy;Aether Biomedical;Lunching;TravelSuit;ApiPay;HiCash;HypeMe;Medical Wish;Social Travel;Spaceos;WoshWosh;Embepress;MyLED;Ekobilet;Prosoma;Primetric (Formerly Grenade HUB);PsiBufet;Doktor 24;Nethansa;Sparkly;ASAP Care;Przychodnie Studenckie;Jutro medical;PlumResearch;Exit Plan Games;SMEO;OneFone;Future collars;Summa Linguae Technologies;Kom-Eko;InSTREAMLY;JLUPIN Software Studio;CTHINGS.CO;Sense Street;Biotts;AI Clearing;ORCA Computing;SunRoof;Vue Storefront;Trustmate;KAR;HomeDoctor;MGenerator;Apica;Talkie.ai;Led Digital Ltd.;International Coupons;SOLO Workout;Visuu;Wellbee;SmokeD;American Lens;Gedeon Medica;hiPets;Ubrania do oddania;Paudio;Optimapharm;Deepflare;Smart Hotel;Rezuro Sp. z o. o;Petgram;Solvemed Group;Oxford Ionics;Listonic;VISANET S.A.;Simplum;Prodio;Dreamcommerce;ApiPay;Revolvent;Shoplo;Activy;Limtel;Euroins;House Domowa Opieka;Billbank (iRachunki.pl);Nettle;PET Star;Vinsar;Profi;Houzee.pl;ColibriTool;Wyspa Skarbów;Web2print;Esports Lab;OrigamiSystem;Poquad;Warbench;BIRDCORE;SerwisPrawa.pl;Turbo Translations;Juupstore;PK Energia;Turigo;Watergroup;Creative Tech;Fincastly;Xpress →delivery;InnovAge;PetCare;Doctrina;HPI GMA;Clovin;Enso;Consumer;HCM Deck;Talkin' Things;OpenCard Sp. z oo;Joymile;ecocar;Future Collars;INELO;Call Page;Influence That Matters</t>
  </si>
  <si>
    <t>KAR;InnovAge;Cosmose;Kriya;INELO;Peak;Funnel;Oxford Ionics;Cyberhaven;Holo Surgical</t>
  </si>
  <si>
    <t>Cogito Capital Partners;RST Ventures For Earth;APER Ventures;Atmos Ventures;Augere Venture;Biomed Innovations;Black Swan Fund;bValue;CofounderZone;EEC Ventures;Finch Capital;Innovation Nest;KnowledgeHub;Kogito Ventures;Montis Capital;Next Road Ventures;Pomerangels;SATUS;Smok Ventures;Sunfish Partners;Tar Heel Capital Pathfinder;Icos Capital;SpeedUp Group;PAI Partners;Apax Partners Europe Managers Ltd;Avallon MBO;Arkley Brinc VC;FundingBox Deep Tech Fund;Inovo VC;TiLT Capital Partners;Siparex;Experior Venture Fund;Northzone;YouNick Mint;Movens Capital;Lakestar;Oxx</t>
  </si>
  <si>
    <t>Montis Capital;Beyond Net Zero (BnZ);Contrarian Ventures;Eurazeo</t>
  </si>
  <si>
    <t>gaming;health;travel;legal;security;fintech;wellness beauty;real estate;fashion;sports;food;media;dating;telecom;education;energy;kids;hosting;home living;event tech;robotics;jobs recruitment;transportation;semiconductors;marketing;enterprise software;engineering and manufacturing equipment;service provider</t>
  </si>
  <si>
    <t>United Kingdom;Poland;Sweden;Czech Republic;United States;Germany;Switzerland;Portugal;Netherlands;Hungary;Romania;Estonia;Israel;Croatia;Uganda;Austria;Slovenia</t>
  </si>
  <si>
    <t>https://twitter.com/pfrinnowacje</t>
  </si>
  <si>
    <t>https://www.linkedin.com/company/pfr-ventures</t>
  </si>
  <si>
    <t>https://www.crunchbase.com/organization/pfr-ventures</t>
  </si>
  <si>
    <t>https://storage.googleapis.com/dealroom-images-production/12/MTAwOjEwMDpjb21wYW55QHMzLWV1LXdlc3QtMS5hbWF6b25hd3MuY29tL2RlYWxyb29tLWltYWdlcy8yMDE5LzAyLzI3LzZlM2JlMmI3NGVhNDU5ZDA0MGY5NzE4MDVhMzJhY2Fj.png</t>
  </si>
  <si>
    <t>876.44</t>
  </si>
  <si>
    <t>3917.82</t>
  </si>
  <si>
    <t>1211382</t>
  </si>
  <si>
    <t>https://app.dealroom.co/investors/audrey_capital_1</t>
  </si>
  <si>
    <t>http://audrey.co</t>
  </si>
  <si>
    <t>Audrey Capital</t>
  </si>
  <si>
    <t>An Angel Investment and Research Company</t>
  </si>
  <si>
    <t>Matt Mullenweg (Founder and Principal)</t>
  </si>
  <si>
    <t>Matt Mullenweg</t>
  </si>
  <si>
    <t>Founder and Principal</t>
  </si>
  <si>
    <t>Chartbeat;Memrise;Sonos;Wealthfront;Ticketbis;BitPay;Telegram;hike;Getaround;GitLab;Blue Bottle Coffee;SpaceX;DailyBurn;Student.com;Caarbon;SmartThings;Wave;Hint;Conversio;3D Robotics;Stellar Development Foundation;RedRover;HitRecord;Tilt;VHX;Public Good Software;Screenhero;Gathr;Tulip Retail;Cloud Mobile;Elysium Health;Solano Labs;Sprint.ly;Over;SIA Scotch Whisky;Orion Labs;Summly;BranchOut;YourMechanic;Jetty;NFC Ring;Earbits;StyleSeat;Well.ca;Density;Maven Clinic;Webshots;Electric Objects;Mission Bicycle Company;Automattic;WeFarm;Calm Health;Hodinkee;SendGrid;About.me;Gusto;Hipmunk;Hitch;Makerbot;GroupCard.com;August Home;Pointy;ring;Brilliant.tech;Divide;Genius (Formerly Rap Genius);MobileCoin;Yumi;Radar Relay;CoinDesk;Grace Health;Inventables;Censia;SkipFlag;Fetch Rewards;Devoted Health;Foodzie;RescueTime;YING;Stedi;Typekit;Conversio;Forge;FlexClub;Tzukuri;Ampathy;Unagi Scooters;Probably Genetic;Spark Grills;Zero;Brave Care;Nounos Creamery;Our Place;Balloon;Mootral;Rho Business Banking;Cuzen Matcha;Ergatta;Positive Food Co;Cabana;Beckley Psytech;Taika;Happybob;Airhouse;Decrypt;Magicmind;Myplace;Levels;Onclusive;Letter;Atoms;Bionaut Labs;Butlr Health;Motto;Flour + Water Pizzeria;NPM;Public Good Software;Tea Crush;Sphere;Syng;Wildwonder;wellnesscoach;Dram Apothecary;Mindset Health;Uiflow;Wave Mobile Money;Kings County Distillery;BitClout;ALT TEX;Scorbit;Fait avec Coeur;Holey Grail;Indais;Meltano;Gauge;Journey Clinical;Combustion Inc.;Nord Security;NOVOS;Lumenate;Delix Therapeutics;Wander;Flourish Labs;Coop;Joyride Pizza;Mystic AI;Bubble Hotels;Zestworld;AppFlowy;QB Media, Inc;Jangle Innovations;DMAT;Astonishing Labs;Media Art Design House;Lightcell, Inc;SIA Scotch Whisky</t>
  </si>
  <si>
    <t>SpaceX;Devoted Health;GitLab;Gusto;Automattic;Telegram;SendGrid;Nord Security;Fetch Rewards;Calm Health</t>
  </si>
  <si>
    <t>gaming;health;travel;legal;security;fintech;wellness beauty;music;real estate;fashion;sports;food;media;telecom;education;energy;kids;home living;event tech;robotics;jobs recruitment;transportation;marketing;enterprise software;space</t>
  </si>
  <si>
    <t>United States;United Kingdom;United Arab Emirates;India;Canada;Australia;Ireland;Sweden;South Africa;Switzerland;Finland;Senegal;Japan;Netherlands;Cayman Islands;Italy</t>
  </si>
  <si>
    <t>https://twitter.com/audreycapital</t>
  </si>
  <si>
    <t>https://www.linkedin.com/company/audrey-capital</t>
  </si>
  <si>
    <t>https://www.crunchbase.com/organization/audrey-capital</t>
  </si>
  <si>
    <t>https://storage.googleapis.com/dealroom-images-production/cb/MTAwOjEwMDpjb21wYW55QHMzLWV1LXdlc3QtMS5hbWF6b25hd3MuY29tL2RlYWxyb29tLWltYWdlcy8yMDIzLzAxLzE1L2MxZTQxMWM5OWRkYzZlM2NhZWM5MDFlYWFmYjcwZWZh.png</t>
  </si>
  <si>
    <t>5711.45</t>
  </si>
  <si>
    <t>186005.60</t>
  </si>
  <si>
    <t>1210679</t>
  </si>
  <si>
    <t>https://app.dealroom.co/investors/zhejiang_paradise_silicon_valley_asset_management_group</t>
  </si>
  <si>
    <t>http://ttgg.com.cn</t>
  </si>
  <si>
    <t>Zhejiang Paradise Silicon Valley Asset Management Group</t>
  </si>
  <si>
    <t>Hangzhou, Zhejiang, China</t>
  </si>
  <si>
    <t>Weimob;SafBon Water Service (Holding) Inc., Shanghai;Fuao Auto Parts;AUPU;Ronbay Technology;Dtwave;WITINMEM;HGC Lighting Solution;Neurophth;Denovo Biopharma;Shengli;ENC Data Technology;TianYu Eco-Environment;Nuclei System Technology;Shandong Sacred Sun Power Sources Co.;虹软 (688088.SH);Haibo Heavy Engineering Science And Technology;Guangdong Hongda Blasting;Tianneng Battery Group;Yifan Pharmaceutical;Hubei Zhenhua Chemical;Zhejiang Starry Pharmaceutical;Wuhan Jingce Electronic Group;cData;Xianghe;Sichuan Goldstone Asia Pharmaceutical;Caitong Securities;Guangdong Golden Glass Technologies;Chimin Health Management;Zhejiang Yasha Decoration;Shenzhen Laibao Hi-tech;Fujian Aonong Biological Technology Group;Victall Railway;Das Security;Cre8 Direct;Hangzhou Changchuan Technology;Gongkong;China Everbright Greentech;Aspiration;AGS MedTech;ChinaOly Technology;MODERN SKY;Haibao;Xi Xiang;Leke Dujiaoshou;UDUI.COM;CATIC;Kaiyuan Communication Technology (Xiamen);Jiangsu Fant Technology;JiHu GitLab;TOPEASE;AVE Science &amp; Technology;Yongan Futures;Baicheng Pharmaceutical;Feida;Rainbow Group;Sunstone Development;Estone Materials Technology;MetaLenX;Lianchuang Electronics;Qizhi Technology;SiCore Semiconductor;Shanghai Ruidao Medical Technology;Hangzhou Bibo Technology (Bibo Semiconductor );Sico Semiconductor</t>
  </si>
  <si>
    <t>Tianneng Battery Group;Wuhan Jingce Electronic Group;Ronbay Technology;China Everbright Greentech;Hangzhou Changchuan Technology;Yifan Pharmaceutical;Fujian Aonong Biological Technology Group;虹软 (688088.SH);Fuao Auto Parts;Zhejiang Starry Pharmaceutical</t>
  </si>
  <si>
    <t>Vinno Capital</t>
  </si>
  <si>
    <t>Heaven-Sent Capital Management;Dongfang Jiafu Investment;Dongguan Group;Zheshang Securities</t>
  </si>
  <si>
    <t>health;fintech;fashion;telecom;energy;transportation;semiconductors;marketing;enterprise software;engineering and manufacturing equipment;service provider</t>
  </si>
  <si>
    <t>China;United States;Hong Kong</t>
  </si>
  <si>
    <t>https://www.linkedin.com/company/%E6%B5%99%E6%B1%9F%E5%A4%A9%E5%A0%82%E7%A1%85%E8%B0%B7%E8%B5%84%E4%BA%A7%E7%AE%A1%E7%90%86%E9%9B%86%E5%9B%A2%E6%9C%89%E9%99%90%E5%85%AC%E5%8F%B8</t>
  </si>
  <si>
    <t>https://www.crunchbase.com/organization/zhejiang-paradise-silicon-valley-asset-management-group</t>
  </si>
  <si>
    <t>https://storage.googleapis.com/dealroom-images-production/6c/MTAwOjEwMDpjb21wYW55QHMzLWV1LXdlc3QtMS5hbWF6b25hd3MuY29tL2RlYWxyb29tLWltYWdlcy8yMDIwLzExLzMwLzBkMzc5OWE4NTFiYWNjZjBjYTQzNWU5MDA0NTQ0NWNl.png</t>
  </si>
  <si>
    <t>416.59</t>
  </si>
  <si>
    <t>6555.14</t>
  </si>
  <si>
    <t>1210621</t>
  </si>
  <si>
    <t>https://app.dealroom.co/investors/ali_capital</t>
  </si>
  <si>
    <t>http://alicapital.co</t>
  </si>
  <si>
    <t>Ali Capital</t>
  </si>
  <si>
    <t>Personal investment vehicle of suleman suli ali</t>
  </si>
  <si>
    <t>Suleman Ali (Investor)</t>
  </si>
  <si>
    <t>Suleman Ali</t>
  </si>
  <si>
    <t>Airbnb;MBX;Hint;Zenput;Altaris Capital Partners;SFOX;Aspire;Reddit;Weddington Way;Sprint.ly;KimonoLabs;Gorgias;NexTravel;Lever;Gusto;Sir Kensington's;PlanGrid;Collective Health;Fulfil.IO;Captain401;Shipamax;MessageMe;Osaro;Bloom Institute of Technology (formerly Lambda School);Native Cos;Manticore Games;Alltrue;Ancient Nutrition;Buffy;MoPub;TetraScience;LocoNav;PAYFAZZ;Streamlabs;Tpaga;Postscript;Deel;Currant;Chipper Cash;Superhuman;Taskade;Gelt;Flatfile;TinyCo;Better Place Forests;Vice Ventures;Runway Financial;Omnivis;Caskers;Bloom API;Real Estate Investment Firm;Red Tower Capital;Adaptive Realty, Inc.</t>
  </si>
  <si>
    <t>Airbnb;Deel;Gusto;Reddit;Chipper Cash;Collective Health;MoPub;PlanGrid;Gorgias;Manticore Games</t>
  </si>
  <si>
    <t>gaming;health;travel;legal;fintech;wellness beauty;real estate;fashion;food;media;dating;telecom;education;energy;home living;robotics;jobs recruitment;transportation;marketing;enterprise software</t>
  </si>
  <si>
    <t>United States;Canada;United Kingdom;Indonesia;Colombia;Ghana</t>
  </si>
  <si>
    <t>https://twitter.com/moizali</t>
  </si>
  <si>
    <t>https://www.crunchbase.com/organization/ali-capital</t>
  </si>
  <si>
    <t>https://storage.googleapis.com/dealroom-images-production/01/MTAwOjEwMDpjb21wYW55QHMzLWV1LXdlc3QtMS5hbWF6b25hd3MuY29tL2RlYWxyb29tLWltYWdlcy8yMDE4LzA4LzE3LzBkMmI4ZTRkNGRhNTJkMTY1MDBmYWE2ZWFmMWU3MWU4.jpg</t>
  </si>
  <si>
    <t>5540.00</t>
  </si>
  <si>
    <t>15545.64</t>
  </si>
  <si>
    <t>1210158</t>
  </si>
  <si>
    <t>https://app.dealroom.co/investors/tau_ventures</t>
  </si>
  <si>
    <t>http://tauventures.co.il</t>
  </si>
  <si>
    <t>TAU Ventures</t>
  </si>
  <si>
    <t>The first venture capital fund, founded by Tel Aviv University</t>
  </si>
  <si>
    <t>Herzliya, Tel Aviv District, Israel</t>
  </si>
  <si>
    <t>32.162413</t>
  </si>
  <si>
    <t>34.844675</t>
  </si>
  <si>
    <t>Behzad Kianmahd (Co-Founder &amp;);Vitor Asseituno Song Weiming (Investor);Benjamin Lee (Advisor);Zhenya Mirkin (Advisor);Mahek Shah (Advisor);Talha F Basit;Michael Skaff (Advisor);Zubin Kapadia (Venture Partner);Gopi Prashanth;Rosalyn Mahashin (Advisor);Oscar Benavidez</t>
  </si>
  <si>
    <t>Behzad Kianmahd;Vitor Asseituno Song Weiming;Benjamin Lee;Zhenya Mirkin;Mahek Shah;Talha F Basit;Michael Skaff;Zubin Kapadia;Gopi Prashanth;Rosalyn Mahashin;Oscar Benavidez</t>
  </si>
  <si>
    <t>Co-Founder &amp;;Investor;Advisor;Advisor;Advisor;n/a;Advisor;Venture Partner;n/a;Advisor;n/a</t>
  </si>
  <si>
    <t>Pronto Technology;Sorabito;Hoopo;GlobeKeeper;Gaviti;Cyabra;Medorion;Castor;RapidDeploy;FidoCure;Iterative Scopes;Biotia;Glidian;Elemental Machines;Flo Recruit;Marigold Health;ArcusTeam;XTEND;Arpeggio Bio;InnerPlant;Treebute.io ltd.;Env0;Loola TV;Infinitus Systems;Chef Robotics;Swimm;Cerby;MyAir;Sami;Blueprint (Formerly HelloJoy);Banjo Health;Dasera;Klivo;Nilo Saúde;Hank;ArmorCode;CADY;Alaffia Health;Futora;HeyRenee;Dyania Health;Passage;Teiko.bio;Transcera;Liquid360;treebute.io;Resilient Lifescience;Ghost Security;TaTiO;Renee;CalmWave;Causely;Siftwell;Deeto</t>
  </si>
  <si>
    <t>Iterative Scopes;Sami;Elemental Machines;ArmorCode;RapidDeploy;Infinitus Systems;Swimm;XTEND;Env0;Arpeggio Bio</t>
  </si>
  <si>
    <t>health;legal;security;fintech;wellness beauty;food;media;telecom;education;energy;event tech;robotics;jobs recruitment;transportation;semiconductors;marketing;enterprise software;service provider</t>
  </si>
  <si>
    <t>United States;Japan;Israel;Brazil</t>
  </si>
  <si>
    <t>Asia;North America;Israel;United States;Herzliya;Palo Alto</t>
  </si>
  <si>
    <t>https://www.facebook.com/tauventures</t>
  </si>
  <si>
    <t>https://twitter.com/tauventures</t>
  </si>
  <si>
    <t>https://www.linkedin.com/company/tauventures/</t>
  </si>
  <si>
    <t>https://www.crunchbase.com/organization/tau-ventures-e0e2</t>
  </si>
  <si>
    <t>https://storage.googleapis.com/dealroom-images-production/13/MTAwOjEwMDpjb21wYW55QHMzLWV1LXdlc3QtMS5hbWF6b25hd3MuY29tL2RlYWxyb29tLWltYWdlcy8yMDI0LzAzLzA1LzFlZGJmMGU5ZGU2NWNmNzhmNThjYjYyYjEzZDA1ZjNl.png</t>
  </si>
  <si>
    <t>438.58</t>
  </si>
  <si>
    <t>68.00</t>
  </si>
  <si>
    <t>2673.86</t>
  </si>
  <si>
    <t>1210025</t>
  </si>
  <si>
    <t>https://app.dealroom.co/investors/ace_startups_aceleratech_</t>
  </si>
  <si>
    <t>https://acestartups.com.br/</t>
  </si>
  <si>
    <t>ACE Startups</t>
  </si>
  <si>
    <t>Startup accelerator based in são paulo,curitiba and goiania, brazil</t>
  </si>
  <si>
    <t>Carlos Pessoa Filho (Board Member)</t>
  </si>
  <si>
    <t>Mike Ajnsztajn;Pedro Waengertner;Apolo Lira (Regional Director);Alexandre Pajola (Mentor);Tiago Magnus (Mentor);Valdiney Pimenta (Investor);Stefanie Trotta;Pierre Schurmann (Board Member);Nima Kazerooni (Board Observer);Guilherme Costantin Tangari;Flavio Aguiar;Conrad Egusa (Mentor);Paolo Petrelli;Natan Reiter</t>
  </si>
  <si>
    <t>Mike Ajnsztajn;Pedro Waengertner;Apolo Lira;Alexandre Pajola;Tiago Magnus;Valdiney Pimenta;Carlos Pessoa Filho;Stefanie Trotta;Pierre Schurmann;Nima Kazerooni;Guilherme Costantin Tangari;Flavio Aguiar;Conrad Egusa;Paolo Petrelli;Natan Reiter</t>
  </si>
  <si>
    <t>male;male;male;male;male;male;female;male;male;male;male</t>
  </si>
  <si>
    <t>n/a;n/a;Regional Director;Mentor;Mentor;Investor;Board Member;n/a;Board Member;Board Observer;n/a;n/a;Mentor;n/a;n/a</t>
  </si>
  <si>
    <t>Eventick;Fundacity;Portal Profes;Squid Facil;Convenia;Brused;Vaivolta;Love Mondays;Adlayer;Grubster;DOD;EQ!;InfoPrice;SafeTruck;Inti;Alluagro;Kaplen;Indica Obra;Nanotropic;Real Valor;LogComex;HomeCredi;GoCache;Decorati;Certbest;NMIND;PokerMetrics;Auvo;Click Help;Vitrine;SocialWave;Motonow;APPARKING;WIKI4FIT;Flapper;JetBov;Brand Lovers;Resultys;SaleSim;RemédioCerto;Melhor Envio;Shipfy;Keep.i;PackID;Elo Concursos;B.pass;Hiper;Job for Model;NAVEGATIUM;PhishX;Justto;BikeRegistrada;Data Mundus;NAZAR;Code Money;Stant;Pet Anjo;Gofind.Online;CARGOBR;Netshow.me;Tarvos;Cuponeria;N2B Brasil;Clubinho de Ofertas;Buzz Lead;NOALVO;Poppin;ASAPP2;Arpac;TESTR;FindMe;Congressy;OHub;Espresso;Medipreço;Venda.lá;Upik;DeÔnibus;Conaz;Conpass;EUNERD;Fix It;Cheap2Ship;Nuper;DigiFarmz;Vault One;Wellbe.co;Deskfy;99Biz;789 Trip;Dr. Tech;Arquiteto de Bolso;Polichat;Hiper;Boomit;Keep.i;Certbest;SkyHub;Archademy;SprayX;Acordo Online;Motorista PX;Meddriven;Speedio;Talent Academy;Turivius;Captei;LOGINFO;Fisarmonica;RiskMap</t>
  </si>
  <si>
    <t>LogComex;Flapper;Melhor Envio;InfoPrice;Captei;JetBov;Hiper;Tarvos;Keep.i;Auvo</t>
  </si>
  <si>
    <t>health;travel;legal;security;fintech;wellness beauty;real estate;fashion;food;media;dating;education;energy;kids;home living;event tech;robotics;jobs recruitment;transportation;marketing;enterprise software;chemicals</t>
  </si>
  <si>
    <t>Brazil;United States;India</t>
  </si>
  <si>
    <t>https://www.facebook.com/aceleratech</t>
  </si>
  <si>
    <t>https://twitter.com/aceleratech</t>
  </si>
  <si>
    <t>https://www.linkedin.com/company/aceleratech</t>
  </si>
  <si>
    <t>https://www.crunchbase.com/organization/aceleratech</t>
  </si>
  <si>
    <t>https://storage.googleapis.com/dealroom-images-production/b2/MTAwOjEwMDpjb21wYW55QHMzLWV1LXdlc3QtMS5hbWF6b25hd3MuY29tL2RlYWxyb29tLWltYWdlcy8yMDE5LzA5LzE3LzQ4OTZmMGUyNmNjOGYzODVkYTRkZjc4Y2RlMGY3NGUy.png</t>
  </si>
  <si>
    <t>6.47</t>
  </si>
  <si>
    <t>16.24</t>
  </si>
  <si>
    <t>185.18</t>
  </si>
  <si>
    <t>1209711</t>
  </si>
  <si>
    <t>https://app.dealroom.co/investors/innovacorp</t>
  </si>
  <si>
    <t>http://innovacorp.ca</t>
  </si>
  <si>
    <t>Innovacorp</t>
  </si>
  <si>
    <t>Innovacorp, an early-stage venture capital firm, helps knowledge-based startups commercialize their technologies in the global marketplace</t>
  </si>
  <si>
    <t>Halifax, Halifax Regional Municipality, Halifax County, Nova Scotia, Canada</t>
  </si>
  <si>
    <t>44.648618</t>
  </si>
  <si>
    <t>-63.5859487</t>
  </si>
  <si>
    <t>Dawn House (Vice President,Communications,Client Engagement,Client Engagement &amp; Communications)</t>
  </si>
  <si>
    <t>Charley Baxter (Vice President,Investment);Donna Bourque (Vice President,Finance,Finance &amp; Administration,Administration);Michael Dennis (Investment Manager Clean Technology);Stephen Duff (CEO,President,President &amp; CEO);Shelley Hessian (Manager,Programs,Business Acceleration,Programs and Business Acceleration);Gregory Phipps (Managing Director,Investment);Jennifer Robichaud (Vice President,Operations,Client Experience,Client Experience &amp; Operations);Ben McDade (Investment Associate);Lidija Marusic (Investment Manager,Life Sciences);Robert (Bob) Pelley (Regional Manager,Cape Breton and Northern Nova Scotia,Cape Breton,Northern Nova Scotia);Fraser Gray (Business Development Manager);Paul Richards (Regional Manager,Annapolis Valley,South Shore,Annapolis Valley and South Shore);Amanda Tarr (Clean Technology Development Officer);Andrew Ray (Investment Manager);Joseph MacDonald (Manager,IT Services)</t>
  </si>
  <si>
    <t>Charley Baxter;Donna Bourque;Michael Dennis;Stephen Duff;Shelley Hessian;Gregory Phipps;Jennifer Robichaud;Ben McDade;Lidija Marusic;Robert (Bob) Pelley;Fraser Gray;Paul Richards;Amanda Tarr;Dawn House;Andrew Ray;Joseph MacDonald</t>
  </si>
  <si>
    <t>male;female;male;male;female;male;female;male;female;male;male;male;female;female;male;male</t>
  </si>
  <si>
    <t>Vice President,Investment;Vice President,Finance,Finance &amp; Administration,Administration;Investment Manager Clean Technology;CEO,President,President &amp; CEO;Manager,Programs,Business Acceleration,Programs and Business Acceleration;Managing Director,Investment;Vice President,Operations,Client Experience,Client Experience &amp; Operations;Investment Associate;Investment Manager,Life Sciences;Regional Manager,Cape Breton and Northern Nova Scotia,Cape Breton,Northern Nova Scotia;Business Development Manager;Regional Manager,Annapolis Valley,South Shore,Annapolis Valley and South Shore;Clean Technology Development Officer;Vice President,Communications,Client Engagement,Client Engagement &amp; Communications;Investment Manager;Manager,IT Services</t>
  </si>
  <si>
    <t>LightSail Energy;Oris4;aioTV Inc.;Volta Labs;Karma Gaming;Analyze Re;DGI Clinical;Medusa Medical Technologies;CarbonCure Technologies;LeadSift;Dash Hudson;Metamaterial Technologies;Money Finder;Spinologics;SupplyStream;VineView;BlueLight Analytics;Proposify;Sona Nanotech;Harbr;Ubique;Axem Neurotechnology;Thorasys;Seaforth Energy;Swept;QRA Corp;Appili Therapeutics;My Intelligent Machines;Health QR;Optina Diagnostics;Saccade Analytics;Securicy;E-plicity;Densitas;Alentic Microscience;Cribcut;Oneka Technologies;Renderator Technologies Labs;Covina Biomedical;GSTS - Global Spatial Technology Solutions;BoomersPlus;Spring Loaded Technology;PhotoDynamic;Marimetrics;DMF Medical;Eadie Technologies;Invisible Agents;Tracker Inventory Systems;MyFlock;Bio Polynet;Sidedoor;B-Line;Dugo;Rimot;Sednatech;Tripninja;Cacheflo;Dispersa;3D BioFibR;Mimir Networks;RetailDeep;Swell Advantage;Daxsonics;KorrAI;Bloxo;Reazent;Prospre Nutrition;Densitas;NeoTES;Marecomms;Talem Health Analytics;Audioptics Medical;FoodByte;Impactful Health R&amp;D;Bright;Design by Science;Pocket Finance;Garden manager;Prosaris;BlueNode;Emagix Inc;Novalte;Nexus Robotics;NovaResp Technologies;TotaliQ;Vendura Wellness;GALAXIA Mission Systems;Swarmio Media;Portal.io;Sideline Learning;AGADA Biosciences;Prism Lighting Group;Liven Proteins;Carbide (formerly Securicy);The Lobster Trap Company;Planetary Technologies;Scient;TablePlus;Earthli Plant-Powered Superfoods;INTAG International;GreenSage Prebiotics;Atlantic Institute for Resilience (AIR);Voltai;Gaia Refinery;Material Futures;OVERGantt;Rising Tide BioAcoustics</t>
  </si>
  <si>
    <t>CarbonCure Technologies;Harbr;Optina Diagnostics;Proposify;Oneka Technologies;Metamaterial Technologies;Sona Nanotech;My Intelligent Machines;Securicy;Carbide (formerly Securicy)</t>
  </si>
  <si>
    <t>gaming;health;travel;legal;security;fintech;wellness beauty;real estate;sports;food;media;education;energy;home living;robotics;jobs recruitment;transportation;semiconductors;marketing;enterprise software</t>
  </si>
  <si>
    <t>United States;Canada;Türkiye</t>
  </si>
  <si>
    <t>https://www.facebook.com/innovacorp</t>
  </si>
  <si>
    <t>https://twitter.com/innovacorp</t>
  </si>
  <si>
    <t>https://www.linkedin.com/company/innovacorp</t>
  </si>
  <si>
    <t>https://www.crunchbase.com/organization/innovacorp</t>
  </si>
  <si>
    <t>https://storage.googleapis.com/dealroom-images-production/ca/MTAwOjEwMDpjb21wYW55QHMzLWV1LXdlc3QtMS5hbWF6b25hd3MuY29tL2RlYWxyb29tLWltYWdlcy8yMDE4LzA4LzE3L2QxZDY0NWY3ODJlZGM4YWZkYzZlMjQ2ZDc2ZjcwODI5.jpg</t>
  </si>
  <si>
    <t>98.58</t>
  </si>
  <si>
    <t>876.54</t>
  </si>
  <si>
    <t>1209144</t>
  </si>
  <si>
    <t>https://app.dealroom.co/investors/discovery_park</t>
  </si>
  <si>
    <t>http://discoveryparks.com</t>
  </si>
  <si>
    <t>Discovery Park</t>
  </si>
  <si>
    <t>Discovery Park Technology Fund</t>
  </si>
  <si>
    <t>Canada, Vancouver</t>
  </si>
  <si>
    <t>49.2827291</t>
  </si>
  <si>
    <t>-123.1207375</t>
  </si>
  <si>
    <t>emoquo;Metafor Software;Switchboard;viDA Therapeutics;Venzee;IMMUNE REGULATION LIMITED;Blue Mesa Health;Mavi Innovations Inc.;RetargetLinks;Spokal;A&amp;K Robotics;Precision NanoSystem;Locumunity;Curatio;Alavida;Awesense;LifeBooster inc.;Elevated Signals;VisualPing;AVA Technologies;HeadCheck Health;Optigo Networks;PHEMI Health Systems;DelMar Pharmaceuticals;Beanworks;Medimap;Hydrogen in motion;Conquer Experience;Sonic Incytes Medical;Buddi;Akimbo Creations;DNA Romance;Heal Mary Technologies;Inverted AI;StrataVox;Woodseer;Anevis solutions;Nanocritical;Shailah Interactive;Torus Biomedical Solutions;RIGID ROBOTICS;Slickspaces;Anaconda Systems Limited;V7 Entertainment;PCS Technologies Inc.;Blackcomb Design Automation;MedVoxel Systems;Transcona Media Network Inc.;SterileCare;Porton Health;Nova-BioRubber Green Technologies Inc.;Granville Knowledge Management;Streamline Athletes;BuzzIt;TENZR Health;Tait Labs</t>
  </si>
  <si>
    <t>Beanworks;DelMar Pharmaceuticals;Sonic Incytes Medical;VisualPing;Precision NanoSystem;Elevated Signals;Inverted AI;Alavida;Medimap;AVA Technologies</t>
  </si>
  <si>
    <t>gaming;health;travel;legal;security;fintech;wellness beauty;real estate;sports;food;media;education;energy;hosting;home living;robotics;transportation;marketing;enterprise software;engineering and manufacturing equipment</t>
  </si>
  <si>
    <t>United Kingdom;Canada;United States;Germany</t>
  </si>
  <si>
    <t>https://twitter.com/discoveryparks</t>
  </si>
  <si>
    <t>https://www.linkedin.com/company/discovery-parks</t>
  </si>
  <si>
    <t>https://www.crunchbase.com/organization/discovery-park-technology-fund</t>
  </si>
  <si>
    <t>https://storage.googleapis.com/dealroom-images-production/9c/MTAwOjEwMDpjb21wYW55QHMzLWV1LXdlc3QtMS5hbWF6b25hd3MuY29tL2RlYWxyb29tLWltYWdlcy8yMDE4LzA4LzE3LzFkNTMwNjE2ZDdlMmQ3YjdhMDhkYjFkYmQzNDBjYmY4.jpeg</t>
  </si>
  <si>
    <t>8.70</t>
  </si>
  <si>
    <t>69.33</t>
  </si>
  <si>
    <t>112.31</t>
  </si>
  <si>
    <t>1208842</t>
  </si>
  <si>
    <t>https://app.dealroom.co/investors/kiwi_connect</t>
  </si>
  <si>
    <t>http://kiwiconnect.nz</t>
  </si>
  <si>
    <t>Kiwi Connect</t>
  </si>
  <si>
    <t>Bringing together global impact ventures in New Zealand</t>
  </si>
  <si>
    <t>New Zealand, Wellington</t>
  </si>
  <si>
    <t>-41.2864603</t>
  </si>
  <si>
    <t>174.776236</t>
  </si>
  <si>
    <t>Matthew Monahan (Co-Creator);Tai Kenning (creative,Brand,Brand &amp; Creative);Brian Monahan (Co-Creator)</t>
  </si>
  <si>
    <t>Matthew Monahan;Tai Kenning;Brian Monahan</t>
  </si>
  <si>
    <t>Co-Creator;creative,Brand,Brand &amp; Creative;Co-Creator</t>
  </si>
  <si>
    <t>Lookout;Light in the Box;HUBBA;Ayannah;ARPA-E;TechChange;Two Bit Circus;Project Projects;Clearbit;Micro-Documentaries;Apolitical;Augur Project;Mobike;Door2door;Open Collective;Spacemesh;WikiHow;Squawk.com;Participant Media;Project 529;Itron;CleanChoice Energy;Energy Web Foundation;RECUP;Qualified;Tari Labs;JUCCCE;Shiroyagi corporation;A Little Bit Yummy Limited;Circular Systems;HumanFirst;Dignity;Kara Technologies;Raglan Coconut Yoghurt;Sierra Energy;Little Yellow Bird;Tenzorum Project;Freedom cups;Cloudline;Holochain;Higg Co;DAOstack;ReadySet;BlueSpace;Purpose Ventures;On Deck;Blue Ocean Barns;Glynt;Ahau;Cone;Hellofuture;Spacebase;Offcut;Humble Bee;Sonar Interactive;Chia Sisters;Toha;Mevo;Twenty Seven Ventures;Oceanworks;Hillfarrance Ventures;GlobeHoppin;Human Rights Measurement Initiative;Circlesofangels;Infinite Kingdoms;Code Innovation;Cobudget;Euterra;Collective Flo;The Body Is Not An Apology;The Skin Deep;Education for Sharing;Edutainment.az;EndowmentInst;Kilmarnock Enterprises;Meke Events;Rezource;LRTT;Ministry for the Environment;Build Smart;SkyBase;Design Mystics;Intel Insights;Flying Geese Productions;Squawk Squad;Organic Mechanic;The Kaia Method;Manaia Productions;Millennia Media;MakeSoil;Los Angeles Cleantech Incubator (LACI);Digital Storytellers;FutureEarth Medialab;Maori Women's Development Inc;Films for the Planet;GGateway;Agile Potluck;Love and Care Ltd;Narrative Campaigns;Topobo;Takiwa;OT Milk;Agrarian Trust;The Little Art;The Formary Limited;REVOLUTION Turbine Technologies;Dark Crystal;The Contentment Foundation;Breakthrough Energy Technologies;McNaughton &amp; Wills Ltd;Hirshberg Entrepreneurship Institute;Hep C Action;Solidaire Network;Good Group;DSIL Global;Anote's Ark;Scuttlebutt;Wā Collective;Te Pa o Rakaihautu;Koi Digital;AGGIR Capital &amp; Gestão;Project Include;Tea Leaf Trust;Happen Films;Marain;Prosperity Exchange;PERL Network;Kommunity Ventures;OtherBee;Madon Applied Sciences;M3 Mindfulness for Children;The Earth Codes Observatory;AMMA;The Red Circle;ATSTAKE;WE-AR;Kepler Concordia;Tolaga Bay Innovation;DGOV Foundation;Koanga Institute &amp; ReGeneration Productions;Te Whare Hukahuka;Āether Beauty;Helpful innovation;Global Health Strategies;Xelpmoc Design and Tech;Yonatan Nir;Tessaract;Ultranauts;Ethereum Foundation;Safety Spot;Whiz Kids Workshop;Stir Strategy and Story;Transforming Tomorrow;TideRises;NaaS Digital Banking;Professionelle;The Commons Stack;Tim.blog</t>
  </si>
  <si>
    <t>Itron;Mobike;Lookout;Higg Co;Sierra Energy;Blue Ocean Barns;On Deck;Spacemesh;Two Bit Circus;Clearbit</t>
  </si>
  <si>
    <t>gaming;health;travel;legal;security;fintech;wellness beauty;music;real estate;fashion;sports;food;media;dating;education;energy;kids;home living;event tech;robotics;jobs recruitment;transportation;marketing;enterprise software</t>
  </si>
  <si>
    <t>United States;China;Thailand;Philippines;United Kingdom;Germany;Israel;Switzerland;Japan;New Zealand;Australia;Singapore;South Africa;Mexico;Azerbaijan;Palestinian Territories;India;Brazil;Sri Lanka;Ethiopia;Colombia</t>
  </si>
  <si>
    <t>https://www.facebook.com/kiwiconnectnz</t>
  </si>
  <si>
    <t>https://twitter.com/kiwiconnectnz</t>
  </si>
  <si>
    <t>https://www.linkedin.com/company/kiwiconnect</t>
  </si>
  <si>
    <t>https://www.crunchbase.com/organization/kiwi-connect</t>
  </si>
  <si>
    <t>https://storage.googleapis.com/dealroom-images-production/90/MTAwOjEwMDpjb21wYW55QHMzLWV1LXdlc3QtMS5hbWF6b25hd3MuY29tL2RlYWxyb29tLWltYWdlcy8yMDE4LzA4LzE3L2VjNDhmNzkwZTZlYjA1Yzk2Y2VlYjQ4YWVkYTI5NWJi.jpg</t>
  </si>
  <si>
    <t>sep/2019</t>
  </si>
  <si>
    <t>2590.91</t>
  </si>
  <si>
    <t>4651.15</t>
  </si>
  <si>
    <t>1208637</t>
  </si>
  <si>
    <t>https://app.dealroom.co/investors/smilegate_investment</t>
  </si>
  <si>
    <t>http://smilegateinvestment.com</t>
  </si>
  <si>
    <t>SmileGate Investment</t>
  </si>
  <si>
    <t>A venture capital and private equity firm specializing in investments in merger and acquisition deals, buyout, early and mezzanine stages</t>
  </si>
  <si>
    <t>Bundang-gu, Seongnam-si, Gyeonggi-do, South Korea</t>
  </si>
  <si>
    <t>37.382699</t>
  </si>
  <si>
    <t>127.1189057</t>
  </si>
  <si>
    <t>Kimoon Nam (CEO);Sangsun Park (COO/Executive Vice President);Jong Hyuk Park (Executive Vice President);Insoo Paik (Principal);Nam Ki-moon (CEO)</t>
  </si>
  <si>
    <t>Kimoon Nam;Sangsun Park;Jong Hyuk Park;Insoo Paik;Nam Ki-moon</t>
  </si>
  <si>
    <t>CEO;COO/Executive Vice President;Executive Vice President;Principal;CEO</t>
  </si>
  <si>
    <t>MyRealTrip;Coinplug;Motiga;Fronto;WELT corp.;Cashfree;BeeCanvas;D&amp;D Pharmatech;Senti Biosciences;Moloco;GoodTime.io;Syntekabio;WADIZ;Parking Square;Cochlear.ai;Wishket;Life Semantics;Geekble;Orum Therapeutics;Stripes;Vuno;Fount;Ambys Medicines;HUINNO;Neuraly;Saltlab;AmazeVR;SWIT Technologies Inc.;QANDA (Mathpresso);ZIPDOC;Oncocross;Lozi;Buymed;Bagelcode;AmazeVR, Inc.;Travel Wallet;Hince;Cytovant;Habit Factory;CLASSUM;Bertis;SN BioScience;Deepeye;SuperBin;Bigpicture;Triple;Harmonic Bionics;Sapo;Backpacker;Drdiary;Cash slide;Altdif;Swing;Hoozing;Inventage Lab;AB180;G-Flas;1stbio;Lawtalk;GiantStep;Grampus;Momoproject;Lafiti;Humart Company;VCAT.AI (Pion Corp);RECO;Right Route;Lemonex;Y Biologics;breezm;AffyXell Therapeutics;Freewheelin;Payhere;Loship;Chlngers;plask;Add-X;WIOLO Co.;SIR.LOIN;That’s No Moon;Earable;Korea Space Data;TAU-PNU MEDICAL;Agreable;DexLevo;Cardiohealth;Nullysoft;As We Make;Nuvilab;Mediintech;Team Sparta;BIORCHESTRA;SEWORKS;Archipin;HighScore Games;Dalchaebi;ABLY Corporation;Bluedot Inc.;Bold 9;Linq;SoftlyAI;Ant;LabNote;dotmill;RCE Co;Livfarm;Geekble;Shiftup;Cardio Health;AENTS;Dealicious;To-day;Pranaq;DAL Company;Integration;ULIFT;GADGET KOREA;PEULRIOKSYUN;Yess;HeyDealer;My Chef;AIS Korea;Deep Eye;TCMS;eatbuy;Ordinary Magic;fapis;Pyler;GenGenAI;ConnectionH;Zincure;Press.A;Nautilus;BLUEFEEL;Letsur;Bleemon Kids;Kai Health;Panmnesia;Lavim;Toggle Campus;Feat Paper;NXN Labs;Hudson AI;Cartius</t>
  </si>
  <si>
    <t>Moloco;Shiftup;WADIZ;ABLY Corporation;That’s No Moon;Ambys Medicines;MyRealTrip;QANDA (Mathpresso);Backpacker;Orum Therapeutics</t>
  </si>
  <si>
    <t>Shinhan Capital;KDB Capital;Dongkoo Bio&amp;Pharma;DGB Financial Group Company;Korea Securities Finance;M Capital;NH I&amp;S;CTK;KT&amp;G Corporation;Woori Bank</t>
  </si>
  <si>
    <t>gaming;health;travel;security;fintech;wellness beauty;real estate;fashion;sports;food;media;telecom;education;energy;home living;robotics;jobs recruitment;transportation;semiconductors;marketing;enterprise software</t>
  </si>
  <si>
    <t>South Korea;United States;India;Vietnam;China;Malaysia;Taiwan;Puerto Rico</t>
  </si>
  <si>
    <t>https://www.linkedin.com/company/smilegate-investment/</t>
  </si>
  <si>
    <t>https://www.crunchbase.com/organization/smile-gate-investment</t>
  </si>
  <si>
    <t>https://storage.googleapis.com/dealroom-images-production/10/MTAwOjEwMDpjb21wYW55QHMzLWV1LXdlc3QtMS5hbWF6b25hd3MuY29tL2RlYWxyb29tLWltYWdlcy8yMDIzLzAzLzA4L2FlNTJhYWE4NDNjYWQ0MTIyNDJlNDhhMjhkMjVlNGU4.png</t>
  </si>
  <si>
    <t>12.21</t>
  </si>
  <si>
    <t>1599.12</t>
  </si>
  <si>
    <t>209.05</t>
  </si>
  <si>
    <t>93.68</t>
  </si>
  <si>
    <t>10061.78</t>
  </si>
  <si>
    <t>1208444</t>
  </si>
  <si>
    <t>https://app.dealroom.co/investors/startup_leadership_program_sf</t>
  </si>
  <si>
    <t>http://startupleadership.com</t>
  </si>
  <si>
    <t>Startup Leadership Program- SF</t>
  </si>
  <si>
    <t>Founder accelerator &amp; lifetime global network for the most exceptional ceos 2,200 fellows, 1000+ startups, $450m raised</t>
  </si>
  <si>
    <t>02109 Boston, United States</t>
  </si>
  <si>
    <t>42.35866</t>
  </si>
  <si>
    <t>-71.05675</t>
  </si>
  <si>
    <t>Abhishek Ballabh (Vice President - Learning,for Pune Chapter);Helen Huang (Fellow);Weijie Poh (SLP Fellow 15/16);Varun Saxena;Sammy Wegent</t>
  </si>
  <si>
    <t>Abhishek Ballabh;Helen Huang;Weijie Poh;Varun Saxena;Sammy Wegent</t>
  </si>
  <si>
    <t>Vice President - Learning,for Pune Chapter;Fellow;SLP Fellow 15/16;n/a;n/a</t>
  </si>
  <si>
    <t>Assured Labor;Etsy;Mangahigh;Squarespace;AppGreen;Etkinlik Fabrikam;FabriQate;Flocktory;HomeTouch;HipSnip;Webgains UK;GoTo;Parknav;EC21;Rambler &amp; Co;MegaFon;Shopnfly;Board a boat;Tukazza !;Bluenod;sharypic;SimpliField;Poq Studio;Mila;ixigo;Arkin Net;Aire;Dealstruck;eSolidar;Insane Logic;Fliplet;Jelastic;Global App Testing;TargetingMantra;Grabhouse;Furlenco;PiQube;Zebpay;VioletStreet;Salient Eye;Letstransport;TiQi;CliniClicks;QuikBreak;CouponRoller;Cipherra Development;Siemplify;DandyLoop;Flux Protocol;I Am Real;Attollo;Youmei;Fabula Gaming;Petnutz;RidesApp;FirstImpression;SolView;ConferPlace;Cloud Invent;VideoDubber;Tipulog;Q4Search;Instapage;Film Your Team;Graffidi;knomi;COGXIO;Sienergy Systems;StudentFunder;Recombine;Resolute Marine Energy;ShaadiMagic.com;Appiness Interactive;Studycopter;iCHAMPSPORTS Inc;Lightpoint Medical;MenuSpring;Results;Ecocentric;Edujini Labs;AgSquared;DoctorSpring;Debitize;NoPaperForms.com;InviteBIG, Inc.;LogictreeIT;CareerVillage.org;Describli;SystematicBytes;DeliveryChef.in;Innoz;Round One;MotorBeam;guesterly;BloggerInsight;Doorman;Razient;SyncBeat;Pixelactive;Heights Media LLC;Foley Hoag LLP;SilentBuyer.com;Dres.sy;MPOWER Financing;Turning Ideas Solution;Inolyst;savvo digital sommelier solutions;Snaps;Valuehire;AgileNano;Infomous;Gradeable;GeoPollster;Heirlume;ZappRx;Medesk;LoanStreet;Rallyteam;ZatSe;Curvo Labs;Vavia Technologies;ReportGarden;Innowhite;Learning Hyperdrive;DogSpot;MartMobi Technologies;StrongArm Technologies;UserRules;Rock My World;Solar Junction;Afineur;Splash;Datamyze;Prenostik;BeforeWeDo;CrackVerbal;meracareerguide.com;Keen Home;LocoChat;Collective Catalyst;The Chai Cart;Auctio, Inc.;Epictions;ScanPay;JiveHealth;Jhana Education;Common Sensing;Opening;Set for Service;RestoLabs;Kokko Inc;MediaMint;Hoverr;Found in Town;PreScouter;Highlight Hunter;Kickscout;Pramati Technologies;Cellanyx Diagnostics;pymetrics;Kinetic Concepts;Yorango;batteryPOP;Peckish;WorkAmerica;empeopled;SideTour;Authentise;Fiestah;Flixstreet;Delightfully;TrintMe (Social Intentions);BrightBytes;Micello;Cloud Mobile;AG Knowledgetech;InstaCarma;SmartContract;netcat;Brillist;Brain Power;Lift Ventures;Paceable;Perfect Space;Treatings;StokeBox;Kurfuffl;Lucidel;Levo League;Incline;SoftDreamz Technologies;Oberon Fuels;VentureHire;Nyopoly;TerraPan Labs;Online Prasad;RChilli Inc;Intezyne Technologies;RentFeeder;YouLoveWords.com;PickUpLater;Activa Financial;Roomations;Jugular Social Media;Champu Incorporation;Ringpara;StoreMonk;Cubby, Inc.;JobMind;TunePatrol;AppAddictive;Excel Internet Pvt. Ltd.;DealsOfAmerica.com;FITIQUETTE (acquired by Myntra);Kaptur;School Admissions;Whatshudoin;LetsAlign;LetsLunch;TheWittyShit;Altaeros Energies (MIT);Relay Technology Management;GiveForward;iVdopia;StockViews;MindTickle;ByteLight;Quettra, Inc.;Resilinc;iMakeRobots.com;Sensobi;Aporv;Go Untucked;Elan Adventures;VirtualOS;LingoBite;University Beyond;PopUpsters;scigroups;Nvestly;Stirplate;InHub LLC;IIM JOBS;Stratessence;Just Eat France (Alloresto.fr);Press' Innov;Azoi;Startup Freak;RoboCFO;Carrot Mobiles;One Billion Minds;Gobiggi;Academic Room;Ekayan Software Labs;REBIScan;scrible;TesterTout.com;italki;Experfy;AgeStat;Vedic Folks;Clustter;ALICE App;FamilySpace.RU;BookStreet.in;cloudmantra;Classmint;Shareswell;Price Patrol;KeraFAST;DoCircuits;MonVoisinCuisine.com;Savored;My Trio Rings;ekCoffee;iJudgeFights;Human Practice;Nito, Inc.;Sourceasy;Brewed In Chicago;Declic et des Trucs;Connaizen;Cindicator;About.me;eKincare;Enlighted;Zopper;Hungryroot;Neverware;Matchup;Alt Legal;Wonobo;Alchera Technologies;Stride.ai;Codelearn;Ephemeral Tattoos;Auxforgesdevulcain;Planet-ride;Smartapps;Welovewords;SiteJabber;Doorman;DigitalPersona;BIGcontrols;Ssl;Naturebox;Boomeringo;Learnerbly;Reali;SolarCity;Ad Scientiam;Better Schools Project;QwikCilver Solutions;MyChoicePad;Globavir;Lawyered;TheFind;Cliklawyer;TommyJams;It's By U;Ubersense;Tolktoo;Williams Trade Supplies Holdings Limited;LimeTray;DeepSight AI Labs;Octopai;Domoscio;Biolinq;Fitness Meal Planner;NoSolo;Sauce;Pentom;YourTalents;Xceedance;Periop Partners;Goodat;Revv;Cloudoscope;Manus Bio;Gyfts365 (dba GiftVolo);Architexa;Cogentis Therapeutics;PathoVax;Diggen;Quiet Speculation;Lumiode;Echo3D;Nano Precision Medical;ONEder;Startup Leadership;AdviceCoach;Predictably Well;Union Crate;Aruvio;TestTracks;FAIRWAYiQ;Taste Savant;SheetKraft;EvenBetterHalf;ForkTrotter;Arima Genomics;Iinkling [Prometheus Attitude];Snapclass;Vaxess Technologies;Boomerang NYC;Bar World;Ruvna;Project Playdate;Fego;MetaCell;Infonius Solutions;Synbio Consulting;Zavvy;CentricHub;PLVSH;SmogFarm;Axena Technologies;FloNetwork;Empowerment Works;SageSurfer;Qanta.ai;Ampush;Aidin;AntiChat;Zillion;Noora Health;Vlingo;SmarterShade;Relatas - Sales AI;LucidAct Health;Stroll Health;Primetime Post;Cleveland Whiskey;Gramener;Hemova Medical;Sheepdog Sciences;Lucerna;La Mienne;Q-It;Tomnod;Roboresponse;Bixby;Foodie Registry;SD3D;FullScaleNANO;Cranberry Peak;Shareaholic;Rotary Robotics;HYPOTHEkids;IoTfy;MBA Social;Riparian Pharmaceuticals;SoLoMob;Rendition Multimedia;Aegle;Blumio;Loadtap;Akoni Hub;Altizon Systems;Retroficiency;Purplle;Mindler;PINBonus;Chipili;Steery;Pretty Streets;ERLY STAGE;Erly Stage Studios;Agily;TableCrowd;Osmoda;MyBnk;Vaultedge;Locus;AppInChina;Bmqb.com;Artable;Mauka;Mobiotics;PeerHack;RobusTest;Doc N Me;Fieldomobify;WonderPoint Software;Headstart Network Foundation;Sweets InBox;Last-Bench;Indrones;FinTown;Awesome Chef;Strombss;Cheese Care;Bharat Vyapar;Memilog;Puneet Bhasin;3Dexter;AasaanPay;Numahub;Mr Button;Interbizy;LinkSmart Technologies;SmarterHi Communications;Flixstock;HealthSocho;TRIAD Marketing Services;Josh Talks;Ploud.io;Place of Origin;Autoninja;ArtZolo;IDream Career;NZT Solutions Pvt.;Shapecrunch;Optisol Business Solutions Pvt;CareerGuide;Anthill Creations;Pikkol;BizCrum Infotech Pvt.;TAKE ZERO;Pollinate Energy;MadeforMe;Henry &amp; Smith;Saddahaq;Mishtag;WTFARES.com;MHire;SkillStreet;HealthSutra;ExtraAEdge;Billion Ables;NavStik Autonomous Systems;Kleverlinks Network;Healtheminds;Snack experts;RealBox Data Analytics;IndiQus Technologies;Edgrab;Let's Recycle;ARISE Impact;5Shells;Arcoiris Labs;Robosoft Systems;Applied Mobile Lab;RentMyStay.com;Mywash.in;WeddingPlz;Oliveboard;Zolt Energy;Xeno;Innolat;SevenProsper;Bodhi Health Education;FirstRide;Adom Technologies;Agnie Media Software;Etyacol Technologies;MicroX Labs;OODIO;Venuerific;Private Driving Instructors Singapore;IServe;Bundle;CRON Systems;Fitgenes;JDoe;Fresh And Fit Meals;Tapasvi Clin-MolBio Solutions;Me Tyme Network;BEAST Pets;GUVI;AVEKAPETI;Goby;Zestl;CouponDunia;Simple CRM System;Sparsha learning;Heelium;Trading Times;IndiaBuys;Cleanse High;EasyReach Solutions Pvt.;Postvid;Fairwaves;MarketSquare;AppVirality;Nayego;Stouring;Boxia;Memory Days;Pickvin Smartech;Volvero;Monitra Healthcare;Contribee;Flaneurz;Where Is My Mat;Helios Health Systems;Freelancer;FacilitaTrip;Groupe Réussite;ShuFu;Shade;Future Assembly;GreeniGo;Crowdspot;Medtasker;Array;Skop.es;Knorish;N-Vibe SAS;AfterYou;Lattu Kids;LE PETIT GERMAIN;STIM PATENT LAB;Zéphyr Solar;Smart Joules;Promethean Energy;Dezinebox;Brainmate;Andchill;Ideanz;Nestled;NPruv;Life Circle Health Services;IMAGINATE;SpotPlay;Medicodeal;Cloudrino;FLIT;Genie;HappyLocate;1minute;7 Levels Studio;Accessfood;5th Element Group;Twinova Ltd;Four Directions;Acamor Journeys;3Green Tech;9line.pro;Aaida;Agencyonnet.com;Afya Tech;Adopteunbureau;ACTUAL View (Ally Digital Media);Adalys;Advantage Business Consulting;Along the Way;Amicus;AnneMasri.com;Alitum Solutions;Ansir Innovation Center;Another Traveler;Toonimo;Alvo Welness;Animal Factory Amplification;Alo Stay;Amore Gourmet Gelato;FSKick / Amateur Endurance;Angaadio;All About Daru;AIMagnifi Technologies Pvt. Ltd.;Alpha Lab;AIndra Systems;Aindra Labs Pvt Ltd.;Akanz;Arenella Technologies;ASH Ventures &amp; Services;Augmentastic;Augmented Data;Around Inc.;AppBrew Technologies;Archivezen;Apparel Media;Apna Technologies &amp; Solutions;ApneAreaMein;Assomo Technologies Pvt Ltd;ATRIM Electronics;Zaankay Technologies;CityBytes;AquSkills Employability Enhancement;Basics Finance;Avench Systems;Bell Tower Foods;Beeyond Inc.;AutomotionAds (InMotion Media Ventures );Bare Tea Company;Be Media;B'Brainiac;Avanzar Health (Macaw Health);Beacon IP;SLADE LLC;Recycled India;AutoTranz;Avventuro Business Solutions;Auro Robotics;AXS Map;BioQuan;BioCycive;Copper Labs;Bito;Bienv'nue;Blknotes;Bizcos;Book Escape Room;Blu Salt LLC;Thoongal Technologies;Book My Actvity;Fromahome;Refinebasics;Prompt;Tryortrade;Lifesavory;Chizel;Cocktail Jockey;ChirpCamera;CereusData;The Pineapple Project;Colon K;1KE;Chocolate Fountain;Checknow;Clean fanatic;ChoreRili;The CollegeGolfPass;ClickFrauds;ClinSync;Cnola;Wolfox;Cloud Bazaar;Buymaxo;Cofoun;Chalk Circle;CrushAider.com, Bschool.co;Cherry Ivy;CODEWHITE;BuyImpact.com;Www.careernu.com;Cargo Online;Cellknight;Chicory Chai;Choice Dental Clinic Pvt. Ltd.;Chromation;Bunch'm;ChuckAlek Independent Brewers;China Merchant Services;Charlotte Smith Consulting;Building Blocks;Plumdrop;Career Cadence;CareContent;BuyBackMart.com;Capsulebio;CashX;Jellycore Pty Ltd;CabPlay;CARiQ;Creative Suburbs;Cosset;Cultivatech;Creative Solutions;CrossBorders;Crowdinsight;Cricket Vision;Cosine Labs;Foradian Technologies;Diamond Smiths;Easy Mover;DyNuPol;Donald Hunter Corporation;Dindin kitchen;Digital Bounce;Dynamio;Donadeos;Edunify;DonationMatch;Decision Fish;Digital Storage Solutions Inc;Digital Self Defense InfoSec;EDrinkit.com;Efficient Carbon;Designowl;DialCare;Dafero;Decoder;DesignAware;Daddy Donkey Labs;Dharma Express;Earth Analytics India Ltd;Eagle Cap Software;Cyber Report;String;Azbuka;Design Business Collaborative;Machine Met Media;Dogdish;Dragon Advntures China;CycleSCP;D'Essence Hospitality;Dejavuh;DJ Guru;Daymax;Delhi Food Adventures;Daily General Counsel;DermBids;DayTrippn;Design For Complex Systems;Einsteiner Technologies;Electronic Sewa;Ekanta;8Minutes;Eros Psycoun Services;JackBean;Enzen Global;EnerGap;Eligent;Eventwise Technologies Private Limited;Engine Efficiency Systems;Evenion Solutions Pvt Ltd;Escape Game SD;Event Fizz;EMaaS;Embryyo;Essatory;Euherd LLC.;EtailOne;Elm City Capital;Creative Riot Software;Emporio Marketing;Elicient, Inc.;Iterplus;EZQ;Faveo Helpdesk;Firmbook.ru;Finons Intelligence Systems;FitHopr;Finstofurs;FestaTech;Fashion Jamun;Farallon Home Health Care;Find Me Logistics;Hungry Squad;GreenTree Building Energy;Greetude Energy Pvt Ltd;Fortuity Infotech;Founders Fit;Grey Orange;GetSetGIG;Guru-G Learning Labs;Foodwalas;TapHunter;Geet;Get TAGit™ Inc.;Luminaprep;Giftovus;Go Delight;Ideamaginative;IDataWave;GyroFalco Ltd;Harley's Corner;I-Solarite;Groupool;Fly Opus;IDream Talent LLC;Sant;GoHyP;Foody's;FoxPanda;Gift a Perfume.com;Fraggingmonk Technologies;Fun with Circuits LLC;Frat Labs;Furnishly;FlashFetch;FOSEngage;FreeCharge;FlipNeeds;Fliona;Focus Group;Fast Track Climate;HECHPE Spaces LLP;ITShore;IWeen Software Solutions;Springboks Consulting;Igneet.com;Techpreneurs India;Azresta Ventures;HealthZWealth;Investors' Organisation (IO);Venuebook;InstaEnroll;IFLS;IFood.TV;Idoni;Kencil;Zaapin;Haifidelity;Kansara Hackney;IThink Logistics;Ikanksha Software;Jett Customer Experience;Incerty.com;InfoNix WebLab Pvt Ltd.;Jugaad Times;Friend, Inc.;SpotOn (Acquired);Antfarm Robotics;Kayeura Technologies Pvt. Ltd;JainMatrix Investments;GIViNG gets RESULTS;Fragstore Retail Ventures (Giftaperfume.com);IReboot;KidNurture;JSV Software Ventures;Joint Leap Technologies;GetHome.Care;Kinixis;GP International LLC;Instaroid;Indigenius IT Solutions;Fsense;Emily Rothschild Design;Thicket;IRock Jewellery;Indian Jazz;KAARMIC Education Services;Gift Social;Gift Something Else;JewelARie;Ginkio;Futurica Technologies Pvt. Ltd.;Innovatiview;India Offbeat;Intagora;Wisebatt;Pet &amp; Tie;INet Albania;NomNom Technologies;Hapiwine;Indian Entrepreneur;Second Light;Justworks Solution;InherQuests;Intelinnov Education Private Limited;Intellisoft Services;Home Canvas;Insane Labs;Honeycomb Logistics Technologies;Just 4 Us;Indalytics Advisors Private Limited;Game Concourse, Inc.;Indskill;Infinite Engineers;Innovation Evolved;Geolopigs;IAccy;Koolinar.ru;KoolKampus;Koove;Koombah;KejeK;Mangobird;Timenote;LTDC+ Labs;Lean Startup Challenge;Miniweb;KlosetEdit;Knowledge Maps;Knowise Learning Academy;Kraftshala;Language Hunt;Remajeur;LE Nom;Krikorjan;Lexys;LIVEBUZZ INC;Kula Tech;Liradolf Information Technologies &amp; Engineering Services Pvt. Ltd.;Krayonik Digital;LBD Makers;Learnicious;Learning to Drift;Krafted;Letspractise.com;Lets Powwow;Hack40;Learning Threads Corporation;LendSmart;Leadzpipe;Merxius;Living Air Ware;Mericart;Lxpert;Medvio;Mavo Institute;Mapped in Turkey;Madagas'Care Cosmétiques;Global Girls Squad;Localinger;Medi-Aid;Loba Housing Solutions;Makesto Infotech Private Limited;Mexican Express;Maosuit;Mashup;Mayablend;Mignontech;Mental Potential;Meeva Technologies;Lunchin;Lucca Design Works;Luckie Inc;LPJ and Company;Merabuddy;Metamer Materials;Media Magic Technologies;MedVend Enterprises;Meetroz;LoveDoctor;Mad'moizelle BeeBee;Made for me;Mansion Beau Chesne;NatiBox;Nimbulus;NGShelter;The Next Generation of Service;NGN Wireless Lab;Nextext;Online Business;Nuage Café;Nu Flow Midwest;NewCo Project;NewCo;NewsToss;NUUSOUND;Open Face Media;Onnix;Muster Maven;Nurture India;Mintelligence;NutriTown.com;Periwinkle Technologies Pvt. Ltd.;MyHarvest;Newtech;NanoCellect Biomedical, Inc;PayPerCup;OwlMaps;Pickurflick.com;Mobivend;Social Solar;Monstabbq;Payer+Provider Syndicate;PayFix;Pebble Talk;Notelabz;Opteamize Cloud Solutions Pvt Ltd.;Panoaction 360 Media;Navonmesh Technologies;Oxford learning Solutions;Novulys;Novaigys;Orangecaffeine;Payworthy;OnlyChai;Peony Solutions;Pixelscapes;Pinby;Orthocrafts Innovations Pvt Ltd;Orthogon Therapeutics;Mumma's Box;Most Romantic Table;Pheast Therapeutics;JustPlay Sports Technologies;Musiquity;CuriPow;MTatva(India);Moveasy;MUDiCS;MOTU;Muvo;Mult cloud;MuzicApps;Myexperteam;MyNalanda;Naturally Tribal Skincare;Native Scientist;Neocamino;Network Locum;Catalyze Systems;Optimus Visuals;OsComp Systems;Othersapp;Odinix Inc;Oh Fudge! - House of Handcrafted Chocolates;Olibrius Box;Phenom Services Private Limited;ParallelCities;Popcorn;PaleoPolly;Pappilon Software Solutions Pvt Ltd;Pacify Medical Technologies Pvt Ltd;PhysCult;POR3D;Pinopen;Pickcel;Infogile Technologies;Playbook Consulting;Pamtap;Parkify;Red Piggy Press;Reefe Design Network;ReCapture;Reiz Intelligent Lighting;QuantUniversity LLC.;QUARTZ INITIATIVE;Quanticare Technologies;Preloved Books;ReadyTechGo;Realtors Zone;Rappo;Quikiks;PRS Medical Technologies Inc;Proxeom;RebelWomen;CoolCast;HayWire;Raincheck Networks Pvt Ltd;Prediken.com;Prescribable Apps;Presso;Procommun;Product Lighthouse;Qalaxia;PYOUPIL;QED Capital;PullMKT;QCT Energy;Pulse of the Patient;RuddBuddy;Scale Analytics;Rookie;FEMANOMICS;Mana Health, Inc.;Mindfarm Novatech;Rural Returns Heirloom Red Rice;Rick Grimes Consulting;Reportable;WorkLife.io;REQWIN;Roomies;Rhombus Power Inc.;Revive Resume;Restaurantes FM;Gurukul Services;Round She Goes Preloved Fashion Market;RooX Solutions;Rhythmic Post;RhythmicSpark;Right Doctor;Rezoto;SD Mompreneurs;Sanspapier.com;SalesPro Business Solutions Pvt. Ltd;Sampling Research;Sattva Labs;School Sports Program;SchoolApps;Saviour Snacks;School Canvas;Scratchkaro;Segmind;Sarvpar Supply Solutions LLP;Right Source Global;ReMEMBERship;Sanvê Paris;SAILS Technology;SageVision;Sanona;Sano Holistic Nutrition Clinic;SciDoc Solutions;Saujanya Foundation;Second World Group;SEND;Startup Cricket League (S;Startup Show;Stemly;STEMsocks;Go Finish;Tene Agricultural Solutions;Tenedos Networks;Startup Byte;The Hacking School;Superzas;Homad Labs;Spatica;Sparkle Fashion;Tellum;SURGERi;Sparrow Devices;Temple Folks;SnapElite;Swipedin;SportsBasin;Spice Spice Baby;Chupitos;Spott3r;Sqwad;The Absolute Solutions;Tailoru;Skills for Life Foundation;Spinapse;Culture Adapt;Spoonful;Smartify Health Pvt. Ltd.;Techyizu;Sleep here;Tech brainstorm;Tinjd;Taxidio Travel India Private Limited;Sports Gully;TagOpp;Stream LLC;Sheena Medina;IDonate;ShareChat;ShopTap;Theo&amp;Ash;Sproot;The kisimiri project;StackBox;Shabelab;Terra Viridis;TTA - Talhunt Nextgen Education;Stand Up for Passion;Boutwik;The Good Mooc;The Ideas Lab;Stugether;Sense Health;Stopeen;The Style Door;Tech Talks India;Shinto;Futur On;ShoutBot;Shareanbuy;Strike Range Media;Sol Solution;Stream VR LLC;The Runaway Chef;Shanghai AppMaker;Shanghaiist;Taza Ayurveda;Simply Learnt;SoundPrint;Social Media Squad;The Product Journey;Nurturley, Inc.;Shoppire;Shipyard NYC;Sidepay;ShopView.in;Streetwise Media;Caffeine Analytics;Falamos;ShriendS;ToyTotem;Typito;Towno;TrapperKipper;Things Cloud;Thinker's Hat;Thinking Hat Communications;WhizCookie;Widetrip;ThinkingLane Technologies;WikiPaisa;Uthkrushta Technologies;Twimo Solutions;TriniumWorks;Triaxia;YOLO Box;Yardstick Educational Initiatives;YOMe;Suvidha Bazaar;Test Hub;Women At The Tables;Twotara;Wizio;WST Digital;Those In Need;Trentz Interactive Services;Uberanalytix;Wall of Sport;Truss;Wildfire;Selfie;Trend Tribe;Travel and Discover Nature;The Unknown Planet;WholeSlide;VoxxUp;Youthopia;Vita Clinic;WiPlay;Zelo;Plannr;VilaniMart;Wobot;Dirot7;Unforgetty;Udacomm;THINKSOURCE;WiseDonation.com;Threshold Software;YIZZU;Will-It;Yoozzed;Yavvy;Toast Technologies;Tixchange;Vinova;Instahelp;SMART SAMPLE;VERT Labs;Zhiliren;UniDesign;Winkler Designs;Wokaishi;WordsMaya;Top-Advert;Zoogle;Zazam;Zero Infinity One;Vencap Capital;Learning Takes A Village;Vithera;Vishwas Clinic;VR4Learnings;Titanium Tiger Group / Lingwei;Tsubook;Tinkerkraft;ZenTen;Zeetaminds;Upphi;Well Aware;WhatAPortrait;Welcome Little;Visiosmart;Coupov;Yoryo Technologies Private Limited;Veloquity Systems (Acquired);YOSE;VDeliver;Yoday;Used Cisco.com (Acquired);Urban Roost;Upshotly;Urobiologics;Upside Talent;Vidcare Innovations;Urban Aladdin;VHTnow;Vertace;Allsetlearning;Docspot;Elanstreet;Overplay;Freakouts;Racemob;Sailingeurope;Tango-space;Theexpatwoman;Zest;Imby;Likeneighbors;Solar-to-the-people;JURU Yoga;3DOR-Simulations;Shenomics;Gemelectriccars;Koriist;Roomer;Zillion;Basemapp;GetEvangelized;Fitness Forward;Gourmet Gorilla;Zenty;Jova;Turnaround Innovision;Pacific Gardens;Datadvance;Weboo;Aadhan - Containers for Development;AdMat Innovations;Education Index;Startup Pilots;BoldPlaces;Bann Industrial and Manufacturing Company;WatchMyBoat;YourEvent.co;La Unidad Latina Foundation;Rare Genomics;Temple Folks;Freelancer;TopHire;Harvest2Order;Alpha Partners;Comdi;ScanPay;Museum Shop Products India;Sugarnote;Mypata;10BioSystems;GeoSwap Inc;Lyfe Essence;Precision3d prints;RE-IMAGI;Graffidi;ADUNIT MEDIA NETWORK LLP;Technolits Technologies;Megafon;YoWuReport.com;WizioTec Corp.;Kramah Software India Pvt. Ltd.;Chic CEO, Inc.;Print Bindaas.com;My Retail bi;Rezident;Appigi;PPCPundit;agileBee Healthcare;Set for Service, Inc.;ZAPstore.com;Unplugg, Inc.;iServe;PrintStop India;TiQi;decarbon;Say2Eat;Operoo;Akoni SA;brooqLy;Urban Electronic Games;Infomous;Myalfred;Actlogica;B2Bid;AK Consults;Ada.Ada.Ada;BBM entertainment;Agilion, Inc.;Flotype;Biolinq</t>
  </si>
  <si>
    <t>Etsy;Squarespace;GoTo;SolarCity;MindTickle;Purplle;Hungryroot;Grey Orange;Siemplify;MPOWER Financing</t>
  </si>
  <si>
    <t>United States;United Kingdom;Hong Kong;Türkiye;Russia;South Korea;Israel;France;Switzerland;India;Singapore;Pakistan;China;Australia;Canada;Portugal;Lithuania;Japan;Taiwan;Croatia;Moldova;United Arab Emirates</t>
  </si>
  <si>
    <t>https://twitter.com/startlead</t>
  </si>
  <si>
    <t>https://www.linkedin.com/company/startup-leadership-program</t>
  </si>
  <si>
    <t>https://www.crunchbase.com/organization/startup-leadership-program-sf</t>
  </si>
  <si>
    <t>https://storage.googleapis.com/dealroom-images-production/39/MTAwOjEwMDpjb21wYW55QHMzLWV1LXdlc3QtMS5hbWF6b25hd3MuY29tL2RlYWxyb29tLWltYWdlcy8yMDE4LzA4LzE3LzQ0NzhmMDljMWFiZThiZjJmNGRhNDIzNmFkMWFlMWYz.png</t>
  </si>
  <si>
    <t>1414</t>
  </si>
  <si>
    <t>1401</t>
  </si>
  <si>
    <t>2981.68</t>
  </si>
  <si>
    <t>13187.28</t>
  </si>
  <si>
    <t>1208400</t>
  </si>
  <si>
    <t>https://app.dealroom.co/investors/gsma_ecosystem_accelerator</t>
  </si>
  <si>
    <t>http://gsma.com</t>
  </si>
  <si>
    <t>GSMA Ecosystem Accelerator</t>
  </si>
  <si>
    <t>GSMA Ecosystem Accelerator builds synergies between start-ups and mobile operators to scale mobile services in emerging markets</t>
  </si>
  <si>
    <t>Suzi Rankine;Adil Khan;Ana Puig Mompio (Operations Manager);Teresa Wincrantz</t>
  </si>
  <si>
    <t>Maxime Bayen (Ecosystem Accelerator Senior Insights Manager);Max Cuvellier (Head of Ecosystem Accelerator);Peter Ndichu (Market Engagement Manager);Martin Karanja (Senior Market Engagement Manager);Bobby Simms (Co-Founder);Chanita Wesley;Alejandro Castellano Sans;Gonzalo Oliete;John Heinsen (Director);Arun Gore;Joost de Kluijver;Georgia Barrie;Will Croft (Director);Alexander Protsenko;Dr Vèna Arielle AHOUANSOU;Saloni Korlimarla;Alix Murphy;Aziz Yerima;Joost de Kluijver;Selva María Orejón Lozano;Dario Giuliani;Adam Wills (Manager)</t>
  </si>
  <si>
    <t>Maxime Bayen;Max Cuvellier;Peter Ndichu;Martin Karanja;Suzi Rankine;Bobby Simms;Adil Khan;Chanita Wesley;Alejandro Castellano Sans;Gonzalo Oliete;John Heinsen;Arun Gore;Joost de Kluijver;Georgia Barrie;Will Croft;Ana Puig Mompio;Alexander Protsenko;Dr Vèna Arielle AHOUANSOU;Saloni Korlimarla;Alix Murphy;Aziz Yerima;Joost de Kluijver;Selva María Orejón Lozano;Teresa Wincrantz;Dario Giuliani;Adam Wills</t>
  </si>
  <si>
    <t>male;male;male;male;male;male;male;male;male;female;male;female;female;female;female;male;male;female;female</t>
  </si>
  <si>
    <t>Ecosystem Accelerator Senior Insights Manager;Head of Ecosystem Accelerator;Market Engagement Manager;Senior Market Engagement Manager;n/a;Co-Founder;n/a;n/a;n/a;n/a;Director;n/a;n/a;n/a;Director;Operations Manager;n/a;n/a;n/a;n/a;n/a;n/a;n/a;n/a;n/a;Manager</t>
  </si>
  <si>
    <t>Africa 118;Kytabu;PrepClass;Edgepoint;Ruangguru;oDoc;Qlue;Simusolar;Field Buzz;EFishery;Farmcrowdy;Knowledge Platform;Ensibuuko;Eneza education;Agrocenta;Kea Medicals;Taskmoby.com;C O L I B A;GiftedMom;Greenovator;Pacific Ads Group;SkyEye Pacific;Kargo;WidEnergy;Crop2cash;Lynk;Optimetriks;Sehat Kahani;MaTontine;UX Information Technologies;Raye7;CanGo Africa;ScholarX;DeafTawk;SOSO CARE;New Day Jobs;Kijamii;Coliba;Zonful Energy;GiftedMom;Navana Tech;Orenda;Regenize;Vceela;J-Palm Liberia;Tootle;CanGo;AquaRech;Sudpay SA;Koolboks;Biscate;CoAmana;LipaMobile;Lersha;BENAA</t>
  </si>
  <si>
    <t>EFishery;Ruangguru;Eneza education;Sehat Kahani;Koolboks;Knowledge Platform;AquaRech;CanGo Africa;oDoc;Farmcrowdy</t>
  </si>
  <si>
    <t>gaming;health;security;fintech;wellness beauty;real estate;food;media;telecom;education;energy;kids;home living;jobs recruitment;transportation;marketing;enterprise software</t>
  </si>
  <si>
    <t>Kenya;Nigeria;Tanzania;Indonesia;Sri Lanka;Germany;Singapore;Uganda;Mauritius;Benin;Ethiopia;Côte d'Ivoire;Cameroon;Myanmar;Papua New Guinea;Samoa;Burma (Myanmar);Zambia;Pakistan;Senegal;Mozambique;Egypt;Democratic Republic of the Congo;Zimbabwe;India;South Africa;Liberia;Nepal;China;France</t>
  </si>
  <si>
    <t>https://www.facebook.com/gsmamobilefordevelopment</t>
  </si>
  <si>
    <t>https://twitter.com/gsmam4d</t>
  </si>
  <si>
    <t>https://www.linkedin.com/company/gsma</t>
  </si>
  <si>
    <t>https://www.crunchbase.com/organization/gsma-ecosystem-accelerator</t>
  </si>
  <si>
    <t>https://storage.googleapis.com/dealroom-images-production/07/MTAwOjEwMDpjb21wYW55QHMzLWV1LXdlc3QtMS5hbWF6b25hd3MuY29tL2RlYWxyb29tLWltYWdlcy8yMDE4LzA4LzE3L2U2MmU1OWYyZTk3NTQ1ZmY4OTc3YjlmMDZhNGI3N2U0.jpg</t>
  </si>
  <si>
    <t>1854.09</t>
  </si>
  <si>
    <t>1208377</t>
  </si>
  <si>
    <t>https://app.dealroom.co/investors/lombardstreet_io_ventures</t>
  </si>
  <si>
    <t>https://lombardstreet.vc/</t>
  </si>
  <si>
    <t>Lombardstreet Ventures</t>
  </si>
  <si>
    <t>Marco Streparava (Investor)</t>
  </si>
  <si>
    <t>Luigi Bajetti (Partner);Massimo Sgrelli (Partner);Luigi Bajetti (Founder);Paolo Privitera</t>
  </si>
  <si>
    <t>Luigi Bajetti;Massimo Sgrelli;Luigi Bajetti;Marco Streparava;Paolo Privitera</t>
  </si>
  <si>
    <t>Partner;Partner;Founder;Investor;n/a</t>
  </si>
  <si>
    <t>Filecoin;TOK.tv;Timbuktu Labs;Boom;Mirror;Rebellyous Foods;Bizly;Airship;LineLeap;Elemeno Health;Sortly;Good Eggs;BillionToOne;Deep Forecast;Fabrica;Moesif;Creolabs;Pluto Brand;Bear Flag Robotics;Buy Me A Coffee;Sixfold Bioscience;Kong;SannTek;Bluecargo;Ysplit;Hepatx;CapWay;Umbra Lab;Thimus Srl;EARTH AI;Dimension;Hitch;Turing;Omnitron Sensors;Mistro;Ditto Tech Inc;ZeFi;Hoss;Laasie;Nom Noms;Foresight;Papercups;Airdeploy;Pry Financials;Shef;Stable;Xplore;Zenoptics;Cloudthread;Quadrant Eye;FLOWLY;TransAstra;Senzo;FlutterFlow;Terraformation;Albedo;Heimdal;H3X Technologies;Breadcrumbs;Immigo;Govly;CapWay;Awtomatic;Fuse;Beyond Aero;Odys Aviation;1Flow;Current Foods;Hydra;LineLeap;101;Cost Plus Drug Company;Cropconex;Altro;Awtomic;Sunlight;Linen;Derisk;Nucleus;Yatima;Workpage;Alma Financial;Rubbrband;SQLite Cloud;Texel.ai;Dimension;Fabrica;Silimate (YC S23);Stellar Sleep;SelectIQ;OpenPipe;Exa</t>
  </si>
  <si>
    <t>Kong;Turing;Boom;BillionToOne;Good Eggs;Shef;Bear Flag Robotics;Albedo;FlutterFlow;Umbra Lab</t>
  </si>
  <si>
    <t>health;travel;legal;security;fintech;wellness beauty;real estate;sports;food;media;dating;telecom;education;energy;kids;hosting;home living;event tech;jobs recruitment;transportation;semiconductors;marketing;enterprise software;space</t>
  </si>
  <si>
    <t>United States;United Kingdom;Canada;Italy;France;Israel</t>
  </si>
  <si>
    <t>https://twitter.com/lombardstreetio</t>
  </si>
  <si>
    <t>https://www.linkedin.com/company/lombardstreet.io</t>
  </si>
  <si>
    <t>https://www.crunchbase.com/organization/lombardstreet-io</t>
  </si>
  <si>
    <t>https://storage.googleapis.com/dealroom-images-production/fa/MTAwOjEwMDpjb21wYW55QHMzLWV1LXdlc3QtMS5hbWF6b25hd3MuY29tL2RlYWxyb29tLWltYWdlcy8yMDE4LzA4LzE3L2I5ZTFlOThiNTc2Y2RkOGFkZGQ1NTliODkwZjVmMDcz.jpg</t>
  </si>
  <si>
    <t>37.55</t>
  </si>
  <si>
    <t>314.55</t>
  </si>
  <si>
    <t>5699.75</t>
  </si>
  <si>
    <t>1208220</t>
  </si>
  <si>
    <t>https://app.dealroom.co/investors/backcast_partners</t>
  </si>
  <si>
    <t>http://backcastpartners.com</t>
  </si>
  <si>
    <t>Backcast Partners</t>
  </si>
  <si>
    <t>Helps middle market companies identify their future goals</t>
  </si>
  <si>
    <t>Citigroup Center, East 53rd Street, Turtle Bay, Manhattan Community Board 6, Manhattan, New York County, New York, 10152, United States</t>
  </si>
  <si>
    <t>40.7583358</t>
  </si>
  <si>
    <t>-73.96991527</t>
  </si>
  <si>
    <t>Edward Cerny (Co-Founder,Managing Partner);Ed Cerny (Co-Founder);Dave Petrucco (Co-Founder)</t>
  </si>
  <si>
    <t>Edward Cerny;Ed Cerny;Dave Petrucco</t>
  </si>
  <si>
    <t>Co-Founder,Managing Partner;Co-Founder;Co-Founder</t>
  </si>
  <si>
    <t>Cubic Transportation Systems;DIRTT Environmental Solutions;BioScrip;Nephron Pharmaceuticals;Reynolds and Reynolds;Enviolo;Made by gather;ILC Dover;Colt Defense;Generac Power Systems;Play Core;Travelclick;Highwinds;WL Plastics;RG Barry Corporation;NCS Multistage;Flowchem;SWAG - Speak With A Geek;United Medical Systems;Well-Foam;Video King;Inventus Power;Friedrich;Prestolite Electric;Jameson Group;PDC Brands;Response Team 1;Jiffy Lube;Group Dekko;Strike, LLC;Merlin Global;Allied Universal;Captain D's;BakerCorp;Fusion Connect;Spectra Services Holdings;Heathrow Airport Holdings;Astrodyne TDI;Bumble Bee Foods;Family Christian Online;Jackson Hewitt Tax Service;Hollander Sleep Products;Lab Crafters, Inc.;NovaLink;AtheroMed;Techniplas;The Arcticom Group;Microporous;Pele10;Dixieelectric;Renegade;Plexos Group;Memorial MRI &amp; Diagnostic Center;Corizon Health;Nasdaq;Altman Plants;KMS;Infinity Engineered;Stock Packaging and Supplies;ArrMaz;Birch Communications;Basin Holdings;Sierra Hamilton;Daniel Measurement &amp; Control;Fallbrook Technologies;Guardian Fleet Services;USG Water Solutions;Renegade Group</t>
  </si>
  <si>
    <t>Heathrow Airport Holdings;Generac Power Systems;Cubic Transportation Systems;Travelclick;Flowchem;Techniplas;Colt Defense;RG Barry Corporation;DIRTT Environmental Solutions;Spectra Services Holdings</t>
  </si>
  <si>
    <t>gaming;health;travel;legal;security;wellness beauty;real estate;sports;food;media;dating;telecom;education;energy;kids;home living;robotics;jobs recruitment;transportation;semiconductors;marketing;enterprise software</t>
  </si>
  <si>
    <t>United States;Canada;Netherlands;United Kingdom;Mexico;Georgia</t>
  </si>
  <si>
    <t>http://www.linkedin.com/company/backcastpartners</t>
  </si>
  <si>
    <t>https://www.crunchbase.com/organization/backcast-partners</t>
  </si>
  <si>
    <t>5274.55</t>
  </si>
  <si>
    <t>11883.05</t>
  </si>
  <si>
    <t>1208165</t>
  </si>
  <si>
    <t>https://app.dealroom.co/investors/multiplier_capital</t>
  </si>
  <si>
    <t>http://multipliercapital.com</t>
  </si>
  <si>
    <t>Multiplier Capital</t>
  </si>
  <si>
    <t>Term loan investments to companies</t>
  </si>
  <si>
    <t>Ezra Friedberg (Co-Founder,Lead Investor);Kevin Sheehan (Co-Founder,Managing General Partner);Ray Boone (General Partner);Wilson King (Principal);Henry O'Connor (Genearl Partner)</t>
  </si>
  <si>
    <t>Ezra Friedberg;Kevin Sheehan;Ray Boone;Wilson King;Henry O'Connor</t>
  </si>
  <si>
    <t>Co-Founder,Lead Investor;Co-Founder,Managing General Partner;General Partner;Principal;Genearl Partner</t>
  </si>
  <si>
    <t>Quartzy;Endgame;Bridgevine;Echo360;PlumChoice;Mizzen and Main;Kinetic Social;WilsonHCG;Arroweye Solutions;Altitude Digital;Aviacode;nLIGHT Corp.;Snagajob;Primary.com;LabCorp;CallFire;JOOR;Sportvision;MetroMile;theAudience;TouchOfModern;Tradesy;Daz 3d;Captiv8;UPROXX;Massdrop;OpenSlate (formally Outrigger Media);Updater;Tasting Table;Komprise;Curse;Balihoo;Whalerock Industries;Central Logic;Springbuk;Found.no;PayNearMe;Skyword;Fooda;Sittercity;Yello;Liftopia;Credit Sesame;ShareThis;Winc;Fortinet;Frontline Education;Core Security;InteliSecure;Burrow;SMT (SportsMEDIA Technology);Shopatron;NinthDecimal;Buffy;Sharpen Technologies;Hillcrest Labs;SiteSpect;I and love and you;The Catch Co;Kibo Software;Uproxx Media Group;Gravy Analytics;Verisma Systems;Apogee IT Services;ONEHOPE Wine;Firefly;Akana;Fandom;Altamira;Room;Spectrumplatform;NUMERA;Drop;Second Nature;Coronis Health;Curse Inc.;BlackLynx</t>
  </si>
  <si>
    <t>Fortinet;LabCorp;Frontline Education;nLIGHT Corp.;Fandom;PayNearMe;Tradesy;Endgame;JOOR;Credit Sesame</t>
  </si>
  <si>
    <t>gaming;health;legal;security;fintech;real estate;fashion;sports;food;media;telecom;education;kids;hosting;home living;event tech;robotics;jobs recruitment;transportation;semiconductors;marketing;enterprise software;consumer electronics</t>
  </si>
  <si>
    <t>United States;Norway;France</t>
  </si>
  <si>
    <t>https://twitter.com/flaviar_com</t>
  </si>
  <si>
    <t>https://www.linkedin.com/company/leanplum</t>
  </si>
  <si>
    <t>https://www.crunchbase.com/organization/multiplier-capital</t>
  </si>
  <si>
    <t>https://storage.googleapis.com/dealroom-images-production/cd/MTAwOjEwMDpjb21wYW55QHMzLWV1LXdlc3QtMS5hbWF6b25hd3MuY29tL2RlYWxyb29tLWltYWdlcy8yMDE4LzA4LzE3L2UxNjczMjMwYTMwOGE0MzZlZTlhZjZhMTE2Zjc1YWJi.gif</t>
  </si>
  <si>
    <t>4371.82</t>
  </si>
  <si>
    <t>2946.92</t>
  </si>
  <si>
    <t>1208016</t>
  </si>
  <si>
    <t>https://app.dealroom.co/investors/innovation_angel_fund</t>
  </si>
  <si>
    <t>http://innoangel.com</t>
  </si>
  <si>
    <t>Innovation Angel Fund</t>
  </si>
  <si>
    <t>Invest mainly on mobile games, O2O, online education, internet finance, mobile healthcare, etc</t>
  </si>
  <si>
    <t>Kaige Health;ViewShare;Cikers Sports;Roto Travel;Kokowan;Vitargent;Play Secret;CoinVoice;Minimat;Multidimensional Data;Lexing Technology;Familyout;DeepScience;Shanmai;TGS;Wizarcan;Youhuoer;Kiri Innovation;Neuexcell;Regentsoft;Next Dimension;ULTIZERO GAMES;KOD Games;Microfun;Xiamen Meiyou;PGYER;BIOSEC;Renrenbeidiao;Blackbirdsport;JIA-FU.CN;SourceCode;Gsubo;Huoxingren Julebu;Orange Interaction;Yunke.ai;13 Month Culture Communication;AceGear;Yaoyao;Diyibo Network Tech;CCIV;Hudongba;WiseWash;Huiyu Keji;General Robots;Xiaju Wangluo;MIK;AIcaring;Easub;Huayun Keji;Kumi;TSINGHTECH;Netcars;ShareBang;GFocus Technologies;FaceOS;Jingrenyuan;UNIBROWN COFFEE;YouMe;microcardio;Shiyanlou.com;Natue &amp; Future;TsingTech;Shijiu;Suwei;Yunlaiwu;ViaX;ULegal;Dayou Keji;Zi Mei She;Chengdu Potential Artificial Intelligence Technology;Miju;MiEntropy Technology;Qiyequna;Bionchip Technology;Renren Caiwu;Teamin;TeamCode;Tian An Sensor;V5 Smart;Vision Talk;Food From Hunan;Roma Credit;Guorun Energy Storage;Sober Heterogeneity;Beijing Disheng Technology;MetaLenX;Bibst Automotive Electronics;Shanghai Xindi Digital Technology;Beijing Zhengyan Software;1908;Xiamen Inno Medical Technology;Beijing Zhidao Hechuang Technology;Lumy Biosciences;Beijing Shenyan Technology;Beijing Qinghe Jingyuan Semiconductor Technology;Yuanwei Semiconductor;Yuanli (Beijing) Semiconductor Technology;Lance Sensing Technology (Shenzhen);Wuxi Chengfeng Aviation Engineering Technology;StarDetect;Qingqi Power Beijing Technology;Hefei Nano Semiconductor;Xunjing Biotech (Beijing) Intelligent Technology;Xi'an Lianfeng Xunsheng Information Technology;Xinjuwei Technology (Chengdu);Peblla</t>
  </si>
  <si>
    <t>Shanghai Xindi Digital Technology;Xiamen Meiyou;Kaige Health;Beijing Qinghe Jingyuan Semiconductor Technology;Guorun Energy Storage;Bibst Automotive Electronics;Neuexcell;Multidimensional Data;MetaLenX;Beijing Disheng Technology</t>
  </si>
  <si>
    <t>Jiahao Investment;Beijing Science and Technology Innovation Fund;Hubei Yangtze River Industrial Investment Group;SVB Financial Group;Beijing Electronics Zone Investment and Development;Shanghai Angel Capital Guiding Fund;CREAT;Shanghai Bloks Technology;Suzhou Angel FoF;Zhangjiang Torch Venture Capital Co;Tsinghua Capital;Career International;HongShan;Beijing Electronics Holding</t>
  </si>
  <si>
    <t>gaming;health;travel;fintech;wellness beauty;fashion;sports;media;education;energy;kids;hosting;robotics;transportation;semiconductors;marketing;enterprise software;engineering and manufacturing equipment</t>
  </si>
  <si>
    <t>China;Hong Kong;Canada;United States</t>
  </si>
  <si>
    <t>https://www.linkedin.com/company/%e8%8b%b1%e8%af%ba%e5%a4%a9%e4%bd%bf%e5%9f%ba%e9%87%91-%e5%8e%9a%e5%be%b7%e5%88%9b%e6%96%b0%e8%b0%b7/</t>
  </si>
  <si>
    <t>https://www.crunchbase.com/organization/innovation-angel-fund</t>
  </si>
  <si>
    <t>https://storage.googleapis.com/dealroom-images-production/97/MTAwOjEwMDpjb21wYW55QHMzLWV1LXdlc3QtMS5hbWF6b25hd3MuY29tL2RlYWxyb29tLWltYWdlcy8yMDIxLzA1LzE5LzZmNzk3ZmFhMzdkZWE3MDc0OWYxMTBmMDBjNmIzZWQ5.jpg</t>
  </si>
  <si>
    <t>290.47</t>
  </si>
  <si>
    <t>7795.97</t>
  </si>
  <si>
    <t>1207872</t>
  </si>
  <si>
    <t>https://app.dealroom.co/investors/ngp_energy_capital_management</t>
  </si>
  <si>
    <t>https://ngpenergy.com</t>
  </si>
  <si>
    <t>NGP Energy Capital Management (NGP)</t>
  </si>
  <si>
    <t>Founded in 1988, NGP is a premier private equity firm in the natural resources industry with approximately $20 billion of cumulative equity commitments organized to make strategic investments in the energy and natural resources sectors</t>
  </si>
  <si>
    <t>Dallas, Dallas County, Texas, United States</t>
  </si>
  <si>
    <t>32.7762719</t>
  </si>
  <si>
    <t>-96.7968559</t>
  </si>
  <si>
    <t>Chris Carter (Managing Partner,Member of Firm's Executive Committee,Managing Partner &amp; Member of Firm's Executive Committee);Tyler Raugh;Elliot Gerson (Associate);Tyler Raugh;Gray Lisenby (Associate)</t>
  </si>
  <si>
    <t>Chris Carter;Tyler Raugh;Elliot Gerson;Tyler Raugh;Gray Lisenby</t>
  </si>
  <si>
    <t>Managing Partner,Member of Firm's Executive Committee,Managing Partner &amp; Member of Firm's Executive Committee;n/a;Associate;n/a;Associate</t>
  </si>
  <si>
    <t>Outrigger Energy;NuScale Power;Dandelion Energy;Via Separations;Mettle Midstream;EnLink Midstream;LevelTen Energy;Teal Natural Resources;Noveon Magnetics;Aclima;Colgate Energy;GridX;Infinitum;CampoRico;Form Energy;Voltus;Persefoni;Petrus Resources;Switchback Energy Acquisition Corp;Summit Nanotech;Camino;Hibernia Energy;Titus Oil &amp; Gas LLC;Mallard Exploration;Eagle Mountain Energy Partners;Steward Energy;Conexus Energy;Infinity Natural Resources;Rebellion Energy;Confluence Resources;CH4 Energy;HighPoint Resources;Wing Resources LLC;Black Mountain Sand;Blackbeard Operating;Caltex Resources;Trilogy Midstream;Tap Rock Resources;Wold Energy Partners;Aspen Energy Partners;Iron Horse Midstream;MECO IV LLC;Elk Range Royalties;Switchback II Corporation;Orennia;Mesa Mineral Partners;Ojjo;Oilfield Water Logistics;WRC Energy;Greenlake Energy;EV Realty;Cygnet Energy;Rubicon Carbon;ORKA Finance;Mill;PhysicsX;CO280;Anew;Wellspring Energy Resources</t>
  </si>
  <si>
    <t>EnLink Midstream;Form Energy;Voltus;Infinitum;Persefoni;Mill;Noveon Magnetics;Dandelion Energy;Summit Nanotech;Aclima</t>
  </si>
  <si>
    <t>NGP Energy Technology Partners</t>
  </si>
  <si>
    <t>gaming;fintech;real estate;food;energy;transportation;enterprise software;chemicals;engineering and manufacturing equipment</t>
  </si>
  <si>
    <t>United States;Brazil;Canada;Haiti;United Kingdom</t>
  </si>
  <si>
    <t>North America;United States;Dallas;Houston</t>
  </si>
  <si>
    <t>https://www.linkedin.com/company/natural-gas-partners</t>
  </si>
  <si>
    <t>https://www.crunchbase.com/organization/ngp-energy-capital-management</t>
  </si>
  <si>
    <t>https://storage.googleapis.com/dealroom-images-production/5f/MTAwOjEwMDpjb21wYW55QHMzLWV1LXdlc3QtMS5hbWF6b25hd3MuY29tL2RlYWxyb29tLWltYWdlcy8yMDIzLzAxLzIyLzA2ZGMwMzY1ZWM2OTQzNmJkMTgxNjkwNTA3NGE3OWQw.png</t>
  </si>
  <si>
    <t>51.49</t>
  </si>
  <si>
    <t>566.36</t>
  </si>
  <si>
    <t>333.64</t>
  </si>
  <si>
    <t>2522.73</t>
  </si>
  <si>
    <t>4996.69</t>
  </si>
  <si>
    <t>1207754</t>
  </si>
  <si>
    <t>https://app.dealroom.co/investors/openspace_ventures</t>
  </si>
  <si>
    <t>https://www.openspace.vc</t>
  </si>
  <si>
    <t>Openspace Ventures</t>
  </si>
  <si>
    <t>Openspace Ventures | Southeast Asia Early-Stage Technology Investor</t>
  </si>
  <si>
    <t>Ian sikora;TV</t>
  </si>
  <si>
    <t>TradeGecko;Jualo;CXA Group;Gojek;Grain;Rotimatic;Chope;Sale Stock;Finnomena;Halodoc;Pathao;Oway;Validus Capital;SensorFlow;TaniHub;Kredivo Holdings (Formerly FinAccel);Topica Edtech Group;Kumu;Finhay;SweetEscape;TaniGroup;Biofourmis;Love, Bonito;Whispir;Nutrition Technologies;FreshKet;Zenius Education;BeautyMNL;Rukita;Pluang;Igloo;Gopay indonesia;Datature;Zimplistic;iSeller Commerce;TaniFund;Intersoft Solutions;Nano Technologies;Octopus;SCB Abacus;Neuroglee Therapeutics;Lista;JIWA Group;broom;Thryve;GoPlay;XLD Finance;Beleaf Farms;Pickup Coffee;The Commerce co (TCC);MAKA Motors;AMP;LXA</t>
  </si>
  <si>
    <t>Gojek;Kredivo Holdings (Formerly FinAccel);Biofourmis;Halodoc;Kumu;Pluang;TaniHub;Love, Bonito;Topica Edtech Group;MAKA Motors</t>
  </si>
  <si>
    <t>Temasek;StepStone Group;Sofina;Norfund;U.S. International Development Finance Corporation;Mizuo Capital;Sofina Ventures;Operating Engineers Trust Fund of Washington D.C. and Vicinity;German Investment Corporation (DEG);57 Stars;Employees' Retirement Plan of Duke University;San Diego City Employees' Retirement System</t>
  </si>
  <si>
    <t>health;travel;fintech;wellness beauty;real estate;fashion;food;media;telecom;education;energy;home living;jobs recruitment;transportation;marketing;enterprise software</t>
  </si>
  <si>
    <t>Singapore;Indonesia;Thailand;Bangladesh;Myanmar;Vietnam;Philippines;United States;Australia;Malaysia</t>
  </si>
  <si>
    <t>https://twitter.com/openspacevc</t>
  </si>
  <si>
    <t>https://www.linkedin.com/company/openspacevc</t>
  </si>
  <si>
    <t>https://storage.googleapis.com/dealroom-images-production/39/MTAwOjEwMDpjb21wYW55QHMzLWV1LXdlc3QtMS5hbWF6b25hd3MuY29tL2RlYWxyb29tLWltYWdlcy8yMDE4LzA4LzE3LzlmY2I4OTZkZjg5ZDMxZGMwMDFkMDJiODlmNjI2MDBj.jpg</t>
  </si>
  <si>
    <t>21.52</t>
  </si>
  <si>
    <t>1657.22</t>
  </si>
  <si>
    <t>512.23</t>
  </si>
  <si>
    <t>75.91</t>
  </si>
  <si>
    <t>27.65</t>
  </si>
  <si>
    <t>14111.82</t>
  </si>
  <si>
    <t>1143584</t>
  </si>
  <si>
    <t>https://app.dealroom.co/investors/lachy_groom</t>
  </si>
  <si>
    <t>Lachy Groom</t>
  </si>
  <si>
    <t>SWORD Health;Placer;Density;Recurrency;Hummingbird fintech;Hevo Data;Snapdocs;Nana.io;NexHealth;Copilot;UmbaBox;Daily;Anduril;Trialspark;Tito;Trala;Dooly;Speak;Deel;Convictional;Paytient;Origin;Notion;Ethyca;VIOLET;Atom Finance;Quill;Untapped;Deepnote;Vise;Routable;TrueNorth;WorkOS;Pipe;Blues Wireless;Vital Bio;Stark Bank;Compound;UnSpun;Ethena;Humane;Airhouse;Mmhmm;Osmind;Commsor;Matter;Rupa Health;Gather;Nana;Roboflow;RiversideFM;Nana Technologies;Aerial;Formation;Truv;Meter;Ramp;Terraformation;incident.io;Humaans;Loyal;Hadrian;Embedded Financial;Even Healthcare;BaseTen;Avenue;Endgame Labs;ContainIQ;Better Stack;Zepto;Winden;Selfbook;ScienceIO;Rise;Metronome;Starlight;Sandbar;Lumos;AirOps;Kopperfield;Ashby;Impulse Labs;Vetic;Campus;Meanwhile;Config;Hyperplane</t>
  </si>
  <si>
    <t>Deel;Notion;Anduril;Ramp;SWORD Health;Pipe;Snapdocs;Zepto;Density;Placer</t>
  </si>
  <si>
    <t>health;travel;legal;security;fintech;wellness beauty;music;real estate;fashion;food;media;telecom;education;energy;home living;event tech;robotics;jobs recruitment;transportation;semiconductors;marketing;enterprise software;space;consumer electronics</t>
  </si>
  <si>
    <t>United States;Ireland;Canada;Brazil;Israel;United Kingdom;India;Czech Republic;Netherlands</t>
  </si>
  <si>
    <t>https://www.linkedin.com/in/lachy-groom-b218895/</t>
  </si>
  <si>
    <t>https://www.crunchbase.com/person/lachy-groom</t>
  </si>
  <si>
    <t>https://storage.googleapis.com/dealroom-images-production/9d/MTAwOjEwMDp1c2VyQHMzLWV1LXdlc3QtMS5hbWF6b25hd3MuY29tL2RlYWxyb29tLWltYWdlcy8yMDE5LzA2LzIwLzQzYzBlMTBlMmIwMDRhNDRmZWIzODdhMDZhZmE3ODVh.png</t>
  </si>
  <si>
    <t>42.56</t>
  </si>
  <si>
    <t>4723.90</t>
  </si>
  <si>
    <t>458.48</t>
  </si>
  <si>
    <t>73.02</t>
  </si>
  <si>
    <t>40308.48</t>
  </si>
  <si>
    <t>1012951</t>
  </si>
  <si>
    <t>https://app.dealroom.co/investors/dylan_field</t>
  </si>
  <si>
    <t>Dylan Field</t>
  </si>
  <si>
    <t>Beek;Netlify (Formerly MakerLoop);Petal;Loom;OpenSea;Transcend;Stytch;CSPA;Reduct;Voiceflow;CodeSandbox;Mercury;Owner;Evervault;Lowkey (Formerly Camelot);UserLeap;Doppler;Rooser;Tajir;Census;On Deck;Opyn;The Browser Company;SPREAD;Deepscribe;Sourceful;Partly;Tajir;Atmos;Gather;Statsig;Saturn;BaseTen;Tactic;Orchid;Felt;BRINC;Arcol Technology;OSlash;Warp;Replicate;Kindred;Tactic;Lumafield;Zed;Switchboard;Origami;Magical;Socket;Lines;Sprig;Earn Better;Stelo Labs;Campus;Meanwhile;Nile</t>
  </si>
  <si>
    <t>OpenSea;Netlify (Formerly MakerLoop);Mercury;Loom;Stytch;Petal;Census;Warp;Owner;Gather</t>
  </si>
  <si>
    <t>gaming;health;travel;legal;security;fintech;real estate;food;media;education;hosting;home living;robotics;jobs recruitment;transportation;enterprise software</t>
  </si>
  <si>
    <t>Mexico;United States;Netherlands;Ireland;United Kingdom;Pakistan;Germany;Canada</t>
  </si>
  <si>
    <t>https://www.linkedin.com/in/dylanfield/</t>
  </si>
  <si>
    <t>https://www.crunchbase.com/person/dylan-field</t>
  </si>
  <si>
    <t>https://storage.googleapis.com/dealroom-images-production/34/MTAwOjEwMDp1c2VyQHMzLWV1LXdlc3QtMS5hbWF6b25hd3MuY29tL2RlYWxyb29tLWltYWdlcy8yMDE5LzA2LzIxL2VhMzVlODQ1OWViODc4YjczY2M2MTU4N2RiMjIyZGE3.jpg</t>
  </si>
  <si>
    <t>890.32</t>
  </si>
  <si>
    <t>170.09</t>
  </si>
  <si>
    <t>21250.06</t>
  </si>
  <si>
    <t>988677</t>
  </si>
  <si>
    <t>https://app.dealroom.co/investors/hack_vc</t>
  </si>
  <si>
    <t>https://hack.vc/</t>
  </si>
  <si>
    <t>Crypto-native venture capital firm focused on investing in early-stage startups</t>
  </si>
  <si>
    <t>Holidog;Luxe;Peer5;Weave;ProtectWise;BOXC;UpKeep Maintenance Management;NodeSource Inc.;Kindly Care;ScaleArc;DeferPanic;OwnLocal;SketchDeck;Wintermute Trading;Ripple;Unsplash;Recurrency;SlamData;datawire.io;Jetpack Workflow;PreNav;uMake;Crexi;Nav (Formerly Creditera);Canva;99minutos.com;Ignitia;Boon + Gable;Sia;Akua;Lvl5;Bulk MRO;IoTium;Patch;FloydHub;May Mobility;CoinList;MobileCoin;Weights &amp; Biases;DYdX;Observe.AI;JoyRun;Swivel;Vivid Vision;Sendoso;Trust &amp; Will;Shone;Sauce Labs;Medinas Health;Enzyme;Alto Pharmacy;WeRecover;Zippia;FOSSA;Ople;Quilt Data;Armory;Solugen;Fritz;Disclosures.io;NanoVMs;Audm;Cowlar;GraphPath;Numetric;Molekule;Cambridge Cancer Genomics;Stronghold;Tari Labs;Keynexus;Tpaga;Proof Technologies LLC;OpenPhone;NOVO;Tupelo;Centaur Labs;Latchel;54gene;Republic;Cribl;Slync;SKALE Labs;GoExpedi;SkySelect;Blocknative;Coin Stats;Headstart;TaxBit;Anagram Care;AscendEX;Umaproject;Daloopa;Crowdcast.io;DODO;Railz;Arist;Decrypt;Stronghold;CarKeta;Gelato Network;Earthly Technologies;Fingerprint;Bego;DraftWise;Hedera Hashgraph;The Skills;Mirage;Legitpatents;Flo technologies;Zendar;Lendflow;Haul;Jeeves;TenureX;Grouparoo;Swivel Finance;Spokn;Boost;Kine Protocol;Daloopa;Mirror Protocol;STEEZY;Dashbase;Release;OpenEnvoy;VendEase;BitClout;Welcome to MagicBus.com;Standard Cognition;Mirror.xyz;EthSign;Bitwave;Rendalo Maq;Openlayer;Earnity;SILQ;Decentralized Internet for a Free Future;Ancana;enable.us (formerly Referenceable);Lit Protocol;Eaglebrook Advisors;Conduit;across.to;BetDEX;Zebec Protocol;Boba network;L2Y;Moonbounce;PERP;Overnight;Parcl;Marvin;Cega;BabylonChain;Mina Foundation;CoWDAO;Degame;Hiive;Aladdin;Cow;Nomad;Vertex Protocol;SX Network;Terrace;AltLayer;Veridise;Sprig;CreatorDAO;Ajna Finance;Archimedes;Massdriver;AlloyX;Berachain;Matchday;Exponential;Skolem Technologies;Jasper AI;Sepana;Affine (Formerly Alpine);Ixana;Ante;imgnAI;EigenLayer;Wellfound (Formerly AngelList Talent);ANAGRAM;Florida Street;pubDAO.;Fractal Foundation;Hourglass;Demox Labs;Summer;Layer2 Financial;Nonco;GRAVITY;Multiplyr;io.net;Fhenix;Nocturne Labs;MYX;Rio Network;Initia;MonkeyTilt;Firewall</t>
  </si>
  <si>
    <t>Canva;Ripple;Cribl;Jeeves;Solugen;CoinList;Boba network;Jasper AI;TaxBit;Weights &amp; Biases</t>
  </si>
  <si>
    <t>The Arc Fund;Sequoia Capital;Fidelity Investments;Marc Andreessen;Chris Dixon;Accolade Partners;Andreessen Horowitz;Digital Currency Group</t>
  </si>
  <si>
    <t>gaming;health;legal;security;fintech;music;real estate;fashion;sports;food;media;telecom;education;energy;hosting;home living;robotics;jobs recruitment;transportation;marketing;enterprise software;chemicals</t>
  </si>
  <si>
    <t>United States;United Kingdom;Canada;Israel;Australia;Mexico;Sweden;India;Colombia;Germany;Nigeria;Armenia;Singapore;China;Japan;Chile;Russia;Cayman Islands;British Virgin Islands;Cyprus</t>
  </si>
  <si>
    <t>https://twitter.com/hack_vc</t>
  </si>
  <si>
    <t>https://www.linkedin.com/company/hackvc</t>
  </si>
  <si>
    <t>https://www.crunchbase.com/organization/hack-vc</t>
  </si>
  <si>
    <t>https://storage.googleapis.com/dealroom-images-production/e0/MTAwOjEwMDpjb21wYW55QHMzLWV1LXdlc3QtMS5hbWF6b25hd3MuY29tL2RlYWxyb29tLWltYWdlcy8yMDIyLzAzLzA3L2RlZTAzYjQ5YTUyNmE5OGYxMWJlZmFlNjZiMzg0Y2Vi.jpg</t>
  </si>
  <si>
    <t>10.09</t>
  </si>
  <si>
    <t>1150.26</t>
  </si>
  <si>
    <t>224.64</t>
  </si>
  <si>
    <t>115.68</t>
  </si>
  <si>
    <t>60340.65</t>
  </si>
  <si>
    <t>987236</t>
  </si>
  <si>
    <t>https://app.dealroom.co/investors/incuba</t>
  </si>
  <si>
    <t>https://incuba.dk/en/</t>
  </si>
  <si>
    <t>INCUBA</t>
  </si>
  <si>
    <t>Christoffer Kirkegaard Jakobson</t>
  </si>
  <si>
    <t>Sepior;Nabto;Honeywell;Biomatters;Kynetic;Savo-Solar;Fluxome;Unsilo;Reshopper;Visioneer;Solteq;Vestor;Partisia;GameScorekeeper;Investment Fund for Developing Countries;Xamarin;Phoniro;Pipeline Bioresearch ApS;Cercare Medical;&amp; Friends;DITA Exchange;RetinaLyze System;Dot Marketing ApS;Pond;Atcore;elmah.io;Cand;Vindstød.dk;PEAK Wind;Gekkobrain;SignaturGruppen;EKF;Visikon;Visioneer Denmark;Sneakerworld;Natural Diagnostics;Advantis ApS;Raven biosciences;Immeo;Holm &amp; Halby;Mobilize-Me;ARCEDI Biotech;Kanbana;Assemble A/S;ProActive A/S;ITerators Aps;Aarhus GeoSoftware;Inno-Overblik;BioXpedia;Olympus Danmark;TrustSkills;KAMP Solutions;Maria Maersk Coaching;Envavo;Kapacity A/S;Ezenta A/S;LEAD - enter next level;AimVion A/S;SCADA MINDS;Sirenia Aps;Apidemia;IntraTeam;BoostPLM ApS;Strongminds Aps;Muser Entertainment;Retail Disruption;Væksthus Midtjylland;CUEX;Dynamics Property;Billetten;Design denmark;AROS Applied Biotechnology;Projectum ApS;KONstruct;Courant Group;BioNordika Denmark;NVY MEDIA HOUSE;Vektus A/S;Bankdata;FrontRead ApS;GloVac ApS;Parkeringskompagniet;EasyNAV ApS;Webbook ApS;HØG KOMMUNIKATION;2BM A/S;Vilsgaard Advokater;Skejby Trykkeri;ISOWARE;Medicus Engineering;Populos;Nissens;C2IT;Musskema.dk;Nabe Management;Servicepoint A/S;Via Trafik Rådgivning;Scanrate Financial Systems;V5.dk ApS;Fotografhuset;Jysk CTS;Translucent ApS;DigitalLead;Cosesy;Delegate A/S;Flexys a/s;Genodesk ApS;CURA revision;Nethart;FocusChina;3PART A/S;STARTVÆKST Aarhus;Lüdemann Administration aps;Nature Impact;Virkerum;Syscom IT-Konsulenterne;Navus Consult;KuCon ApS;Pleuratech ApS;Brincker &amp; Georgakis;VinduesIndustrien;Dentalhuset;Arosii A/S;KP Consulting ApS;FinnStoy.dk Aps;Praqma;Transition Aps;FOAMGLAS;Innofactor;3BB Group A/S;Anne Frost;Artworks Systems Nordic;BioBarakken;Burkert Danmark A/S;Charity24-7;Circle Consult;CLEAN;Colo;Composite Lab;CONNECT Denmark;CSS Electronics;Dansk Center for Organdonation;Dansk Erhvervsfremme;DoBetter;Falcon Invest A/S;Fastrup Software ApS;Genau and More ApS;Heycon;HLTV;Index100;IoT Infrastructure;Ioteelab ApS;ITC ApS;ITIDE A/S;It-vest;JAK Advokatfirma;Kale Nyabo;Karl Storz Endoskopi Danmark A/S;Kristian Skipper-Pedersen;LastNova;Toitware;MMEx;Peliba;Omiics;Vembyte;MODOS;Nefco;Nopef;Schrøder Økonomi</t>
  </si>
  <si>
    <t>Honeywell;Xamarin;Innofactor;Fluxome;PEAK Wind;Solteq;Savo-Solar;HLTV;Sepior;Unsilo</t>
  </si>
  <si>
    <t>gaming;health;travel;legal;security;fintech;wellness beauty;real estate;fashion;media;education;energy;kids;hosting;home living;event tech;robotics;jobs recruitment;transportation;semiconductors;marketing;enterprise software;service provider</t>
  </si>
  <si>
    <t>Denmark;United States;New Zealand;Finland;Russia;Sweden;Belgium;Hungary;Germany;Netherlands</t>
  </si>
  <si>
    <t>https://storage.googleapis.com/dealroom-images-production/69/MTAwOjEwMDpjb21wYW55QHMzLWV1LXdlc3QtMS5hbWF6b25hd3MuY29tL2RlYWxyb29tLWltYWdlcy8yMDE4LzA5LzExL2I2MGQyMWZhNzk2ZGRmNzgwNzJmMzkxNmViMzg0YTEw.png</t>
  </si>
  <si>
    <t>feb/2017</t>
  </si>
  <si>
    <t>62.92</t>
  </si>
  <si>
    <t>983680</t>
  </si>
  <si>
    <t>https://app.dealroom.co/investors/maple_leaf_angels</t>
  </si>
  <si>
    <t>https://mapleleafangels.com/</t>
  </si>
  <si>
    <t>Maple Leaf Angels</t>
  </si>
  <si>
    <t>Toronto's Largest Angel Network</t>
  </si>
  <si>
    <t>Raymond Chik</t>
  </si>
  <si>
    <t>Twitch;Chalk;ChipCare;gShift Labs;Top Hat;FuturestateIT;GotGame;Harman International Industries;HomeStars;Linkitz;Spartan Bioscience;ExpertFile;Well.ca;TraceSecurity;Orchard Labs;Transit Labs;Earth Class Mail;Ubisoft Entertainment;AlayaCare;StdLib;Bus.com;Amyris Biotech;Fluent.ai;Justin.TV;Hangry;UCIC;SPORTLOGiQ;Wealthsimple;Cybeats;Nicoya Lifesciences;CYBERNETIQ;OnCall Health;Jaza Energy;Agri-Neo;Locketgo;Suncayr;ConferenceCloud;Onyx Motion;TritonWear;C2RO Cloud Robotics;IRestify;Suometry;Parlay Ideas;Ardra Bio;OMX;Raven Telemetry;Edgehog;Action Pack Media;Encycle Corporation;Qwalify;Rodan Energy Solutions;RockMass Technologies;Doorr;Just Vertical;Wisely;ReDeTec;Koomi;CleanSlate UV;Neurovine;Myr;Komanche;Mero;Motricity;Waverly;OnCall Health;LabsCubed;MIMOSA Diagnostics;Wyvern;Wisely;ACTO;TROES;Brew Ninja;Eno;Evotrux;FuelSrv;JITbase;Propel;Scent Trunk;Fable;RealizeMD;#ForceN;Singlekey;NayaPay;Locketgo;QuoteMachine;A Film Monkey Production;Realize Medical;alder;Daily Blends;Quenchclub;Motive.io;Playbook Digital;Kensington Brewing Company;Intelivote Systems Inc.;RedWolf Security;LearnExperts;Grüvi;Troop;IRIS R&amp;D Group;EmergConnect;Foresightanalytics;Vesta Equity;Waverly;Crowd2Know;Inkblot;Poynt;Swap Robotics;Arc Compute;cleanair.ai.us;Motricity</t>
  </si>
  <si>
    <t>Harman International Industries;Ubisoft Entertainment;Wealthsimple;Twitch;Motricity;AlayaCare;Amyris Biotech;Top Hat;Wisely;ACTO</t>
  </si>
  <si>
    <t>gaming;health;travel;legal;security;fintech;music;real estate;fashion;sports;food;media;telecom;education;energy;kids;hosting;home living;event tech;robotics;jobs recruitment;transportation;semiconductors;marketing;enterprise software;space</t>
  </si>
  <si>
    <t>United States;United Kingdom;Canada;France;Israel;Pakistan</t>
  </si>
  <si>
    <t>https://twitter.com/mapleleafangels</t>
  </si>
  <si>
    <t>https://www.linkedin.com/company/mapleleafangels</t>
  </si>
  <si>
    <t>https://www.crunchbase.com/organization/mla48</t>
  </si>
  <si>
    <t>https://storage.googleapis.com/dealroom-images-production/51/MTAwOjEwMDpjb21wYW55QHMzLWV1LXdlc3QtMS5hbWF6b25hd3MuY29tL2RlYWxyb29tLWltYWdlcy8yMDE4LzA4LzA2LzUyOWE4MWEwNmM0Y2I3MTVmZDc4MzU0YThkNWVkMjIz.png</t>
  </si>
  <si>
    <t>52.12</t>
  </si>
  <si>
    <t>1058.35</t>
  </si>
  <si>
    <t>12939.07</t>
  </si>
  <si>
    <t>982918</t>
  </si>
  <si>
    <t>https://app.dealroom.co/investors/creative_destruction_lab</t>
  </si>
  <si>
    <t>https://www.creativedestructionlab.com/</t>
  </si>
  <si>
    <t>Creative Destruction Lab</t>
  </si>
  <si>
    <t>Helps early-stage innovators transition from science projects to high-growth massively scalable companies. 12 locations across Canada, US and Europe</t>
  </si>
  <si>
    <t>105, St George Street, Bloor Street Culture Corridor, University—Rosedale, Old Toronto, Toronto, Golden Horseshoe, Ontario, M5S 3E6, Canada</t>
  </si>
  <si>
    <t>43.6652923</t>
  </si>
  <si>
    <t>-79.39840124</t>
  </si>
  <si>
    <t>Richard Titus (Associate);William Tunstall-Pedoe (Fellow);Jeff Harvey;Kutlu Kazanci;Mahmoud Elfouly;Niels Schneider;Yasmin Jaswal (Communications Specialist,Marketing Specialist);Mark Lowen;Chris Adelsbach;kutlu kazanci (Director);Maxwell Chen;Dana Los Banos;Sofia Hmich</t>
  </si>
  <si>
    <t>Ajay Agrawal;Ruslan Salakhutdinov (Co-Chief Machine Learning);Joshua Gans (Chief Economist);Rachel Harris (Fellow);Noopur Parmar (Associate Director);Peter Wittek (Chief,Quantum Machine Learning);Ashfaq Munshi (Entrepeneur,Senior Technology Executive,Entrepeneur &amp; Senior Technology Executive);Tom Lowden (Associate Director);Mark Fingerhuth (Quantum Entrepreneur);Sophie Milman (Communications,Communications and Outreach,Outreach);Steve Mann (Chief Scientist);Sheret Ross (Senior Venture Manager);Richard Zemel (Co-Chief Machine Learning);Avi Goldfarb (Chief Data Scientist);Kristjan Sigurdson (Fellow);Ray Muzyka (Associate);Don Tapscott (Associate);Sanjay Mittal (Associate);Daniel Debow (Fellow);David Ossip (Fellow);Sutha Kamal (Associate);Michael Hyatt (Fellow);Derrick Hunter (Founding Partner);Richard Hyatt (Associate,Founding Partner);Michael Serbinis (Fellow);Boris Wertz (Associate);James Lochrie (Associate);T. Chen Fong (Fellow);Ron Dembo (Associate);Barney Pell (Fellow);Dror Berman;Seth Teicher (Associate);Ray Kruck (Associate);Andrew Pelling (Chief Scientist);Steve Liang (Chief Scientist);Michael Ball (Associate);Denis Farnosov;Chris A. (Advisor);Isabel Fox;Ash Fontana (Associate);Adam McNamara (Associate);Irina Elena Haivas;Eric Hixon (Associate);Jonathan Bixby;Christopher Bissonnette;Konstantina Psoma;Farooq Abbasi;Natasha Spokes (Director);Alexei Marko;Christophe Jurczak (Associate);Christopher G. Micetich (Associate);Isaac Adejuwon;Tonner Jackson (Director);Calvin Chu;Lyon Wong.;Marco Janezic;John Raguin (Mentor);Joanne Rodriguez;Katelijn Vleugels;Shahram Tafazoli</t>
  </si>
  <si>
    <t>Ajay Agrawal;Ruslan Salakhutdinov;Joshua Gans;Rachel Harris;Noopur Parmar;Peter Wittek;Ashfaq Munshi;Tom Lowden;Mark Fingerhuth;Sophie Milman;Steve Mann;Sheret Ross;Richard Zemel;Avi Goldfarb;Kristjan Sigurdson;Ray Muzyka;Don Tapscott;Sanjay Mittal;Richard Titus;Daniel Debow;David Ossip;Sutha Kamal;Michael Hyatt;Derrick Hunter;Richard Hyatt;Michael Serbinis;William Tunstall-Pedoe;Boris Wertz;James Lochrie;T. Chen Fong;Ron Dembo;Barney Pell;Dror Berman;Seth Teicher;Jeff Harvey;Kutlu Kazanci;Ray Kruck;Andrew Pelling;Steve Liang;Michael Ball;Denis Farnosov;Mahmoud Elfouly;Niels Schneider;Yasmin Jaswal;Chris A.;Mark Lowen;Isabel Fox;Chris Adelsbach;Ash Fontana;Adam McNamara;kutlu kazanci;Irina Elena Haivas;Eric Hixon;Jonathan Bixby;Christopher Bissonnette;Maxwell Chen;Dana Los Banos;Konstantina Psoma;Farooq Abbasi;Natasha Spokes;Sofia Hmich;Alexei Marko;Christophe Jurczak;Christopher G. Micetich;Isaac Adejuwon;Tonner Jackson;Calvin Chu;Lyon Wong.;Marco Janezic;John Raguin;Joanne Rodriguez;Katelijn Vleugels;Shahram Tafazoli</t>
  </si>
  <si>
    <t>male;male;male;female;female;male;male;male;male;female;male;male;male;male;male;male;male;male;male;male;male;male;male;male;male;male;male;male;male;male;male;male;male;male;male;male;male;male;male;male;male;female;male;male;female;male;male;male;male;female;male;male;male;male;female;male;female;female;male;male;male;male;male;male;male;male;female;female</t>
  </si>
  <si>
    <t>n/a;Co-Chief Machine Learning;Chief Economist;Fellow;Associate Director;Chief,Quantum Machine Learning;Entrepeneur,Senior Technology Executive,Entrepeneur &amp; Senior Technology Executive;Associate Director;Quantum Entrepreneur;Communications,Communications and Outreach,Outreach;Chief Scientist;Senior Venture Manager;Co-Chief Machine Learning;Chief Data Scientist;Fellow;Associate;Associate;Associate;Associate;Fellow;Fellow;Associate;Fellow;Founding Partner;Associate,Founding Partner;Fellow;Fellow;Associate;Associate;Fellow;Associate;Fellow;n/a;Associate;n/a;n/a;Associate;Chief Scientist;Chief Scientist;Associate;n/a;n/a;n/a;Communications Specialist,Marketing Specialist;Advisor;n/a;n/a;n/a;Associate;Associate;Director;n/a;Associate;n/a;n/a;n/a;n/a;n/a;n/a;Director;n/a;n/a;Associate;Associate;n/a;Director;n/a;n/a;n/a;Mentor;n/a;n/a;n/a</t>
  </si>
  <si>
    <t>ECOncrete;Kira Talent;SynchroPET;Correlia Biosystems;Plantiga;Dango;MarketMuse;Analytical Flavor Systems;Geckomatics;Palette;Bridgit;Pervazive;Fakespot;Taplytics;Holganix;Nvbots;FundMetric;PiinPoint;Per Vices;Kyndi;Atomwise;tag.bio;Nymi;Wyss Institute;WatrHub;Cerebri;Plurilock;Preteckt;Vyrill;InnerSpace Technology;Deep Genomics;Kheiron Medical Technologies;Heuritech;ManagingLife;KOMPAS;Stepsize;Tooso;Inspirient GmbH;Joyride;eggxyt;Ada;ParseHub;SafetyNet Technologies;Food mesh;Pathway Genomics;Automat;Geocento spain;Blue J Legal;Beagle.ai;Yields;SortSpoke;Tradeteq;Similar.ai;Novoloop;Breezi;Lumotune;NeuroCreate;Kuano;BenchSci;Simporter;SensorUp;nPlan;AIKO - Autonomous Space Missions;AnsuR Technologies;Humon;Vention;EMurmur;Black.ai;Blue Mesa Health;Canvass Analytics;Chisel;Ecoation;Elucid Labs;Fluent.ai;GBatteries;Luminari;Oncoustics;Salient Energy;Switchboard;Vertex.AI;6Degrees;Indus.ai;QSM Diagnostics;OmniSpeech;Voyager Space Technologies;Lumii;Cognivive;InnoVein;Ariel Precision Medicine;Leo Aerospace;Datalogue;Local Roots Farms;Revlo;SafKan Health;Crossing Minds;Cyclotron Road;Gimme Vending;New Ascent;SensiML Corp;LINKETT;Cipher Skin;Bluefield Technologies;BioXplor;Galaxy.AI;Seatrec;Wyvern;Aluna(Formerly KNOX Medical Diagnostics);Donor IQ;BluField;Benchmark Space Systems;Razzberry;RoadBotics;Altius Space Machines;Ravata Solutions;Worldchanging;Infinite Composites Technologies;Mekonos;Hygge Power;UFraction8;Hydromea;Acerta;Eigen Innovations;Kepler Communications;TestCard;Chinova Bioworks;SpinDrive;Xanadu;PTScientists;Recalm;Zept;Manyfolds;North;Qassurance AI;KETS Quantum Security;Biotx.ai;NoPo Nanotechnologies India Private Limited;Discover Dollar Technologies Pvt;AmacaThera;Swirltex;FTSY;Genecis EnviroTech;InVivo Ai;Nix Sensor;Vivametrica;Borealis Wind;Innovative Protein Technologies;Mediphage Bioceuticals;PanCELLa;A&amp;K Robotics;Gradient Ascent AI;Terrapin Geothermics;Aurora Quantum Technologies;Kiwi.ai;Craver Solutions;Harbr;ZED Network;Mesentech;Bereda Training;FREDsense Technologies;Tread;Dooly;LlamaZOO Interactive;Axem Neurotechnology;Seaformatics Systems;Tenstorrent;OTI Lumionics;EnergyX;FluidAI;Mangrove Water Technologies;Byos;Alavida;ReWatt Power;LifeBooster inc.;Jaza Energy;CleanO2;Elevated Signals;BrainFx;Delphia;Carbon Upcycling Technologies;Brisk Synergies;CoLab Software;Audible Reality;Orpyx Medical Technologies;ChargeSpot;Ionomr;Human in Motion Robotics;Whitecap Scientific Corporation;Soundskrit;Winterlight;NanoQuan;HelpWear;Interaptix;GeologicAI;Validere;Orbitless Drive;Iris Dynamics;Untether AI;Mysa;Phenomic AI;SomaDetect;WoodsCamp;Interface Fluidics;TritonWear;Ratio.City;MedStack;Bibu Labs;Advanced Intelligent Systems;Arylla;CryptoNumerics;True Positive Medical Devices;Synervoz Communications;DarwinAI;ICSPI Corporation;ZEITDICE;Careteam Technologies;Nanogrande;H2nanO;Retrievium;IRYSTEC;VizworX;Industrial Plankton;Clir Renewables;Creatus Biosciences;BiomeRenewables;Instantia Labs;SHIELD Crypto Systems;Shakepay;Graphite Innovation &amp; Technologies;Citizen Hex;FleetOps;Awake Labs;Plum;Edgehog;Innovere Medical;Local Logic;Sesame HQ;QReserve;NLux;Bridge Genomics;Zymewire;Trexo robotics;Optina Diagnostics;Noze;HeadCheck Health;MemoText;AdeptMind;Saccade Analytics;ReDock;Kognitiv Spark;Tik Tiks;Lumen5;Zennea;Routific;HumanFirst;Ecospears;ProbiusDx;NuCypher;Sheertex;Squad;PartnerStack Inc.;TeaBot;Avro Life Science;Dotphoton;Waste Robotics;Dynami;Loom;Cribcut;Team mobot;Shiok Meats;Synova life sciences;SiteVue;GenXys Health Care Systems;Averro Robotics and Technology;Aquacycl;Hala Systems;Plantible Foods;Feroot;QuantumSense;Nectar Technologies;LearningBranch;Vox Pop Labs;Enkidoo AI;Inkrypt;Aifred Health;AI SpaceFactory;QEYnet;DrugBank;Solid State AI;Obatala Sciences;Nia Therapeutics;Coalesce.ai;ARIX Technologies;MesoMat;Synex Medical;InfiSense;RockMass Technologies;CONTXTFUL;Mission Control;Heyday;Eavor Technologies;EV Biotech;AdaViv;Doorr;Blue Planet Ecosystems;Re-Nuble;Concha Labs;Iterate Labs;Evercloak;PAXAFE;Brink Bionics;Extend AI;Volta Air Technology;Lucent BioSciences;Denti.AI;Forcen;Modl.ai;Strand Therapeutics;Nodes &amp; Links;ISize Technologies;Alpine Quantum Technologies;Beit;Stockholmwater;Boxcat;Entropica Labs;Multiverse Computing;NetraMark;Proteinqure;BeatDapp;Shift;Skywatch;Trainfo Corp;Greyparrot;Ilara Health;Odqa Renewable Energy Technologies;CisLunar Industries;StepEx;Proof;Syzygy Plasmonics;Figur8;Okko Health;AgenT;GRAPHEAL;Zeta Motion LTD;Seppure;Nostos Genomics;FluoretiQ;Blue Ocean Gear;Redesign Science;Skyqraft;MicroTraffic;Agnostiq;BreatheSuite;Arctoris;CHILD Health Imprints (CHIL);CTO.ai;CyberOwl;XOCEAN;G2V Optics;QV Bioelectronics;Dhruva Space;SpaceRyde;Sublime Energie;Sitowie;Botpress;PathKeeper;Measure Protocol;CellFE;Aquaai;Valqari;ShipReality;Seqera Labs;Compatio;Nanology Labs;AdHash;Atomos Space;Spiderwort;Ashored;Yotta Energy;ODAIA;AuroraQ;Goldfinch Health;Lumi Space;Merkle Science;Reaction Dynamics;SeerTracking;UNIVERSAL TRANSPORT SYSTEMS LLC;Labrador Systems;Nomic Bio;Diadem Biotherapeutics;Cognitive Space;Coloursmith Labs;Revelio Labs;Xampla;Caristo Diagnostics;Nucleome Therapeutics;Oxford Brain Diagnostics;Oxford Immune Algorithmics;Spintex;Odin Vision;Cytoswim;Neuronostics;Slingshot Simulations;DeepCure;WalkOut;Marine Performance Systems;Renaissance Fusion;Blue Lion Labs;Smart Access;Fluid Biomed Inc.;Unitary;Motryx;ChargeLab;Humanly;Strella Biotechnology;Trustlayer;Albus Health;Archangel Imaging;Heartex;Moon;Mytide Therapeutics;Navega Therapeutics;Panakeia;Modality.ai;Novo Space;Vivid Genomics;Grain Discovery;Tag Innovation;TasteGuru;Milk Moovement;OrganoTherapeutics;Provision Analytics;Ucrop.it;Clanz;Altay Therapeutics;DeepSpin;Altis Labs;BirdsEyeView Technologies;MayDay;Remora Fishing Traceability;AdaptivePulse;Belive.ai;Xona Space;GoFetch;Orbital EOS;Talyn Air;Menten AI;Voyage Biomedical;Capacitech Energy;Copperstone Technologies;Nth Cycle;Magnomer;Element16;ActiveMEMS;Cordance Medical;Carbonova;Tubular Sciences Ltd;Red Leader Technologies;Sonic Incytes Medical;Metabolic Insights;Luffy AI;Bubo.AI;Krosslinker;Prewitt Ridge;Babbly;Alexsei;Kayhan Space Corp.;ThermoAI;Niricson Software;Miru Smart Technologies Corp.;Molecule Works;M1neral;Ideon Technologies;InOrbit;Maple Finance;Teller;ORCA Computing;Caura;LGN;Prime Discoveries;AquaEye;Coastal Genomics;FLUX MARINE;Pixxel Space;Prescryptive Health;Lynceus;Deepopinion;Docuvision;Ova;Flox;Tinymile;Ubenwa;Myfind;16bit;Maxa;Botminds;Vocalid;Qoherent;Ftsy;Salo;Troj;Stamped AI;Autointel;Grobo;Lunie;Minervaai;Forma Vision (Formerly Omnivor);Rimot;Papercrane;Nscribe;Xander;Deeplife;Crowdlessapp;Fortay;Goboon;AegiQ;ShareID;Open Ocean Robotics;Pallon (formerly Hades);Vouched;Dive Technologies Inc.;Encora Therapeutics;Atheraxon;BioHybrid Solutions;Pani Energy;Papkot;Covalent;Waverly;Mixteresting;Krucial (R3 IoT);3D BioFibR;Miraex;2S Water Incorporated;ADolus;Leap Biosystems Inc.;NAVA;MashUp Machine;Neuraura;LabsCubed;MIMOSA Diagnostics;Everestlabs.AI;Intuitive Inc;Wyvern;HazardHub;BlaBla EdTech;Advai;Arcturus (XR Studio);Biotech Square;BioIntelligence Technologies Inc.;Bidali;Arkangel AI;Audette;Phaseshift Technologies;Viewmind;Monogram Creative Console;Starling Minds;OriGenAI;Cuore;Exogene;Femtum;Inverted AI;Juvena Therapeutics;INANIBUS Unmanned Systems;Lake;Lunar Outpost;Lux;Merinio;Miles Space;Operant Networks;Obruta Space Solutions;Nourished babe;Root Applied Sciences;Origin Health;PhenoTips;Scoop?;Samp;Rillavoice;Sensassure;Tenera Care;SpeedSize;Lucid;Specific Biologics;Turbodega;Workwolf;Wittaya Aqua;Deep Planet;SE4;Formalloy;Nano-lit;Loft 47. Loft 47 is a division of Ginger Transactions;Private-Ai;Aeroflux Braking Systems;NanoTess Inc.;BiOMOTUM;Blockalytics;Gray Wolf Analytics;Last Lock;Jaynes Computing;BICONOMY;EnviCore Inc.;Moment Energy;Jenthera Therapeutics;NXT Farm;Blueberry;Sesh;Magdrive;Haloo ( Formerly Heirlume);Robin AI;Revolve Surgical Inc.;Quantum Dice;4pi Lab;Sonus Microsystems;Optimate AI;Phyla;Orbillion Bio;RailVision Analytics;LimeLoop;ODS Medical;Triage.com;Cohesic;Arcascope;Imeka;IPercept;PionEar Technologies;Path Therapeutics;Symroc Business and Project Management;Hyivy Health;ViroCarb;ChrysaLabs;Precious Payload;20/20 Optimeyes;KineticCore Solutions;Liberum Bio;Kraken Sense;PanTHERA CryoSolutions;Taiga Robotics,;Impossiblesensing;Brilliant Matters;addyinvest;#ForceN;Rithmik Solutions;Protillion;clinia;Alpenglow Biosciences (Formerly Lightspeed Microscopy);BIOSENSE (Readout Health);ResilienX;Origamitherapeutics;Zilia Health;Electricpuppets;TourniTek;Immplacatehealth;The Launch Company;PUSH;Hive Battery;Tekal;Pngme;Ixon Food Technology;Notch Therapeutics;Tenyks;Antora Energy;SBQuantum;Mission Zero;Summit Nanotech;Arolytics;Legit Fish Inc.;Dynamhex;Damon Motors;BIOWEG;Qubit Engineering;C12 Quantum Electronics;CogniFrame;VeriQloud;goodloans;Atlas Metrics;Breathe Battery Technologies;ASCLEPIOS TECH;Weeve;Alan;Spoor;GoFetch Health;Starfish Space;WEAV3D;BigCouch;Penfield.AI;Pythonic AI;Protosure;Valink Therapeutics;HiGeorge;pH7 Technologies;Axonis;XFlow Energy Company;Chroma Property Technology Corporation;Synthiam Inc;PulseMedica;IronSight;True Angle;Areto Labs;Axya;Nimble Science;VISUAL BEHAVIOR;QphoX;CapIntel;Impactful Health R&amp;D;bridge7 Oncology;Modern Wellbore Solutions Ltd;Sobie Systems;Cogwear Technologies;Rally;Arfront Technologies;Regenosine, Inc;Gray Oncology Solutions;Komfort IQ;Epistemic AI;Fairom;IRegained Inc.;ALT TEX;Lios;Socivolta;Granville Biomedical;Polycado;Ceres Solutions;AI VALI INC;SE4;Magellan Biomedical;Prosaris;Inteligex;TYBR Health;Cooper Pet Care;Froberg Aerospace;Odin Technologies;Streambed Media;Ring Rescue Inc;EN SOLUCIÓN;BarrelWise Technologies;AlphaRail;401 Labs;Reach Orthopaedics Inc;Damona Pharmaceuticals (formerly Alpha Cog);Naegis Pharmaceuticals;PowerTree;HYKE UP;Origami XR;UnBound Chemicals;Spark Thermionics;SiDx;Reach;Emagix Inc;StratumAI;Cube;M2JN;8x Labs;Front Line Medical Technologies;CapIntel Inc.;Adaptive Finance;Armilla;Tenyks;Wondereur;metricsflow;ZeroIN Chocolate;Groundobs;i-5O;Nanopath;VivaVax;Mantle;Ondaka;Petbot;HealthChain;Sankoya Technologies;Epineuron Technologies;Spectrum;Greenlid;MapNeuro, Inc.;Audio Design Desk;UDIO;Synergia Biotech;Sayso;BlaBla;Humaniti.ai;Botlhale AI;Novalte;FTEX;Synthergy;FZ Engineering;COSM Medical;SaluTech;SucSeed;Plotlogic;HAXIO;Carbon-Block;Pliant Power Devices Inc.;QuWare;Rayleigh Solar Tech;Interstellar Technologies;Imminenth;Quthero;Erthos;JOGL - Just One Giant Lab;Gibli;EHVA;KooJoo;Low Carbon Materials (LCM);Westgen Technologies;Agnostiq;Disa LLC;Index Biosystems;Umami Bioworks;Breezi;Ownly;Trutino Biosciences;GuideStar Medical Devices;Pulsenics;Last Lock;BioForm;Rise and Shine;Opterrix;Leiden Measurement Technology;Applikate Technologies;Oxford Earth Observation;Connektica;Circadian Positioning Systems, Inc;Nfinite Nanotechnology;Aquark Technologies;Ki3 Photonics;AWE Technologies LLC;Climate X;Leanspace;The Rubic;Catena Biosciences;RoofMarketplace;Greenlight Analytical;Alariss Global;Avalo.ai;Metaspectral;PolkaDex;Lypid;Qubic;Tatum bioscience;Talus Bio;Federato;Mely.ai;Cytosolix;Nearwave;GScan;Hypervision Surgical;Ascribe Bioscience;precursor SPC;Winter Innovations;NovaResp Technologies;Legit Fish;Pocketed;WasteWizer Technologies;Structure Plus;RIF Robotics;Onomy Protocol;TrustPoint;Dermagnostix;Cadence Estate Settlement Software;Brayfoil Technologies;Wayfinder Biosciences;Awl-electricity;haveniaq.com;InSpek;Reflekt Me;Drinkable;Algae-c;Inso Bio;Nanology Labs;Swiftsure Innovations;Palm Therapeutics;Leadoptik;Arma Bio;Convergence Medical Sciences;LuSeed Vascular;Protonintel;Meliormotus;QuantPi;Valoranthealth;POKET;Machinery Analytics;Northern Nanopore Instruments;Scoop Robotix;Rivelin Robotics;Nephrodite;OpenLeverage;NewOrbit;Decoy Therapeutics;Unicorn Biotechnologies;Quantum Bridge Technologies;Limax Bio;PemPem;MintList;Aufero Medical;BioHuntress Therapeutics;Cogram;Filogix;PSYONIC;Implant Genius;Liven Proteins;VYouPoint Aero;SJW Robotics;Aurora Hydrogen;Planetary Technologies;GenoMines;Umay;HeartIO;Tend-health;All Skin;Wootz;Picketa Systems;NeuraStasis;Cellens;QC82;Dexible;Pearl Diagnostics;Mable;DLC;BugSeq Bioinformatics;Mobot;Radom Network;WaveAerospace;Byterat;ForeQast;InventoRR M.D. Inc.;Pixel Photonics;Qunova Computing;TurboPlay;Tidal Medical;Link Biologics;Engage Creative Technologies;Sunfish Inc.;Quantum Oracles;Covira Surgical;Factored;Pathway;Bioform Technologies;Renaissance Fusion;Gray;Build Beyond;Novoloop;Stratuscent;Haiqu;Erthos;Bittensor;EnerSoft;Estonia CDL;Lightspeed Microscopy</t>
  </si>
  <si>
    <t>Ada;Tenstorrent;Xanadu;Eavor Technologies;Deep Genomics;Antora Energy;Untether AI;Atomwise;North;Sheertex</t>
  </si>
  <si>
    <t>HEC Paris;Georgia Tech Research Corporation;Haskayne School of Business;Dalhousie University;HEC Montréal;ESMT Berlin;Rotman School of Management;University of Oxford;University of Washington</t>
  </si>
  <si>
    <t>Israel;Canada;United States;United Kingdom;France;Italy;Germany;Belgium;Netherlands;Norway;Australia;Ireland;Switzerland;Finland;India;Thailand;Singapore;Austria;Denmark;Poland;Sweden;Spain;Kenya;Luxembourg;Argentina;Costa Rica;China;Peru;Japan;United Arab Emirates;Hong Kong;South Africa;Estonia;Ecuador;South Korea</t>
  </si>
  <si>
    <t>quantum computing</t>
  </si>
  <si>
    <t>Europe;North America;Estonia;United Kingdom;France;Germany;Canada;United States;Tartu;Oxford;Jouy-en-Josas;Berlin;Electoral Area A;Calgary;Atlanta;Seattle;Halifax;Shorewood Hills;Toronto</t>
  </si>
  <si>
    <t>https://www.facebook.com/creativedestructionlab</t>
  </si>
  <si>
    <t>https://twitter.com/creativedlab</t>
  </si>
  <si>
    <t>https://www.linkedin.com/school/creative-destruction-lab</t>
  </si>
  <si>
    <t>https://www.crunchbase.com/organization/creative-destruction-lab</t>
  </si>
  <si>
    <t>https://storage.googleapis.com/dealroom-images-production/d2/MTAwOjEwMDpjb21wYW55QHMzLWV1LXdlc3QtMS5hbWF6b25hd3MuY29tL2RlYWxyb29tLWltYWdlcy8yMDIyLzA4LzA1LzUzYjFiNGY0M2E0MWEwZmE0OGYzNWQ1YzJlMWE5NjU1.jpg</t>
  </si>
  <si>
    <t>945</t>
  </si>
  <si>
    <t>939</t>
  </si>
  <si>
    <t>19.63</t>
  </si>
  <si>
    <t>293.95</t>
  </si>
  <si>
    <t>18548.76</t>
  </si>
  <si>
    <t>982890</t>
  </si>
  <si>
    <t>https://app.dealroom.co/investors/melbourne_accelerator_program</t>
  </si>
  <si>
    <t>http://themap.co/</t>
  </si>
  <si>
    <t>Melbourne Accelerator Program</t>
  </si>
  <si>
    <t>Originally founded in 2012 as a startup accelerator, MAP has since evolved into a centre of entrepreneurship that supports founders at all stages of their startup journey</t>
  </si>
  <si>
    <t>333, Exhibition Street, 3004 Melbourne, Australia</t>
  </si>
  <si>
    <t>-37.807917</t>
  </si>
  <si>
    <t>144.968295</t>
  </si>
  <si>
    <t>VenueNow (previously Venuemob);Brosa;Jobbop;Omny;Parkhound;Ebla;Black.ai;Cortera Neurotechnologies;Nura;MobilKamu;NoteXchange;Honee;Eira Biotech;JigSpace;Thingc;Quanticare Technologies;Relectrify;Scann3d;Client Catalyst;Deliciou;FinancialAsk;Shacky;Allume Energy;Hypetap;MimicTec;BajaBoard;Kepler Analytics;Rulo;Pathobin;The Price Geek;Aubot;CNSDose;NIMIS Cybersecurity;Mobble;Lexer;Recova Wear;Hello Cass;Gecko Traxx;Brunswick Aces;Scriibi;XLabs;Palette;Curvecrete;Envision Systems;Kelland Environmental Technologies (DiaperRecycle);Enabler Australia;Amble (Formerly Team Timbuktu);Exergenics;Scribe;Insight Infrastructure Solution;BindiMaps;Codello;Bardee;Strong Room;Talkingbirth</t>
  </si>
  <si>
    <t>Lexer;Kepler Analytics;Nura;Deliciou;Black.ai;JigSpace;Allume Energy;Bardee;Omny;Relectrify</t>
  </si>
  <si>
    <t>health;legal;security;fintech;wellness beauty;music;real estate;fashion;sports;food;media;education;energy;kids;hosting;home living;event tech;robotics;jobs recruitment;transportation;marketing;enterprise software</t>
  </si>
  <si>
    <t>Australia;United States;Indonesia</t>
  </si>
  <si>
    <t>vacation;travel</t>
  </si>
  <si>
    <t>https://www.facebook.com/mapunimelb</t>
  </si>
  <si>
    <t>https://twitter.com/mapunimelb</t>
  </si>
  <si>
    <t>https://www.linkedin.com/company/melbourne-accelerator-program</t>
  </si>
  <si>
    <t>https://www.crunchbase.com/organization/melbourne-accelerator-program</t>
  </si>
  <si>
    <t>https://storage.googleapis.com/dealroom-images-production/ae/MTAwOjEwMDpjb21wYW55QHMzLWV1LXdlc3QtMS5hbWF6b25hd3MuY29tL2RlYWxyb29tLWltYWdlcy8yMDE4LzA4LzA2L2I1M2Y2NjBiMjAyOTkwMzc2OTc0YTM5ZjE3Y2VmY2Q0.jpg</t>
  </si>
  <si>
    <t>275.56</t>
  </si>
  <si>
    <t>982505</t>
  </si>
  <si>
    <t>https://app.dealroom.co/investors/tech_nation</t>
  </si>
  <si>
    <t>https://technation.io/</t>
  </si>
  <si>
    <t>Tech Nation</t>
  </si>
  <si>
    <t>The UK network for ambitious tech entrepreneurs focused on accelerating the growth of digital businesses across the UK</t>
  </si>
  <si>
    <t>3, Finsbury Avenue, Bishopsgate, City of London, Greater London, England, EC2M 2PY, United Kingdom</t>
  </si>
  <si>
    <t>51.5199079</t>
  </si>
  <si>
    <t>-0.0840507</t>
  </si>
  <si>
    <t>Maria Palmieri;George Windsor;Mo Aldalou;Jazz Hanley;Sinead Daly;Gino Brancazio;Esme Caulfield;Kane Fulton;Gary Davidson;Thea Goodluck;Jem Henderson;Naomi Nash (Engagement Manager);Vicky Hunter;Jamie Hardesty;Samir Dewan;Liz Stevenson;Georgina Hardy;Francesca Cahill;Liz Scott;Diana;Liam Ward;Katja Palovaara;Elizabeth Corse;Liam Gray;Will Miller;Lindy Pyrah;Ollie Bone;Glen Learmond;Winnie Yan;Ana Lucia Buckman;Pan Demetriou;Ria Khan;Konstantina;Hazel Jane;Zac Garton;Lucy Cousins;Zac Garton;Jenifer;Jemima;Samantha Evans;Carly Minsky;Matt Exley;Naomi Nash (she/her);Lou-Davina Stouffs;Kerry Ritz;Hussein Kanji (Non Executive Director);Megan Kearns;A Cam;Natasha Jones (Mentor);Francesca Cahill;Vishal Mistry;Houssein El Sayed;Kristan</t>
  </si>
  <si>
    <t>Anil Stocker;Serena Connor (Marketing Manager);Davina Yanful (Event Manager);Eoin Marsh (Entrepreneur);Eamon Jubbawy (Deputy Chairman);Yana Abramova;Stephen Kelly;Sarah Wood (Director);Kane Harrison;John Warburton (Board Member);Bethany Ayers;Michael Amadé Langguth;Richard Dennys;Lesley Eccles (Board Member);Mark Janes;Ed Leon Klinger;Kristina Tauchmannova;Divinia Knowles;Will Wells;Saskia Ende;Kanishk Walia</t>
  </si>
  <si>
    <t>Maria Palmieri;George Windsor;Mo Aldalou;Jazz Hanley;Sinead Daly;Gino Brancazio;Esme Caulfield;Kane Fulton;Gary Davidson;Thea Goodluck;Jem Henderson;Naomi Nash;Vicky Hunter;Jamie Hardesty;Samir Dewan;Liz Stevenson;Georgina Hardy;Francesca Cahill;Liz Scott;Anil Stocker;Diana;Liam Ward;Katja Palovaara;Elizabeth Corse;Liam Gray;Will Miller;Lindy Pyrah;Ollie Bone;Glen Learmond;Serena Connor;Davina Yanful;Eoin Marsh;Winnie Yan;Ana Lucia Buckman;Pan Demetriou;Eamon Jubbawy;Ria Khan;Konstantina;Hazel Jane;Zac Garton;Lucy Cousins;Zac Garton;Jenifer;Jemima;Samantha Evans;Carly Minsky;Matt Exley;Naomi Nash (she/her);Lou-Davina Stouffs;Yana Abramova;Kerry Ritz;Hussein Kanji;Stephen Kelly;Sarah Wood;Megan Kearns;Kane Harrison;John Warburton;A Cam;Bethany Ayers;Natasha Jones;Michael Amadé Langguth;Richard Dennys;Francesca Cahill;Lesley Eccles;Mark Janes;Vishal Mistry;Ed Leon Klinger;Kristina Tauchmannova;Divinia Knowles;Will Wells;Saskia Ende;Houssein El Sayed;Kanishk Walia;Kristan</t>
  </si>
  <si>
    <t>female;male;male;female;female;male;female;male;male;female;female;female;female;female;male;female;female;male;female;male;female;female;male;male;male;male;female;female;male;female;male;female;female;male;female;female;male;male;male;female;female;male;male;female;female;male;male;female;female;male;male;female;female;male;male;male;female</t>
  </si>
  <si>
    <t>n/a;n/a;n/a;n/a;n/a;n/a;n/a;n/a;n/a;n/a;n/a;Engagement Manager;n/a;n/a;n/a;n/a;n/a;n/a;n/a;n/a;n/a;n/a;n/a;n/a;n/a;n/a;n/a;n/a;n/a;Marketing Manager;Event Manager;Entrepreneur;n/a;n/a;n/a;Deputy Chairman;n/a;n/a;n/a;n/a;n/a;n/a;n/a;n/a;n/a;n/a;n/a;n/a;n/a;n/a;n/a;Non Executive Director;n/a;Director;n/a;n/a;Board Member;n/a;n/a;Mentor;n/a;n/a;n/a;Board Member;n/a;n/a;n/a;n/a;n/a;n/a;n/a;n/a;n/a;n/a</t>
  </si>
  <si>
    <t>Achica;Acturis;Adzuna;Box;busuu;Chemist Direct;Cryptopay;DataSift;EDITED;eToro;Farfetch;Funding Circle;GoCardless;HouseTrip;Huddle;LoopUp;Lyst;made.com;Kriya;Masabi;Memrise;Mimecast;Moshi | Mind Candy;Mixcloud;MOO;Neomobile Spa;Nomad Digital;Notonthehighstreet;onefinestay;OpenSignal;QuBit;Secret Escapes;Shazam;Skyscanner;Socialbakers;SwiftKey;Unruly;WorldStores;Zesty Healthcare;Zopa;Ebury;Depop;Formisimo;Green Man Gaming;Import.io;NewVoiceMedia;iwoca;Appear Here;Paddle;Medic animal;ScribeStar;Matches fashion;Captify;Administrate;booking live;Calastone;Bloom &amp; Wild;Brandwatch;Crisp;Twine (Clowdy);Clausematch;Azimo;Datactics;Egress Software Technologies;e-days;FundApps;Funding Options;JustGiving;RateSetter;LendInvest;Makers Academy;Zoopla;Crowdcube;Seedrs;Currencycloud;skimlinks;Vizolution;WorldRemit;Gousto;Deliveroo;Ometria;ManyPets;Lingvist;Naked Wines;ROLI;SecretSales;Thread;Team Satchel;Beryl;Kano Computing;BorrowMyDoggy;MyOptique Group;Elliptic;ScreenHits;Blockchain.com;Analytics Engines;Pact Coffee;Space Ape Games;Swoon;Boiler Room;Infectious Media;Synthesio;VE Global;JustPark;LMAX Exchange;London House Exchange (Formerly Property Partner);FriendlyScore;OrderDynamics;Graze;Horizon Discovery Group;Omnifone;Small World;AO World (Formerly Appliances Online);Judo Payments;PrimaryBid;Ixaris;Aire;Babylon;Huma;Buddi;Funderbeam;Condeco;Money Dashboard;Landbay;What3words;Darktrace;Ieso Digital Health;Improbable;Algomi;Onfido;Yieldify;Global App Testing;Peak (formerly Brainbow);Tails.com;LendingCrowd;Carwow;Trusted Housesitters;Decibel;Revolut;Checkout.com;Rainbird Technologies;Privitar;Monzo Bank;Poq;Veeqo;Venntro;Vidsy;Apperio;Moola;BridgeU;Ruler Analytics;Ordo;nDreams;Growth Intelligence;Pockit;SoPost;OpenRent;Float;LabGenius;DrDoctor;YunoJuno;Living Lens Enterprise Ltd;Touch Surgery;Semafone;Synthace;Wazoku;VU Security;Cornerstone;Growth Street;Eagle Genomics;SAM Labs;Bibblio.org;Monese;Crypta Labs;Streetbees;Panaseer;Cocoon Labs;GeoSpock;UNiDAYS;Airstoc;MWR InfoSecurity;Cronofy;Metafused;Starling Bank;Wolf &amp; Badger;Hubble HQ;Sideways 6;GWI ( Formerly GlobalWebIndex );Helpthemove;Hello Soda;Grabyo;Enthuse;Housekeep;Kadence;Pi-Top;Chattermill;AimBrain;Cambridge Intelligence;My1login;Doctify;Dizinga;Thought Machine;Fiskl Limited;Relative Insight;Tyk;Lumici;Petalite Limited;LoveCrafts;Cytora;M Squared Lasers;Hutch;Speechmatics;Masternaut UK;Behavox;Tricerion Limited;Advatech Health Care Europe;Winnow;Curve;eporta;Re:Infer;KASKO;Spirable;Wakelet;Blis;TRADECORE LTD;Second Nature;MyTutor;Lexoo;Beamery;Salary Finance;Atom Bank;Moneybox;Neyber;Trussle;CharlieHR;Ampliphae;SteamaCo;Sweatcoin;Money Hub;MPB;Peak;Tide;CoInvestor;Seatfrog;Emotech;Live Better With;Healthera;Focal Point Positioning;metail.com;Everledger;Nested;Credit Kudos;Senseye;Oxa;Calipsa;Luminance;BenevolentAI;Kheiron Medical Technologies;DueCourse;Synap.ac;Healx;Salt Communications;Flypay;ComplyAdvantage;Plum;The Floow;Scoota;ZappiStore;RedSift;Cyacomb;Navenio;Vivacity Labs;Perlego;Firefly Learning;Echo;Biosite;Blackbullion;MishiPay;ABAKA;SkenarioLabs;Signal AI;EveryLIFE;OLIO;Koru Kids;Flexciton;Brytlyt;Codec;Hadean;Proportunity;ThoughtRiver;Fractal Labs;Exonar;Vizibl;Kuorum;Delio;PORT.im;VoxSmart;ClearScore;Duco;Social Lender;Nivaura;Elvie;Bulb;Macademia;Optellum;Solar Polar;Cumulus Neuroscience;Locate a Locum;Taqanu Bank;Garrison Technology;WealthKernel;Quantexa;Eigen Technologies;Vida;Peanut;Elder;Attest;Cervest;Zuto;Kimble;Learnerbly;StarLeaf;Flock;UKCloud;Epos Now;Developing Experts Ltd;Prezola;Thriva Solutions;Vita Mojo;Now Healthcare Group (NHG);RoosterMoney;Classlist;Previse;OakNorth Bank;Form3;Neurovalens;Billon Group;B-Secur;Wonderbly;Dynamify;Waymark Tech;Enforcd;Northern Bear Films Ltd;Predina Technologies;Cognitiv+;Cognism;Factmata;Simba Sleep;Matillion;squirrel.me;Blink;AltFi Data;Automated Intelligence;Flux;Paybase;The Plum Guide;Fluidly;TransFICC;Ummah Finance Limited;CloudSense;Novastone;Talking Medicines;Zego;CrowdProperty;ByzGen;Trade Ledger;Fountain money;APEXX Global;AuditComply;Amicable;CorrosionRADAR;Avvoka;Urban Jungle;AskPorter;GoodBox;SeedLegals;Farewill;Wombat;Energi Mine;Gravity Sketch;Oddbox;Amiqus;Thyngs;Snyk;FloodFlash;Laka;HELPFUL;Tractable;Wluper;Tharsus Group Limited;Logically;Automata;Molo;Globacap;Threads Styling;Multiply.ai;Accurx;Headlight AI;Kiroku;Metis Labs;nPlan;Plural AI;BigChange;Trak Global Group;Pimberly;AID:Tech;Wayve;Healios;Innovative Physics Ltd;Tail Offers;PortSwigger;Bean;ThinkSono;Rovco;SenSat;Quoroom;Thrift+;Birdie;Personalyze;Unmind;Move;Gendius;CybSafe;UFraction8;Airtime Rewards;Akoni Hub;CreditLadder;LOQBOX;Maxatta;SteelEye;Sustainably;TAINA Technology;LettUs Grow;Tessian;DynaRisk;Immersive Labs;CyberSmart;Keepnet;Multiverse;Mespo;Shepper;Allplants;Bizuma;ENSEK;Zencargo;NeuroCONCISE;Futrli;MYPINPAD (Formerly Mandaco 742);Abundance Investment;Airtime Rewards Ltd;Lumi Global;Beryl.cc;Yulife;Ovusense;Pearlai;Capital Pilot;Technically Compatible;Awen Collective;Chatta;Click Travel;Elemental Software;Antiverse;Savewallets;Inbest.ai;TopicDNA;Smart Money People;PharmEnable;MyCustomerLens;Radio.co;VYPR;Griffin;Broker Compare;Valuechain.com;SquareBook;Tutorful;We are Digital;All 4 Games;Dream Agility;NquiringMinds;VET-AI;Satellite Vu;SE Labs;Orka;Topolytics;Insignis Cash Solutions;Sorted Group;STATSports;JooVuu;Credscope;Assuria Limited;Solutionpath Limited;Skignz;Exate Technology;Yapily;The Square Tech Group;Virti;Jobseekrs;Hark;SwapBots;Shufti Pro;Power Roll;Satavia;Nexus Frontier Tech;Nivo;Sport:80 PLC;PPC Protect;Membr;Nuggets;GoRaise;C the Signs;Oxehealth;Boring Money;Gnatta;Cooperative Innovations;IN-PART;Accountancy Cloud;CGHero;Corax;BankBI;Small Robot Co;Acurable;Kraydel;Synthesized;Tended;ANNA Money;Avid Games;Incuto;Symphonic;HelloSelf;Augnet;Vimma;Qualis Flow;Abtrace;Sprie (Percept Imagery);IMGeospatial;Techspert.io;Photobox Ltd;Cazoo;Wealthsimple;MoneyFarm;Soldo;Marshmallow;Coincover;Honcho;Catagen;Overwatch Research;Uleska;ProtectBox;Pitchbooking;Kidadl;Latent Logic;CoGrammar;Resooma;Faculty;Wejo;Conundrum;CausaLens;People Matter Technologies;Serelay;Vitaccess;Spill;Nimbla;Ooooby;Carv;Raft;WILD AI;Spark EV Technology;Astroscreen;Streeva;Youtility;Ripple Energy;Humaniq;Auquan;BIOS;Pikl;Food Safe System;LiberEat;Patch Plants;Fortium Technologies;Kortext;Riverlane;RDvault;Intelligent Growth Solutions;Arete Medical Technologies;Humanising Autonomy;Nodes &amp; Links;Hut Six;Florence;Gapsquare;Vinehealth;Rahko;Genie AI (Formerly Ginie AI);Foodomnia;U Account;Symmetrical.ai;Greyparrot;GoSolo;Hopin;Filmily;Performance Horizon;Odqa Renewable Energy Technologies;ISMS.online;Equiwatt;ProxiSmart;Lifetise;9fin;IProov;Zen Educate;Bramble Energy;Forestreet;Kythera;ACT Blade;StepEx;Bob's Business Limited;Signol;Gorilla In The Room;Quant Network;Heliocor;Choose Wisely;Knoma;Dicey Tech;Juno legal;Arctic Shores;Geek Talent;Chosen;DxCover;Monolith AI;Wordnerds;Okko Health;Airex Technologies;Zeta Motion LTD;Musemio;Bunk;Wondrwall;BankiFi;Veracity Trust Network;Eatron Technologies;Route Konnect;Arctoris;Flavourworks;DataSwift;iLoF;Foundries.io;Tymit;Panintelligence;Naked Energy;Trickle;Uncapped;Zobi;Magway;Goldilock;Recap;Contilio;ClearGlass;Codices;Culture Shift;Moneyshake;Neatebox;Shopper.com;Tootoot Ltd;UrbanChain;Bluesona;Gener8 Ads;StaffCircle;CreditEnable;Unissu;SteadyPay;Talent Intuition;LandTech;Selazar;Xampla;Robok;Akrivia Health;Caristo Diagnostics;Oxford Immune Algorithmics;ViaNautis Bio;ToffeeX;Slingshot Simulations;Skillsforge;Sonrai Analytics;Esther;Whitebullet;The Minted App;Budibase;Collective Benefits;Cufflink;Circulor;Smartia Tech;Definely;JUST: Access;SupplyWell;Nourish3d;Lumio Technologies;Skurio;Bowimi;TripAbrood;Value Xd;Glimpse Protocol;Deployed;Melior.AI;Ziglu;TraPar;Recourse;Oxwash;Think Cyber Security Ltd;Archangel Imaging;Zeigo;Tumelo;CropSafe;Low Sulphur Fuels;Pomelo Pay;Bidnamic;Panakeia;Kani;GoRoadie;E-Surgery;Hoolr Education;The Data City;Surple;Rooster;Rnwl;Carbon Infinity;Weavr;Eebz Ltd;Clim8;Farad;Urban;Atom learning;Collctiv;BKwai;Sentient Machines;Haystack App;Almond;Aveni (Hatch-AI);Bubo.AI;Paid;Your FLOCK;Supercede;Better Origin;Medwise.ai;Electric Miles;Voltric;Caura;Enso Tyres;LGN;Accelex;Twinkl;Hammock;Bridge;Zumo;Anansi;Balkerne;Arma Karma;Kiteline Health;Oneshot;Nightingalehq;Eyezilla;Voiceiq;Fuell;i6 Group;Hawkr;Kairos Sports Tech;Klaxon;Leaf;Loyalbe;OutThink;Stitcht;Sopro;Tillo;Sylvera;Valktech;Biscuit Tin;Legislate;Rolemapper;Sourceful;Dragonfly AI;Oilx;Antonym tech;Better Dairy;Boxergy;Connected Kerb;Ecologi;Elmo;Ember;Miralis Data Limited;Lixea;Reath;Tepeo;NeuroReality;Lujam;Etiq AI;Plastometrex;Sitigrid;Okkulo;HR DataHub;Tribosonics;Superscript;Total Processing;FullSpektrum Ltd;Player lands;Spitfire Audio;Treeconomy;Upside Saving;The Modern Milkman;EMSOL;Giki Social Enterprise;Solivus Limited;Measurable.energy;Compare Ethics;RECYCLEYE;Aitrak;Inspirze;We Build Bots;MyPocketSkill;Authenticate Information Systems;Mobile Decisioning;MiFuture;Liberis Group;Kalgera;No LogoSphere;Duesday;FeeLYX;Fluence World;Growth Intelligence;AINOSTICS;Deazy;Jiva;CONIGITAL;Beautonomy;Humanloop;Future Anthem;Flow Global;Heteronomics;Kanda;Nosso (Formerly Hapi Plan);Kuldea;Legl;New Motion Labs;Moneyhub Enterprise;MortgageKart;Punk Money;SureCert;Wagestream;WealthOS;Deep Planet;Bunting;Felloh;Purepla;Softools;Kymira;Decibel Audio;Perkbox;A-dapt;&amp;facts;Husmus;Bottlepay;Newnorm;Data Duopoly;Robin AI;Xigxag;Quantum Dice;SourceWhale;Tuck Technology;Valla;Glasswall;Regit;SnapDragon;Double Eleven;Assenty;Sunswap;Donate Technologies (formerly Foodbank);Mr Lista;Neatly.io;Textocracy;SeeAI;Apricity Compliance;ECSIF;Branswer;Carbon Performance;Kith and Kin Financial Solutions;Seakr;No Logo Media;Signly;CattleEye;Credas;Maji;OneBigCircle;Precog Systems;XQ Cyber;Marketing Engine;IE Hub;Hausmate;Ocushield;Nowsignage;Cushon;Answer Pay;That Works For Me;Pricebeam;Aivivo;Yoello;Mob Kitchen;Vauban;Indra Renewable Technologies;Phycobloom;Worldr;Untrite;Jumptech;Vatic Health;Tail;The Boxx Method;Spotshipexchange;Kroo;Strike;Snap Tech;Siege FX;Diabetes Digital Media;Clue Computing;AeroCloud;Paperound;Dishpatch;Ruka Hair;BondAval;Gardin Agritech;Tred;Kortical;Resony Health;Predictiva;Lenkie;Frog Systems;Naurt;CheckStep;DirectID;Settld;PixelMax;Versed AI;Renude;MasteredHQ;Orange Banana Software;Eccobell;Gigged.AI;Cardeo;Guide Education;The Tyre Collective;Nu-Credits;dotte;eLocker;FutureMatch;HolisticAI;Dapio;Tally Market;Zvilo;Intelligent AI;Artscapy;Intuitix;Discova Health Ltd;Fluency;IE Hub;AMPLYFI;AMBUE;ALTERDCARBON;ICI CARE;INTERACT DC;sAInaptic;GOVERNANCE360;Polydigi;Zoa Rental;Hirestreet Limited;Flavers;Like Minded Females (LMF Network) CIC;Low Carbon Materials (LCM);Lightyear;Fable Data;TriMedika;Kinhub;Kin Group;LemonEdge;Know-it;SENSECity;Guru Systems;onHand;Spherics;BraveGoose;DebtStream;Founders Academy;SuperAwesome;Cloud 8;Powa Technologies Limited;SportPursuit.co.uk;Monterosa;Anders Pink;Scaled Insights;Thrift;Practice Labs;Boltzbit;OPPORTUNI;Optimal;Paua;Omnevue;Supercritical;KEEBO;Greengage Global;Flair;Foodsteps;Loopcycle;Nuon AI;Cupclub;ChAI Predict;MYNDUP;Bx Technologies Limited (Bx Earth);ZUoS Ltd;Electric Assisted Vehicles (EAV) transport solutions;So-Sure;Bloom Money;SimSage;Happaning;Bkmark;Kinva;Herbybox;Globalteacher;WhisperClaims;Antobot;Xapien;Ship Shape;Micrographia Bio Ltd;Ecospend;SUPERHOG;Wyser;My Rent Rewards;UJJI;Dyad;WiggleDesk;Respiratory Analytics;FENNEX Ltd;Promatica Digital;White Label Loyalty;Kweevo;Talley App;IoT Solutions Group Ltd;Gemba Finance Ltd;IMERA.AI;DigitalBridge;Chanodil;Card Industry Professionals;Finders Force;Vision Intelligence;dRISK;PCL Health;Bombyx PLM;Hyper Group;PulmoBioMed;Filia;Greener Hours;Fika;Financielle;TrackGenesis;iatro.;OK Positive;Jyrney;Thrill Digital;itsettled;Reveela Technologies;FYLD;Diometer;Immersity Ltd;Brijj.io;SPOKE;electronRx;Digital INNK;Siloton;Kodobe;uddr Local Services;Hospitality Digital Services;AppScore Technology;e-pharmacy;Naytal;Alice Camera;Kuberno;Mazuma;Bithyve;Lexverify;Octopus MoneyCoach;Digit music;FormScore;Akoni SA;Oomph EV;Artus;Voly;Playhunch;Edumentors;Digilab;Cercula;Magic;Selligence;Skrap;Ecko;Reach Industries Limited;Edwards Chartered Accountants;Unicorn Biotechnologies;Tallarna;PhycoWorks;Responsible;PayBox Global;Azoomee;Elestial;Nxsteps;The Safeguarding Company;Cognito Learning : Making Knowledge Stick;Trust Keith;Drinkly;patch plants;prezola;Pave;HORMONIOUS FLO;Haruko;My First Five Years;Infyos;Sero Technologies;Rumage;Bioledger;Haia;Angoka;Ferrio;BioStress Lab;Tierra Foods;Heyr;Millicent;SourceCards;Verinym;CHIP IN LTD;Letting Cloud;Fintellity;Untap by EXM Insight;All About The Cooks;Taran3D;iungo Solutions;Education Equation;Air Maths Tuition;Money Architect;WeMoved Ltd;LiBi;Aria Technologies Limited;Trumpet;Enzai;Graphium;tchzant;FoodLama;Inicio.AI;Bendi.ai;Cargoscanner;Cyberodane;Manageable;MySocialPulse;Resony;Softlink.ai;Swapped;Uome;Veriom;ZeroCode Cloud;Ningi;Trovalo;Oceanways;SportFin;GoCodeGreen;CLOWD9;Kinherit;Used and Loved;VBuddies;Twirl;Weather Trade Net;meatfreed.com;Kadence;Popmojirooms;Amutri;Helixx Industries;Preoptima;StepStack;Vekta Group;LimeTrack;Qomodo;SoSquared;MoonThere;IOTech;Dream Drivers;Inclutech;Myonlinecoach;KRAI;Stipendium;Decently;Pai Language Learning;OptimalSlope;Variety Pack;Frame;GeoStories;Louper;WellBox;Purrmetrix;HumanWisdom;Direx;Syntacog;eXRt Intelligent Healthcare;cord;Fundify;EdenFiftyOne;NavLive;Labl.it;Investors In Community;Seven Software;GDlabs;Conigital;Logicdialog</t>
  </si>
  <si>
    <t>Revolut;Blockchain.com;Checkout.com;Snyk;Mimecast;Monzo Bank;WorldRemit;Box;DigitalBridge;Wealthsimple</t>
  </si>
  <si>
    <t>United Kingdom;United States;Israel;Italy;Czech Republic;Estonia;Canada;Australia;Argentina;Finland;Spain;Nigeria;Germany;Ireland;New Zealand;China;Sweden;Netherlands;Kenya;Belgium;Ghana</t>
  </si>
  <si>
    <t>https://twitter.com/technation</t>
  </si>
  <si>
    <t>https://www.linkedin.com/company/technationhq</t>
  </si>
  <si>
    <t>https://www.crunchbase.com/organization/applied-ai</t>
  </si>
  <si>
    <t>https://storage.googleapis.com/dealroom-images-production/21/MTAwOjEwMDpjb21wYW55QHMzLWV1LXdlc3QtMS5hbWF6b25hd3MuY29tL2RlYWxyb29tLWltYWdlcy8yMDE5LzAxLzE3L2UzMTJhYWI3NzdkMjM3MGM0MGM2NzE2OTc2YTA2NzA0.jpg</t>
  </si>
  <si>
    <t>1210</t>
  </si>
  <si>
    <t>1197</t>
  </si>
  <si>
    <t>1170</t>
  </si>
  <si>
    <t>448</t>
  </si>
  <si>
    <t>1383</t>
  </si>
  <si>
    <t>22755.94</t>
  </si>
  <si>
    <t>123837.67</t>
  </si>
  <si>
    <t>980726</t>
  </si>
  <si>
    <t>https://app.dealroom.co/companies/startup_live</t>
  </si>
  <si>
    <t>http://www.startuplive.org/</t>
  </si>
  <si>
    <t>Startup Live</t>
  </si>
  <si>
    <t>The leading acceleration program in Europe</t>
  </si>
  <si>
    <t>Liechtensteinstraße, Vienna, Austria</t>
  </si>
  <si>
    <t>48.228458</t>
  </si>
  <si>
    <t>16.35587</t>
  </si>
  <si>
    <t>Tanja Sternbauer (Managing Partner)</t>
  </si>
  <si>
    <t>Tanja Sternbauer</t>
  </si>
  <si>
    <t>Qriously;Shpock;MySugr;Runtastic;ClearKarma;sli.do;Warrantify;Codeship;Nativy Translations;Journi;viRaTec;ClickTravelers;LineMetrics;HiMoment;Waytation;Refurbed;HeroSphere;E.com;TeamEcho;AllBlock;Impraise;Ribbon Biolabs;Parknshare.bg;Hypest Hive;NAiSE GmbH;HD Vision Systems GmbH;Oeklo;Rouster;Warrify;Triply;Blossom;Pocketcoach;Slow Dating Events Vienna;Bistroom;CAARIA;Twinster;Swelly;Naboto;PIXXERS;QuickSpeech;MOVE to Be You;ISS MICH!;MORE THAN ONE PERSPECTIVE;Ögreissler;Druckster;Skillyard;SAY;Freilich Open Arts;Streampy;GastroApp;FarmFavor;Yoovis;BoundaryLess;getsby;Sellvus;Freebiebox;Spinfly;CastFolio;Crypto Nomad;gift2gether;JAASPER;FreizeitHeroes;easyWerkstatt.com;LernFamilie;Benu;MyGrams;ForThem Solutions;MARSCHPAT;IKONITY;Simplygreens GmbH;Remaster Media;Amnis.AI;I-Valyou;GOGOIELTS;bio-coop.org;Valari.io;bedengler.com;Laura the App;Insure Badger;Biome Diagnostics</t>
  </si>
  <si>
    <t>Runtastic;Refurbed;MySugr;Ribbon Biolabs;Impraise;Codeship;Qriously;TeamEcho;Waytation;LineMetrics</t>
  </si>
  <si>
    <t>gaming;health;travel;legal;fintech;wellness beauty;music;real estate;fashion;sports;food;media;dating;education;energy;home living;event tech;robotics;jobs recruitment;transportation;marketing;enterprise software;consumer electronics</t>
  </si>
  <si>
    <t>United States;Austria;France;Slovakia;Finland;Germany;Netherlands;Bulgaria;Hungary;Iran</t>
  </si>
  <si>
    <t>innovation management;woman founder</t>
  </si>
  <si>
    <t>Europe;Austria;Albania;Vienna</t>
  </si>
  <si>
    <t>https://twitter.com/startuplive</t>
  </si>
  <si>
    <t>https://www.linkedin.com/company/startup-live-gmbh</t>
  </si>
  <si>
    <t>https://www.crunchbase.com/organization/startup-live-gmbh</t>
  </si>
  <si>
    <t>https://storage.googleapis.com/dealroom-images-production/99/MTAwOjEwMDpjb21wYW55QHMzLWV1LXdlc3QtMS5hbWF6b25hd3MuY29tL2RlYWxyb29tLWltYWdlcy8yMDIzLzAzLzE2LzdjMDhhNmYwOTQzNGQ2YmFkY2M0OWRhZDJmZjJkNjVm.jpg</t>
  </si>
  <si>
    <t>629.53</t>
  </si>
  <si>
    <t>980297</t>
  </si>
  <si>
    <t>https://app.dealroom.co/investors/technology_park_ljubljana</t>
  </si>
  <si>
    <t>http://www.tp-lj.si/en/</t>
  </si>
  <si>
    <t>Technology Park Ljubljana</t>
  </si>
  <si>
    <t>Public-private partnership supporting the development of innovative and knowledge based entrepreneurship in Slovenia</t>
  </si>
  <si>
    <t>Tehnoloski park 19, Ljubljana, 1000, SI</t>
  </si>
  <si>
    <t>46.049431</t>
  </si>
  <si>
    <t>14.4606179</t>
  </si>
  <si>
    <t>Slovenia</t>
  </si>
  <si>
    <t>Ljubljana</t>
  </si>
  <si>
    <t>Jure Jakomin (Project Manager)</t>
  </si>
  <si>
    <t>Jure Jakomin</t>
  </si>
  <si>
    <t>Project Manager</t>
  </si>
  <si>
    <t>Zemanta;Etrel;Lenovo;Abelium;VLN media;Koofr;Marand;MESI;Prospeh;Olaii;TeleTransfusion;Anigmoteh;Sinergise;Inea;Elaphe;Acies bio;TMG-BMC;Connect Ltd;BIA Separations;AMES d.o.o.;BioSistemika;GenePlanet;Visionect;Jetmap;Borza terjatev;Quintelligence;Elpros;BIA d.o.o.;Educell d.o.o.;Ekliptik d.o.o.;R.L.S. MERILNA TEHNIKA D.O.O. (RLS);TAX-FIN-LEX D.O.O.;Lumentum Operations;COSYLAB;CRMT;ISL Online;Senlab;Microbium, D.O.O.;Feelif;Inden d.o.o.;MODRI PLANET d.o.o.;Medius;KAKIS;ComSensus;Instatext;OpenProf.com;CVS Mobile;Actalogic;PROXIMA Interactive;Clickico;LiveNetLife;Nanos Scientificae;SENSILAB SA;EBA d.o.o.;Indata d.o.o.;balder;ineor;Optotek d.o.o.;HomeOgarden d.o.o.;ALPSTORIES 4.0;Ehrana;C3M d.o.o.;Hudlajf d.o.o.;Trilobit d.o.o. Janez Udovic;TERRA NULLIUS;Internacionalni šport;OMISLI.SI;PRICEPILOT;Molekula;SmartPA;Red Orbit;Amplituda;OptoMotive;Triforce Ventures;Airnamics;IT klinika d.o.o.;Zebra BI;3 K IT d.o.o.;Zobozdravstvo oblak;7S d.o.o.;ZDRUŽENJE CIGRE CIRED;AdMundus;BioGuano d.o.o;AdriaData;VinKom;Agencija 101;CAD STUDIO d.o.o.;APL;Votan;Agila;CDE nove tehnologije d.o.o.;VODNAR;CELICA d.o.o;CELL/TRY d.o.o;Aldia;VG5 d.o.o.;Algen;CLIMBOO;computel doo;VACUTECH d.o.o.;TikhePharma;COVERTEK d.o.o;Tronog;Anter;Triglif d.o.o.;CREApro;KREATIVNI ALUMINIJ d.o.o.;DETAJL IN CELOTA d.o.o.;Shopamine;Arheda;TC Livarstvo;DIGITAL.AG d.o.o.;Arnes;Artros;DOPINUS d.o.o.;DZR d.o.o.;Ascalab;LIST d.o.o.;STU-DENT d.o.o.;Ascent d.o.o.;Gama System d.o.o.;Spinaker;Asobi d.o.o.;LOGON d.o.o.;Atol;SPAJKIT;GDB d.o.o.;Audax d.o.o.;SONCE.NET d.o.o.;Lekarna Ljubljana;Avalon d.o.o.;Avior d.o.o.;Lemur Legal d.o.o.;Aviotech;FollowIDEA;Axis d.o.o.;Sinhro d.o.o;ELSIS d.o.o.;ENERGEN, Energy Solutions Provider;Advise My Style;Lobus d.o.o.;Genis d.o.o.;ENERPROM d.o.o.;SILON d.o.o.;ENKI;507 d.o.o.;Geopolis d.o.o. SI;ENSO-D d.o.o.;Setcce;Sensum;ENTIA d.o.o.;Geoportal d.o.o.;Epilog d.o.o.;S2P, Science to Practice;Evolve d.o.o.;GP d.o.o.;RvO;Gospodar zdravja;EIUS;ResEvo;Fintech Factory;PILON AEC;HIPERGO d.o.o.;PLCA;RIKO;Plus lucis;Remty-R;Positiva solutions;Hruska.si;Novita;REC d.o.o.;IMATRING STORITVE d.o.o.;IOTLAB7 d.o.o;Prima sistemi;Institute InTeRCeR;PRIMS;Protokorp;ITINITI Business Solutions;MG Dental d.o.o.;ITehLab ltd;ILUMNIA d.o.o.;INDUKTIO d.o.o.;NRG d.o.o.;GAZETA, d.o.o.;INFINITUS - Outdoor Digital Signs Manufacturer;Numo d.o.o;MGing d.o.o.;INTECH;MICROGRAMM d.o.o.;Razpon;INpisarna d.o.o.;MIKRON PLUS d.o.o.;ISA.IT d.o.o.;RAIS d.o.o.;RACI d.o.o.;MORELA OKULISTI d.o.o.;JAFRAL Biosolutions;OP TEH;MULTIMEDIA-VISION d.o.o.;MV&amp;T d.o.o.;Madwise d.o.o.;OTLM d.o.o.;Odvetniška pisarna Bobič;MycoMedica d.o.o.;MODRA REVIZIJSKA HIŠA d.o.o.;HME d.o.o.</t>
  </si>
  <si>
    <t>Lenovo;Lumentum Operations;GenePlanet;Elaphe;Zemanta;Visionect;BIA Separations;MESI;Jetmap;VLN media</t>
  </si>
  <si>
    <t>gaming;health;travel;security;fintech;wellness beauty;music;real estate;fashion;sports;food;media;telecom;education;energy;home living;robotics;transportation;semiconductors;marketing;enterprise software</t>
  </si>
  <si>
    <t>Slovenia;United States;Croatia</t>
  </si>
  <si>
    <t>Europe;Slovenia;Ljubljana</t>
  </si>
  <si>
    <t>https://www.facebook.com/tehnoloski.park.ljubljana</t>
  </si>
  <si>
    <t>https://www.linkedin.com/company/technology-park-ljubljana/</t>
  </si>
  <si>
    <t>https://www.crunchbase.com/organization/technology-park-ljubljana</t>
  </si>
  <si>
    <t>https://storage.googleapis.com/dealroom-images-production/af/MTAwOjEwMDpjb21wYW55QHMzLWV1LXdlc3QtMS5hbWF6b25hd3MuY29tL2RlYWxyb29tLWltYWdlcy8yMDIzLzAxLzIxL2RmNmM3NTMxMDc3ZDkzZTY0NzEzYjdkMDc1MmY1OGYx.png</t>
  </si>
  <si>
    <t>980060</t>
  </si>
  <si>
    <t>https://app.dealroom.co/investors/techitalia_lab</t>
  </si>
  <si>
    <t>http://www.techitalialab.com</t>
  </si>
  <si>
    <t>TechItalia:Lab</t>
  </si>
  <si>
    <t>TechItalia:Lab - First Accelerator Programme in London for Startups with 1 Italian co-Founder</t>
  </si>
  <si>
    <t>Riccardo Mazzolo;Gabriele Musella;Alberto Giusti (Mentor);Marco Scotti;Luigi Telesca;Marco Scotti;Paola Marinone</t>
  </si>
  <si>
    <t>Marco Santesso (Coordinator);Andrea Guzzoni (Business);Francesca Polo (Mentor);Alessandro Nuccetelli (Mentor);Eleonora Mantovani;Matteo Berlucchi (Mentor);Pier Paolo Mucelli (Co-Founder);Stefano Monzo;Francesca Polo (Mentor);Enrico Faccioli (Mentor)</t>
  </si>
  <si>
    <t>Marco Santesso;Riccardo Mazzolo;Andrea Guzzoni;Gabriele Musella;Francesca Polo;Alberto Giusti;Marco Scotti;Luigi Telesca;Marco Scotti;Paola Marinone;Alessandro Nuccetelli;Eleonora Mantovani;Matteo Berlucchi;Pier Paolo Mucelli;Stefano Monzo;Francesca Polo;Enrico Faccioli</t>
  </si>
  <si>
    <t>male;male;male;male;female;male;male;male;female;male;male</t>
  </si>
  <si>
    <t>Coordinator;n/a;Business;n/a;Mentor;Mentor;n/a;n/a;n/a;n/a;Mentor;n/a;Mentor;Co-Founder;n/a;Mentor;Mentor</t>
  </si>
  <si>
    <t>SweetHive;ViDiTrust;IntendiMe;Face4Job;SurgiQ;Smiling Video;Fintastico;Pickee;Powahome;CleanBnB;Eligo;Bautiful;Hexagro Urban Farming;Coderblock;B2Book.net;CUBE CONTROLS;Aqrate;Laila;Glambnb;Wonder International;Entando;Splitty Pay;Pigro;Brandorbi;Natwork;Green Social Bench Srl;Walllabies;YouKoala;Bagtrax;I-LAPS;RENTUU;Mela Works;Gogobus;Victu by Fuse Srl;Mr. Doc;Mammalo;Dynamo;Gamindo;Cardo AI;Adsebook;WOWFIT;AGRI NETWORKING TOOLS;Comehome;CECILIA;Personal Shop;Squisy;Penguinpass;Safety Cover;Profiter;VoiceMed;Danam;Fuel;Donkid;Bpcomedia;Art Backers;Greenness;Wearableitalia;Tagfor;Monitor The Planet;Studio Brandano;AWorld;Hoboh;Aerariumchain;CLABIT;CagliariApp;Domethics;HBI;Holoment;GreenShare;Xelexia;Miassicuro;Sudlegno;ArzaMed;Werea;YOOKYE;WAU!;Viditrust;Ermes Cyber Security;Playcar;Healthy Virtuoso;Aroundrs;CoDe - Research and Technological Development;Coderblock;Dareex;Foreal;Everywhere TEW - TRAVEL EXPERIENCE WORK;Ermes cyber security srl</t>
  </si>
  <si>
    <t>Ermes Cyber Security;Entando;RENTUU;Pigro;IntendiMe;Eligo;AWorld;Coderblock;Coderblock;Gamindo</t>
  </si>
  <si>
    <t>gaming;health;travel;security;fintech;real estate;fashion;sports;food;media;dating;education;energy;kids;home living;event tech;jobs recruitment;transportation;marketing;enterprise software</t>
  </si>
  <si>
    <t>United States;Italy;United Kingdom;Luxembourg</t>
  </si>
  <si>
    <t>https://twitter.com/piermucelli</t>
  </si>
  <si>
    <t>https://www.linkedin.com/company/techitalialab</t>
  </si>
  <si>
    <t>https://www.crunchbase.com/organization/techitalia-lab</t>
  </si>
  <si>
    <t>https://storage.googleapis.com/dealroom-images-production/c1/MTAwOjEwMDpjb21wYW55QHMzLWV1LXdlc3QtMS5hbWF6b25hd3MuY29tL2RlYWxyb29tLWltYWdlcy8yMDIyLzA3LzIxL2I5YTBiZDA5ZWE3YmE2ZjVhYWIwNzZmMGU5N2Y4Y2E3.jpeg</t>
  </si>
  <si>
    <t>sep/2018</t>
  </si>
  <si>
    <t>152.89</t>
  </si>
  <si>
    <t>980041</t>
  </si>
  <si>
    <t>https://app.dealroom.co/investors/geovation</t>
  </si>
  <si>
    <t>https://geovation.uk</t>
  </si>
  <si>
    <t>Geovation</t>
  </si>
  <si>
    <t>Britain's Location and Property Data Lab - Geovation</t>
  </si>
  <si>
    <t>Ordnance Survey, Adanac Drive, Adanac Park North, Nursling and Rownhams, Hillyfields, Southampton, Hampshire, England, SO16 0AS, United Kingdom</t>
  </si>
  <si>
    <t>50.9381245</t>
  </si>
  <si>
    <t>-1.47068731</t>
  </si>
  <si>
    <t>Southampton</t>
  </si>
  <si>
    <t>Mothive;Podaris;Flock;Shipamax;AskPorter;Property-Markets;Kamma;Thirdfort;TOAD.ai;Orbital Witness;Qualis Flow;Pedals;GetGround;Flowx Congestion;Skyroom;PocketPals;SociAbility;Onigo;Go Jauntly;HelloHub;Gather;Fruumi;Iknowa;Hammer;Hipla;Gather;WatchKeeper International;Staze;Crowdhaus;Adoor;Abstract;Combine;Planetpatrol;VIP (Visually Impaired People) World Services;Skyscape;Atmo Technology;Nautoguide Ltd.;EverKnock;Mappin Technologies;offigo;ARCHAI LTD;Veya;Utility Survey Exchange Ltd;Signalbox;The Land App;Sail Homes;Occubly;Building Passport;BioCap;Kids Against Plastic;Lairvue;Digihome;ProxyAddress;HAAUUSS;RenKap;Skyroom;WareHAUS;Verna;Earthscope;Housecure;natureboundltd;Kotini;VOLTQUANT;hesti;Agrasta;Material Index;The Digital Task Force for Planning;Keychain;Blue Light Maps;Pantera</t>
  </si>
  <si>
    <t>Flock;Thirdfort;Orbital Witness;Qualis Flow;Shipamax;Kamma;AskPorter;Veya;Crowdhaus;Kotini</t>
  </si>
  <si>
    <t>gaming;travel;legal;security;fintech;real estate;fashion;sports;food;media;dating;energy;kids;home living;event tech;robotics;transportation;marketing;enterprise software;service provider</t>
  </si>
  <si>
    <t>Europe;United Kingdom;Southampton</t>
  </si>
  <si>
    <t>https://twitter.com/geovation</t>
  </si>
  <si>
    <t>https://www.linkedin.com/showcase/geovation-hub</t>
  </si>
  <si>
    <t>https://www.crunchbase.com/organization/geovation-2</t>
  </si>
  <si>
    <t>https://storage.googleapis.com/dealroom-images-production/bf/MTAwOjEwMDpjb21wYW55QHMzLWV1LXdlc3QtMS5hbWF6b25hd3MuY29tL2RlYWxyb29tLWltYWdlcy8yMDE4LzA4LzAxL2FkYmEyMjcyMDJmOWYxMGIxZTU3NTVjZmU2NDc2ODg1.png</t>
  </si>
  <si>
    <t>308.44</t>
  </si>
  <si>
    <t>977441</t>
  </si>
  <si>
    <t>https://app.dealroom.co/investors/domain_associates</t>
  </si>
  <si>
    <t>http://www.domainvc.com/</t>
  </si>
  <si>
    <t>Domain Associates</t>
  </si>
  <si>
    <t>Leading Healthcare Venture Capital Firm</t>
  </si>
  <si>
    <t>1 Palmer Square, Princeton, NJ 08542, USA</t>
  </si>
  <si>
    <t>40.3497909</t>
  </si>
  <si>
    <t>-74.6607895</t>
  </si>
  <si>
    <t>Princeton</t>
  </si>
  <si>
    <t>Jesse I. Treu (Partner);Kathleen Schoemaker (Partner,CFO,Partner &amp; CFO);Jim Blair (Partner);Brian Halak (Partner);Brian Dovey (Partner);Eckard Weber (Partner);Harish Krishnaswamy (Associate);Dennis Podlesak (Venture Capitalist);Debra K. Liebert (Managing Director);Nimesh Shah (Partner);Scott Borgstrom (IT Director);Lisa Kraeutler (Controller);Leena Gandhi (Senior Accounting Manager);Brian Halak (CEO,Founder)</t>
  </si>
  <si>
    <t>Jesse I. Treu;Kathleen Schoemaker;Jim Blair;Brian Halak;Brian Dovey;Eckard Weber;Harish Krishnaswamy;Dennis Podlesak;Debra K. Liebert;Nimesh Shah;Scott Borgstrom;Lisa Kraeutler;Leena Gandhi;Brian Halak</t>
  </si>
  <si>
    <t>male;female;male;male;male;male;male;male;female;male;male;female;female;male</t>
  </si>
  <si>
    <t>Partner;Partner,CFO,Partner &amp; CFO;Partner;Partner;Partner;Partner;Associate;Venture Capitalist;Managing Director;Partner;IT Director;Controller;Senior Accounting Manager;CEO,Founder</t>
  </si>
  <si>
    <t>Smart Medical Systems;Epic Sciences;SkinMedica;Altea Therapeutics;Volcano Corporation;Aldeyra Therapeutics;Adynxx;VIVUS;IntegenX;Asmacure Ltée;Fractyl Health;ProteinSimple;Aradigm;BiPar Sciences;Five Prime Therapeutics;Esperion Therapeutics;GenVault;Atara Biotherapeutics;Astute Medical;Tragara;Celtaxsys;Clovis Oncology;Alimera Sciences;Milestone Pharmaceuticals;Glaukos;Marinus Pharmaceuticals;Oraya Therapeutics;Benvenue Medical;Corthera;Santarus;SenoRx, Inc.;Miramar Labs;Applied Biosystems;CoLucid Pharmaceuticals;DiObex;Ocera Therapeutics;Sequel Pharmaceuticals;aTyr Pharma;TargetRx;Zogenix;Achillion Pharmaceuticals;Neose Technologies, Inc;Evoke Pharma;BioNano Genomics;Celladon;Altair Therapeutics;Colorescience;Apnex Medical;NuVasive;Somaxon Pharmaceuticals;Meritage Pharma;NovaDigm Therapeutics;Cadence Pharmaceuticals;NeuroPace;Ascenta Therapeutics;Orexigen Therapeutics;Senomyx;Regado Biosciences;Afferent Pharmaceuticals;BioVascular;Durata Therapeutics;Dicerna Pharmaceuticals;GI Dynamics;VentiRx Pharmaceuticals;Tandem Diabetes Care;Ariosa Diagnostics, Inc.;Cartiva;Xagenic;Applied Proteomics;Carticept Medical;Geron;Vanda Pharmaceuticals;Achaogen;Sequent Medical;Veracyte;Zyga Technology;Kona Medical;ReVision Optics;Obalon Therapeutics;Optherion;Celator Pharmaceuticals;Eddingpharm (Cayman);ROX Medical;Tobira Therapeutics;Exelixis;RightCare Solutions;Amgen;Iterum Therapeutics;Cardiodynamics International;REVA Medical;Eli Lilly;Omniome;Otonomy;Beansprout.net;Vascular Architects;Cardiac Science;Axial Biotherapeutics;Sonexa Therapeutics;Ansata Therapeutics;WindMIL Therapeutics;Syndax Pharmaceuticals;ESP Pharma;Sera Prognostics;NPS Pharmaceuticals;Pointshare;Verus Pharmaceuticals;Genta;Alantos Pharmaceuticals;Xcel Pharmaceuticals;MicroVention Terumo;Cantex Pharmaceuticals;OraPharma (acquired by JNJ);ChromaCode;Immune Control;Nuon Therapeutics;ENeura Therapeutics (Formerly Neuralieve);SelfCare.com;A2A Pharmaceuticals;Viagene;Sebacia;Cotera;Peninsula Pharmaceuticals;Onyx Pharmaceuticals;Medpool;Landec Corporation;IntraLase Corporation;IScribe;Proxima Therapeutics;Receptor Biologix;Dianon Systems;OmniSonics Medical Technologies;Cerexa;Antios Therapeutics;Align Technology;Evofem Biosciences;Aesthetic Sciences;Truvian Sciences;Aspen Neuroscience;Neothetics;Seraphina Therapeutics;Ocunexus Therapeutics;Exalys Therapeutics;Novacea;Esprit Pharma;Novalar Pharmaceuticals;Neuron Systems;Celladon;WindMIL Therapeutics;Adastra Pharmaceuticals;TargetRx;GelTex Pharmaceuticals;Singular Genomics Systems;La Jolla Pharmaceuticals;Molecular Staging;Goodwell Technologies;Miramar Labs;NovaCardia;Axial Therapeutics;Verus Pharmaceuticals;Acureon Pharmaceuticals, Inc.;morphicmedical.com</t>
  </si>
  <si>
    <t>Eli Lilly;Amgen;Align Technology;Onyx Pharmaceuticals;Exelixis;NPS Pharmaceuticals;Glaukos;Dicerna Pharmaceuticals;NuVasive;Santarus</t>
  </si>
  <si>
    <t>Knightsbridge Advisers LLC;New York State Common Retirement Fund;Employees' Retirement Plan of Duke University;SBC Master Pension Trust;IMRF;University of Washington Endowment;The Pension Benefit Guaranty Corporation (PBGC);Operating Engineers Trust Fund of Washington D.C. and Vicinity;IBM Personal Pension Plan;Ford Foundation;BlackRock Private Equity Partners;Alaska Permanent Fund;Iowa Public Employees' Retirement System;Fairview Capital Partners;The Wellcome Trust;BlackRock;Bell Atlantic Master Trust;FLAG Capital Management;CalSTRS;Lucent Technologies Master Pension Trust;HarbourVest Partners;Pantheon Ventures;Regents of the University of California;Lockheed Martin Master Retirement Trust;Utah Retirement Systems;San Francisco Employees' Retirement System</t>
  </si>
  <si>
    <t>health;wellness beauty;music;dating;energy;home living;event tech;robotics;transportation;semiconductors</t>
  </si>
  <si>
    <t>Israel;United States;Türkiye;Canada;United Kingdom;Ireland;China;Hong Kong;Philippines;Estonia</t>
  </si>
  <si>
    <t>North America;United States;Princeton;Philadelphia;San Diego</t>
  </si>
  <si>
    <t>https://twitter.com/domainvc</t>
  </si>
  <si>
    <t>https://www.linkedin.com/company/domain-associates</t>
  </si>
  <si>
    <t>https://www.crunchbase.com/organization/domain-associates</t>
  </si>
  <si>
    <t>https://storage.googleapis.com/dealroom-images-production/0e/MTAwOjEwMDpjb21wYW55QHMzLWV1LXdlc3QtMS5hbWF6b25hd3MuY29tL2RlYWxyb29tLWltYWdlcy8yMDE4LzA3LzMxL2RhODk1ZmYxN2EwNzlhNGExNmZmMTgwN2QwYmVjZWFl.jpeg</t>
  </si>
  <si>
    <t>25.36</t>
  </si>
  <si>
    <t>4692.05</t>
  </si>
  <si>
    <t>34794.00</t>
  </si>
  <si>
    <t>SERIES F</t>
  </si>
  <si>
    <t>6281.89</t>
  </si>
  <si>
    <t>975691</t>
  </si>
  <si>
    <t>https://app.dealroom.co/companies/protocol_labs</t>
  </si>
  <si>
    <t>https://protocol.ai/</t>
  </si>
  <si>
    <t>Protocol Labs</t>
  </si>
  <si>
    <t>An open-source research, development, and deployment laboratory</t>
  </si>
  <si>
    <t>Laura Lee</t>
  </si>
  <si>
    <t>Juan Benet (CEO,Engineer,Founder);Jason Rosenthal (Board Member);Patrick McClurg;Brad Holden;Vukašin Vukoje;Marvin Ammori;Sarah Carter;Alexander Thiel (Advisor);Brad Holden;Oliver Evans (Software Engineer);Sebastian Völkl;Luke Marsden;Dimitar Vlahov;Carl Cervone;Vaibhav Saini;Pietrek Chan;Philip Louis Karl (Finance);Alex Feerst;Alexa Mollicchi Casanova;James Tunningley;Ben Fisch (Advisor);Bo Bergstrom;Elizabeth Griffiths (Product Manager);Dave O'Reilly;Hana Ahriz;Jason Cihelka (Senior Software Engineer);Nima A. (Senior Software Engineer);Dave Aronchick;Alex North;Masih H Derkani;Bob Dubois;Caitlyn Roe;Kevin Ding (Investor)</t>
  </si>
  <si>
    <t>Juan Benet;Jason Rosenthal;Patrick McClurg;Brad Holden;Vukašin Vukoje;Marvin Ammori;Sarah Carter;Alexander Thiel;Brad Holden;Oliver Evans;Sebastian Völkl;Luke Marsden;Dimitar Vlahov;Carl Cervone;Vaibhav Saini;Pietrek Chan;Philip Louis Karl;Alex Feerst;Alexa Mollicchi Casanova;James Tunningley;Ben Fisch;Bo Bergstrom;Elizabeth Griffiths;Dave O'Reilly;Hana Ahriz;Jason Cihelka;Nima A.;Dave Aronchick;Alex North;Laura Lee;Masih H Derkani;Bob Dubois;Caitlyn Roe;Kevin Ding</t>
  </si>
  <si>
    <t>male;male;male;male;male;male;female;male;male;male;male;female;male;male;male;female;male;female;male;female;male;female</t>
  </si>
  <si>
    <t>CEO,Engineer,Founder;Board Member;n/a;n/a;n/a;n/a;n/a;Advisor;n/a;Software Engineer;n/a;n/a;n/a;n/a;n/a;n/a;Finance;n/a;n/a;n/a;Advisor;n/a;Product Manager;n/a;n/a;Senior Software Engineer;Senior Software Engineer;n/a;n/a;n/a;n/a;n/a;n/a;Investor</t>
  </si>
  <si>
    <t>Concept Art House;ConsenSys;WeatherXM (Formerly ex Machina);Golden;Unstoppable Domains;Element;Cryptio;Anytype;Molecule;Radix Labs;Chingari;Zama;Quicknode;Decrypt;Fleek;Gensyn;Fission;Spruce Systems;Fluence Labs;PowerLoom;Jupe;Curio;Secured Finance;Celestia;Coinfeeds;VA List;TransCrypts;Coinshift (Formerly Multisafe);Swan Cloud (FilSwan);Lit Protocol;Talent Protocol;Spice AI;3Box Labs;Exorde;Rarify;ITSMYNE;Functionland Inc;NFTPort;L2Y;Kamu Data;Blast;MintGate;Fayre Labs;CyberConnect;Cryptosat;Matters Lab;Canza Finance;Portrait;Bunkyr;Gitpoap;Degame;Memusic;Joyn;Privy;Magna;Inflow;Origami;Mona;Ephere Football;Toku;Āut (former SkillWallet);Dumme;Fimio;Sepana;Huddle 01;Tamago Labs;Polybase (Formerly Sapce time);Impossible Cloud;Toku;Artizen;Jordan.ai;Consensys;Bluesky;Polybase;Rarify Labs;Exabits;web3mine;Bagel Network;Glif protocol;Metropolis World</t>
  </si>
  <si>
    <t>ConsenSys;Unstoppable Domains;Celestia;Quicknode;Zama;Gensyn;Golden;Spruce Systems;Element;3Box Labs</t>
  </si>
  <si>
    <t>fintech;hosting</t>
  </si>
  <si>
    <t>gaming;health;travel;legal;security;fintech;music;real estate;media;telecom;education;energy;hosting;jobs recruitment;transportation;enterprise software;space</t>
  </si>
  <si>
    <t>United States;Greece;United Kingdom;France;Germany;India;Canada;Hong Kong;Switzerland;Liechtenstein;Portugal;Singapore;Estonia;Uruguay;Spain;Nigeria;Netherlands;South Korea;Japan;Israel;Bahamas</t>
  </si>
  <si>
    <t>bitcoin;data  storage;distributed team;hard tech;remote teams;crypto and web 3.0 infrastructure;crypto and web3</t>
  </si>
  <si>
    <t>https://angel.co/company/protocol-labs</t>
  </si>
  <si>
    <t>https://twitter.com/protocollabs</t>
  </si>
  <si>
    <t>https://www.linkedin.com/company/protocollabs/</t>
  </si>
  <si>
    <t>https://www.crunchbase.com/organization/protocol-labs</t>
  </si>
  <si>
    <t>https://storage.googleapis.com/dealroom-images-production/dc/MTAwOjEwMDpjb21wYW55QHMzLWV1LXdlc3QtMS5hbWF6b25hd3MuY29tL2RlYWxyb29tLWltYWdlcy8yMDI0LzAxLzA2L2EwMjgyNTA2M2JlNzA3NGY0NmQ5ZjQyMDlkNTY5MDc5.png</t>
  </si>
  <si>
    <t>12.15</t>
  </si>
  <si>
    <t>Top 100 Web 3 Startups to Watch;Top 100 Hosting Startups to Watch;Top 100 Startups to Watch in San Francisco;Top 100 Unicorns to Watch</t>
  </si>
  <si>
    <t>741.39</t>
  </si>
  <si>
    <t>184.45</t>
  </si>
  <si>
    <t>11463.90</t>
  </si>
  <si>
    <t>974166</t>
  </si>
  <si>
    <t>https://app.dealroom.co/investors/midlands_engine_investment_fund</t>
  </si>
  <si>
    <t>https://www.meif.co.uk/</t>
  </si>
  <si>
    <t>Midlands Engine Investment Fund</t>
  </si>
  <si>
    <t>53.381129</t>
  </si>
  <si>
    <t>-1.470085</t>
  </si>
  <si>
    <t>StudentCrowd;Workbuzz;Iphyc;Linear Diagnostics;CorrosionRADAR;PHARMASEAL International;Lifeplan;OnLogistics;Covatic Limited;PBD Biotech;Adapttech;Batfast;ACELERON;Postworks;Alpkit;Arc Vector;Ovusense;LettingaProperty.com;Footfalls &amp; Heartbeats;CareCube Solutions;Ekkosense;Sarissa Biomedical;OneUp Sales (Formerly Stormburst Studios );Online Poundshop;Earth Rover;Sigmavision;Furnley House;Halo X Ray Technologies;ARC Vehicle;Chevin Fleet Solutions;Locate Bio;Previsico;CyberOwl;Iventis;Zipabout;StaffCircle;Rent Chief;Lazy Flora;Texture Jet;LJ General Builders;Dynamo;Learning Labs;Fifty One Percent;HR DataHub;Learning Labs;Essentially Yours;Green Life Buildings;GivePenny;STILTZ;Capri Healthcare Ltd;Luxury Cottages;Hams Hall Sustainable Energy;Money Alive;When In Rome;Silverbackgymwear;D-Risq;METCloud;4D Biomaterials;CyberQ;The Modular Analytics Company;Wysdom Dental;Sylvan Enterprises;Fenix Rail Systems;Firetree Chocolate;The Robot Exchange;ReadyGo Diagnostics;ROADHOW;Data Centre Infrastructure Management Software : EkkoSense;ACL Limited;Food Safety Made Simple;Howard Town Brewery;Ostique Ltd;Huler;Bowers Electrical Engineering Services;FlashAcademy;EarthSense;Remedi Pharmacy Solutions;Green Mile;IDenteq;Card Industry Professionals;Retail247;Talkout;Hollywood Monster;Jepco;Eskuta;SLC Operations Limited;Konektio;AE Aerospace;AP Taylor;Aqsorption;M40 Offices;Off Grid Energy;R&amp;S Tonks;Sylvan Enterprises;Vélobici;YBS Insulation;Coventry Engineering;WELL Training;Prime Nurture Services;Universal Supply Chain Solutions;Househam Sprayers;Engage Outdoor Media;Car Finance Giant;iEthico;Little Mixers;Fatherson Bakery;Virtue Health Group;Tidal Cleaning Services;OLPRO;Isomab;Warners;Sprint Electric;Watermark Systems;Shropshire Electrical Solutions;Fitness Worx Gyms;Vanti;Medmin Group;School of Coding;Bell Tent Village;Tagomics</t>
  </si>
  <si>
    <t>Locate Bio;Isomab;Tagomics;Workbuzz;ACELERON;Dynamo;CyberOwl;CorrosionRADAR;Covatic Limited;StaffCircle</t>
  </si>
  <si>
    <t>British Business Bank;British Business Finance;Department for Business, Energy &amp; Industrial Strategy</t>
  </si>
  <si>
    <t>health;travel;security;fintech;wellness beauty;real estate;fashion;sports;food;media;telecom;education;energy;home living;event tech;robotics;jobs recruitment;transportation;marketing;enterprise software;consumer electronics;engineering and manufacturing equipment</t>
  </si>
  <si>
    <t>United Kingdom;Portugal;United States;India;Australia</t>
  </si>
  <si>
    <t>https://twitter.com/midsenginv</t>
  </si>
  <si>
    <t>https://www.linkedin.com/company/british-business-bank</t>
  </si>
  <si>
    <t>https://www.crunchbase.com/organization/midlands-engine-investment-fund</t>
  </si>
  <si>
    <t>https://storage.googleapis.com/dealroom-images-production/09/MTAwOjEwMDpjb21wYW55QHMzLWV1LXdlc3QtMS5hbWF6b25hd3MuY29tL2RlYWxyb29tLWltYWdlcy8yMDE4LzA3LzI1L2NkMGJhODczMTc1YzcwMTY1NmQzMzAzY2Y0YTEyMDAx.jpg</t>
  </si>
  <si>
    <t>103.17</t>
  </si>
  <si>
    <t>34.36</t>
  </si>
  <si>
    <t>26.32</t>
  </si>
  <si>
    <t>26.80</t>
  </si>
  <si>
    <t>528.49</t>
  </si>
  <si>
    <t>974161</t>
  </si>
  <si>
    <t>https://app.dealroom.co/investors/kt_investment</t>
  </si>
  <si>
    <t>http://www.ktinvestment.co.kr/</t>
  </si>
  <si>
    <t>KT Investment</t>
  </si>
  <si>
    <t>Venture capital arm of KT Corporation</t>
  </si>
  <si>
    <t>Yulgok-ro, Jongno-gu, Seoul, South Korea</t>
  </si>
  <si>
    <t>37.574971</t>
  </si>
  <si>
    <t>126.9981589</t>
  </si>
  <si>
    <t>saltlux;SmartStudy;SoundHound;4DReplay;Lunit;Bungaejangter;Hyprsense;Bepro;Cerecin;Sualab;LINKFLOW;Merlot Laboratories;Ddocdoc;Korea Credit Data;CMI TECH;Fount;Adriel AI;Superb AI;Class101;HogangNono;Phantom AI;Tripstore;Linkshops;Bitruv;Auto&amp;;Neuromeka;Passorder;Humelo;Sangwha;B GARAGE;Twinny;Major9;Extriber;Rentaldream;Meatbox;Duse;Joas;Dnpbiotech;Emro;Innopia;LaundryGo;QSTAG;Megazone Cloud;VCAT.AI (Pion Corp);Webcash;Machbase;plask;Team Fresh;Team Fresh;TainAI;Rebellions;BinaryVR;클래스101 - Class101;Acloset;Twinny;algorithm labs;Archipin;Art &amp; Guide;Cookat;Decode;Supermakers;Medir;Stockeeper;Turing;Algorithm LABS;Paymint;Easyndo Surgical;Vibeon;CafeNono;Medipal</t>
  </si>
  <si>
    <t>Megazone Cloud;SoundHound;Lunit;Korea Credit Data;Team Fresh;Rebellions;Bungaejangter;LaundryGo;Cerecin;Phantom AI</t>
  </si>
  <si>
    <t>gaming;health;travel;security;fintech;wellness beauty;music;real estate;fashion;sports;food;media;telecom;education;energy;kids;hosting;home living;robotics;transportation;semiconductors;marketing;enterprise software</t>
  </si>
  <si>
    <t>South Korea;United States;United Kingdom;Singapore</t>
  </si>
  <si>
    <t>https://www.linkedin.com/company/kt-investment/</t>
  </si>
  <si>
    <t>https://www.crunchbase.com/organization/kt-investment-inc</t>
  </si>
  <si>
    <t>https://storage.googleapis.com/dealroom-images-production/4a/MTAwOjEwMDpjb21wYW55QHMzLWV1LXdlc3QtMS5hbWF6b25hd3MuY29tL2RlYWxyb29tLWltYWdlcy8yMDIzLzAyLzAyLzdjYzZhNjFmYjk1OGQxNjdiNWUwYmYxZTg3NTU2MjVm.png</t>
  </si>
  <si>
    <t>18.39</t>
  </si>
  <si>
    <t>864.46</t>
  </si>
  <si>
    <t>146.57</t>
  </si>
  <si>
    <t>134.15</t>
  </si>
  <si>
    <t>6635.20</t>
  </si>
  <si>
    <t>973799</t>
  </si>
  <si>
    <t>https://app.dealroom.co/investors/the_refiners</t>
  </si>
  <si>
    <t>http://www.therefiners.co/</t>
  </si>
  <si>
    <t>The Refiners</t>
  </si>
  <si>
    <t>A seed fund program devoted to helping world-class entrepreneurs thrive in Silicon Valley</t>
  </si>
  <si>
    <t>Guillaume Decugis (Mentor);Romain Serman (Mentor)</t>
  </si>
  <si>
    <t>Carlos Diaz (Co-Founder,General Partner);Geraldine Le Meur (Co-Founder,General Partner);Pierre Gaubil (xzsqqrvxvqdbvvtwufwdfazcarwtzwzte);Keenan Koizumi (Program Manager);Fred PLAIS (Mentor);Elie Auvray (Mentor);Philippe Laval (Mentor);Freddy Mini;Frederic Mazzella (Investor);Dominique Piotet (Investor);Herve Laumonier (Investor);Paseuth Thammavong</t>
  </si>
  <si>
    <t>Carlos Diaz;Geraldine Le Meur;Pierre Gaubil;Keenan Koizumi;Guillaume Decugis;Fred PLAIS;Elie Auvray;Philippe Laval;Romain Serman;Freddy Mini;Frederic Mazzella;Dominique Piotet;Herve Laumonier;Paseuth Thammavong</t>
  </si>
  <si>
    <t>male;female;male;male;male;male;male;male;male;male;male;female</t>
  </si>
  <si>
    <t>Co-Founder,General Partner;Co-Founder,General Partner;xzsqqrvxvqdbvvtwufwdfazcarwtzwzte;Program Manager;Mentor;Mentor;Mentor;Mentor;Mentor;n/a;Investor;Investor;Investor;n/a</t>
  </si>
  <si>
    <t>Appaloosa;Cloudscreener;Elva;Wingit;Twist;BluPods;Wittycircle;Wisebatt;Phantombuster;Tempow;Prodontis;Merito;Daylighted;InMemori;Washos;Seald;Snipfeed.co;Satochi;Playground;Big Boy Systems;Neuralcat;Shone;Arise Technology;The Beans;Heroes;Jogabo;RapidMathematix;PassRight;Adok;Talkus;Kizbat;RapidPricer B.V.;See Fashion;WILD AI;Veamly;Pona;DoubleOone;ZAR;ELSI Beauty;Willo;Dresslife, Inc.;Big Boy Systems;Abecms.org;Lovebox;Twist;TimeFunding;Wezr;Zar;Abe;Glo;Elva;Weloop;Lalilo;MatchTune (ex-Muzeek);OVIOHUB;Tuti;Sparkwork Software;Uniyo;SELLsecure;RapidPricer B.V.;ELSI Skin Health Inc. (dba Dr. Elsa Jungman)</t>
  </si>
  <si>
    <t>InMemori;Willo;Snipfeed.co;Shone;Heroes;Tempow;MatchTune (ex-Muzeek);The Beans;Adok;Merito</t>
  </si>
  <si>
    <t>gaming;health;travel;legal;security;fintech;wellness beauty;music;fashion;sports;food;media;telecom;education;kids;hosting;home living;event tech;robotics;jobs recruitment;transportation;marketing;enterprise software</t>
  </si>
  <si>
    <t>France;Netherlands;United States;Belgium;Poland;United Kingdom;Finland</t>
  </si>
  <si>
    <t>https://www.facebook.com/therefiners</t>
  </si>
  <si>
    <t>https://twitter.com/therefiners_inc</t>
  </si>
  <si>
    <t>https://www.linkedin.com/company/the-refiners/</t>
  </si>
  <si>
    <t>https://www.crunchbase.com/organization/therefiners</t>
  </si>
  <si>
    <t>https://storage.googleapis.com/dealroom-images-production/df/MTAwOjEwMDpjb21wYW55QHMzLWV1LXdlc3QtMS5hbWF6b25hd3MuY29tL2RlYWxyb29tLWltYWdlcy8yMDE4LzA3LzIwLzBhYjYyMTNkMzNkZGM0ZTdjOWRhYTk4YzIzMTJmNzc0.jpg</t>
  </si>
  <si>
    <t>179.02</t>
  </si>
  <si>
    <t>973784</t>
  </si>
  <si>
    <t>https://app.dealroom.co/investors/taiwan_tech_arena</t>
  </si>
  <si>
    <t>https://taiwanarena.tech</t>
  </si>
  <si>
    <t>Taiwan Tech Arena</t>
  </si>
  <si>
    <t>We champion entrepreneurship &amp; innovation with the goal of building a vibrant international startup ecosystem in Taiwan</t>
  </si>
  <si>
    <t>2, Section 4, Nanjing East Road, 105 台北市, Taiwan</t>
  </si>
  <si>
    <t>25.0507929</t>
  </si>
  <si>
    <t>121.5498904</t>
  </si>
  <si>
    <t>Jonathan Liao;Joseph Chang (Operations Manager);Patty;Yu-Ju Lin 林郁茹;Gina Liu 劉彥伶;Carol Huang 黃旭采;Ellen Zeng曾宜年;Elsie He 何致穎;Benny Yang;Alison Wu;Elley Yang;Greg Hou;Danny Lin 林俞寬;Vic Fan;Michael Ho 何明豐;Eleanor Chuang 莊茵茵;Gloria Hsiao 蕭筑云;Gina Yu;Chia-Yu Chang</t>
  </si>
  <si>
    <t>Sharon Chang</t>
  </si>
  <si>
    <t>Jonathan Liao;Joseph Chang;Patty;Yu-Ju Lin 林郁茹;Gina Liu 劉彥伶;Carol Huang 黃旭采;Ellen Zeng曾宜年;Elsie He 何致穎;Benny Yang;Alison Wu;Elley Yang;Greg Hou;Danny Lin 林俞寬;Sharon Chang;Vic Fan;Michael Ho 何明豐;Eleanor Chuang 莊茵茵;Gloria Hsiao 蕭筑云;Gina Yu;Chia-Yu Chang</t>
  </si>
  <si>
    <t>male;male;female;female;female;male;female;female;male;male;male;male;male;female;female</t>
  </si>
  <si>
    <t>n/a;Operations Manager;n/a;n/a;n/a;n/a;n/a;n/a;n/a;n/a;n/a;n/a;n/a;n/a;n/a;n/a;n/a;n/a;n/a;n/a</t>
  </si>
  <si>
    <t>SimpleSite;Sorama;PODD;Long Good;MediVision;Aemass;Qurate;mip robotics;Cachengo;MoBagel;Fleksy;Veooz;Verdigris Technologies;ATO-GEAR;Daskal Bulgaria AD;Huang Chen Oy;Eyeware;EMQ;Somnox;Chekk;Cascoda;Oomph;LifeSense;Kneron;Nestech Corporation;Giftpack;MTAMTech Corporation;Lubn;Deep01;QT Medical;WASAI Technology;Winnoz Technology;KitchBot;Ican innotech;CloudMile;Mechavision Technology;DIABNEXT;Zymolo;Strikers Tactics;5Voxel;3egreen technology;FREE Bionics;Big data Mobile company;Coutloot;QueQ;Eleclean;Hyper Immersion Technology Taiwan;VesCir;Acusense BioMedical;Flexwave;MFluiDx;IWEECARE;DeepForce;Sustainder;Chelpis;Bened Biomedical Co., Ltd.;Newsight Imaging;Alchema;Biotegy;DeepMentor;Etreego;Taiwan Main Orthopaedics Biotechnology;Han-Win Technology Co. Ltd.;Bovia;Akubic;Mobiosense;PlayDate;PenguinSmart Inc.;Rhythm Diagnostic Systems;MODAR AI;Tresl;Fufilo;Phiar Technologies;Kura Care;Nexera;Frisimos Technologies.;Bubbleye;GliaCloud;BiiLabs;AetherAI;BigGo;SeekrTech;Glossika;Mind &amp; Idea Fly Co. Ltd.;MangaX Technology Co., Ltd.;USPACE Tech;Cartesi;Radica Health;FUnique VR;Smart X Lab;SG AITek;Honeywld;CarKit AI incorporated;KeyXentic;GANZIN;PressureDOT Technology;​CatchGene;BeamAndGo;WeavAir;Ubiik;Kaneoh;Team8;VR SQUAD;Pakpobox Hong Kong Limited;Snapask;Poseidon Network;Pickupp HK;Lian Li Industria;Cleardekho;Dogether;Zotezo.com;Vidyakul;Flickstree;Anect;Screea;UCare.ai;MIFON;ALPHA Camp;Genesystem;Braze Mobility;Singular Wings Medical Co., Ltd.;RadioCut;LemonTree Technology;XMight;SWR Technology;Heroic-Faith Medical Science;Clearmind;DolphinChat;Baypay Inc;Terminal 1;AvidBeam Technologies;VeriSmart;Advantir Innovations;Lucid VR Inc.;MedFluid;New Up Innovation;Win Coat Corporation;WellGen Medical Co.;NATEX Corporation;PURUS;Guzip Biomarkers Corporation;Studio 1 Labs;IPPLUS;Airhost Pte Ltd;KiWi New Energy;TRANSKINECT PRIVATE LIMITED;Trackap;Komerco;S.I.T. Industries;Xrex Inc.;Fu Kang Healthcare Supply Pte Ltd;Teleplus Healthcare;Wolf Dataware;Golface;InnovArt Design;ISPECT Technology 艾思博生物科技;ISync 新思鹿;LUDO 如荼科技;PAMO 略策股份有限公司;TWBio 全瑩生技;Episode 艾比索;FOX-TECH;VIASWEAT;Bethesda Scientific Corp.;DermAI;IDrip;Auriga Security;Velodash;Aindra Labs;Doqubiz;Rovilus;DRVR;ARKADEMI;Giladiskon Indonesia;Playtoome;Woovly;Style Seller;HotTab;Nuka;Moodah;Playseek;Invision AI;Sportip;Xvisio Technology;FUNTEK;Intersection Energy Technology LTD;La Vida Tec;Singularity&amp;Infinity;Taiwan RedEye Biomedical Inc.;Neurobit;NATBAY;Advmeds;Eat Mubarak;HippoScreen Neurotech Corp.;Mirakee;Tokn (Jumpstart Innovations Pvt Ltd);TMY Technology;JGB Smart Property;PhoneParLoan;AESOP Technology;DroBot Biotechnology Co., LTD;Numbers Protocol;Kravve.co;NOIZ;Wanted;JelloX Biotech Inc.;Turing Chain Limited;DeliverFuel;Aegis Custody;MyRobin.id;APrevent;Yallvend Co. Ltd.;MProbe TW;GenerationsE Software Solutions, Inc.;Dentaltw;Dp smart technology;VAR LIVE;Phable;Goama;寶江科技BJ Tek Corporation;Aiphas;Biztelli;Bosomeer Biotech;Data Yoo;Fun2 Studio;Inochi Care;IoNetworks;Joint Power eXponent;LuLuPet;Lumen Security;Maxon Creative Inc;Memorence AI;Mycashback;Smart Tag;Supplynote;TendMIN;User-Friendly Applications Technology;WIESS;Yuna &amp; Co.;Tappytoon;OakMega;JustKitchen;NetFay;Lockists Co., Ltd.;Canner.io;Firstory;FunNow;Shadoworks;Yongxun Think Tank;Datax;Hjuav;Dapp Pocket;Hypervalence;AccuHit AI Technology;MobiGarage;Fairphonic;Pixtory;Pencil (Leadstart);Primo World;Asiabots;PowerArena;UBI Pharma;Braxx;ME &amp; MINE AS;CocoMelody;Advanced Planet;Alliance Material;Enosim Bio-tech;FJ Starleader;FlowView TEK INC.;Hou-Yi Medical Science Corporation;insightMine;JAG Technology;Manus Robotics;MICROMED CO. LTD.;Sounds Great Co. Ltd.;Taipeibio Co;Viral Access;vocus;LE FILM PRODUCTION;Luk Advisor Limited;Vani;BeautyFact APP;AREIX;AlleyPin;We Play Sport;Hangke Co., Ltd.;Labfront;Wallet;Jmem Tek;Blueberry System</t>
  </si>
  <si>
    <t>Newsight Imaging;Kneron;Pickupp HK;Snapask;DeepForce;Phable;Team8;EMQ;Xrex Inc.;QT Medical</t>
  </si>
  <si>
    <t>Denmark;Netherlands;United States;Taiwan;Senegal;France;India;Bulgaria;Finland;Switzerland;Hong Kong;United Kingdom;Indonesia;Thailand;Israel;Singapore;Philippines;Canada;China;Japan;South Korea;Argentina;Egypt;Vietnam;Ukraine;Pakistan;Malaysia;Austria;Norway</t>
  </si>
  <si>
    <t>vivatech2019</t>
  </si>
  <si>
    <t>https://www.facebook.com/taiwantecharena</t>
  </si>
  <si>
    <t>https://twitter.com/taiwantecharena</t>
  </si>
  <si>
    <t>https://www.linkedin.com/company/taiwantecharena</t>
  </si>
  <si>
    <t>https://www.crunchbase.com/organization/taiwan-tech-arena</t>
  </si>
  <si>
    <t>https://storage.googleapis.com/dealroom-images-production/2b/MTAwOjEwMDpjb21wYW55QHMzLWV1LXdlc3QtMS5hbWF6b25hd3MuY29tL2RlYWxyb29tLWltYWdlcy8yMDE4LzEyLzEwL2E4MzE2NjZiYmRmYjA4NDYyZjYwNzEwZmEzZjA0NDI5.jpg</t>
  </si>
  <si>
    <t>1588.52</t>
  </si>
  <si>
    <t>973763</t>
  </si>
  <si>
    <t>https://app.dealroom.co/investors/easo_ventures</t>
  </si>
  <si>
    <t>http://www.easoventures.com/</t>
  </si>
  <si>
    <t>20012 San Sebastián, Basque Country, Spain</t>
  </si>
  <si>
    <t>43.31734</t>
  </si>
  <si>
    <t>-1.97762</t>
  </si>
  <si>
    <t>Pedro Muñoz-Baroja;EasoV;Pedro Muñoz Baroja (Managing Partner);Gorka Ugalde (Investor);Adei Palomo</t>
  </si>
  <si>
    <t>Jon Blazquez (Venture Partner)</t>
  </si>
  <si>
    <t>Pedro Muñoz-Baroja;EasoV;Jon Blazquez;Pedro Muñoz Baroja;Gorka Ugalde;Adei Palomo</t>
  </si>
  <si>
    <t>n/a;n/a;Venture Partner;Managing Partner;Investor;n/a</t>
  </si>
  <si>
    <t>SummuS Render;FIWARE ASSIST;Modfie;Alerion;PRS;Vivebiotech;IOMED Medical Solutions;Ojer Pharma;Insylo;Educa Reality;Therappi;Beseif;Trovant Technology;Drink6 My Healthy World;Kibus;Zinklar;Cin Advanced Systems;Multiverse Computing;Hetikus;OSIGris;Begas Motor;CodeContract;Ironchip;Sayme;Nomada;Oroi;Alerion;Oreka Training;Grabit;Simpleanimation;EPowerlabs;Petite Marmotte;EXITO OPOSICIONES;Miru Studio;RingTeacher;Grabit;Dicopt;Vifit training;MOLLITIAM INDUSTRIES;Foodyt;Foodies Bag;Petite Marmotte;Twin &amp; Chic;Aglaya Virtual;Berrly;Comadera;V-Vision;Trantor;Dantz;Dynamics-VR;Almotech ES;V2C;Normo;Foilchemy;aira System;Herko;Pyroistech;Cloudtrainer;CLCircular</t>
  </si>
  <si>
    <t>Multiverse Computing;IOMED Medical Solutions;Zinklar;Begas Motor;V2C;PRS;EPowerlabs;Ironchip;Herko;SummuS Render</t>
  </si>
  <si>
    <t>Grabit</t>
  </si>
  <si>
    <t>gaming;health;legal;security;music;fashion;sports;food;media;telecom;education;energy;kids;hosting;home living;event tech;robotics;transportation;semiconductors;marketing;enterprise software;consumer electronics;engineering and manufacturing equipment</t>
  </si>
  <si>
    <t>Spain;Germany;France;United States;United Kingdom</t>
  </si>
  <si>
    <t>https://twitter.com/easoventures</t>
  </si>
  <si>
    <t>https://www.linkedin.com/company/easoventures/</t>
  </si>
  <si>
    <t>https://www.crunchbase.com/organization/easo-ventures</t>
  </si>
  <si>
    <t>https://storage.googleapis.com/dealroom-images-production/bb/MTAwOjEwMDpjb21wYW55QHMzLWV1LXdlc3QtMS5hbWF6b25hd3MuY29tL2RlYWxyb29tLWltYWdlcy8yMDIyLzAyLzE2LzIwMjY5M2UxMzg5ODI3OWUwYjIwZWE5M2NlZmViMzVm.jpg</t>
  </si>
  <si>
    <t>19.65</t>
  </si>
  <si>
    <t>15.05</t>
  </si>
  <si>
    <t>296.18</t>
  </si>
  <si>
    <t>973410</t>
  </si>
  <si>
    <t>https://app.dealroom.co/investors/sputnik_atx</t>
  </si>
  <si>
    <t>https://www.sputnikatx.com/</t>
  </si>
  <si>
    <t>Sputnik ATX VC</t>
  </si>
  <si>
    <t>Venture capital firm/accelerator on a mission to accelerate future category defining companies from infancy to product market fi</t>
  </si>
  <si>
    <t>301, Congress Avenue, 78701 Austin, United States</t>
  </si>
  <si>
    <t>30.26533245</t>
  </si>
  <si>
    <t>-97.74306321</t>
  </si>
  <si>
    <t>Amanda Eakin;Kalyn Dickson</t>
  </si>
  <si>
    <t>Joe Merrill (Partner)</t>
  </si>
  <si>
    <t>Joe Merrill;Amanda Eakin;Kalyn Dickson</t>
  </si>
  <si>
    <t>Partner;n/a;n/a</t>
  </si>
  <si>
    <t>uConnect;Meowtel, Inc.;Pei;SaveDay;Chi'lantro BBQ;AdInMo;Vybe Software;Vertalo;TeacherTalent;Silabuz;Tradiies;Redenim;AIMaps;Savvi Insurance;ZenYala;LAMIK Beauty;Signum;Backtracks;Vybe Software;Leia;TIDY app;Growth Channel;Trashbots;OpenTeams;Lodgeur;HANDSOME APP;Productable;Mod Tech Labs;CribMD;Ease (Formerly DocSpace);Patient Sortal;RxThat;Rex Academy;Uconnect Esports;Nitex;InstaCEI;TIDY app;Signum City;Handraiser;FuelGems;ImagineX;Elite Sweets;Fundr;Check;WooStudy;Bonsai;POP;M AEROSPACE RTC S. DE R.L DE C.V.;Kadogo;Fila Manila;Tenavox;Cashaam;ImagineX;Shmoody;Kanthaka;Piggyback Network;Polygraf;Handraise;Zendata;Yornest;AsisVisa;BrightPay Health;NKENNE;MOD;Maerospace;Savimbo;Mystro;Mercurial AI;Prospect1;ContextQA;Afforai</t>
  </si>
  <si>
    <t>Leia;Vertalo;uConnect;Handraise;OpenTeams;Elite Sweets;Backtracks;Ease (Formerly DocSpace);Fundr;FuelGems</t>
  </si>
  <si>
    <t>gaming;health;travel;security;fintech;wellness beauty;music;real estate;fashion;sports;food;media;education;energy;kids;hosting;robotics;jobs recruitment;transportation;semiconductors;marketing;enterprise software</t>
  </si>
  <si>
    <t>United States;United Kingdom;Canada;Germany;Nigeria;Singapore;United Arab Emirates;Panama</t>
  </si>
  <si>
    <t>https://www.facebook.com/sputnikatx</t>
  </si>
  <si>
    <t>https://twitter.com/sputnikatx</t>
  </si>
  <si>
    <t>https://www.linkedin.com/company/sputnikatx</t>
  </si>
  <si>
    <t>https://www.crunchbase.com/organization/sputnik-atx</t>
  </si>
  <si>
    <t>https://storage.googleapis.com/dealroom-images-production/84/MTAwOjEwMDpjb21wYW55QHMzLWV1LXdlc3QtMS5hbWF6b25hd3MuY29tL2RlYWxyb29tLWltYWdlcy8yMDE4LzA3LzE2LzQwOWU0ZDg1MmZhNWYwNGQwZWU5OTgyYjk4YzE3ODVl.jpg</t>
  </si>
  <si>
    <t>27.24</t>
  </si>
  <si>
    <t>5.82</t>
  </si>
  <si>
    <t>349.08</t>
  </si>
  <si>
    <t>973286</t>
  </si>
  <si>
    <t>https://app.dealroom.co/investors/tpg_growth_1</t>
  </si>
  <si>
    <t>http://www.tpggrowth.com/</t>
  </si>
  <si>
    <t>TPG Growth</t>
  </si>
  <si>
    <t>Global alternative asset firm with a long history of investing in growth, change, and innovation</t>
  </si>
  <si>
    <t>WILLIAM MCGLASHAN (Partner);Mark Grabowski (Partner);Joy Basu (Chief of Staff);Jim Coulter (Partner);Ritesh Pandey (Operating Partner);Ricardo Castro (Vice President);Simba Gill (Entrepreneur In Residence);Akshay Tanna (Operating Partner);Michael Fu (Operating Partner);Jonathan Coslet (Partner);Jason Dunn (Associate);Scott Gilbertson (Operating group);Fred Paulenich (Human Capital Partner);Matt Hobart (Partner);Stephen Peel (Partner);Adrian Leung (Operating Partner);Steve Wong (Operating Partner);Mannie Ajayi (Associate);Andrew Somberg (Operating Partner);Brent Gunderson (Operating Partner);James Gates (Partner);David Mosse (Partner,General Counsel);Neil Yang (Vice President);Bill Schwartz (Partner);Brian Dunlap (Vice President);Charles Buaron (Vice President);Frederick Antwi (Partner);Bryan Huang (Partner);Hamza Ben Abderahmen (Associate);Sanjay Banker (Operating Partner);Dandan Lai (Associate);Zach Ferguson (Operating Partner);Jeff Dailey (Managing Director,CFO);Tim Millikin (Private Equity,Growth Equity Investor,Private Equity and Growth Equity Investor);Jide Olanrewaju (Partner);Shamik Patel (Operating Partner);John Bailey (Partner);Samir Abhyankar (Partner);Leo Arias (Operating Partner);Oliver Qi (Operating Partner);Jim Williams (Partner);Enrique Esclusa (Associate);Dick Boyce (Partner);Ransom A. Langford (Partner);Rex Woodbury (Associate);Taylor Gilland (Associate);Ankur Thadani (Operating Partner);Ross Hiatt (Principal);Vish Narain (Operating Partner);Nick Mancini (Associate);Matthew Coleman (Partner);Leung Hung (Operating Partner);Natasha Mann (Operating Partner);Chris Kelly (Vice President);Josh Eiseman (Associate);Sing Wang (Operating Partner);Anjali Bansal (Partner,MD,MD and Partner);Hua Fung Teh (Vice President);Stephen Star (Vice President);Paul Farber (Associate);Thiago Maluf (Vice President);John Viola (Partner);Jing Huang (Partner);Jerome Vascellaro (Partner);Stephen Liu (Associate);Derek Chen (Partner);Shailesh Rao (Southeast Asia,Head of India)</t>
  </si>
  <si>
    <t>WILLIAM MCGLASHAN;Mark Grabowski;Joy Basu;Jim Coulter;Ritesh Pandey;Ricardo Castro;Simba Gill;Akshay Tanna;Michael Fu;Jonathan Coslet;Jason Dunn;Scott Gilbertson;Fred Paulenich;Matt Hobart;Stephen Peel;Adrian Leung;Steve Wong;Mannie Ajayi;Andrew Somberg;Brent Gunderson;James Gates;David Mosse;Neil Yang;Bill Schwartz;Brian Dunlap;Charles Buaron;Frederick Antwi;Bryan Huang;Hamza Ben Abderahmen;Sanjay Banker;Dandan Lai;Zach Ferguson;Jeff Dailey;Tim Millikin;Jide Olanrewaju;Shamik Patel;John Bailey;Samir Abhyankar;Leo Arias;Oliver Qi;Jim Williams;Enrique Esclusa;Dick Boyce;Ransom A. Langford;Rex Woodbury;Taylor Gilland;Ankur Thadani;Ross Hiatt;Vish Narain;Nick Mancini;Matthew Coleman;Leung Hung;Natasha Mann;Chris Kelly;Josh Eiseman;Sing Wang;Anjali Bansal;Hua Fung Teh;Stephen Star;Paul Farber;Thiago Maluf;John Viola;Jing Huang;Jerome Vascellaro;Stephen Liu;Derek Chen;Shailesh Rao</t>
  </si>
  <si>
    <t>male;male;female;male;male;male;female;male;male;male;male;male;male;male;male;male;male;male;male;male;male;male;male;male;male;male;male;male;male;male;male;male;male;male;male;male;male;male;male;male;male;male;male;male;male;female;male;male;male;male;male;male;female;male;male;male;female;male;male;male;male;male;female;male;male;male;male</t>
  </si>
  <si>
    <t>Partner;Partner;Chief of Staff;Partner;Operating Partner;Vice President;Entrepreneur In Residence;Operating Partner;Operating Partner;Partner;Associate;Operating group;Human Capital Partner;Partner;Partner;Operating Partner;Operating Partner;Associate;Operating Partner;Operating Partner;Partner;Partner,General Counsel;Vice President;Partner;Vice President;Vice President;Partner;Partner;Associate;Operating Partner;Associate;Operating Partner;Managing Director,CFO;Private Equity,Growth Equity Investor,Private Equity and Growth Equity Investor;Partner;Operating Partner;Partner;Partner;Operating Partner;Operating Partner;Partner;Associate;Partner;Partner;Associate;Associate;Operating Partner;Principal;Operating Partner;Associate;Partner;Operating Partner;Operating Partner;Vice President;Associate;Operating Partner;Partner,MD,MD and Partner;Vice President;Vice President;Associate;Vice President;Partner;Partner;Partner;Associate;Partner;Southeast Asia,Head of India</t>
  </si>
  <si>
    <t>Musixmatch;INFINIDAT;Onfido;Everlaw;LivSpace;The Better India;Sutures India;Dream11;NorthStar Anesthesia;CloudShield Technologies;Aristos Logic;Valkyrie Movie Wikia;Precision for Medicine;Albireo;Ultragenyx Pharmaceutical;Gro Intelligence;Sleep Solutions;Evolent Health;Bella Pictures;Epic!;Resultados Digitais;Virobay;Elevation Pharmaceuticals;Reflektive;BookMyShow;Cancer Treatment Services International;Lenskart;Expanse;Medical Solutions;Seven Seas Water;Nykaa.com;Philz Coffee;Beautycounter;Everfi;Prodigy Games;Frontier Car Group;Cars45;Wikia;C3.ai;STX Entertainment;Seasoned.co;Moretickets;Vaxcyte;Nodality;Ideal image;Crunch Fitness;Mendocino Farms;Brava Home;Nithio;Precision Medicine Group;Noodle.ai;Platform One Media;Taco Bueno Restaurants;StretchLab;Morrow Sodali;Migo;Discovery Midstream;TRACE TV;Fandom;PharmEasy;Xpressbees;Dr. Agarwal's Eye Hospital;SK Finance;Dodla Dairy;EarlySalary;Solara Active Pharma;RD Station;Resource Label Group;Shiheng;V CREDIT;Stelis Biopharma;Denali Water Solutions;Club Pilates;Denodo Technologies</t>
  </si>
  <si>
    <t>Dream11;Nykaa.com;PharmEasy;Lenskart;Evolent Health;Ultragenyx Pharmaceutical;Vaxcyte;C3.ai;Everlaw;INFINIDAT</t>
  </si>
  <si>
    <t>gaming;health;travel;legal;security;fintech;wellness beauty;music;real estate;fashion;sports;food;media;education;energy;hosting;home living;event tech;jobs recruitment;transportation;semiconductors;marketing;enterprise software</t>
  </si>
  <si>
    <t>United Kingdom;Israel;United States;India;Brazil;Canada;Germany;Nigeria;China;France;Hong Kong</t>
  </si>
  <si>
    <t>https://www.linkedin.com/company/tpg-capital</t>
  </si>
  <si>
    <t>https://www.crunchbase.com/organization/tpg-growth</t>
  </si>
  <si>
    <t>https://storage.googleapis.com/dealroom-images-production/23/MTAwOjEwMDpjb21wYW55QHMzLWV1LXdlc3QtMS5hbWF6b25hd3MuY29tL2RlYWxyb29tLWltYWdlcy8yMDE5LzA3LzAzLzQ5OWFkZjZiMzQ1ZDZhNTBlNTVhYjkwMTc4ZjJkOTBl.png</t>
  </si>
  <si>
    <t>79.67</t>
  </si>
  <si>
    <t>Musixmatch;Morrow Sodali;Denali Water Solutions;Crunch Fitness;TRACE TV;StretchLab;Mendocino Farms;Discovery Midstream;Medical Solutions;Cancer Treatment Services International;Taco Bueno Restaurants</t>
  </si>
  <si>
    <t>n/a;n/a;n/a;n/a;n/a;n/a;n/a;n/a;n/a;n/a;n/a</t>
  </si>
  <si>
    <t>12.08;13.64;N/A;N/A;N/A;N/A;N/A;N/A;29.55;1.82;N/A</t>
  </si>
  <si>
    <t>5337.84</t>
  </si>
  <si>
    <t>145.16</t>
  </si>
  <si>
    <t>7468.90</t>
  </si>
  <si>
    <t>23983.63</t>
  </si>
  <si>
    <t>973165</t>
  </si>
  <si>
    <t>https://app.dealroom.co/investors/fosun_rz_capital</t>
  </si>
  <si>
    <t>http://www.frzcapital.cn/</t>
  </si>
  <si>
    <t>Fosun RZ Capital</t>
  </si>
  <si>
    <t>Early stage technology venture investor with global vision</t>
  </si>
  <si>
    <t>Dot;Feidee;Letstransport;Tapingo;Chosen;StyleSeat;Sure;Molbase;Kissht;Jike;T2 Cloud;Nucleai;Boche;Zhugefang;Craft.io;Quan5.com;RoboSense;Huivo;Alilo;QuantGroup;Insurance geek;Easyhin Technology;Jiguang;CassTime;Hunliji;Mofangge;Ximu Credit;Supermonkey;Youth Basketball Development League;PerkFinance;Trell;TEDDYMOBILE;Zhizhangyi;MaiTianQiChe.com;Tingjiandan;Dreamshare Network Technology;Inui Health;Zvision Technologies;Air Touch;Deeproute.ai;Loca;Kredily;Headfone;Dotpe;Mylo;Wochu;IRP Systems;Got;Weiback;IntraMirror;Mr.Zoo;Wangxiangyuan;17Smile;Pdx;Visual Chameleon;Desty;MetaX;宾通智能 (Bito Robotics);SENSER (Shiji);Vision X;51lick;Shenzhen Jijia;DeepMirror;ffit8;100NJZ;ICY_1;Formax;Wisdomfish;Shenzhen Digital Big Data Technology;UniUni;Holisto;ShinData;T-REX ESPORTS;Beijing Kuainiu Zhiying Technology;Menhai Microelectronics;Guorun Energy Storage;Jinsheng New Energy;Beijing Saidemei Resources;Velotric;Suzhou Menhai Microelectronics Technology;Teemsun;Guangzhou Nuoding Intelligent Technology;Anhui Hongchang New Materials;Pusaida Sealing Adhesive</t>
  </si>
  <si>
    <t>RoboSense;Feidee;Supermonkey;Deeproute.ai;MetaX;Sure;Kissht;Insurance geek;Holisto;Vision X</t>
  </si>
  <si>
    <t>health;travel;legal;security;fintech;wellness beauty;music;real estate;fashion;sports;food;media;telecom;education;energy;kids;home living;event tech;robotics;jobs recruitment;transportation;semiconductors;marketing;enterprise software</t>
  </si>
  <si>
    <t>Belgium;China;India;United States;Israel;Indonesia;Canada</t>
  </si>
  <si>
    <t>https://www.linkedin.com/company/%E5%A4%8D%E6%98%9F%E9%94%90%E6%AD%A3%E8%B5%84%E6%9C%AC</t>
  </si>
  <si>
    <t>https://storage.googleapis.com/dealroom-images-production/e7/MTAwOjEwMDpjb21wYW55QHMzLWV1LXdlc3QtMS5hbWF6b25hd3MuY29tL2RlYWxyb29tLWltYWdlcy8yMDIwLzA3LzI0LzBmNDA0MzY2ZTg1ZTQ0YTNkMTVkZjAzOTAxYmQ0ZmVl.png</t>
  </si>
  <si>
    <t>15.60</t>
  </si>
  <si>
    <t>1122.94</t>
  </si>
  <si>
    <t>73.18</t>
  </si>
  <si>
    <t>20.68</t>
  </si>
  <si>
    <t>343.70</t>
  </si>
  <si>
    <t>8261.84</t>
  </si>
  <si>
    <t>972946</t>
  </si>
  <si>
    <t>https://app.dealroom.co/investors/eit_raw_materials</t>
  </si>
  <si>
    <t>https://eitrawmaterials.eu/</t>
  </si>
  <si>
    <t>EIT RawMaterials</t>
  </si>
  <si>
    <t>To support European competitiveness in minerals, metals and materials sector along the value chain by driving innovation, education and entrepreneurship</t>
  </si>
  <si>
    <t>Catherine Bounsaythip (Business Development);Bernd Schaefer</t>
  </si>
  <si>
    <t>Willem Bulthuis</t>
  </si>
  <si>
    <t>Willem Bulthuis;Catherine Bounsaythip;Bernd Schaefer</t>
  </si>
  <si>
    <t>n/a;Business Development;n/a</t>
  </si>
  <si>
    <t>Fairphone;Material Recovery Systems;Agrieye;Zeroparallax;ReVibe Energy;ALINA;BroadBit Batteries;Process Genius;Sansox Oy;Cassantec;Seadm;Comp recycling;Black Bear Carbon;Inkonova;Artivive;Scientific Visual;Pollen Metrology;Biotatec;Ttsb;Captive systems;Rein4ced;Circularise;Intrapore GmbH;Resourcify;VBN Components;Sustainalube;Nano Control;BIO2CHP;TND;Kerline;Velaworks;SMALLMATEK;Metalshub;Tosca Solutions;Biokemik;Binee;Widefind - Part of Mobilaris;TimeGate Instruments;Generic Intelligent Machines;Danalto;Appsen.nl;UAV AUTOSYSTEMS HOVERING SOLUTIONS ESPAÑA;CO.RE. S.R.L.;Balam Ingenieria De Sistemas;DAUMET;Votechnik;Spectral Industries;SpacEarth Technology;I4Life Innovacion Y Desarrollos, Sl;Spectris-Dot;Sencept.se;Airbliss Plus;3D STRONG;Adia Nano;VERTLINER;Teimas;Abaut;3AWater;RoSi;Atium;Esy labs;ColFerroX;E-Vision Systems;Ajelis;StoreH;Particular Materials;Circular Materials;Climate Action;Bettery;Biomotion;ENWIRES;KEEY AEROGEL;ReFaMo Oy;SUDMINE;RECYCLEYE;Combolt;Cassantec;CyanoGuard AG;EMaintenance365;FACT Industries;Extracthive;FerroDECONT;Hymag’In;Geosto;Gemometrics;Guaranteed B.V.;Ima Engineering;HiMat Engineering;Inframanagement AB;InnSight srls;Minviro;Kobolde &amp; Partners AB;Mat4green Tech AB;MetalCirc oy;MEFFA LAB;METHEORE;Optecs;Mine On-Line Service;Nebulous Systems;Relight Srl;Purified Metal Company;Route To Reserves;Robotic Eyes;Retenua;RockSOlutions North;ResourceFull;Saneral;Talpasolutions;SISPROBE;ThingWave;Sustainabill;FibreCoat;Exponential Technologies;ColloidTek;Warden Machinery;Crover;Atlanse;ContainerGrid;Qoolers;KHEOOS;FLAXRES;HERTRON;Fractuscan Oy;SiQAL;OWA Group Oy;Novac;ETHIKIS AD CIVIS;Multispectral Microscopic Technologies;Startseite;Magneto;Orbio Earth;FreeD Printing;TRIBOBLEND;GreenIron AB;2D fab AB;Cyclopt;AquaInSilico;Suena;AtomTrace;Muon-Solutions;RD Motion;Letsgobaby;MIRAITEK;NanoScientifica Scandinavia AB;POZI.io;ethy: sustainable shopping made easy;Ewa Sensors;Planet Soar;Waste Ukraine Analytics;Cybele;iSentioLabs;ReCatalyst;Fractuscan;HYBA Ltd;Farmeye;Urvis;AMEN NEW TECHNOLOGIES I.K.E;Danu Robotics;Terremys;Tosca Solutions;Kropie;Rockmonitoring;Space Xyz;Re Lithium;Owatec;MagREEsource;Konvoi;Digi Surfer;Fenix Carbon;Senodis;Polymore;AIMinded;Embneusys;Circular Silicon;Arquiconsult - Sistemas De Informaï¿½ao;AAMS;MOB-E-SCRAP;SmartHead;Spheroid Technologie;ERZLABOR Advanced Solutions GmbH;Apocrat;DETU TECH;Aidapt;Hydrogen Energy Scandinavia;NIAGA;Shape Automation;Lindsing AB</t>
  </si>
  <si>
    <t>Fairphone;RECYCLEYE;Resourcify;Rein4ced;Circularise;Metalshub;ReVibe Energy;Black Bear Carbon;Purified Metal Company;RoSi</t>
  </si>
  <si>
    <t>health;travel;legal;security;fintech;real estate;fashion;food;media;dating;telecom;energy;hosting;event tech;robotics;jobs recruitment;transportation;semiconductors;marketing;enterprise software;space;chemicals;consumer electronics;engineering and manufacturing equipment</t>
  </si>
  <si>
    <t>Netherlands;Italy;Ukraine;Sweden;Latvia;Finland;Switzerland;Spain;Ireland;Austria;France;Estonia;Belgium;Germany;Greece;Portugal;Slovakia;United Kingdom;Czech Republic;Slovenia;Hungary;Poland;Lithuania;Russia;Romania;Denmark</t>
  </si>
  <si>
    <t>mining technologies;innovative material tech;recycling;industrial iot;european battery alliance;eit innoenergy</t>
  </si>
  <si>
    <t>Europe;France;Poland;Finland;Germany;Metz;Wroclaw;Espoo;Berlin</t>
  </si>
  <si>
    <t>https://www.facebook.com/hashtag</t>
  </si>
  <si>
    <t>https://twitter.com/eitrawmaterials</t>
  </si>
  <si>
    <t>https://www.linkedin.com/company/eit-raw-materials</t>
  </si>
  <si>
    <t>https://storage.googleapis.com/dealroom-images-production/bd/MTAwOjEwMDpjb21wYW55QHMzLWV1LXdlc3QtMS5hbWF6b25hd3MuY29tL2RlYWxyb29tLWltYWdlcy8yMDIyLzExLzAyLzFmMDAxNjA4ODE5ZTkzNWM5NjU2YTY1ZjYyZmM2NTcz.png</t>
  </si>
  <si>
    <t>3.71</t>
  </si>
  <si>
    <t>Dealflow Service Providers: Investors;EBA Investors</t>
  </si>
  <si>
    <t>593.33</t>
  </si>
  <si>
    <t>972945</t>
  </si>
  <si>
    <t>https://app.dealroom.co/investors/eit_food</t>
  </si>
  <si>
    <t>https://www.eitfood.eu/</t>
  </si>
  <si>
    <t>EIT Food</t>
  </si>
  <si>
    <t>A consortium of 50 partners with the ambition to create a future proof &amp; effective food sector through a connected food system</t>
  </si>
  <si>
    <t>Heverlee, Leuven, Flemish Brabant, Flanders, 3001, Belgium</t>
  </si>
  <si>
    <t>50.86262887</t>
  </si>
  <si>
    <t>4.70175995</t>
  </si>
  <si>
    <t>Juliet Bray;Yulia;Joan Grasas;Jasmina Ristic;Yulia Bodnar;Juan Ignacio Zaffora;Ewa Karolewska;Samantha Gadenne;Matthias de Kock;MM;Adriano Pilla;Lara Rodríguez;Celia Alija</t>
  </si>
  <si>
    <t>Aline de Santa Izabel (Entrepreneur In Residence);Matija Žulj;Sachin Shende;Jose Pericao;Mareese Keane;Michiel De Ruiter;Joaquim Soria (Mentor);Yolanda Villarrubia;Janne Saarikko (Mentor);Borja Perez;Oswaldo Da Costa E Silva;Erich Sieber (Board Member);Clyde Hutchinson;Nicky Deasy (Advisor);Pedro Alvarez Bretones;Elodie Bouscarat;Sushma Shankar;Magdalena Herrador Moreno;Marja-Liisa Meurice Pihlstrom (Director)</t>
  </si>
  <si>
    <t>Juliet Bray;Aline de Santa Izabel;Yulia;Matija Žulj;Joan Grasas;Sachin Shende;Jose Pericao;Jasmina Ristic;Yulia Bodnar;Mareese Keane;Michiel De Ruiter;Joaquim Soria;Juan Ignacio Zaffora;Yolanda Villarrubia;Janne Saarikko;Borja Perez;Oswaldo Da Costa E Silva;Erich Sieber;Clyde Hutchinson;Ewa Karolewska;Nicky Deasy;Pedro Alvarez Bretones;Elodie Bouscarat;Samantha Gadenne;Sushma Shankar;Magdalena Herrador Moreno;Marja-Liisa Meurice Pihlstrom;Matthias de Kock;MM;Adriano Pilla;Lara Rodríguez;Celia Alija</t>
  </si>
  <si>
    <t>female;female;female;male;male;male;female;female;male;male;male;female;male;female;male;male;female;female</t>
  </si>
  <si>
    <t>n/a;Entrepreneur In Residence;n/a;n/a;n/a;n/a;n/a;n/a;n/a;n/a;n/a;Mentor;n/a;n/a;Mentor;n/a;n/a;Board Member;n/a;n/a;Advisor;n/a;n/a;n/a;n/a;n/a;Director;n/a;n/a;n/a;n/a;n/a</t>
  </si>
  <si>
    <t>Analytics Engines;ScanTrust;30MHz;Incredo;Eagle Genomics;Natural Machines;Foodpairing;Computomics;Comerso;Nutrileads;GrainSense;Sencrop;Kray Technologies;FruitsApp;Fyteko;Napiferyn;Thorice;EnergyPulse Systems;Wasteless;Lactips;SafetyNet Technologies;Vivent;Alkion BioInnovations;Urban Crop Solutions;Novolyze;Agri Marketplace;Aleph Farms;Microbion Open Innovation;Agricolus;Prolupin GmbH;Innovopro;OKO;Meshek{76};;Trellis;Tastewise;Mimica;UFraction8;ANTOFENOL;DryGro;Kaffe Bueno;Ambrosus;BeYou Health Coach;Faromatics;Consentio;ENOUGH;BIOTREM;SwissDeCode;Vertigo Technologies;Foodmaestro;Loewi;Xnext;Skira;Cubiq Foods;Nemis Technologies;Feltwood Ecomateriales;SmartCloudFarming;TellSpec;MonitorFish;Nanomik;The GreenData;Stem!;SOUJI;Clevabit;Nasekomo;Ypsicon;RootWave;Connecting Food;Alberts;Essento;Amai Proteins;Arborea;Toopi;Redefine meat;Pollenity (Bee Smart Technologies);RethinkResource;Whole Surplus;Farmforce;Protera;AgroPlatforma;Ace Aquatec;Delicious Data;Epinutra;Anu Life;LenioBio;Mk2 Biotechnologies;TERRA NutriTECH;Acoustic Extra Freezing Oy;Seed-X;Fauna Smart Technologies;PIELERS;Boreal Light GmbH;Peace Of Meat;Completeorganics;Happy Ocean Foods;Eatch;EcoNomad Solutions;Green Spot Technologies;EnginZyme;OSPIN GmbH;EcoBean;Soil Capital;Better Origin;Simplebo;AiTALENTUM;Algaennovation;Elea;Glucanova;SatAgro;Trellis;Onethird;Sibö;Phytolon;Orbisk;Carbominer;EnvoPAP;Rize;Marine Feed;Deep Planet;Traceless materials;constellr;Tracifier;3D Bio-Tissues;Inspro UK;Innomy;Montinutra;climate farmers;Energy Pulse Systems;Evanium Healthcare GmbH;Kern Tec;LISAqua;Vaxa Impact Nutrition;Bosque Foods;Libre foods;Greentech Innovators AS;Microbe+;Ullmanna;Cano-ela;Circular Food Technology;Green Killer Weeds, S.L.;Durrow Mills Ltd.;Des Solutio;Bio2coat;MaGie Creations;SavFood;Biocode;Biorefic;SuSea;SAM - DIMENSION;MicroHarvest;Antrobotics;EOD Oy;Gavan;Holloid;Elogium;BioBetter;Vini Mini;MEGenzymes;Advanced Optical Technologies;Kly;ISAUKI;Veridi;Koralo;Yeastime;Väcka;The VERY Food Company;Clear CO2;Myriad;Bread Free;Meet Future;Niskus Biotec;Rebread;Bright Biotech;ODS Protein;Aliga Microalgae;COLIPI;Agriception;Meala Foodtech;SENNsenn;Prevess;Omaiko - Farming Protein;Terra Robotics;Carbone Farmers;Icesupp;VALLEY CROPS LTD</t>
  </si>
  <si>
    <t>Redefine meat;Aleph Farms;ENOUGH;Traceless materials;Incredo;Eagle Genomics;EnginZyme;Innovopro;constellr;Sencrop</t>
  </si>
  <si>
    <t>PeakBridge Partners</t>
  </si>
  <si>
    <t>Ordway Selections;CPT Capital;Givaudan</t>
  </si>
  <si>
    <t>health;security;fintech;wellness beauty;sports;food;media;education;energy;kids;home living;robotics;transportation;semiconductors;marketing;enterprise software;space;chemicals;engineering and manufacturing equipment;service provider</t>
  </si>
  <si>
    <t>United Kingdom;Switzerland;Netherlands;Israel;Spain;Belgium;Germany;France;Finland;Ukraine;Italy;Poland;Iceland;Portugal;United States;Luxembourg;Denmark;Sweden;Canada;Türkiye;Bulgaria;Norway;Latvia;India;Ireland;Austria;Czech Republic;Greece;Estonia</t>
  </si>
  <si>
    <t>Europe;Spain;Poland;Germany;Belgium;United Kingdom;Finland;Madrid;Warsaw;Munich;Bilbao;Leuven;Reading;Helsinki</t>
  </si>
  <si>
    <t>https://www.facebook.com/eitfood.eu</t>
  </si>
  <si>
    <t>https://twitter.com/eitfood_nwest</t>
  </si>
  <si>
    <t>https://www.crunchbase.com/organization/eit-food</t>
  </si>
  <si>
    <t>https://storage.googleapis.com/dealroom-images-production/92/MTAwOjEwMDpjb21wYW55QHMzLWV1LXdlc3QtMS5hbWF6b25hd3MuY29tL2RlYWxyb29tLWltYWdlcy8yMDE4LzA3LzExLzkzMWM0MDlhZjlmN2UzZmNlYzVkYjQ4M2M3ZDZiZGQx.jpg</t>
  </si>
  <si>
    <t>68.19</t>
  </si>
  <si>
    <t>18.54</t>
  </si>
  <si>
    <t>18.14</t>
  </si>
  <si>
    <t>18.11</t>
  </si>
  <si>
    <t>2953.29</t>
  </si>
  <si>
    <t>972654</t>
  </si>
  <si>
    <t>https://app.dealroom.co/companies/binance</t>
  </si>
  <si>
    <t>http://www.binance.com/</t>
  </si>
  <si>
    <t>Binance</t>
  </si>
  <si>
    <t>Leading cryptocurrency exchange</t>
  </si>
  <si>
    <t>Valletta, South Eastern Region, Malta</t>
  </si>
  <si>
    <t>35.8989818</t>
  </si>
  <si>
    <t>14.5136759</t>
  </si>
  <si>
    <t>Malta</t>
  </si>
  <si>
    <t>Valletta</t>
  </si>
  <si>
    <t>Chen Deng</t>
  </si>
  <si>
    <t>Changpeng Zhao (CEO,Co-Founder);Ted Lin (Head of International Markets);Kristal Joy Dela Cruz Slaney (Trader);Ricardo Fraile Rojas (Trader);William Wei (Head of Binance Taiwan);Valdemars Berkans (Trader);Yi He 何一 (Co-Founder);Hwan Kim (Director);Yi He (Co-Founder,CMO);Wei Zhou (Financial);Emmanuel Asamoah;David Pokoi (CEO);Arnaud Ventura (Senior Advisor);Max Holvast;Omudu Abel;Matthew Tansley;Ryo Osari;Charles Lu;Gwendolyn Regina (Director);Bashir Aminu;Popoola Sesan (Investor);Liko Subakti;Kenneth Jakobsen;Stefan Radunovic;Eunice Chan.;Tomas Nakladal;Moncif Loukili;Tony Diuto;Nadjib Bouhaddi;Hunter Riedel;Ogadinma Reformer;Nic Chin;Nadeem Anjarwalla (Director);Howard Peng;Anupa Kahandawa</t>
  </si>
  <si>
    <t>Changpeng Zhao;Ted Lin;Kristal Joy Dela Cruz Slaney;Ricardo Fraile Rojas;William Wei;Valdemars Berkans;Yi He 何一;Hwan Kim;Yi He;Wei Zhou;Emmanuel Asamoah;David Pokoi;Arnaud Ventura;Max Holvast;Omudu Abel;Matthew Tansley;Ryo Osari;Charles Lu;Gwendolyn Regina;Bashir Aminu;Popoola Sesan;Liko Subakti;Kenneth Jakobsen;Stefan Radunovic;Eunice Chan.;Tomas Nakladal;Moncif Loukili;Tony Diuto;Nadjib Bouhaddi;Hunter Riedel;Ogadinma Reformer;Nic Chin;Nadeem Anjarwalla;Howard Peng;Chen Deng;Anupa Kahandawa</t>
  </si>
  <si>
    <t>male;male;female;male;male;male;male;male;female;male;male;male;male;male;male;male;male;male;male;male;female;male;male;male;male;male;male;male</t>
  </si>
  <si>
    <t>CEO,Co-Founder;Head of International Markets;Trader;Trader;Head of Binance Taiwan;Trader;Co-Founder;Director;Co-Founder,CMO;Financial;n/a;CEO;Senior Advisor;n/a;n/a;n/a;n/a;n/a;Director;n/a;Investor;n/a;n/a;n/a;n/a;n/a;n/a;n/a;n/a;n/a;n/a;n/a;Director;n/a;n/a;n/a</t>
  </si>
  <si>
    <t>X.;OncoSec Medical;OpenBazaar;SOLV;CoinMarketCap;Forbes;MobileCoin;CoinTracker;Mars Finance;Trust Wallet;MageFlow;Terra Money;CertiK;Marlin Protocol;Band Protocol;Republic;Dapix;BxB;TravelbyBit;Sky Mavis;Founders Bank;DappReview;Bit Sika;FTX;Bundle;Tokocrypto;Swipe.io;DODO;Contentos;Zenfuse;Reef;Hg Exchange;MathWallet;Forbesmagazine;Mask Network;BICONOMY;HOPR;SOCIOS;Binance US;Pancake Bunny;NFTb;OpenOcean;Celestia;LayerZero;Swan Cloud (FilSwan);GOPAX;Ironbelly;Astar Network;Avocado Guild;Furucombo;Treehouse Finance;Web3Auth;MX Global;Zhidian;Aptos Labs;Ultiverse;Melos Studio;Copycat Finance;Raydius Research;Tranching Protocol;GAT Network;Biswap;BPLAY;NFKings;TokenClub;Wing Finance;Wink;Sakura Exchange BitCoin;Ambit Finance;dollarpesa.com;FlexyStakes</t>
  </si>
  <si>
    <t>X.;Binance US;Aptos Labs;Improbable;Sky Mavis;LayerZero;1inch Network;Polygon;Mysten Labs;CertiK</t>
  </si>
  <si>
    <t>Multicoin Capital;Gold House Ventures</t>
  </si>
  <si>
    <t>gaming;health;travel;security;fintech;music;sports;media;telecom;hosting;enterprise software</t>
  </si>
  <si>
    <t>United States;China;Russia;South Korea;Singapore;Thailand;Australia;Malta;Ghana;Bahamas;Nigeria;Indonesia;United Kingdom;Taiwan;Switzerland;France;Finland;Liechtenstein;Canada;Malaysia;Spain;Germany;Netherlands;United Arab Emirates</t>
  </si>
  <si>
    <t>bitcoin;crypto exchange;verified unicorns and $1b exits;currency;trading;binance ecosystem;hard tech;cefi;crypto and web3</t>
  </si>
  <si>
    <t>Asia;South America;Europe;China;Cayman Islands;Hong Kong;Malta;Japan;Central and Western District;Valletta;Tokyo</t>
  </si>
  <si>
    <t>https://twitter.com/binance</t>
  </si>
  <si>
    <t>https://www.linkedin.com/company/binance</t>
  </si>
  <si>
    <t>https://www.crunchbase.com/organization/binance</t>
  </si>
  <si>
    <t>https://storage.googleapis.com/dealroom-images-production/1b/MTAwOjEwMDpjb21wYW55QHMzLWV1LXdlc3QtMS5hbWF6b25hd3MuY29tL2RlYWxyb29tLWltYWdlcy8yMDI0LzAzLzAzLzdkYWM2M2M3YzllMmNjOGYyZjRlNmUxZWYxMDg0YTUy.png</t>
  </si>
  <si>
    <t>23.13</t>
  </si>
  <si>
    <t>GOPAX;Tokocrypto;Sakura Exchange BitCoin;X.;Swipe.io;CoinMarketCap;DappReview;Trust Wallet</t>
  </si>
  <si>
    <t>n/a;n/a;n/a;44000;n/a;n/a;n/a;n/a</t>
  </si>
  <si>
    <t>N/A;N/A;N/A;691.06;N/A;N/A;0.72;N/A</t>
  </si>
  <si>
    <t>Non-Fungible Token (NFT);The European Startup Mafias;Stablecoin startups;Foreign companies recruiting in Ukraine</t>
  </si>
  <si>
    <t>40855.76</t>
  </si>
  <si>
    <t>58409.85</t>
  </si>
  <si>
    <t>972525</t>
  </si>
  <si>
    <t>https://app.dealroom.co/investors/berkeley_skydeck_fund</t>
  </si>
  <si>
    <t>http://www.skydeck.vc/</t>
  </si>
  <si>
    <t>Berkeley SkyDeck Fund</t>
  </si>
  <si>
    <t>United States, Berkeley</t>
  </si>
  <si>
    <t>37.8715926</t>
  </si>
  <si>
    <t>-122.272747</t>
  </si>
  <si>
    <t>Carl Gustav Drabløs Myreng</t>
  </si>
  <si>
    <t>Sutro;BioInspira;First Derm;Eventable;WhatElse;Kudo3D;Civil Maps;Protocols.io;C. Light Technologies;Kiwi Campus;Valitor;Intento;Artivive;2Hz;Snipfeed.co;Bungee;Nextbiotics;Aura Health;Workep;Skyloom Global;Stowk;MindsDB;The Small &amp; Medium Business Exchange;Infinite Uptime;PredictEV;InkSpace Imaging;Triton;Darmiyan;Super Carbon;BioXplor;Empire Biotechnologies;Eucl3D;SimpleDataLabs;Bitbutter;Kura Technologies;Genomelink;Mekonos;Rethink Medical;Grovf;STYCKR;Resonance Software;Covexo;Obviously AI;Empowerly;SuperAnnotate AI;Monit;EyeLevel.ai;Orca;Krisp;Researchably;Seamless Microsystems;Squishy Robotics;Peanut Robotics;HUMM Corporation;Docuvision;Dough Pay;Wavelength Global;Concha Labs;Spext;Telos.ai;DropEx;Predictim;KorroBox;Chameleon Biosciences;May &amp; Meadow;COOLJAMM;ThinkCyte;Intento;Prophecy.io;Striga;Humm;AHEAD Medicine;Tatum;Coreshell tech;Calyx;Deepscribe;Whatelse;Kurier;Orbisai;WattWorker;Kiwibot;Orca;LOVO;Publica.la;IDentical;CenSyn;Loft;Valitor;Accountstory;Okomera;Efemarai;Chemix;Triton;SpeedLegal;SUN METALON;Netris;Raiserobotics;Socialtrait;InFLOWS AI;Falcomm;Wing Assistant;The Essence;Mentalyc;Alvva;ENERZA;Worqout;CARVIZ;DeepSeq.AI</t>
  </si>
  <si>
    <t>Tatum;Prophecy.io;ThinkCyte;MindsDB;Deepscribe;Skyloom Global;Valitor;Mekonos;Valitor;Coreshell tech</t>
  </si>
  <si>
    <t>gaming;health;travel;legal;security;fintech;wellness beauty;music;sports;food;media;dating;telecom;education;energy;kids;hosting;home living;event tech;robotics;transportation;semiconductors;marketing;enterprise software;space;engineering and manufacturing equipment</t>
  </si>
  <si>
    <t>United States;Taiwan;Iceland;Lithuania;Austria;India;Ireland;Spain;France;United Kingdom;Germany;South Korea;Japan;Estonia;Norway;Australia;Mexico</t>
  </si>
  <si>
    <t>94.08</t>
  </si>
  <si>
    <t>10.75</t>
  </si>
  <si>
    <t>1651.52</t>
  </si>
  <si>
    <t>972176</t>
  </si>
  <si>
    <t>https://app.dealroom.co/investors/addor_capital</t>
  </si>
  <si>
    <t>http://www.addorcapital.com/</t>
  </si>
  <si>
    <t>Addor Capital</t>
  </si>
  <si>
    <t>Addor Capital offers investment services by financing early stage ventures and holding securities of other companies</t>
  </si>
  <si>
    <t>China, Nanjing</t>
  </si>
  <si>
    <t>iQiyi;Chiral Quest;Travelzen.com;Diyichedai;YeeCall Free Video Call &amp; chat;SoundAI;Fresh Market;Thousand Oaks Biopharmaceuticals;Robustel Technologies;FineEx;Holaverse;ImbaTV;CGeneTech;ZWSOFT;Yanwen Express;Glotech (Grandhonor);Enlink Cloud;Tiandi Hexing Technology;Sumgen Biotech;Yeecall;Suzhou And Science Technology Development;Tetra New Material Technology;UE Medical;Fubei Pet;FreshMarket;TsIntergy Technology;Jilin Haoyuan Forestry Planning and Design;Log56.com;ISoftStone (Isstech);Yihui Information;Neolix Technologies;Anhui Xinyuan Chemical;Pengda;ESWIN;Jing Chuang Advanced Electronic;Huichuang Medical;CoWin Biosciences;Showmac Tech;Chezhibao;Shiji kaiyuan;Zhiyi Wang;Aniu.tv;Bio-Engine;Sauna King;Cowain;Cwbio IT Group;JETFLOW;TOP GLOBAL EDUCATION;Shenzhen Createk Intellitech Co., Ltd.;ACTION;Suzhou Sushi Testing Group;ECTEK;MOTORBACS;Dreamax Media;Feiyu Keji;wisonic;Dayun Auto;Chiata Foton;Jiangsu Aidea Pharmaceutical;BWCG;HeadSpring Technology;Welllih;Shenghang Shipping;GTMAP;Das Security;CONTEC;Ditai Electronic Technology;DiNA;Pocketuni;Nibiru;HanSight;Haoxiang Gouwu;Integense;Vcyber Technology;Lianchuang Biosciences;Ginfon;Yacoo;Fengtai Technology;BAIXIANG NEW TECHNOLOGY;Nanjing Keyidea Information Technology Co.,Ltd;Hangzhou DAC Biotech Co., Ltd;Joy Pictures;Letuo Technology;Micronano Core;STD PARKING;Winny Cleaner;Digitgate Communication Technology;Hengyuan Technology;Hefei Hengxin Automotive Engine Component Manufacturing Co., Ltd.;holdfun.cn;Huarui Micro;Juming Network Technology;LAND HIGH TECH;Ling Yan Technology;Wuxi Xingwei Technology;Arthur Pharmaceuticals;Meike Solar;PowerValue;SC INGIA Biotechnology;Shiwei Imaging Technology;VSO;Luntek Technology;Yourong Microelectronics;Tianjin Hengda Wenbo;Yaotan Pharmaceutical;Ruijiewei;Changzhou Saile Medical Technology;Biomedic (China) Medical Group;Guogong Intelligence;Zhizhen Precision Instrument (Qingdao);REJOIN Medical;Jinweike;Shanghai Hidden Crown Semiconductor Technology;Liankang Information;Bibst Automotive Electronics;Youcun Technology;Shangtejie Power Technology;Beijing Aisip Biotechnology;PI Semiconductor;Hefei Zheta Technology;Chengdu Maike Technology;Sushi iST;Shengyuan Minimally Invasive Medical Devices;Suzhou Inces Intelligent Technology;Hefei Haitu Microelectronics;Qingdao Zhancheng Technology;Yourenlian;Saimai Measurement and Control;Shanghai Paralon Biotechnology;Keteng;Yugong Biotechnology;Yugong Biotech;Nanjing Puta Technology;Nanjing Zhongweixin Software Technology;Inner Mongolia Heguang New Energy;Suzhou Ouli Biomedical Technology;Teikyo Semiconductor Technology;Suzhou Minor Pharmaceutical Technology;Miele Medicine;Jiangsu Nio Optoelectronics Technology;Anhui Kuxun Automation Equipment;Suzhou Yubo New Energy Technology;Suzhou Lieqi Intelligent Equipment;Nanjing Dekwell Automation;Shanghai Kejin Biotechnology;Shanghai Mingjian Electronic Technology;Jiangsu Baining Yingchuang Medical Technology;Core 3D Semiconductor Technology (Suzhou);Qingdao Yuanyuan Microelectronics (Zhongke Benyuan);Shitong (Shanghai) Microelectronics Technology;Shanghai Lianfeng Energy Technology;Kunwei (Beijing) Technology Co;Shanghai Lianyi Bearing Technology;Demark (Changxing) Injection Molding System;Changzhou Ibeki Displacement Technology;Tianchang Fu'an Electronics;Yingjia Power Technology Wuxi;Tsugami Smart Manufacturing Intelligent Technology;Shanghai Fuxuan Automation Technology;Jiangsu Mutengguang Precision Optical Instrument;Jiangsu Damaoniu New Material (Formerly Shenzhen Damaoniu New);Miaoshun (Shanghai) Biotechnology;Maixinlin Aviation Science and Technology;Yee Space;Beijing Luoxun Technology;Hangzhou Super Melt Technology;Chunyuan;Lian Shi Chemical;ZDHS;Shandong Matrix Software Engineering;Jiaxing Rui Innovation Materials;Matrix Software;Demark;Fuan Electronics;Ningbo Microchip New Material Technology;Shenzhen Yibei Technology;Changzhou Bangming New Material Technology;Shanghai Longsheng Optoelectronic New Materials;Hunan Dezhi New Materials;Diyin Automotive Technology (Shanghai);Chixin Microelectronics Technology (Suzhou);Zhejiang Xinqin Microelectronics Technology;Shanghai Yudian Electronic Technology Co;Nanjing Pai Rui Semiconductor Co;China Germanium Technology;Wuhan Boyuan Biotechnology;Aerospace Jichuang Internet of Things Research Institute (Nanjing);Tianwei Information Technology (Anhui);Hebei Weidakang Biotechnology;Renshuo Solar Energy (Suzhou);Zibo Core Material Integrated Circuit;Jiangsu Zhiren Jingxing New Materials Research Institute;Shenzhen Tianbangda Technology;Qingdao Mingyi Intelligent Technology;Shenzhen Zhongji New Materials;Yantai Wanhua Electronic Materials</t>
  </si>
  <si>
    <t>iQiyi;ESWIN;ZWSOFT;Suzhou Sushi Testing Group;CONTEC;Thousand Oaks Biopharmaceuticals;Das Security;Jiangsu Aidea Pharmaceutical;Meike Solar;Hangzhou DAC Biotech Co., Ltd</t>
  </si>
  <si>
    <t>GOVTOR Capital;Kanion Group;ANHUI PROVINCIAL INVESTMENT GROUP HOLDING CO.,LTD.;National Small and Medium Enterprise Development (SMIC Juyuan);Taiping Asset Management;Plaza 336;KSCY Holding Group;Wuxi Innovation Investment;Yancheng Hi-Tech Investment;Mingwork;Magewell;Xinchao Group;Well Pharmaceutical;Zking Insurance;Getein Biotech;Yangzhou State Owned Capital Investment Group Co., Ltd.;National Fund for Technology Transfer and Commercialization;Linkage Software;Nanjing Industrial Development Fund;Jiangsu Suhai Investment Group;Saturday;Nanjing Gaoke;Nanjing Yang Zi State-Owned Investment Group;Industrial Securities Investment;Kunshan Industrial Technology Research Institute;Shandong New Kinetic Energy Fund;Baoyinjin Investment;Ningbo Industrial Investment Group;Yantai Yeda Economic Development Group;Lianyungang Jinhai Venture Capital;Kunshan Guochuang Investment Group</t>
  </si>
  <si>
    <t>gaming;health;travel;security;fintech;music;fashion;sports;food;media;energy;robotics;transportation;semiconductors;marketing;enterprise software;space;engineering and manufacturing equipment;service provider</t>
  </si>
  <si>
    <t>https://www.linkedin.com/company/%E6%AF%85%E8%BE%BE%E8%B5%84%E6%9C%AC/</t>
  </si>
  <si>
    <t>https://www.crunchbase.com/organization/addor-capital</t>
  </si>
  <si>
    <t>1781.10</t>
  </si>
  <si>
    <t>395.62</t>
  </si>
  <si>
    <t>142.50</t>
  </si>
  <si>
    <t>17972.92</t>
  </si>
  <si>
    <t>972169</t>
  </si>
  <si>
    <t>https://app.dealroom.co/investors/genesis_capital_1</t>
  </si>
  <si>
    <t>https://www.gcfunds.com/</t>
  </si>
  <si>
    <t>Genesis Capital</t>
  </si>
  <si>
    <t>Hong Kong-based investment firm is a growth capital fund exclusively focused on growth stage Internet companies</t>
  </si>
  <si>
    <t>Richard Peng</t>
  </si>
  <si>
    <t>Riot Games;JD.com;Didi Chuxing;Dianping;Meituan;Cheetah Mobile;Affinium Pharmaceuticals;Beisen;DataVisor;Xiaohongshu;Haozu;Tantan;FlyHomes;MissFresh;Infervision;Meicai;Bilibili;Coinsuper;RenalGuard Solutions;Basecare;Yijiupi;Ventes-responsables.com;Zhenkunhang;BluePHA;Yonghong Tech;Yaoyanshe;Huochebang;NewBanker;HOTchain;Zhejiang Kuaizhun Car Service Network Technology;Zhangmen;Trip.io;AiLink;4Paradigm;Yudao Bio;Truck Alliance;HealthCare Biotech;Sunvou;MedyMatch Technology;Chayan Yuese;Taimei Technology;Qcraft;Daily Fresh;NeoX Biotech;Soul APP;Zhongxuegao;Genki Forest;Volcan Craft;Galleria;GaiaWorks;Tiebaobei;Zhuben;Zhuben;Bosie;UCO;Bananain;Xiaopangxiong;Tinyman;Folks Finance;Ainnocence;Nutshell Therapeutics;Iron Armour;Infervision</t>
  </si>
  <si>
    <t>Meituan;Dianping;Riot Games;Xiaohongshu;Didi Chuxing;Genki Forest;JD.com;Meicai;Bilibili;4Paradigm</t>
  </si>
  <si>
    <t>CreditEase;China Merchants Venture;Richard King Mellon Foundation;Howbuy Asset Management;Oriza FOFs;Tencent;China Merchants Group;Shanghai Science and Technology Innovation Center;Sinolink Worldwide Holdings;SAIC Investment;SDIC Unity Capital;Jiahao Investment;Huatai Zijin Investment;Rongze Asset Management;GF Qianhe;CPP Investment;Alibaba Group;Gopher Asset Management</t>
  </si>
  <si>
    <t>gaming;health;travel;security;fintech;wellness beauty;real estate;sports;food;media;dating;telecom;education;home living;robotics;jobs recruitment;transportation;marketing;enterprise software;engineering and manufacturing equipment;service provider</t>
  </si>
  <si>
    <t>United States;China;Hong Kong;Denmark;France;Singapore;Israel;Türkiye;Italy</t>
  </si>
  <si>
    <t>Asia;Hong Kong;China</t>
  </si>
  <si>
    <t>https://www.linkedin.com/company/genesis-capital-%E5%85%83%E7%94%9F%E8%B5%84%E6%9C%AC</t>
  </si>
  <si>
    <t>https://www.crunchbase.com/organization/genesis-capital-2</t>
  </si>
  <si>
    <t>https://storage.googleapis.com/dealroom-images-production/27/MTAwOjEwMDpjb21wYW55QHMzLWV1LXdlc3QtMS5hbWF6b25hd3MuY29tL2RlYWxyb29tLWltYWdlcy8yMDE4LzEwLzI5LzAyMmE5ODM2ZDdmNDEwYzY3Yjg0NWYxYmFkZTk0YTM0.png</t>
  </si>
  <si>
    <t>2335.88</t>
  </si>
  <si>
    <t>10945.00</t>
  </si>
  <si>
    <t>66452.40</t>
  </si>
  <si>
    <t>972162</t>
  </si>
  <si>
    <t>https://app.dealroom.co/investors/zheshang_venture_capital_co_</t>
  </si>
  <si>
    <t>https://www.zsvc.com.cn/</t>
  </si>
  <si>
    <t>Zheshang Venture Capital</t>
  </si>
  <si>
    <t>Zheshang Venture Capital Co., Ltd is a private equity and venture capital firm primarily investing in China</t>
  </si>
  <si>
    <t>MissFresh;Caocao Chuxing;Dt Dream;Harbour BioMed;Weidai;Qingka FM;Furongbao;Sumgen Biotech;Zongteng Network;Mingdu Zhiyun (Zhejiang) Technology;Taimei Technology;Anbolac;Zylox Medical;Anbaole;Arcvideo Tech;Startdt (奇点云);miniice.com;Dalen;GOLDEN CULTURE;AILV;Das Security;Otti Electronic Control;Hangzhou Chuanxin;Zhongying Nian Nian;Yuedunovel.com;Unionman;Zhejiang Foreign Affairs Travel Co., Ltd;Zhejiang Yuanyuankang Pharmaceutical;Hai Nan Guo Ai Myopia Lasik Center;JINCI;Koudai Yuer;RenheWang;Beijing Gaofu Power Technology;Lianzhong Medical;MCLON;Beifeng Technology;Xiamen Teyi Technology;Boreasa Technology;Qingxin Technology;PLTTECH;Xiding Industrial;UProtech;Zhongke Zhiyun Technology;Tupu Optoelectronics;Suzhou Xinhe Semiconductor Materials;Immorna;Huajin New Energy;Evolusia;Hangzhou Pinbo Technology;Pengtuo Biotechnology (Hangzhou);Shenzhen Yugong High-tech;Hengding (Huzhou) Material Technology;Forui Intelligent Technology (Shanghai)</t>
  </si>
  <si>
    <t>Caocao Chuxing;Dt Dream;Taimei Technology;Das Security;Weidai;Zongteng Network;Arcvideo Tech;Furongbao;Immorna;Zhejiang Yuanyuankang Pharmaceutical</t>
  </si>
  <si>
    <t>Realcan Pharmaceutical Group;Changxing Financial Holding;Hengxinantai;Poly Capital Management;Dahu Aquaculture;Hangzhou Jinrong Touzi;Holley Group;Zheshang Securities;National Small and Medium Enterprise Development (SMIC Juyuan);DaJa Fortune-Ride;Sleemon</t>
  </si>
  <si>
    <t>seed stage;early growth stage;mature stage</t>
  </si>
  <si>
    <t>health;security;fintech;fashion;food;media;hosting;transportation;semiconductors;enterprise software;engineering and manufacturing equipment</t>
  </si>
  <si>
    <t>Asia;China;Hangzhou;Beijing;Shenzhen</t>
  </si>
  <si>
    <t>https://www.linkedin.com/company/zheshang-venture-capital</t>
  </si>
  <si>
    <t>25.87</t>
  </si>
  <si>
    <t>724.26</t>
  </si>
  <si>
    <t>490.00</t>
  </si>
  <si>
    <t>6237.19</t>
  </si>
  <si>
    <t>972094</t>
  </si>
  <si>
    <t>https://app.dealroom.co/investors/blacksoil</t>
  </si>
  <si>
    <t>https://blacksoil.co.in/</t>
  </si>
  <si>
    <t>Blacksoil</t>
  </si>
  <si>
    <t>Mumbai, MH, India</t>
  </si>
  <si>
    <t>WebEngage;Knowlarity Communications;Furlenco;RailYatri;Letstransport;Mobikwik;eShakti;Chumbak;ideaForge;Tonbo Imaging;GOQii;CredR;Melorra;Rubique;Peel-works;Workindia;CASHe;Brinton Pharmaceuticals;Udaan;INurture;HealthPlix;NearBuy;TVF Play;Aviom India Housing Finance;GoBolt;Lal10.com;Holisol logistics;Truweight;Credright;LoanTap;GENWORKS Health Private Limited;Awign Enterprises;BigHaat;HomeCapital;Jai Kisan;RevFin;Koye Pharmaceuticals Pvt;LivFin;Dunzo;Blu Smart Mobility;Moneyboxx Finance;Kaartech;Mozark;Fyllo;Oliva;Battery Smart;Mahaveer Finance;Possible;Groyyo;Curefoods;Orange Retail Finance;Habanero Foods;QNext Stones;Crib;Locofast;RapidBox;Wasp Pumps;Locofast;Paras;Dar Credit &amp; Capital;Upmove Capital</t>
  </si>
  <si>
    <t>Udaan;Mobikwik;Dunzo;Curefoods;ideaForge;GOQii;GoBolt;Jai Kisan;Blu Smart Mobility;Groyyo</t>
  </si>
  <si>
    <t>health;travel;security;fintech;wellness beauty;real estate;fashion;sports;food;media;telecom;education;energy;hosting;home living;event tech;robotics;jobs recruitment;transportation;marketing;enterprise software</t>
  </si>
  <si>
    <t>India;Singapore;United States</t>
  </si>
  <si>
    <t>https://twitter.com/blacksoilcap</t>
  </si>
  <si>
    <t>https://www.linkedin.com/company/blacksoil-capital</t>
  </si>
  <si>
    <t>https://www.crunchbase.com/organization/blacksoil</t>
  </si>
  <si>
    <t>https://storage.googleapis.com/dealroom-images-production/c4/MTAwOjEwMDpjb21wYW55QHMzLWV1LXdlc3QtMS5hbWF6b25hd3MuY29tL2RlYWxyb29tLWltYWdlcy8yMDIxLzA5LzE3L2MxNzc0NDJhYmYwNTJlNzliNjUyNWMwNzAwMWJiZWUw.png</t>
  </si>
  <si>
    <t>140.24</t>
  </si>
  <si>
    <t>7761.47</t>
  </si>
  <si>
    <t>968789</t>
  </si>
  <si>
    <t>https://app.dealroom.co/investors/nextgen_venture_partners</t>
  </si>
  <si>
    <t>https://nextgenvp.com/</t>
  </si>
  <si>
    <t>NextGen Venture Partners</t>
  </si>
  <si>
    <t>Bond Street Social, 901, South Bond Street, Fell's Point, Baltimore, Maryland, 21231, United States</t>
  </si>
  <si>
    <t>39.2808778</t>
  </si>
  <si>
    <t>-76.5948018</t>
  </si>
  <si>
    <t>Burke Brown (Venture Partner);Chante Harris (Venture Partner)</t>
  </si>
  <si>
    <t>Brett Gibson (Managing Partner);Dan Mindus (Managing Partner);Brian Vahaly (COO);Jon Bassett (Managing Director);Chris Keller (Managing Director);M. Cole Jones (Venture Partner);Callum Booker (Associate);Bogdan Atanasiu (Venture Partner);Rafiq Ahmed (Venture Partner);Kara Weber (Founding Venture Partner);Shirin Malkani (Founding Venture Partner);Sean Spector (Investor);Chris Palmisano (Venture Partner);Anurag Banerjee (Venture Partner);Raz Winiarsky,M.D. (Venture Partner);Dr. Jill S. Becker (Venture Partner);Enrico Palmerino (Founding Team (CTO));James Weitzman (Venture Partner);Alvin Salehi (Venture Partner);Julia Cheek (Venture Partner);Bruce Sattley (Venture Partner);Muthla Al-Sayer (Venture Partner);Tim Duta (Venture Partner);Bobby Brannigan (Venture Partner);Steve Schaffer (Venture Partner);Michael Staton (Venture Partner);Kirill Bensonoff (Venture Partner);Justin Siegel;Michael W. Wellman (Venture Partner);Grant Allen (Founder);Sonny Ganguly (Venture Partner);Alek Koenig (Venture Partner);Lolita Taub (Venture Partner);Wells Person (Venture Partner);Craig Barrett;Kevin McLaughlin (Venture Partner);Raymond Rahbar;Vikrant Duggal (Venture Partner);Lee Finkel;Joshua Izenberg (Venture Partner);Chris Zeunstrom;Jason Lavender;Richard Wang (Venture Partner);Bobby Brannigan (Venture Partner);Andy Ulery;Chris DeMay (Venture Partner);Kevin Wong (Venture Partner);Tom Firestine;Chris Bystrom;Eric Boutin (Venture Partner);Joe Saunders (Venture Partner);David Naffis (Venture Partner);Pavel Sokolovsky (Venture Partner);Ilker Eraslan;Joe Mechlinski (Investor);Kyle Clements (Venture Partner);Dmitry Koltunov;Max Wessel (Venture Partner);Negar Rajabi (Venture Partner);Justin Ernest;Todd Marcelle (Venture Partner);Anhang Zhu (Venture Partner);Chris D. (Venture Partner);Alvin Salehi (Venture Partner);Keoni DeFranco (Venture Partner);Kelsey Pasqualichio (Venture Partner);Todd Marks;Matt Knight. (Venture Partner);Russell Clark;Jennifer Consalvo (Venture Partner);Brady Sadler (Venture Partner);Martin Smith (Venture Partner);Shub Debgupta (Venture Partner);Geoff Seyon (Venture Partner);Blake Garrett;Jody Goehring (Venture Partner);Chris May (Venture Partner);Deepen Parikh;Josh Kerr</t>
  </si>
  <si>
    <t>Brett Gibson;Dan Mindus;Brian Vahaly;Jon Bassett;Chris Keller;M. Cole Jones;Callum Booker;Bogdan Atanasiu;Rafiq Ahmed;Kara Weber;Shirin Malkani;Sean Spector;Chris Palmisano;Anurag Banerjee;Raz Winiarsky,M.D.;Dr. Jill S. Becker;Enrico Palmerino;James Weitzman;Alvin Salehi;Julia Cheek;Bruce Sattley;Muthla Al-Sayer;Tim Duta;Bobby Brannigan;Steve Schaffer;Michael Staton;Kirill Bensonoff;Justin Siegel;Michael W. Wellman;Grant Allen;Sonny Ganguly;Alek Koenig;Lolita Taub;Wells Person;Craig Barrett;Kevin McLaughlin;Raymond Rahbar;Vikrant Duggal;Lee Finkel;Joshua Izenberg;Chris Zeunstrom;Jason Lavender;Richard Wang;Bobby Brannigan;Andy Ulery;Chris DeMay;Kevin Wong;Tom Firestine;Chris Bystrom;Eric Boutin;Joe Saunders;Burke Brown;David Naffis;Pavel Sokolovsky;Ilker Eraslan;Joe Mechlinski;Kyle Clements;Dmitry Koltunov;Max Wessel;Negar Rajabi;Justin Ernest;Todd Marcelle;Anhang Zhu;Chante Harris;Chris D.;Alvin Salehi;Keoni DeFranco;Kelsey Pasqualichio;Todd Marks;Matt Knight.;Russell Clark;Jennifer Consalvo;Brady Sadler;Martin Smith;Shub Debgupta;Geoff Seyon;Blake Garrett;Jody Goehring;Chris May;Deepen Parikh;Josh Kerr</t>
  </si>
  <si>
    <t>male;male;male;male;male;male;male;male;female;female;male;male;male;male;male;male;male;male;female;male;female;male;male;male;male;male;male;male;male;male;male;female;male;male;male;male;male;male;male;male;male;male;male;male;male;male;male;male;male;male;male;male;male;male;female;male;male;male;male;male;male;female;male;male;male;male;male;male;male</t>
  </si>
  <si>
    <t>Managing Partner;Managing Partner;COO;Managing Director;Managing Director;Venture Partner;Associate;Venture Partner;Venture Partner;Founding Venture Partner;Founding Venture Partner;Investor;Venture Partner;Venture Partner;Venture Partner;Venture Partner;Founding Team (CTO);Venture Partner;Venture Partner;Venture Partner;Venture Partner;Venture Partner;Venture Partner;Venture Partner;Venture Partner;Venture Partner;Venture Partner;n/a;Venture Partner;Founder;Venture Partner;Venture Partner;Venture Partner;Venture Partner;n/a;Venture Partner;n/a;Venture Partner;n/a;Venture Partner;n/a;n/a;Venture Partner;Venture Partner;n/a;Venture Partner;Venture Partner;n/a;n/a;Venture Partner;Venture Partner;Venture Partner;Venture Partner;Venture Partner;n/a;Investor;Venture Partner;n/a;Venture Partner;Venture Partner;n/a;Venture Partner;Venture Partner;Venture Partner;Venture Partner;Venture Partner;Venture Partner;Venture Partner;n/a;Venture Partner;n/a;Venture Partner;Venture Partner;Venture Partner;Venture Partner;Venture Partner;n/a;Venture Partner;Venture Partner;n/a;n/a</t>
  </si>
  <si>
    <t>StopLight (Formerly Evario);Encore Alert (Meltwater);Virgil Security, Inc.;Disruption Corporation;UrbanStems;Renoviso;Aceable;aviziatech.com;Everly Health;Qwil;Convey;Vemo Education;Upskill;Trace;Limbix;Bungee;Optii Solutions;Nvite;Sea Machines;SmithRx;NS8;CarDash;OutboundWorks;UKnow.com;Speek;Fritz;Circulation;Visor;Neighborhood Goods;HoneHQ;Geosite;Zuul;Republic;Unsupervised;TheCut;Visibly;Till;Sunroom Rentals;Dusty Robotics;RunSafe Security;Syncari;Kaskada;Pex;Kippo;Mayhem;Architect;Anonybit;Mento;Turtle health;Privacypop;TripleBlind;Autio (Formerly Hearhere);Vistapathbio;Abett;Co-Learn Club;Clear Street;Hyka;inigo;TURTLEHEALTH;Frontrow Health;GovForce</t>
  </si>
  <si>
    <t>Everly Health;Clear Street;Republic;NS8;Convey;Dusty Robotics;SmithRx;Pex;Trace;Aceable</t>
  </si>
  <si>
    <t>gaming;health;travel;security;fintech;wellness beauty;music;real estate;fashion;sports;food;media;dating;education;kids;event tech;robotics;jobs recruitment;transportation;marketing;enterprise software</t>
  </si>
  <si>
    <t>United States;Mexico</t>
  </si>
  <si>
    <t>North America;United States;Arlington;Baltimore</t>
  </si>
  <si>
    <t>https://www.facebook.com/NextGenVP</t>
  </si>
  <si>
    <t>https://twitter.com/nextgenvp</t>
  </si>
  <si>
    <t>https://www.linkedin.com/company/nextgen-venture-partners</t>
  </si>
  <si>
    <t>https://www.crunchbase.com/organization/nextgenvp</t>
  </si>
  <si>
    <t>https://storage.googleapis.com/dealroom-images-production/5e/MTAwOjEwMDpjb21wYW55QHMzLWV1LXdlc3QtMS5hbWF6b25hd3MuY29tL2RlYWxyb29tLWltYWdlcy8yMDE4LzA2LzI0Lzk1MDU5NjgxOGE0NWZmY2UxNGExNjhiNjNiZWU1NGRm.jpg</t>
  </si>
  <si>
    <t>9.96</t>
  </si>
  <si>
    <t>777.20</t>
  </si>
  <si>
    <t>271.82</t>
  </si>
  <si>
    <t>7285.24</t>
  </si>
  <si>
    <t>968479</t>
  </si>
  <si>
    <t>https://app.dealroom.co/investors/unicredit_start_lab_fintech_accelerator</t>
  </si>
  <si>
    <t>https://www.unicreditstartlab.eu/it.html</t>
  </si>
  <si>
    <t>UniCredit Start Lab FinTech Accelerator</t>
  </si>
  <si>
    <t>Is a Milan-based business accelerator that supports entrepreneurs focused on financial technologies</t>
  </si>
  <si>
    <t>3, Piazza Gae Aulenti, 20124 Milan, Italy</t>
  </si>
  <si>
    <t>45.4838131</t>
  </si>
  <si>
    <t>9.1896608</t>
  </si>
  <si>
    <t>Milena Nazarenko;farid tejani;Pietro Pollichieni</t>
  </si>
  <si>
    <t>Cesare Bisoni;Lamberto Andreotti (Deputy Chairman);Jean Pierre Mustier (CEO);Mohamed Hamad Al Mehairi (Director);Sergio Balbinot (Director);Vincenzo Cariello (Director);Elena Carletti (Director);Diego De Giorgi (Director);Beatriz Lara Bartolomé (Director);Stefano Micossi (Director);Maria Pierdicchi (Director);Francesca Tondi (Director);Alexander Wolfgring (Director);Elena Zambon (Director);Gianpaolo Alessandro (Board of Directors);Riccardo Donadon (Board Member);Rihard Jarc;Mathias Kuelpmann (Managing Director);Anna Simioni (President);Rick Pizzoli;Jon Gorman;Alessandro Mele (Director);Mauro Musarra;Michelle Rodrigues;Carsten Wolfheimer;giuseppe maraffino (VP);Sarah Odierna (CEO);Valerio Alba ‍;Adam Niewinski (CEO);Bernhard Engel;Anton Wohlgemuth;José Joaquín Muñoz Osuna;Paolo Cadolino (Director);Francesco Mantegazzini;Andrea Lacalamita;Stefano Musso;Wolfgang Strobel;Marc Oliver Trieschmann;Riccardo D'Angelo (Mentor)</t>
  </si>
  <si>
    <t>Cesare Bisoni;Lamberto Andreotti;Jean Pierre Mustier;Mohamed Hamad Al Mehairi;Sergio Balbinot;Vincenzo Cariello;Elena Carletti;Diego De Giorgi;Beatriz Lara Bartolomé;Stefano Micossi;Maria Pierdicchi;Francesca Tondi;Alexander Wolfgring;Elena Zambon;Gianpaolo Alessandro;Riccardo Donadon;Milena Nazarenko;Rihard Jarc;Mathias Kuelpmann;Anna Simioni;Rick Pizzoli;Jon Gorman;Alessandro Mele;Mauro Musarra;Michelle Rodrigues;Carsten Wolfheimer;giuseppe maraffino;Sarah Odierna;Valerio Alba ‍;Adam Niewinski;Bernhard Engel;Anton Wohlgemuth;farid tejani;José Joaquín Muñoz Osuna;Paolo Cadolino;Francesco Mantegazzini;Andrea Lacalamita;Stefano Musso;Pietro Pollichieni;Wolfgang Strobel;Marc Oliver Trieschmann;Riccardo D'Angelo</t>
  </si>
  <si>
    <t>male;male;male;male;male;male;female;male;female;male;female;female;male;female;male;male;female;female;male;male;male;male;male;male;male;male;male;male;male</t>
  </si>
  <si>
    <t>n/a;Deputy Chairman;CEO;Director;Director;Director;Director;Director;Director;Director;Director;Director;Director;Director;Board of Directors;Board Member;n/a;n/a;Managing Director;President;n/a;n/a;Director;n/a;n/a;n/a;VP;CEO;n/a;CEO;n/a;n/a;n/a;n/a;Director;n/a;n/a;n/a;n/a;n/a;n/a;Mentor</t>
  </si>
  <si>
    <t>AppsBuilder;Flazio;Stamplay;Atooma;Inventia Srl;Qurami;ClouDesire;VEASYT;Wood-Skin;Horus Technology;Ganiza;Silk Biomaterials;Tensive;What a Space;ProntoPro;MASH SRL;Valuebio;Ivtech;Dianax.;Checkout Technologies;DriWe;Green Energy Storage;Unguess;Mind;Vegea;Captive systems;Bandyer;Medyx;Beast Technologies;Neuron Guard;FindMyLost;CleanBnB;CarPlanner;HiRide Suspension Srl;Plug&amp;Wear Srl;Sia Aerospace;CoRehab;Hexagro Urban Farming;Agricolus;The Energy Audit;Alfonsino;BPCOmedia S.r.l.;Smartdomotics;InSilicoTrials;PREINVEL S.R.L.;Rulex;NeoEYED;Kerline;Mida Piú;Gr3n;Glass to Power;GeniusChoice;Pharmercure;Endosight;D-Heart;WENDA srl;Moi;Heaxel;Wind City;Ecoplasteam;Chi Odia Paga (COP);Artiness;Hyris;StoreH;LUMINOUSBEES;HIRO ROBOTICS;RIBES TECH;YAPE;DeepTrace Technologies;RESET;NOVIS;Plasfer;Zego Ride Sharing;Akamas;Smarttrack;Bluenergy Program;Carsh;Eco-Sistemi;Htc Bio Innovation;Reiwa Engine;Serranova;Solerzia;Smart Mold;Smartvase;Test1;Duedilatte;Dulver;Innovacrete;Pcup;Senso Immersive;Bclever;Bactory;Delphinus Biotech;Intra;Novaicos;Often Medical;Prometheus;Scent;Merylo';Innovacrete;Reset;Prometheus;Sibill</t>
  </si>
  <si>
    <t>Unguess;Silk Biomaterials;Gr3n;ProntoPro;InSilicoTrials;Glass to Power;Pharmercure;Reiwa Engine;DeepTrace Technologies;Test1</t>
  </si>
  <si>
    <t>UniCredit</t>
  </si>
  <si>
    <t>Italy;United Kingdom;United States;Switzerland</t>
  </si>
  <si>
    <t>https://www.facebook.com/unicredititalia</t>
  </si>
  <si>
    <t>https://twitter.com/unicredit_pr</t>
  </si>
  <si>
    <t>https://www.linkedin.com/company/unicredit/</t>
  </si>
  <si>
    <t>https://www.crunchbase.com/organization/unicredit-start-lab-fintech-accelerator</t>
  </si>
  <si>
    <t>https://storage.googleapis.com/dealroom-images-production/a0/MTAwOjEwMDpjb21wYW55QHMzLWV1LXdlc3QtMS5hbWF6b25hd3MuY29tL2RlYWxyb29tLWltYWdlcy8yMDIzLzExLzA0L2QzZTRlNDVhNTRhNzEzOGY2MzY3NDkxNDg2YTk2MjE4.png</t>
  </si>
  <si>
    <t>207.21</t>
  </si>
  <si>
    <t>967222</t>
  </si>
  <si>
    <t>https://app.dealroom.co/companies/national_research_council_cnr_</t>
  </si>
  <si>
    <t>https://www.cnr.it</t>
  </si>
  <si>
    <t>National Research Council (CNR)</t>
  </si>
  <si>
    <t>The National Research Council (CNR) is a national public research body with multidisciplinary skills, supervised by the Ministry of University and Research</t>
  </si>
  <si>
    <t>7, Piazzale Aldo Moro, San Lorenzo, Tiburtino, Rome, Roma Capitale, Lazio, 00185, Italy</t>
  </si>
  <si>
    <t>41.9007644</t>
  </si>
  <si>
    <t>12.5125083</t>
  </si>
  <si>
    <t>silvia scaglione;Giuseppe Lombardo;Arturo Zenone</t>
  </si>
  <si>
    <t>Cappelli Amedeo (Research Director);Claudia Angelini (Research Director);Maurizio Peruzzini (Director);Costantino Thanos (Research Director);Christian Salvatore;Massimo Ruffolo (Researcher);Arianna Tibuzzi;Giuseppe Manco;Ferdinando Febbraio;Paolo Stufano (Research Scientist);Elena Porzio</t>
  </si>
  <si>
    <t>silvia scaglione;Cappelli Amedeo;Claudia Angelini;Maurizio Peruzzini;Costantino Thanos;Christian Salvatore;Massimo Ruffolo;Arianna Tibuzzi;Giuseppe Manco;Ferdinando Febbraio;Paolo Stufano;Giuseppe Lombardo;Arturo Zenone;Elena Porzio</t>
  </si>
  <si>
    <t>female;male;male;male;male;male;male;male;female</t>
  </si>
  <si>
    <t>n/a;Research Director;Research Director;Director;Research Director;n/a;Researcher;n/a;n/a;n/a;Research Scientist;n/a;n/a;n/a</t>
  </si>
  <si>
    <t>Tethis;eco4cloud;Echolight;Promete srl;Amolab;Quipu srl;LIPINUTRAGEN Srl;Q-tech s.r.l.;PETROCERAMICS SPA;A.P.E. Research;PPQSENSE;Hassisto;BIOSEARCH;Altilia;Seligenda Membrane Technologies;Athena Green Solutions;Dynamic Optics;Inta;Technologies For Reliable And Innovative Remediation;Abiel srl;Mediteknology Srl;Ipool S.R.L.;Optosmart;R.E.D.;Cleis-Security;A.P.M Advanced Polymer Materials;Tomogea;Qualimedlab;MASSA;E-Magine-It;Aethia;Calctec;Deltae;Gi-Res;Glures;Hypucem;Marwan Technology;Research Value;Punto Quantico;Kerline;ThunderNIL;Telespazio;AI2Life;QTI SRL;ALA ADVANCED LIDAR APPLICATIONS;Immunoveg;NanoPhoria;DG TWIN;Zenit Smart Polycrystals;Repron Therapeutics;BUP;EVE The Biofactory;K3RX;Phoenix;PlantBit;Rehabilia Technologies;Talia</t>
  </si>
  <si>
    <t>Echolight;NanoPhoria;Altilia;Repron Therapeutics;Inta;eco4cloud;Zenit Smart Polycrystals;Dynamic Optics;Amolab;Quipu srl</t>
  </si>
  <si>
    <t>health;wellness beauty;real estate;fashion;food;energy;hosting;robotics;transportation;semiconductors;marketing;enterprise software;chemicals</t>
  </si>
  <si>
    <t>space tech;esa;esa bass</t>
  </si>
  <si>
    <t>1923</t>
  </si>
  <si>
    <t>https://twitter.com/cnrsocial_</t>
  </si>
  <si>
    <t>https://www.linkedin.com/company/consiglio-nazionale-delle-ricerche</t>
  </si>
  <si>
    <t>https://www.crunchbase.com/organization/consiglio-nazionale-delle-ricerche</t>
  </si>
  <si>
    <t>https://storage.googleapis.com/dealroom-images-production/fd/MTAwOjEwMDpjb21wYW55QHMzLWV1LXdlc3QtMS5hbWF6b25hd3MuY29tL2RlYWxyb29tLWltYWdlcy8yMDIyLzA3LzE5L2U5NzgyMWY2NWJmM2FhODM5MDE5ODU1OTEwN2NhM2Zk.jpg</t>
  </si>
  <si>
    <t>Dealflow - Dedicated support startups;List Key Innovators</t>
  </si>
  <si>
    <t>54.20</t>
  </si>
  <si>
    <t>966277</t>
  </si>
  <si>
    <t>https://app.dealroom.co/investors/outlier_ventures_1</t>
  </si>
  <si>
    <t>https://outlierventures.io/</t>
  </si>
  <si>
    <t>Outlier Ventures</t>
  </si>
  <si>
    <t>Accelerating the Open Metaverse - Base Camp ⛺️ Web3 accelerator &amp; Ascent ⛰ program. Enabling the convergence of Tech 🤖, Culture 🎨, &amp; Finance 💰</t>
  </si>
  <si>
    <t>Charlotte Baker;Ana-Maria Yanakieva (Investor);Dominic Moore;Abdalla AlMajali;Roland Spencer;Rupert Barksfield;Lawrence Lundy-Bryan;Nolan Gray (Mentor);Simon Schwerin;Laura;Umeir Zulkufli;Maria Kirova</t>
  </si>
  <si>
    <t>Walther Doernte (Board Member);Justin Banon (Mentor);Jonathan Gabler (Venture Partner);Jason Manolopoulos;Rami Al-Karmi;Omar Fogliadini;Thomas Issa;Philip Holbrook;Richard Maton;Nathalie Oestmann (COO);Ryan Gill (Venture Partner);Daniele Sileri (Venture Partner);Francis Hellyer (Investor);Wei Li Tan;Aron Van Ammers (CTO);Ankush Shah;Charlotte Kapoor;Nicholas Racz (Partner);Tushar Aggarwal (Venture Partner);Joeri V.;Matt Law (Partner);Rumi Morales (Board Member);Michael Van Der Meer (Partner);John Patrick Mullin;Jan Baeriswyl;Thomas Rush (Mentor);Scott Collen (Partner);Jeremy Epstein;Stephan Apel (Managing Partner);Steve Wilson (Partner);Michael Ricks (Mentor);Julian Leitloff (Mentor);Sekayi Mutambirwa (Mentor);Anne Hsu;Ray Chohan (Investor);Rupa Popat (Mentor)</t>
  </si>
  <si>
    <t>Charlotte Baker;Ana-Maria Yanakieva;Dominic Moore;Walther Doernte;Justin Banon;Abdalla AlMajali;Roland Spencer;Jonathan Gabler;Jason Manolopoulos;Rami Al-Karmi;Omar Fogliadini;Rupert Barksfield;Thomas Issa;Philip Holbrook;Richard Maton;Lawrence Lundy-Bryan;Nolan Gray;Simon Schwerin;Nathalie Oestmann;Ryan Gill;Daniele Sileri;Francis Hellyer;Wei Li Tan;Aron Van Ammers;Ankush Shah;Charlotte Kapoor;Nicholas Racz;Tushar Aggarwal;Joeri V.;Matt Law;Rumi Morales;Michael Van Der Meer;John Patrick Mullin;Jan Baeriswyl;Thomas Rush;Scott Collen;Jeremy Epstein;Stephan Apel;Steve Wilson;Michael Ricks;Laura;Julian Leitloff;Sekayi Mutambirwa;Anne Hsu;Ray Chohan;Rupa Popat;Umeir Zulkufli;Maria Kirova</t>
  </si>
  <si>
    <t>female;female;male;male;male;male;male;male;male;male;male;male;male;male;male;male;male;female;male;male;male;male;male;male;male;male;male;male;female;female;female;male;female</t>
  </si>
  <si>
    <t>n/a;Investor;n/a;Board Member;Mentor;n/a;n/a;Venture Partner;n/a;n/a;n/a;n/a;n/a;n/a;n/a;n/a;Mentor;n/a;COO;Venture Partner;Venture Partner;Investor;n/a;CTO;n/a;n/a;Partner;Venture Partner;n/a;Partner;Board Member;Partner;n/a;n/a;Mentor;Partner;n/a;Managing Partner;Partner;Mentor;n/a;Mentor;Mentor;n/a;Investor;Mentor;n/a;n/a</t>
  </si>
  <si>
    <t>Guardtime;Ethereum;Bitcoin;apozy;Evernym;MasterClass;XOXCO;Beacon;Brave;IOTA;Sovrin Foundation;Fetch.AI;Botanic Technologies;Ocean Protocol;Haja Networks;Alkemi AI;Cipher;Weaver Labs;Aragon;Cosmos Network;Enigma Project;FOAM;Cudo Miner;Heymate;Quidli;Hashdex;Agoric;Emanate;SkyGrid;Nyctale;Cryptio;Chain link;Cudo Ventures;SEED Vault;Granola Studios;Numbers Protocol;BlockFrauds;CoinBurp;DIA;Primeflow;Weaver Labs;Personal Privacy Solutions (Tapmydata);Reneum;Lemonade Social;Fanzone Media;Edge;Boson Protocol;Yuser;Linkdrop;Rexs;Zinc;Lomads;Skinvaders;Sperax;Fission;Playerstate;Bond180;Mawari;Crucible;Datahop;Gantree;Tracifier;KeyTango Ltd.;BICONOMY;ZmBIZI;Artpool;WiCrypt;nft42;OPgames (Outplay);Swash;Cudos;V-Art;Chainlink Labs;Unique Network;Meme.com;bloXmove;SmartDeFi;Kima;Build the Permanent Record;MarbleCards;Swipelux;Hundo Ltd;Umazi;PolkaDex;Bright Union;cheqd;Momint;Codemonk;Pons;NFT API;Tokenguard;RAND;Logion;Dataunion;Diversifi;Swan Cloud (FilSwan);Token Fabrik;WEAR;Exorde;MODA DAO;Ex Populus;Functionland Inc;Lumerin Protocol;GBC.AI;Mesha;Koii;Fayre Labs;Zimbali;Auki Labs;Meta Nanos;Battle Racers;Bloom Financial Technologies, Inc.;Interlock;Union Avatars;OkTY;Crypto Avatars;iiNDYVERSE;Non-Fungible Labs;UseTech;Answerable;Dropper;The Digital Pets Company;Matterless;Decommerce;Redreamer;Vself;Immersve;Vorlds;Memusic;Readl;Navigate;Dappify;Sgnal;Shred Spots;Sonr;Made for Gamers;Versify Labs;SuperHedge;GUZZU;Reveel;31Third Protocol;Payfoot;Reblium;Takenos;Veax;Armur Ai;QSTN I qstn.near;Ferris Games;Unblock;Vaultik;Securo;Tide Protocol;hundo.careers;LokkaRoom;P360;Zeru.Earth;Cryptum;Drex;krowdz;Societal;Intraverse;Getsumer;IMB DAO;My AI;zkSig;Fungies;Theia Labs;Cryptologic;Zoth;OpenTrade;Nomiks;Smilee;Smilee Finance;Zkmakers;Ferrislabs;Blockless;Hackquest;Deeplake;Temporal;Seshatlabs;Tephra Labs;GLASS;Mintpass;Helix;Syndr;TRIDENT3;Exabits;Alcancia;Tropykus Finance;Duo;SurferMonkey;Sendinair;MoveFlow;BioSNARKS;zkHub;HELIX;Aptos Arcade;NFTY Auctions;Blockwavelabs;The Junkyard;Meteor;SwapGPT;Wapal;Me3;Nverse Labs;HaHa;Intentify;Spark;Lucidity;Nucanon;Plurality Network;Scholes;Metropolis World;sati;Loka Mining;Sailing Protocol;Joltz rewards;Ordinox</t>
  </si>
  <si>
    <t>MasterClass;Fetch.AI;Agoric;Brave;Hashdex;Ex Populus;Unique Network;cheqd;Boson Protocol;Cryptio</t>
  </si>
  <si>
    <t>gaming;travel;legal;security;fintech;music;sports;food;media;telecom;education;energy;hosting;home living;event tech;jobs recruitment;transportation;semiconductors;marketing;enterprise software</t>
  </si>
  <si>
    <t>Estonia;Switzerland;United Kingdom;United States;Germany;Singapore;Finland;Canada;France;Brazil;Australia;Cayman Islands;Taiwan;Poland;Portugal;Japan;Israel;Nigeria;Sweden;Ireland;Czech Republic;Netherlands;Hong Kong;Spain;Belgium;Austria;New Zealand;Russia;Colombia;India;South Korea;Argentina;Italy;Ecuador;Vietnam;Dominican Republic;Malaysia;Indonesia</t>
  </si>
  <si>
    <t>https://twitter.com/oviohq</t>
  </si>
  <si>
    <t>https://www.linkedin.com/company/outlierventures</t>
  </si>
  <si>
    <t>https://storage.googleapis.com/dealroom-images-production/a0/MTAwOjEwMDpjb21wYW55QHMzLWV1LXdlc3QtMS5hbWF6b25hd3MuY29tL2RlYWxyb29tLWltYWdlcy8yMDIxLzEyLzEwLzlkNzZhMzYyZjNiZDYwNmFiMTUzOWVmYTU1ZjQ5MWRi.jpg</t>
  </si>
  <si>
    <t>320.71</t>
  </si>
  <si>
    <t>6.95</t>
  </si>
  <si>
    <t>3430.54</t>
  </si>
  <si>
    <t>965909</t>
  </si>
  <si>
    <t>https://app.dealroom.co/companies/apax_partners_europe_managers_ltd</t>
  </si>
  <si>
    <t>Apax Partners Europe Managers Ltd</t>
  </si>
  <si>
    <t>Apax - Apax Partners Private Equity Investment Group Fund Management Buyout</t>
  </si>
  <si>
    <t>3 Elisenstraße, 80335 Munich, Bavaria, Germany</t>
  </si>
  <si>
    <t>48.14162</t>
  </si>
  <si>
    <t>11.56277</t>
  </si>
  <si>
    <t>Patrick Kane (Founder)</t>
  </si>
  <si>
    <t>Patrick Kane</t>
  </si>
  <si>
    <t>Central European Media Enterprises;ECi Software Solutions;Mobixell Networks;Corvil;Systemonic;Starhome Mach;Global-e;Dune Medical Devices;Upoc;Handmark;SkinMedica;Eftia OSS Solutions;SMART Technologies;Aerovance;iTero;The NewsMarket;Intercell;Wisair;Solid Information Technology;WILEX;NXP Semiconductors;RaySat;Dealer;Zinio;Elliptec AG;Apollo Hospitals;Engineering Ingegneria Informatica;Escape Rescue Systems;Nanomix;Silicon Optix;MediMedia;Canesta;Digital Bridges;GWS Photonics;Webraska;Amphion Semiconductor;Microscience;Amphion;Lorantis;Perfect Commerce;Plexus Corp.;INEA Corporation;IWeb Technologies;Arkadin;Kamoon;KAR;Global Sportnet;JAMDAT Mobile;Argo Interactive;Metametricsinc;Accurate Background;Q-Cells North America;Oblix;Cloud Account;Grupo Electro Stocks;Pictage, Inc.;Ramet Trom</t>
  </si>
  <si>
    <t>NXP Semiconductors;Apollo Hospitals;Global-e;Plexus Corp.;Central European Media Enterprises;KAR;Dealer;Webraska;IWeb Technologies;Perfect Commerce</t>
  </si>
  <si>
    <t>gaming;health;legal;security;fintech;wellness beauty;media;education;energy;hosting;event tech;jobs recruitment;transportation;semiconductors;marketing;enterprise software;engineering and manufacturing equipment</t>
  </si>
  <si>
    <t>Netherlands;United States;Germany;Israel;Canada;Austria;India;Italy;France;United Kingdom;Romania;South Korea;China;Spain</t>
  </si>
  <si>
    <t>https://www.crunchbase.com/organization/apax-company</t>
  </si>
  <si>
    <t>https://storage.googleapis.com/dealroom-images-production/ec/MTAwOjEwMDpjb21wYW55QHMzLWV1LXdlc3QtMS5hbWF6b25hd3MuY29tL2RlYWxyb29tLWltYWdlcy8yMDIzLzAxLzE1LzE1MTNmZDdiM2Q5YTE1NTZjYTlkY2UyOGQ2NjhmYTE4.png</t>
  </si>
  <si>
    <t>725.59</t>
  </si>
  <si>
    <t>1745.00</t>
  </si>
  <si>
    <t>3417.34</t>
  </si>
  <si>
    <t>964957</t>
  </si>
  <si>
    <t>https://app.dealroom.co/investors/kiuas</t>
  </si>
  <si>
    <t>http://kiuas.com</t>
  </si>
  <si>
    <t>Helps early stage business ventures to go from idea to first paying users or funding</t>
  </si>
  <si>
    <t>Ossi Tiainen</t>
  </si>
  <si>
    <t>Aaro Isosaari (Board Member);Tuojian Lyu (Co-Founder);Verneri Jaamuru (Board Member);Anttoni Aniebonam (Board Member);Janus Joenpolvi;Lauri Suvanto;Mari Luukkainen;Nea Harjanne (CEO);Jari Jaanto;Ali Omar (Mentor)</t>
  </si>
  <si>
    <t>Aaro Isosaari;Tuojian Lyu;Verneri Jaamuru;Anttoni Aniebonam;Janus Joenpolvi;Ossi Tiainen;Lauri Suvanto;Mari Luukkainen;Nea Harjanne;Jari Jaanto;Ali Omar</t>
  </si>
  <si>
    <t>Board Member;Co-Founder;Board Member;Board Member;n/a;n/a;n/a;n/a;CEO;n/a;Mentor</t>
  </si>
  <si>
    <t>Catchbox;Kaiku Health (NetMedi Oy);Venuu;CosmEthics;Viima;720°;Coachilla;Action-Reaction Games;AdLaunch;Grib;Mesensei;MVision AI;Portyr;Ridline;Serviceform;Swappie;Hookle Inc.;DeskMe;Path Surgery;Forethink;Rentle;Selko Technologies;Skillgrower.com;Saavu.io;VimAI Oy;HELT Global Oy Ab;Emooter;Muntius Ltd;Young Finnish Design Oy;Mapple Analytics Oy;Everfells;Riskrate;Pinoa Foods;GuardianX;Finnadvance;Pricetap;Nyxo;Robo.CEO;Gubbe;Sciar Company Ltd.;WeHost;Highkey;Dealsign;Indoor Informatics;Neuroflux;Measur;Xigrid;UNEVN;Monochrome;Andaazle;Holda Technologies</t>
  </si>
  <si>
    <t>Swappie;MVision AI;Kaiku Health (NetMedi Oy);Gubbe;Rentle;720°;Finnadvance;Serviceform;Venuu;CosmEthics</t>
  </si>
  <si>
    <t>gaming;health;travel;legal;fintech;wellness beauty;music;real estate;food;media;telecom;education;energy;kids;home living;event tech;jobs recruitment;marketing;enterprise software</t>
  </si>
  <si>
    <t>Latvia;Finland;Estonia;United States;Norway</t>
  </si>
  <si>
    <t>https://www.facebook.com/kiuas.start</t>
  </si>
  <si>
    <t>https://twitter.com/aaltoes</t>
  </si>
  <si>
    <t>https://www.linkedin.com/company/kiuas</t>
  </si>
  <si>
    <t>https://www.crunchbase.com/organization/kiuas</t>
  </si>
  <si>
    <t>https://storage.googleapis.com/dealroom-images-production/a5/MTAwOjEwMDpjb21wYW55QHMzLWV1LXdlc3QtMS5hbWF6b25hd3MuY29tL2RlYWxyb29tLWltYWdlcy8yMDE4LzA2LzA3L2Y3NjZiZmI3NzcxNzM0NTJhZmNmMmNiNjNlYmE0OGM2.png</t>
  </si>
  <si>
    <t>sep/2017</t>
  </si>
  <si>
    <t>517.94</t>
  </si>
  <si>
    <t>964524</t>
  </si>
  <si>
    <t>https://app.dealroom.co/investors/launchpad_venture_group</t>
  </si>
  <si>
    <t>http://www.launchpadventuregroup.com/</t>
  </si>
  <si>
    <t>Launchpad Venture Group</t>
  </si>
  <si>
    <t>Angel investing group focused on early stage investments primarily in high tech and life sciences</t>
  </si>
  <si>
    <t>United States, Newtown</t>
  </si>
  <si>
    <t>41.4141172</t>
  </si>
  <si>
    <t>-73.3035651</t>
  </si>
  <si>
    <t>Newtown</t>
  </si>
  <si>
    <t>Christopher Mirabile (Managing Director);Jaret Christopher (Angel investor);Hambleton Lord (Managing Director);Raza Shaikh (Member);Brian Suthoff (Angel investor);Andrew Stern (Member);Jodi Collier (Operations Manager);Ben Sprecher (Managing Director);Simon Saval (Investor);Stuart Nixdorff (Investor);Jonathan Green;Christian Magel;Mark Bernfeld;Adam Martel (Investor);Sahil Mehta (Angel investor);David Osborn;George Gong (Investor);Rich Palmer (Managing Director)</t>
  </si>
  <si>
    <t>Christopher Mirabile;Jaret Christopher;Hambleton Lord;Raza Shaikh;Brian Suthoff;Andrew Stern;Jodi Collier;Ben Sprecher;Simon Saval;Stuart Nixdorff;Jonathan Green;Christian Magel;Mark Bernfeld;Adam Martel;Sahil Mehta;David Osborn;George Gong;Rich Palmer</t>
  </si>
  <si>
    <t>male;male;male;male;male;male;female;male;male;male;male;male;male;male;male;male</t>
  </si>
  <si>
    <t>Managing Director;Angel investor;Managing Director;Member;Angel investor;Member;Operations Manager;Managing Director;Investor;Investor;n/a;n/a;n/a;Investor;Angel investor;n/a;Investor;Managing Director</t>
  </si>
  <si>
    <t>Incrowd;REPSLY;TimeTrade Systems;Netra;Constant Therapy;Building Conversation ( arc );Upland Software;RosieApp;Crowdly;Ubiqi Health;Guidesly;Pixability;Tetragenetics;Groupize;7AC Technologies;Testive;EnergySage;Qstream;KnipBio;CabinetM;Precision Ventures;Smart Lunches;WeSpire;JamHub;ezCater;Cambridge Blockchain;Gravyty;MentorWorks Education Capital;CIMCON Lighting;Torigen;Copiun;Folia Health;Zyrra;Zippity;ITeam;RealPlay;Electra Vehicles;TruTouch Technologies;Daktari Diagnostics;Vela Systems;Smartvid io;Bliss Health;Medumo;Cabbige;Listenwise;The Canary System;CleanFiber, Inc. (formerly Ultracell Insulation);Kuva Systems (Formerly MultiSensor Scientific);Freightflows;Kalion;InCrowd;Pepperlane;Karvi;Raysecur;Vespr Solar;LuminDx;Pumpspotting;Radical Plastics;Tally Street;Paerpay;Concentric;AceUp;Because Intelligence;Everyday Life Insurance;Hilltop BioSciences;Zippity;Viv;Mentorworks;constanttherapyhealth;Karvi;AOA;Beeyonder;Trusst;Newmetrix;Piction Health;RevenueBase;Circa;Agile Devices;JAM Technologies;Jaia;Imago Rehab;Engageware;Cyvl;Precision Ventures;Raven360;Groma;Givzey;Because</t>
  </si>
  <si>
    <t>ezCater;Upland Software;CIMCON Lighting;Daktari Diagnostics;Electra Vehicles;Groma;Kuva Systems (Formerly MultiSensor Scientific);Pixability;AOA;Qstream</t>
  </si>
  <si>
    <t>gaming;health;travel;legal;security;fintech;wellness beauty;music;real estate;fashion;food;media;telecom;education;energy;kids;robotics;jobs recruitment;transportation;semiconductors;marketing;enterprise software</t>
  </si>
  <si>
    <t>Netherlands;United States;United Kingdom;Canada;Argentina</t>
  </si>
  <si>
    <t>North America;United States;Newtown</t>
  </si>
  <si>
    <t>https://twitter.com/launchpadvg</t>
  </si>
  <si>
    <t>https://www.linkedin.com/company/launchpad-venture-group/</t>
  </si>
  <si>
    <t>https://www.crunchbase.com/organization/launchpad-venture-group</t>
  </si>
  <si>
    <t>https://storage.googleapis.com/dealroom-images-production/f7/MTAwOjEwMDpjb21wYW55QHMzLWV1LXdlc3QtMS5hbWF6b25hd3MuY29tL2RlYWxyb29tLWltYWdlcy8yMDI0LzAxLzIzL2E1MzhhODVhNzczNjIzYjU5MjQzNWI5NmJiNzAyOTM1.jpeg</t>
  </si>
  <si>
    <t>115.42</t>
  </si>
  <si>
    <t>2467.78</t>
  </si>
  <si>
    <t>963461</t>
  </si>
  <si>
    <t>https://app.dealroom.co/investors/bonfire_ventures</t>
  </si>
  <si>
    <t>https://www.bonfirevc.com/</t>
  </si>
  <si>
    <t>Bonfire Ventures</t>
  </si>
  <si>
    <t>Lead Seed rounds for business software founders transforming the industries they target</t>
  </si>
  <si>
    <t>United States, Santa Monica, Santa Monica Pier, 395</t>
  </si>
  <si>
    <t>34.0136115</t>
  </si>
  <si>
    <t>-118.4937298</t>
  </si>
  <si>
    <t>Jim Andelman (Managing Director,Co-Founder);Mark Mullen (Managing Director,Co-Founder);Leah Volger (Vice President);Loren Shepard (Administrative Director);Danika Robinson Lyon Koenig (Investor)</t>
  </si>
  <si>
    <t>Jim Andelman;Mark Mullen;Leah Volger;Loren Shepard;Danika Robinson Lyon Koenig</t>
  </si>
  <si>
    <t>male;male;female;female;female</t>
  </si>
  <si>
    <t>Managing Director,Co-Founder;Managing Director,Co-Founder;Vice President;Administrative Director;Investor</t>
  </si>
  <si>
    <t>Infospace;ZeroTier Networks;Invoca;Atrium;Shippabo;ChowNow;EV Connect;MessageLabs;TaxJar;Particle (formerly Spark);HONK;mPulse Mobile;Credit Key;FutureVault;Nestegg;Openpath;Earnest Research;SafeRide Health;Spekit;Windfall Data;Brainbase;Rainforest;HealNow;ThinkIQ;Trinity Mobile Networks;InvolveSoft;AtriumHQ;Influence.co;Branch Messenger;Postie;Vintra;Inspire;Fuel50;Thankful;Duro Labs;DISQO;Clearedin;Branch App;Edify Labs;Boulevard;Rwazi;Nobl9;Tourial;Aforza;Cube;KYC Hospitality;Optimize Health;Upp;Integry;Topia;Stonehenge Technology Labs;Writer;Meshmark;NestEgg;Spotter;Figment;Skael;Blueprint (Formerly HelloJoy);Brightflow AI;Prospr At Work;FlowPath;TeamSense;involve.ai;Swell;Topline Pro (formerly ProPhone);Fermata Discovery;Trustpage;Hum Capital;Wildfire-corp;Alvys;Operative Intelligence;Demoleap;Telgorithm;Aloft - formerly Kittyhawk.io;Suite Studios;Fermata Discovery;WARP;Matrix World;ChangeEngine;Oasys;Getprado;ChangeEngine;CalmWave;Starmarket Network Technology;ProPhone</t>
  </si>
  <si>
    <t>Figment;Invoca;Writer;DISQO;Branch App;Boulevard;TaxJar;Particle (formerly Spark);Spekit;Credit Key</t>
  </si>
  <si>
    <t>Foundry Group;Mull Capital</t>
  </si>
  <si>
    <t>health;travel;legal;security;fintech;wellness beauty;real estate;food;media;telecom;education;energy;event tech;robotics;jobs recruitment;transportation;marketing;enterprise software</t>
  </si>
  <si>
    <t>United States;Germany;United Kingdom;Canada;Netherlands;Mauritius;Israel;Singapore;China</t>
  </si>
  <si>
    <t>North America;United States;Santa Monica;Bellflower</t>
  </si>
  <si>
    <t>https://twitter.com/bonfire_vc</t>
  </si>
  <si>
    <t>https://www.linkedin.com/company/bonfire-ventures</t>
  </si>
  <si>
    <t>https://www.crunchbase.com/organization/bonfire-ventures</t>
  </si>
  <si>
    <t>https://storage.googleapis.com/dealroom-images-production/b2/MTAwOjEwMDpjb21wYW55QHMzLWV1LXdlc3QtMS5hbWF6b25hd3MuY29tL2RlYWxyb29tLWltYWdlcy8yMDE4LzA1LzI3LzE2N2VlYmYwZmZmZjZhYTY2ZjM4ZjNjOTMyNWM2Y2Ez.png</t>
  </si>
  <si>
    <t>908.19</t>
  </si>
  <si>
    <t>58.91</t>
  </si>
  <si>
    <t>6218.30</t>
  </si>
  <si>
    <t>963452</t>
  </si>
  <si>
    <t>https://app.dealroom.co/investors/tsvc</t>
  </si>
  <si>
    <t>http://www.tsvcap.com</t>
  </si>
  <si>
    <t>TSVC</t>
  </si>
  <si>
    <t>A Micro VC fund run by a tight-knit network of entrepreneurs and executives who mostly have graduated from Tsinghua University, in Beijing, China</t>
  </si>
  <si>
    <t>Spencer Greene</t>
  </si>
  <si>
    <t>Weiying Ding (Seed Fund);Chun Xia (Partner);Michael (Xuecheng) Jin (Angel);Eugene Zhang (Seed Fund);Jinlin Wang (Angel);Allen Hsu (Angel)</t>
  </si>
  <si>
    <t>Spencer Greene;Weiying Ding;Chun Xia;Michael (Xuecheng) Jin;Eugene Zhang;Jinlin Wang;Allen Hsu</t>
  </si>
  <si>
    <t>n/a;Seed Fund;Partner;Angel;Seed Fund;Angel;Angel</t>
  </si>
  <si>
    <t>CoolaData;Palmap;EquityZen;DataFox;Nimble VR;Mayvenn;Wefunder;TOK.tv;Chewse;Binpress;Geeklist;LocusLabs;PlayFab;StudyEdge;Medrio;Sliced Investing;HigherMe;Solfice;Sales Beach;2RedBeans;Bitvore;Lantern;Propel(x);Iterable;Quanergy;Ravti;HealthCrowd;Next Caller;NodePrime;Lucid;Vango;OpenTrons;PharmaSecure;bounce.io;Pact Fitness;Carta;SendHub;NuMedii;Ghostruck;ModeWalk;Launchpad Toys;Zoom;NetPlenish;Motion Math;MoBagel;Metric Insights;VisualThreat;DynaOptics;Nopsec;TrueVault;MaiCoin;Ginkgo Bioworks;Civil Maps;Instavest, Inc.;TapEngage;Bell Biosystems;Cassia Networks;Beijing ACCB Biotech Ltd.;Modelo inc;DataFox;TranscribeMe;Love With Food;Yardbook;Xola;Apptopia;Avocode;MixRank;Flowcast;Kloudless;Pipapaiindex;ZingBox;Watchup;Strikingly;Testim.io;Lex Machina;SimpleCitizen;PrivateCore;PerceptIn;Rapt Media;Bloom Institute of Technology (formerly Lambda School);Zum;Valant;Gaatu;SENTIO;Niveus Medical;Fingi;PhysioCue;Kassen Company;NeuVector;Kinetic Technologies;Tiger LifeScience;Aptitude Medical Systems;Blueprint Registry;Learning Genie;Sonar Technologies;Synthomics;WntRx Pharmaceuticals;Loop Genomics;Musely;Building Engines;Citcon;KPI Therapeutics;DoubleRecall;YouWorld;Celential.ai;Percept.AI;Plus;IoT Flash;AppEx Networks;MyHealthTeams;NewVector;Landscape Mobile;CellSight Technologies;Rescue Therapeutics;Midas Touch Games;ConcentRx;Cureseq;Afficient Academy;Celldom;ShopGeniusApp;Flow ++;ECreditpal;Stratifyd;ZFrontier;Lucid VR Inc.;Botorange.com;Jasper Therapeutics;Healthlane;Angle Health;Citcon;Kubit;Got;Keywise;Sherpa;Avoma;Kolo Medical;Egomotion;Haitou Global;KeyDB;Stratodyne;Sidechain;Weave;Preveta;Key;myYogaTeacher;Givelist;Appaegis;Revery AI;Deskimo;Aviva Links;TOP Network;ScholarMe;Leadoptik;eBots;Key;Sherpa;Automat Solutions;Visla;2RedBeans;AccuSilicon;iLabService;d-Matrix;PowerGo-Go;Path;Beagle Technology;Mammoth Cyber;MyShell;Peblla</t>
  </si>
  <si>
    <t>Zoom;Carta;Ginkgo Bioworks;Iterable;OpenTrons;Quanergy;Zum;Plus;d-Matrix;Building Engines</t>
  </si>
  <si>
    <t>InnoSpring</t>
  </si>
  <si>
    <t>Israel;China;United States;Canada;Ireland;Czech Republic;Brazil;Nigeria;Singapore</t>
  </si>
  <si>
    <t>https://twitter.com/tsvcap</t>
  </si>
  <si>
    <t>https://www.linkedin.com/company/tsvcap</t>
  </si>
  <si>
    <t>https://www.crunchbase.com/organization/teec-angel-fund</t>
  </si>
  <si>
    <t>https://storage.googleapis.com/dealroom-images-production/9f/MTAwOjEwMDpjb21wYW55QHMzLWV1LXdlc3QtMS5hbWF6b25hd3MuY29tL2RlYWxyb29tLWltYWdlcy8yMDE4LzA1LzI3Lzc5OGJkMTc2ZWY3Y2JiODRkNGI2NDMwOWRlNDg5MTM2.png</t>
  </si>
  <si>
    <t>354.85</t>
  </si>
  <si>
    <t>3069.09</t>
  </si>
  <si>
    <t>13980.43</t>
  </si>
  <si>
    <t>962999</t>
  </si>
  <si>
    <t>https://app.dealroom.co/companies/bytedance</t>
  </si>
  <si>
    <t>http://bytedance.com/</t>
  </si>
  <si>
    <t>ByteDance</t>
  </si>
  <si>
    <t>Owns a series of content platforms that enable people to connect with, consume, and create content</t>
  </si>
  <si>
    <t>100098 Beijing, Beijing, China</t>
  </si>
  <si>
    <t>39.9673476</t>
  </si>
  <si>
    <t>116.3408254</t>
  </si>
  <si>
    <t>Edward;LiWei;Rena Zheng;tangqiwa;Josie;Lawrence Chua (蔡恩耀);Laure;Constance Mesnil;Timothé DUVAL;XY Lu;W R;Alejandra Scherk;Yvette;Hongkai (Kyle) Chen;katherine;Filipp Eremeev;Anastasia Khramchenko;Frank JIAN;Alberto RG;Ignasi Manso;lin shi;jaiko;Poppy</t>
  </si>
  <si>
    <t>Zhang Yiming (CEO);Wei-Ying Ma (Vice President,Vice President &amp; Head of AI Labs,Head of AI Labs);Ming Reng Wu (Marketing Operation Manager);Rubo Liang (Co-Founder);Chin Tan (Experience);Alexander Chen;Ryan Ye;Cathryn Chen. (Investor);Ke Zheng;Cynthia Kim;Ye Xia;Jiayao (Julia) Han (Director);Siying Bai;Dr. Lingxiao Xia;Fischer Lan (Director);Adam Silverschotz. (Investor);Ethan Ng Hao Yuan;Galih M (Founding Partner);Zhiao Yu (Advisor);Hans Tung (Investor);Clarey Zhu (Investor);Wei L. (Product Manager);Queena Qiu</t>
  </si>
  <si>
    <t>Zhang Yiming;Wei-Ying Ma;Ming Reng Wu;Edward;LiWei;Rena Zheng;tangqiwa;Rubo Liang;Josie;Lawrence Chua (蔡恩耀);Chin Tan;Laure;Constance Mesnil;Timothé DUVAL;Alexander Chen;Ryan Ye;XY Lu;Cathryn Chen.;Ke Zheng;Cynthia Kim;Ye Xia;W R;Jiayao (Julia) Han;Siying Bai;Dr. Lingxiao Xia;Alejandra Scherk;Fischer Lan;Adam Silverschotz.;Yvette;Hongkai (Kyle) Chen;katherine;Filipp Eremeev;Ethan Ng Hao Yuan;Anastasia Khramchenko;Galih M;Frank JIAN;Zhiao Yu;Alberto RG;Hans Tung;Ignasi Manso;lin shi;Clarey Zhu;jaiko;Poppy;Wei L.;Queena Qiu</t>
  </si>
  <si>
    <t>male;male;male;male;female;male;female;male;male;female;female;male;male;female;male;male;female;male;female;male;male;female;male;none of the options;none of the options;male;female;male;male;male;male;female;female;female;female;female;female</t>
  </si>
  <si>
    <t>CEO;Vice President,Vice President &amp; Head of AI Labs,Head of AI Labs;Marketing Operation Manager;n/a;n/a;n/a;n/a;Co-Founder;n/a;n/a;Experience;n/a;n/a;n/a;n/a;n/a;n/a;Investor;n/a;n/a;n/a;n/a;Director;n/a;n/a;n/a;Director;Investor;n/a;n/a;n/a;n/a;n/a;n/a;Founding Partner;n/a;Advisor;n/a;Investor;n/a;n/a;Investor;n/a;n/a;Product Manager;n/a</t>
  </si>
  <si>
    <t>Toutiao by ByteDance;Minerva Project;MYBO GAME;TikTok;Live.me - social video chat;Pico Interactive;Zhangyue Technology;Dailyhunt;Feiliu;Terark;Hupu;JuLive.com;Syrius Robotics;Bailian.AI;Lixiang;Dynasty Gene;HexMeet;IMile;Mountain Top;ORIGITECH;Haoxinqing;Kidari Studio;Lingxi;Silicon Integrated;QuadTalent;VisionNav Robotics;Narwal;Shuimu BioSciences;IReadyIT;NYSCPS;Moonton Technology;Startdt (奇点云);Amcare;Shenzhen Dahuan Robot Technology;Zhongqu Technology;Dudiangushi;RiVAI Technologies;Lanxiong;Starlink;Singularity Cloud;Yizhikan Comics;Yingtuobang;Iplus Mobot;Sinian Smart Driving;Yinyu;Ning Ji;Real Hype Creative Technology;Shark Fit;Summer;Tower;Shanghai Cheyouhui Automotive;Beijing Zhengyan Software;Mushu Information;Paihai Wave Network Technology;Yinghe (Shenzhen) Robotics and Automation Technology;Hangzhou Liweike Technology;Wuhan Hongyu Zhishang Technology;Quzhou Zhenxuan Brand Development</t>
  </si>
  <si>
    <t>Lixiang;Toutiao by ByteDance;Dailyhunt;Moonton Technology;Hupu;Zhangyue Technology;IReadyIT;Sinian Smart Driving;Syrius Robotics;IMile</t>
  </si>
  <si>
    <t>BA Capital;Huakong Electronics (Tianjin) Investment Management;XVC</t>
  </si>
  <si>
    <t>media;telecom</t>
  </si>
  <si>
    <t>gaming;health;security;fintech;wellness beauty;real estate;sports;food;media;education;energy;home living;robotics;jobs recruitment;transportation;semiconductors;marketing;enterprise software</t>
  </si>
  <si>
    <t>China;United States;India;United Arab Emirates;Vietnam;Hong Kong</t>
  </si>
  <si>
    <t>data analytics;content;verified unicorns and $1b exits;mobile gaming;immersive technologies</t>
  </si>
  <si>
    <t>Asia;North America;South America;Japan;China;United States;Brazil;Tokyo;Shanghai;Shenzhen;Beijing;Los Angeles;São Paulo</t>
  </si>
  <si>
    <t>https://www.facebook.com/bytedance-346929929004960</t>
  </si>
  <si>
    <t>https://twitter.com/bytedancetalk</t>
  </si>
  <si>
    <t>https://www.linkedin.com/company/bytedance/</t>
  </si>
  <si>
    <t>https://www.crunchbase.com/organization/bytedance</t>
  </si>
  <si>
    <t>https://storage.googleapis.com/dealroom-images-production/57/MTAwOjEwMDpjb21wYW55QHMzLWV1LXdlc3QtMS5hbWF6b25hd3MuY29tL2RlYWxyb29tLWltYWdlcy8yMDI0LzAzLzAxLzhjNjU4NjUyYmFlNTQ5MjA3YzAwZmUxNTc5YzQwOTlk.png</t>
  </si>
  <si>
    <t>37.21</t>
  </si>
  <si>
    <t>Mushu Information;Amcare;Yizhikan Comics;Yingtuobang;Pico Interactive;Moonton Technology;Terark</t>
  </si>
  <si>
    <t>n/a;1500;n/a;n/a;n/a;4000;n/a</t>
  </si>
  <si>
    <t>N/A;N/A;N/A;N/A;82.73;0.5;0.11</t>
  </si>
  <si>
    <t>Global Private Decacorns;Unicorns</t>
  </si>
  <si>
    <t>6376.84</t>
  </si>
  <si>
    <t>32097.64</t>
  </si>
  <si>
    <t>962202</t>
  </si>
  <si>
    <t>https://app.dealroom.co/investors/andalusia_open_future</t>
  </si>
  <si>
    <t>https://andalucia.openfuture.org/</t>
  </si>
  <si>
    <t>Andalusia Open Future</t>
  </si>
  <si>
    <t>An initiative to accelerate technology-based startups</t>
  </si>
  <si>
    <t>17 Camino de los Descubrimientos, 41092 Seville, Andalusia, Spain</t>
  </si>
  <si>
    <t>37.4083687</t>
  </si>
  <si>
    <t>-6.0035029</t>
  </si>
  <si>
    <t>Seville</t>
  </si>
  <si>
    <t>microapps;mywoork;FIIXIT;BackBlack;Bugaloop;ClickTOM System;Urban Clouds;Cohosting;Muving;Teachlabs;Cadifornia;Loonfy;Kradleco;Datacasas Proptech;Froged;VisionTIR;Abilista;Agrow Analytics;Dropier;Hiklub;KrillAudio;OWO;Ctrading;Logístiko EL;Wypro 3D Medical;iUrban.es;Eneso;Waaraya;genengine;Talent Jam Online;Doggies in Town;HRider;Tleo;Debit2Go;Zaguan Tech;Akiabara Tech;AIONE Solutions;Innoeco;Pescadissimo;Connectattoo;Crea&amp;ticket;G Data Solutions;ParkC2C;MoveMod;ITS For People;eWatchTower;Sun&amp;Green;Hábilon;Dadaí Shop;Dietly;boatINN;SmartPanel;TRYNAP;UVISSION;OWE;EVO INDUSTRIA;UVI24;MTR | Medical Tourism Review;Neuromindset;Docline;Frinwo SL;Ticloud;Solar Nub;Holiapps;PadelManager;Motoblockchain;I+Db Acoustic;Cloudtoway;Cisnea;Dencanto;La Diversiva;Docline</t>
  </si>
  <si>
    <t>Docline;Docline;OWO;Logístiko EL;Agrow Analytics;Froged;Doggies in Town;Cohosting;Neuromindset;Bugaloop</t>
  </si>
  <si>
    <t>gaming;health;travel;security;fintech;wellness beauty;real estate;fashion;sports;food;media;education;energy;kids;event tech;robotics;jobs recruitment;transportation;marketing;enterprise software</t>
  </si>
  <si>
    <t>Europe;Spain;Seville;Navalmoral;Almería;Málaga;Córdoba</t>
  </si>
  <si>
    <t>https://twitter.com/openfuture_and</t>
  </si>
  <si>
    <t>https://www.linkedin.com/company/andalucia-open-future/</t>
  </si>
  <si>
    <t>https://storage.googleapis.com/dealroom-images-production/5b/MTAwOjEwMDpjb21wYW55QHMzLWV1LXdlc3QtMS5hbWF6b25hd3MuY29tL2RlYWxyb29tLWltYWdlcy8yMDE4LzA1LzE4LzAzZGYxMWRlZWVlZmU2ZDljYTJkYWQxODc4NGVmOTQ5.jpeg</t>
  </si>
  <si>
    <t>may/2018</t>
  </si>
  <si>
    <t>36.34</t>
  </si>
  <si>
    <t>962184</t>
  </si>
  <si>
    <t>https://app.dealroom.co/investors/rho_canada_ventures</t>
  </si>
  <si>
    <t>http://www.rhocanada.com/</t>
  </si>
  <si>
    <t>Rho Canada Ventures</t>
  </si>
  <si>
    <t>Convey Computer;Dashlane;Celtro;ReachLocal;AddThis;Tapjoy;LucidLogix Technologies;Senseonics;Plotly;Principia BioPharma;BroadLogic Network Technologies;Endomedix;Raycer Graphics;Archemix;Thinkwell;InboundWriter;Compaq;CloudPay;Aislelabs;Convercent;Xtera Communications;Amp'd Mobile;Everyday Health;Figure 1;InnerWireless;NGM Biopharmaceuticals;Anacor Pharmaceutical;diaDexus;Nuventix;Augur;MegaPath;Active Power;Ciena;Auvik Networks;Human Genome Sciences;MedImmune;Smart Skin Technologies;Enerkem;Airspan;Karma Gaming;Verathon;OraMetrix;Senomyx;Bluefly;Analyze Re;Ciris Energy;NephroGenex;Mandalay Sports Media (MSM);Vanda Pharmaceuticals;Avolent;Cara Therapeutics;SARcode Bioscience;Fixmo;Public Mobile;IdenTrust;Mersana Therapeutics;Tacoda;iVillage;Shadow Networks;Xora, Inc.;Makeover Solutions;Nora Therapeutics, Inc.;Ample Communications;Sionex;AirVM;VIA Networks;Dyax;COMSPACE LIMITED;SeatGeek;Philo;ChargePoint;Intralinks;August Home;eZiba.com;Saudi Telecom Company;Kasisto;ON24;MIPS;Acalvio Technologies;Wunderkind (BounceX);AlleWin Technologies;TechStyle Fashion Group;Alibre;Vidyo;LightPointe;Optical Micro-Machines;PHT Corporation;EMachines;Evolver;Intransa;LiveBarn;Aristotle Circle;XGraph;Chiaro Networks;Thoughtful Media;SiteStuff;MyBuys;Vertoe;Travora Media;Eightfold Logic;OMGPOP;Clean Urban Energy;Commerce One;Premier Anesthesia;MPV;BrightVolt;Fabletics;Capstone Turbine Corp;Resson;Alien Technology;SPORTLOGiQ;Global Exchange;Proactis;OneTrust;MediGene;Engagio;Fevo;TrialJectory;NitroMed;Innova Dynamics;NexTec Group;Blocknative;Pawlicy Advisor Inc.;Meta;Ansa;Dexai Robotics;Savage X Fenty;TheFintechLab;Narratiive;LiveXLive;Seated;AqueSys;Gloucester Pharmaceuticals;EnMass Energy;CRB Innovations;Dendreon;Toolio;HyAlto;Fractal Systems;Middlebrook;Chango;Ripe Digital Entertainment;coppercolorado.com;LeukoSite;Space Industries;inPowered;Feel;Applied Science Fiction;Everyday health inc;Capstone Green Energy;Chorum Technologies;Com21;Constellar;Coral Network;enherent Corp;eTang.com;INOTEK Foundation.;Powerful Media.co.uk;Streetmail;Telinq;Unisite;Wi Networks</t>
  </si>
  <si>
    <t>Saudi Telecom Company;Compaq;MedImmune;Ciena;Dyax;Anacor Pharmaceutical;OneTrust;Principia BioPharma;Human Genome Sciences;Intralinks</t>
  </si>
  <si>
    <t>gaming;health;travel;legal;security;fintech;music;real estate;fashion;sports;food;media;telecom;education;energy;kids;hosting;home living;event tech;robotics;transportation;semiconductors;marketing;enterprise software;space;chemicals;consumer electronics</t>
  </si>
  <si>
    <t>United States;Mexico;Israel;Canada;United Kingdom;Saudi Arabia;Italy;Spain;Germany;Lithuania;Australia;China</t>
  </si>
  <si>
    <t>https://twitter.com/rhocanada</t>
  </si>
  <si>
    <t>https://storage.googleapis.com/dealroom-images-production/43/MTAwOjEwMDpjb21wYW55QHMzLWV1LXdlc3QtMS5hbWF6b25hd3MuY29tL2RlYWxyb29tLWltYWdlcy8yMDE4LzA1LzE4L2E4Y2VmZjhiNjUwNDljNjkyNjQ5NzIxOGQ3Zjc3NDYy.png</t>
  </si>
  <si>
    <t>5.46</t>
  </si>
  <si>
    <t>98.26</t>
  </si>
  <si>
    <t>39279.54</t>
  </si>
  <si>
    <t>38434.73</t>
  </si>
  <si>
    <t>961619</t>
  </si>
  <si>
    <t>https://app.dealroom.co/investors/insignia_ventures</t>
  </si>
  <si>
    <t>http://www.insignia.vc/</t>
  </si>
  <si>
    <t>Insignia Ventures</t>
  </si>
  <si>
    <t>Appier;Propzy;Groww;Carro;Igloohome;First Circle;INTELLLEX;Brankas;PAYFAZZ;Beam;Ajaib;Warung Pintar;Fore Coffee;Finhay;Aspire;RateX;LOGIVAN;Shipper;YukStay;Ritase;YouTrip;CoHive;LifePal Health;Sayurbox;Recruitery;CheepCheep;Evos Esports;Travelio;Edmicro;Waves;Tonik;Janio;Pahamify;Nimbly Technologies;Gigantec Media;Verihubs;Growthwell;AwanTunai;Super;WIZ.AI;Clavis Aurea Singapore;Intellect;Eezee;Bluesheets;Credibook;Flip.id;Triple-A;Tado;Nektar;RateS;Symbo Insurance;Pinhome;Rainforest;Float Foods;Aspire Singapore;DishServe;Assemblr;Honest Bank;Medici;Ease Healthcare;TelePro;Fazz;Nudge;Tentang Anak;RADIUS;FishLog;Particle Network;XLD Finance;WĪF;Asani;Konvy;Bakool;Kick Avenue;Sending Labs;Story Protocol;Bloomo Investment;EVOS Esports;Fluid Financial;BroilerX;bluesheets</t>
  </si>
  <si>
    <t>Groww;Carro;Appier;Ajaib;Tonik;Aspire;Sayurbox;Beam;Fazz;Super</t>
  </si>
  <si>
    <t>Physicians' Organization at Children's Hospital Retirement Plan Group Trust;Andrew W. Mellon Foundation;Children's Hospital Corporation Pension Plan</t>
  </si>
  <si>
    <t>gaming;health;travel;legal;security;fintech;wellness beauty;music;real estate;fashion;food;media;education;home living;jobs recruitment;transportation;marketing;enterprise software</t>
  </si>
  <si>
    <t>Taiwan;Vietnam;India;Singapore;Philippines;Indonesia;United States;Japan;Thailand</t>
  </si>
  <si>
    <t>https://twitter.com/insigniavc</t>
  </si>
  <si>
    <t>https://www.linkedin.com/company/insignia-ventures</t>
  </si>
  <si>
    <t>1483.65</t>
  </si>
  <si>
    <t>97.75</t>
  </si>
  <si>
    <t>80.79</t>
  </si>
  <si>
    <t>10292.89</t>
  </si>
  <si>
    <t>961612</t>
  </si>
  <si>
    <t>https://app.dealroom.co/investors/medrithm</t>
  </si>
  <si>
    <t>http://www.nlc.health</t>
  </si>
  <si>
    <t>NLC - The Healthtech Venture Builder</t>
  </si>
  <si>
    <t>NLC is the European healthtech venture builder. We bring together the best tech, people and capital to build life-changing ventures</t>
  </si>
  <si>
    <t>52.3702157</t>
  </si>
  <si>
    <t>4.8951679</t>
  </si>
  <si>
    <t>Lars Olthof;Marlin Broeks;Hidde ten Brink (Investment Director);Kevin Boekholt;Simeon Vasilev;Maurits Vriesendorp;Ciara Hennessy;Remco van Zanten;Sjaak Deckers (Venture Partner,Advisor);Jack van Lint (Venture Partner);Jorge Cortell (Venture Partner);Peter Kuyt;Jola Danaj</t>
  </si>
  <si>
    <t>Bert-Arjan Millenaar (CEO,Founder);Mark Bloemendaal;Bart Geerts;Walter Balestra (Investor);Peter Vermeulen;Finn Ketler;Ivo De la Rive Box;Willem Fontijn;Nicolas Geûens (Advisor);Jac Goorden</t>
  </si>
  <si>
    <t>Lars Olthof;Marlin Broeks;Hidde ten Brink;Kevin Boekholt;Simeon Vasilev;Maurits Vriesendorp;Bert-Arjan Millenaar;Ciara Hennessy;Remco van Zanten;Mark Bloemendaal;Bart Geerts;Walter Balestra;Peter Vermeulen;Sjaak Deckers;Finn Ketler;Ivo De la Rive Box;Willem Fontijn;Jack van Lint;Jorge Cortell;Peter Kuyt;Nicolas Geûens;Jola Danaj;Jac Goorden</t>
  </si>
  <si>
    <t>male;female;male;male;male;male;male;female;male;male;male;male;male;female;male;male;male;male;male;female;male</t>
  </si>
  <si>
    <t>n/a;n/a;Investment Director;n/a;n/a;n/a;CEO,Founder;n/a;n/a;n/a;n/a;Investor;n/a;Venture Partner,Advisor;n/a;n/a;n/a;Venture Partner;Venture Partner;n/a;Advisor;n/a;n/a</t>
  </si>
  <si>
    <t>Innofuse;Nicolab;Haermonics;NBT Analytics;DeepHealth;Concord Neonatal;SuperSeton;Lapara Surgical;Scinvivo;MindAffect;Symbio Therapy;Stokhos;DTwist;Kaminari Medical;MLA Diagnostics;STAR TRIC;NC Biomatrix;Venous Stent;Bilihome;Angiogenesis Analytics;Arne;Flowview Diagnostics;PEP Health;HEMEO;ALLERGIOS;Flashpathology;AETHERUS;Lumabs;IPD;POROUS GmbH;Karla Therapeutics;PERSUASIVE Dx;Pasithea;Altach;ago.health;Myotact;Lamina Therapeutics;Biteon;Amresolute;Serda-therapeutics;Garland Surgical;Artifex;Provasctec;Theragenix;Foveo Fertility;Loresa;LMA Optimizer;Echoguide;OsteoWeld Surgical;TranSet Surgical;CELTIC Medical;Epione Therapeutics;SelfSafeSure;Intuescope;AiSentia;Capnosway;Retendon;AIDO;Polynerve;Crainio;Heat2Move;Carebed;Ansana;ImplantGuard;HapticHeart Solutions;Asclepius MedTech;Amotio;Mimesis Spine;Medrithm;WYSIR;ProLUDE;Retinacheck;Sansepsis;Oval Bone Saw;Aspect Neuroprofiles;Respiosa;BioDGraft;Occlutex;Jiminy;HydroGlaze;Cellumina;Aptavision;Nirvyu;Anguard Therapeutics;Sonikhealth;Ponos Femtech;Spectera;Pryfiber;MaterMend;Myco.tools;Occlufibre;OccluNova;Nilocas;Axial Orthopaedics;Liftya</t>
  </si>
  <si>
    <t>Nicolab;DeepHealth;Scinvivo;Haermonics;Flowview Diagnostics;Bilihome;LMA Optimizer;MindAffect;POROUS GmbH;Echoguide</t>
  </si>
  <si>
    <t>Noaber;Limburg Development and Investment Company;Phillips Financial</t>
  </si>
  <si>
    <t>health;semiconductors;enterprise software</t>
  </si>
  <si>
    <t>Netherlands;Italy;United Kingdom;Germany;France;Ireland;Austria;United States;Spain</t>
  </si>
  <si>
    <t>Europe;Netherlands;Germany;Amsterdam;Munich</t>
  </si>
  <si>
    <t>https://www.facebook.com/nlcventures</t>
  </si>
  <si>
    <t>https://www.linkedin.com/company/5192061</t>
  </si>
  <si>
    <t>https://storage.googleapis.com/dealroom-images-production/ad/MTAwOjEwMDpjb21wYW55QHMzLWV1LXdlc3QtMS5hbWF6b25hd3MuY29tL2RlYWxyb29tLWltYWdlcy8yMDE5LzAyLzExLzI1ZTk4YmUzOThiMDIyMDM4ZTIwY2EzMjk1YjUzNzhl.jpg</t>
  </si>
  <si>
    <t>Smart Health Amsterdam Investors</t>
  </si>
  <si>
    <t>26.93</t>
  </si>
  <si>
    <t>160.29</t>
  </si>
  <si>
    <t>960666</t>
  </si>
  <si>
    <t>https://app.dealroom.co/companies/nxt_capital</t>
  </si>
  <si>
    <t>http://www.nxtcapital.com/</t>
  </si>
  <si>
    <t>NXT Capital</t>
  </si>
  <si>
    <t>A Middle-Market Lending &amp; Finance Firm</t>
  </si>
  <si>
    <t>Brian Miazga (Managing Director);Anurag Chandra (Managing Director);Michael Gay (Senior Managing Director);Peter Fair (Managing Director);Linda Chaffin (Head of Institutional Marketing);Neil Rudd (Chief Financial and Administrative Officer,Chief Financial,Administrative Officer);Bruce Frank (General Counsel);Robert Radway (CEO,Chairman and CEO);Craig Andreen (Senior Managing Director);Jan Haas (Senior Managing Director);Kevin Rostowsky (Senior Managing Director);John Finnerty (Senior Managing Director);Mike Litwin (Risk Officer,Chief Credit,Chief Credit and Risk Officer)</t>
  </si>
  <si>
    <t>Brian Miazga;Anurag Chandra;Michael Gay;Peter Fair;Linda Chaffin;Neil Rudd;Bruce Frank;Robert Radway;Craig Andreen;Jan Haas;Kevin Rostowsky;John Finnerty;Mike Litwin</t>
  </si>
  <si>
    <t>male;male;male;male;female;male;male;male;male;male;male;male;male</t>
  </si>
  <si>
    <t>Managing Director;Managing Director;Senior Managing Director;Managing Director;Head of Institutional Marketing;Chief Financial and Administrative Officer,Chief Financial,Administrative Officer;General Counsel;CEO,Chairman and CEO;Senior Managing Director;Senior Managing Director;Senior Managing Director;Senior Managing Director;Risk Officer,Chief Credit,Chief Credit and Risk Officer</t>
  </si>
  <si>
    <t>Maxymiser;Open Mile;Vantrix;Skycross;NextCare;Aurora Parts &amp; Accessories;BoxTone;Prospira PainCare;InnoPharma;Foundation Wellness;American Dental Partners;Cayenne Medical;Survey Sampling international;Help/Systems;Procare Software;SAVO;CIBT Global;Northeast Dental Management;Custom Ecology;North Sails;Maxor;Stanton Carpet;FRONTSTEPS;Mentis Neuro Health;Aakash Chemicals;BlackHawk Industrial;Raymundos Food Group;GPSTrackIt;MyBuys;Phoenix Rehabilitation and Health Services;My Alarm Center;GNAP;DDS Lab;Physiotherapy Associates;Medical Scribe Systems;Cascade Windows;Legacy.com;BrightPet Nutrition Group;Resource Label Group;NSI Industries;Trinity Consultants;InnoPharma;Aspen Medical Products;Control 3;Zone Mechanical;Krayden;Regent Holding;Lively;NWPS;Sunny Sky Products;Sunvair;Total Fleet Solutions;Ohio Transmission Corporation;Stella Rising</t>
  </si>
  <si>
    <t>Procare Software;Physiotherapy Associates;Cascade Windows;MyBuys;InnoPharma;SAVO;Maxymiser;My Alarm Center;InnoPharma;BoxTone</t>
  </si>
  <si>
    <t>health;travel;legal;security;fintech;real estate;fashion;sports;food;media;telecom;energy;home living;jobs recruitment;transportation;semiconductors;marketing;enterprise software;engineering and manufacturing equipment</t>
  </si>
  <si>
    <t>business lending</t>
  </si>
  <si>
    <t>https://twitter.com/nxtcapital</t>
  </si>
  <si>
    <t>https://www.linkedin.com/company/nxt-capital</t>
  </si>
  <si>
    <t>https://www.crunchbase.com/organization/nxt-capital-venture</t>
  </si>
  <si>
    <t>https://storage.googleapis.com/dealroom-images-production/d6/MTAwOjEwMDpjb21wYW55QHMzLWV1LXdlc3QtMS5hbWF6b25hd3MuY29tL2RlYWxyb29tLWltYWdlcy8yMDI0LzAxLzA3L2ZiYzU4ZTdmODVkYjgwMDc1ZDUzMDllYzczZjg5ZDUy.png</t>
  </si>
  <si>
    <t>Maxymiser</t>
  </si>
  <si>
    <t>790.91</t>
  </si>
  <si>
    <t>959858</t>
  </si>
  <si>
    <t>https://app.dealroom.co/investors/aplus_capital</t>
  </si>
  <si>
    <t>http://www.apluscap.com/</t>
  </si>
  <si>
    <t>Hongtai Aplus</t>
  </si>
  <si>
    <t>Chinese angel investment fund co-established by the founder of Chinese education giant New Oriental Education</t>
  </si>
  <si>
    <t>TargetRx;SoundAI;Ucommune;NovuMind;Cybrook;Xyb2b.com;Mama+;Xreal;Beijing Don Quixote Technology;FaceUnity;Tricorn;Shenzhen Rui Medical ( Deep Core);Edianzu;Chaohi;CGeneTech;Beijing Digital Green Earth Technology (Lidar360);UISEE;Shuxi Technology;KK Group;Frozen Goods Home;Dtwave;Heqiauto.com;Edu Dreamers;Newlinks Technology;Leju Robotics;Hinova Pharma;HGC Lighting Solution;AiFi;Huakan Bio;JOINN Biologics;Shenzhen Berxel Technology;COSMOPlat;Ada Space;Sigma Squares Tech;XKool;Showmac Tech;Hanyi Fonts;Sublue Ocean Science &amp; Technology;Ptengine;Meetsocial;T3 Go;Moore Threads;Newlink Group;Qyuns Therapeutics;Edianyun;Cybertron (Reexen);Intengine Technology;Jiamian Tech;Shine+;Keytop;WINIT;Xiaoxian Dun;Yanjiyou;Xiangxin;Innogen Pharmaceutical;Pensees Technology;Accro Bioscience;Lanyang (Ningbo) Technology;China Formwork;X-Energy Technology;ZECEN;Tyco Tianrun Semiconductor Technology (Beijing);SPIC Hydrogen Energy;Shark Fit;Beijing Tesidi Semiconductor Equipment;Xinge;Shenzhen Xihua Technology;Keshi Optical;Zhongyin Microelectronics (Nanjing);Zhongke Hualian;Shengmai Electronics;Basic Semiconductor;Ningxia Hanyao;Smart Canon;首页;Grainger MYMRO;奥比中光;猿人系统;Wuhan Lizhida Technology;Huasheng New Energy;Shenzhen Weipai Innovation Technology;Suzhou Tongtai New Energy Technology;Wuhan Lixin Automation Technology;Sichuan Three Provinces Collection Technology;WindMagics;武汉长利新材料科技股份有限公司;湖南融创微电子有限公司;力诺特玻-聚焦医药包装、耐热玻璃,成为细分市场的领先者;Beijing Xingsheng Energy;Drayton Aerospace;Wuhan Jiachen Electronic Technology;Wuhan Guanganlun Optoelectronics Technology;Taizhong Specialty Paper;Zibo News Dart Planetary Reducer;Wuxi Yiwen Microelectronics Technology</t>
  </si>
  <si>
    <t>T3 Go;Moore Threads;KK Group;COSMOPlat;SPIC Hydrogen Energy;Huasheng New Energy;Newlink Group;UISEE;Basic Semiconductor;Ada Space</t>
  </si>
  <si>
    <t>Zhongguancun Finance Group;Futian Guilding Fund;Linuo Group;Dezhan Financial Investment Group;Qisheng Capital;Gopher Asset Management;SDIC Unity Capital;Chongqing Sci-Tech Venture Capital Guiding Fund;BlueFocus;Shenzhen Capital Group;Wuhan Economic Development Investment;Jingpai;Anhui Railway Development Fund;MSA Capital;China Development Bank FOF;Tongling State-owned Capital;Zhongguancun Development Group;National Manufacturing Transformation and Upgrade Fund;Chongqing Linkong Development Group;Qianhai FOF;China Everbright Limited;Beijing Science and Technology Innovation Fund;Fengyuzhu Exhibition;Wuhan S&amp;T Investment Company;Zhaorui Capital;China Dongxiang (Group);Chinese Reform Holdings Corporation;E-Town International Investment</t>
  </si>
  <si>
    <t>health;travel;security;fintech;music;real estate;fashion;food;media;education;energy;kids;home living;robotics;transportation;semiconductors;marketing;enterprise software;space;chemicals;consumer electronics;engineering and manufacturing equipment</t>
  </si>
  <si>
    <t>United States;China;Indonesia;Australia;Switzerland</t>
  </si>
  <si>
    <t>https://www.linkedin.com/company/aplus-capital/</t>
  </si>
  <si>
    <t>https://www.crunchbase.com/organization/aplus-capital</t>
  </si>
  <si>
    <t>28.39</t>
  </si>
  <si>
    <t>1277.70</t>
  </si>
  <si>
    <t>379.09</t>
  </si>
  <si>
    <t>26832.41</t>
  </si>
  <si>
    <t>959856</t>
  </si>
  <si>
    <t>https://app.dealroom.co/investors/bigbang_angels_1</t>
  </si>
  <si>
    <t>http://www.bigbangangels.com/en/</t>
  </si>
  <si>
    <t>Bigbang Angels</t>
  </si>
  <si>
    <t>Collaborates with startups to suggest future directions and contributes to improve corporate value</t>
  </si>
  <si>
    <t>Michael Hwang</t>
  </si>
  <si>
    <t>Tripvi;kozaza;Lateral SV;CAPSULE CORP.;Holla Company Inc.;MTREECARE;Sing It;Evain;Lmeca Inc.;8Cups;Superbly;Kitronyx;MtoV;Lezhin Entertainment;Revivallabs;Bookoob;Promisope;RADSONE;INTORAW;IT &amp; BASIC;Melephant;Happy Rabbit;Payvil;SHARE N CARE;ZIPDOC;Innopresso,Inc.;Foundry Inc;GSIL Co., Ltd.;Go-Qual;Crowdoworks;Artists' Card;MOSS INCUBE;VOLTHOLE;CashFi;KStyleTrip;DOCTOR’S FAB;Docfriends;Urban Labs;JOYDRONE;Sereine Lab;OSHAREHOUSE;EVERY KIT;CREMOTECH;Van Gogh Inside;Newhak;Allyeozum;Qisens AI;Quad miners;Aeon LS;Kallion;Pacoware;Verygoodtv;Simyalink;Zim Car;Holla Company Inc.;Mtreecare;Revivallabs;CONDIVER;Drink More Good;Dagear;Lezhin Entertainment;Deepsmartech;DoctorHere;Enfusion;Glosign;Aeonls;FIRMMIT;Pine Nano;DETION;Til2One;Tripearl Games</t>
  </si>
  <si>
    <t>ZIPDOC;Quad miners;Crowdoworks;Lezhin Entertainment;Go-Qual;GSIL Co., Ltd.;Kitronyx;Artists' Card;Lateral SV;RADSONE</t>
  </si>
  <si>
    <t>gaming;health;travel;security;fintech;wellness beauty;music;real estate;fashion;food;media;telecom;education;home living;event tech;robotics;jobs recruitment;transportation;semiconductors;marketing;enterprise software</t>
  </si>
  <si>
    <t>South Korea;United States;Ireland;Austria;Singapore</t>
  </si>
  <si>
    <t>https://www.facebook.com/bigbangangelscom</t>
  </si>
  <si>
    <t>https://twitter.com/bigbangangels</t>
  </si>
  <si>
    <t>https://www.linkedin.com/company/bigbangangels</t>
  </si>
  <si>
    <t>https://www.crunchbase.com/organization/bigbang-angels-inc</t>
  </si>
  <si>
    <t>https://storage.googleapis.com/dealroom-images-production/8d/MTAwOjEwMDpjb21wYW55QHMzLWV1LXdlc3QtMS5hbWF6b25hd3MuY29tL2RlYWxyb29tLWltYWdlcy8yMDE4LzA1LzA3L2NkMmNhYmY2MDExMmU2NTE3MWI0MjUyODIyYmVmNTcz.png</t>
  </si>
  <si>
    <t>192.64</t>
  </si>
  <si>
    <t>959780</t>
  </si>
  <si>
    <t>https://app.dealroom.co/investors/sky9_capital</t>
  </si>
  <si>
    <t>http://www.sky9capital.com/</t>
  </si>
  <si>
    <t>Sky9 Capital</t>
  </si>
  <si>
    <t>China-focused venture capital firm</t>
  </si>
  <si>
    <t>Ron Cao (Managing Director);Wei Hao (Managing Director);Jonathan Qiu (Managing Director);Yu Yuan (Managing Director);Tony Lo (Managing Director,Operating Partner,Managing Director and Operating Partner);Davy Shen (Director);Fred Yang (Vice President)</t>
  </si>
  <si>
    <t>Ron Cao;Wei Hao;Jonathan Qiu;Yu Yuan;Tony Lo;Davy Shen;Fred Yang</t>
  </si>
  <si>
    <t>Managing Director;Managing Director;Managing Director;Managing Director;Managing Director,Operating Partner,Managing Director and Operating Partner;Director;Vice President</t>
  </si>
  <si>
    <t>QingCloud;Ultrain;Shanghai Zhaoyou Information Technology;EBroker;Coinsuper;Ezbuy;Energy Monster;Thunkable;WeRide.ai;Songshupinpin.com;CloudCare;Haoyiku;DoraHacks;DeepChain;Yimaiche;Wozaijia.com;Rootpath Genomics;Shoppo;Milian Technology;Webuy Group;Xbiome;Amber Group;Ether Flyer;Horizon.io;Starfield;Flow;Shanghai Biren Intelligent Technology;Leyan Technologies;NeoX Biotech;EBroker;Hong Jing Drive;DaoCloud;CellX Tech;MetaApp;Hok Bee;Changjing.ai;Cybertino Lab;Shoplazza;Spot;lecarlink;CyberConnect;Mirror World;Ancient8;BUD Technologies;Matrix World;ReviR Therapeutics;RSS3;ToDesk;MetaJuice;Orienspace;Vpings;Yunna Technology;Upduo;Shanghai Hualian Pharmaceutical Technology;Ballet;Clique;Weiling;CIX;Onekey;Biosysen;Guance Cloud;ReadON;Hangzhou Serval Technology;Biosysen;CyberServal;NodeReal;Headquarters;NFTEye;TwitterScan;Insrt;KTX.Finance;Hefei Huixi Intelligent Technology;Hogwarts Labs;ZetaChain;EthStorage;Riffusion</t>
  </si>
  <si>
    <t>WeRide.ai;Amber Group;EBroker;Shanghai Biren Intelligent Technology;Haoyiku;Shanghai Zhaoyou Information Technology;Shoplazza;Webuy Group;MetaApp;Starfield</t>
  </si>
  <si>
    <t>Texas County &amp; District Retirement System (TCDRS);Passport Foundation;Shear Family Foundation</t>
  </si>
  <si>
    <t>gaming;health;security;fintech;real estate;fashion;food;media;dating;education;energy;hosting;jobs recruitment;transportation;semiconductors;marketing;enterprise software;space</t>
  </si>
  <si>
    <t>China;Hong Kong;Singapore;United States;Japan;Canada;United Kingdom;Vietnam;British Virgin Islands</t>
  </si>
  <si>
    <t>https://www.linkedin.com/company/sky9-capital</t>
  </si>
  <si>
    <t>https://www.crunchbase.com/organization/sky9-capital</t>
  </si>
  <si>
    <t>https://storage.googleapis.com/dealroom-images-production/b7/MTAwOjEwMDpjb21wYW55QHMzLWV1LXdlc3QtMS5hbWF6b25hd3MuY29tL2RlYWxyb29tLWltYWdlcy8yMDE4LzA4LzIyLzgwOWRiOTQyZjNmODA2NTdlNmY5Njg1MjA1MWMzNGEz.png</t>
  </si>
  <si>
    <t>2188.33</t>
  </si>
  <si>
    <t>17103.07</t>
  </si>
  <si>
    <t>959776</t>
  </si>
  <si>
    <t>https://app.dealroom.co/investors/gingerbread_capital</t>
  </si>
  <si>
    <t>https://gingerbreadcap.com/</t>
  </si>
  <si>
    <t>GingerBread Capital</t>
  </si>
  <si>
    <t>Invests in the next generation of women founders and entrepreneurs leading high-growth businesses</t>
  </si>
  <si>
    <t>Linnea Roberts (CEO);Ita Ekpoudom (Partner);Srishti Kawatra</t>
  </si>
  <si>
    <t>Linnea Roberts;Ita Ekpoudom;Srishti Kawatra</t>
  </si>
  <si>
    <t>CEO;Partner;n/a</t>
  </si>
  <si>
    <t>Chewse;Zola;The Skimm;Hint;HopSkipDrive;Havenly;Kinvolved;Sweeten;CareAcademy;Monti Kids;PlateJoy;Ditto;Workit Health;Court Buddy;Lola;Carbon38;Joylux;Skylar;The Muse;Ellevest;Ritual;Tia;Frank;SugarCRM;Spring Health;Skylar Body;NODE;Camera IQ;Pair Eyewear;HAMAMA;Contentstack;Rockets of Awesome;Dragonboat;HelloAva;Coffee Meets Bagel;The Second Shift;Uniform Teeth;GoodTime.io;Incredible Health;Basepaws;Landit;Year &amp; Day;Aclima;Draper James;Perksy;Harper Wilde;Clark;Harness Wealth;WaitWhat;Bitwise Industries;Thousand Fell;Ezza nails;Chief;Air Protein;Node;HUED;Twentyeight Health;Shaka Tea;Age Bold;Starface World;Proov;Toucan;Oula Health;Camera IQ;Databento;Mindful Care (formerly Mindful Urgent Care);Trustate;Meet Cute;Nanopath;Furtuna Skin;Goodles;onward;Skylar</t>
  </si>
  <si>
    <t>Spring Health;Incredible Health;Chief;Workit Health;Tia;Zola;Contentstack;Pair Eyewear;Air Protein;Ellevest</t>
  </si>
  <si>
    <t>Operator Collective;Array Ventures</t>
  </si>
  <si>
    <t>gaming;health;legal;fintech;wellness beauty;real estate;fashion;sports;food;media;dating;telecom;education;energy;kids;home living;event tech;jobs recruitment;transportation;marketing;enterprise software</t>
  </si>
  <si>
    <t>United States;United Arab Emirates</t>
  </si>
  <si>
    <t>https://twitter.com/gingerbreadcap</t>
  </si>
  <si>
    <t>https://www.linkedin.com/company/gingerbreadcapital/</t>
  </si>
  <si>
    <t>https://storage.googleapis.com/dealroom-images-production/26/MTAwOjEwMDpjb21wYW55QHMzLWV1LXdlc3QtMS5hbWF6b25hd3MuY29tL2RlYWxyb29tLWltYWdlcy8yMDIxLzA3LzI4LzcxNTAzYTcxMzQ2YmNiYzExMGFiNzQ4NzdlYzkzNTYz.jpg</t>
  </si>
  <si>
    <t>18.15</t>
  </si>
  <si>
    <t>744.18</t>
  </si>
  <si>
    <t>159.09</t>
  </si>
  <si>
    <t>9142.45</t>
  </si>
  <si>
    <t>959768</t>
  </si>
  <si>
    <t>https://app.dealroom.co/investors/green_pine_capital</t>
  </si>
  <si>
    <t>http://www.pinevc.com.cn/</t>
  </si>
  <si>
    <t>Green Pine Capital</t>
  </si>
  <si>
    <t>Shenzhen Green Pine Capital Partners (GPCP)</t>
  </si>
  <si>
    <t>VIPstore.com;Shanghai Soco Software;Baofeng Mojing;Synopsys;Ubtech Robotics;Orbbec;51VR;Singlera Genomics;Yaoshibang;BluePHA;Youbei Game;Zilliz;GZY360.com;Nanjing Anyuan Technology Co;Hotbody;Dobot;Suzhou Kintor Pharmaceuticals;Fanfou.com;Autobole.com;Mirage Interactive;EdiGene;RealAI;InnerMedical;BOOSTO.io;4Paradigm;Sunvato;Haoyunbang;Datacloak;Hotel MoMc;Tiantianxuenong;Opnous;Zvision Technologies;ONO Social;MGI Tech;ASK E-health;Beijing Gene+ Technology;DTRM Biopharma;Jiangxing Intelligence;PayEgis;Deeproute.ai;Suzhou Kintor Pharmaceuticals;PlantData;JOINN Biologics;JIAJIAN MEDICAL;MindRank AI;Insight Lifetech;Shanghai Biren Intelligent Technology;SmartMore;Analytical Biosciences;CoWin Biosciences;Meidd;Cubenergy;AkroStar;SEIZET;Duality Biologics;Cygnus;Anruan Keji;BIGGER;CHINESE MEDIA;Vision X;DataHunter;DiNA;Casavis;Soargift;Yhcgame;Ling Mou Zhineng;Fagougou;Youxituoluo.com;Xiaodou Miao;Keyin Tech;Geneplus-Beijing;Shenzhen Zero One Life Science and Technology;Diyibo Network Tech;Bangongyi;LeWa Tek;BroadTech;Hahabianli;cycang.com;Yihe Meiyun;Hooenergy;Rocen;Fenggu Xinxi;Yingyuqu Peiyin;Jump;Hanyastar;Mai Ai Culture Communications;FansO2O.Com;Macrotellect;Nashine;iLumintel;Nanfang Yingu;LIGOO;LKK;You Kia;Walatao;Piston Intelligence;Shin Kosha;Safdao;Ying Feng;FireGame;SIBIONICS;51aes;Mission Information Technology;SECZONE GROUP;Beijing Guangtong Youyun Technology;Tenfong;Kukr Game;Aoteku Intelligent Technology (Nanjing);Bachao Technology;CHINESEASY;ColorMobi;DDD.ONLINE;Dujiao Wenhua;MEC;Puffant;Temobi.com;Weizhizhu.com;YUYU;YZ-Technology;CURE&amp;SURE;Design Material Cloud;Insight Technology;Jinguyuan Group;Wise Vision;Huixinyigu;Huixin Yigu;Toramon;Ruitai Biotechnology;Ab&amp;B Biotech;Weijing Energy Storage;Direct Drive Technology;Wuhan Gangdi Software Information;DongFang JingYuan Electron;Gangdi Technology;Shenzhen Guorui Xiechuang Energy Storage Technology;Guorui Xiechuang;Jiangsu Bioda Biotechnology;Wannar.com;Baisios (Beijing) Biotechnology;Baisios;Beijing Huixin Medical Valley Biotechnology</t>
  </si>
  <si>
    <t>Synopsys;Ubtech Robotics;MGI Tech;4Paradigm;Yaoshibang;Shanghai Biren Intelligent Technology;Deeproute.ai;Orbbec;SmartMore;BluePHA</t>
  </si>
  <si>
    <t>Lime Capital</t>
  </si>
  <si>
    <t>BizConf Telecom Company;Landray;Midday Capital;Shenzhen Capital Group;Chasestone Capital;Aisidi;Nanjing Industrial Development Fund;Runyang Group;Guosen H&amp;S Investments;China Merchants Group;iRun Venture Capital;Guosen Capital;Peking University Education Foundation;Great Wall Securities Investment;Shenzhen Longgang Financial Holding;Rongchao;Futian Guilding Fund;Qianhai Financial Holdings</t>
  </si>
  <si>
    <t>gaming;health;travel;security;fintech;wellness beauty;food;media;telecom;energy;home living;event tech;robotics;transportation;semiconductors;marketing;enterprise software;engineering and manufacturing equipment</t>
  </si>
  <si>
    <t>China;United States;Singapore;Canada;Hong Kong;Thailand</t>
  </si>
  <si>
    <t>https://www.linkedin.com/company/green-pine-capital-partners/</t>
  </si>
  <si>
    <t>https://www.crunchbase.com/organization/green-pine-capital</t>
  </si>
  <si>
    <t>https://storage.googleapis.com/dealroom-images-production/8b/MTAwOjEwMDpjb21wYW55QHMzLWV1LXdlc3QtMS5hbWF6b25hd3MuY29tL2RlYWxyb29tLWltYWdlcy8yMDIxLzA2LzIzL2IxZGRlOWVkZTQ2M2JmMGNkZjdhZTVkODI2YjZlODBi.jpg</t>
  </si>
  <si>
    <t>61.04</t>
  </si>
  <si>
    <t>112.95</t>
  </si>
  <si>
    <t>18776.67</t>
  </si>
  <si>
    <t>959665</t>
  </si>
  <si>
    <t>https://app.dealroom.co/investors/life_science_angels</t>
  </si>
  <si>
    <t>https://lifescienceangels.com/</t>
  </si>
  <si>
    <t>Life Science Angels</t>
  </si>
  <si>
    <t>Group of accredited investors with significant experience in life science operations and investing</t>
  </si>
  <si>
    <t>1230 Bordeaux Dr, Sunnyvale, CA 94089, USA</t>
  </si>
  <si>
    <t>37.410973</t>
  </si>
  <si>
    <t>-122.022148</t>
  </si>
  <si>
    <t>Sunnyvale</t>
  </si>
  <si>
    <t>Allan May (Co-Founder);Darren Cooke (Co-Chair,Device &amp; Digital Health Screening Committee,Device,Digital Health Screening Committee);JC Simbana (Board of Directors,Member);Faz Bashi (Board of Directors,Member);Sridhar Prathikanti (Director);George Taylor (Board of Directors,Member);Norm Gitis (Member,Screening Committee);Laura Dietch (Board of Directors,Member);Shervin Majd (Investor (Medical Devices/Digital Health))</t>
  </si>
  <si>
    <t>Allan May;Darren Cooke;JC Simbana;Faz Bashi;Sridhar Prathikanti;George Taylor;Norm Gitis;Laura Dietch;Shervin Majd</t>
  </si>
  <si>
    <t>Co-Founder;Co-Chair,Device &amp; Digital Health Screening Committee,Device,Digital Health Screening Committee;Board of Directors,Member;Board of Directors,Member;Director;Board of Directors,Member;Member,Screening Committee;Board of Directors,Member;Investor (Medical Devices/Digital Health)</t>
  </si>
  <si>
    <t>Zephyrus Biosciences;Stimwave Technologies;OncoHealth;Sandstone Diagnostics;Satoris;Fluxion Biosciences;Zogenix;Pegasus Biologics;Verdezyne;Velomedix;NuMedii;Altheos;Physcient;Carmenta Bioscience;Gemmus Pharma;InvVax, Inc.;Mindshare Medical;NVision Medical;Amplyx Pharmaceuticals;AskVet;Nanotech Biomachines;Chimera Bioengineering;First Light Biosciences;Niveus Medical;N Spine;Astrocyte Pharmaceuticals;TransformativeMed;Thrive Bioscience;Breathe Technologies;Embolx;Retrotope;Mission Bio;TeVido BioDevices;Allylix;VasoNova;Vaxart;BioTrace Medical;Celldom;Purissima;First Light Diagnostics;Noctrix Health;Virion Therapeutics;Combinati;Chameleon Biosciences;VALFIX Medical;EuMentis Therapeutics;Avisi Technologies;Visgenx;Renata Medical;Inhalon Biopharma;IDentical;Life Detection Technologies;Sandstone Diagnostics;Seal Rock Therapeutics;Strategikon;S2 Genomics;The radep;Visicellmedical;Ark.one Health;Anubis;Saccharo;Allyx Therapeutics;Watershed Therapeutics;AmplifiDx;Nervonik;InCaveo;Abterra Biosciences;Basilard biotech;Neurava;InnoSIGN;Savage Medical;App Health</t>
  </si>
  <si>
    <t>Mission Bio;NVision Medical;Amplyx Pharmaceuticals;Verdezyne;Noctrix Health;Vaxart;Breathe Technologies;Altheos;Pegasus Biologics;Allylix</t>
  </si>
  <si>
    <t>health;food;energy;kids;semiconductors;marketing;enterprise software</t>
  </si>
  <si>
    <t>United States;Israel;United Kingdom;Ireland;Netherlands</t>
  </si>
  <si>
    <t>North America;United States;Sunnyvale</t>
  </si>
  <si>
    <t>https://www.linkedin.com/company/life-science-angels/</t>
  </si>
  <si>
    <t>https://www.crunchbase.com/organization/life-science-angels</t>
  </si>
  <si>
    <t>https://storage.googleapis.com/dealroom-images-production/f0/MTAwOjEwMDpjb21wYW55QHMzLWV1LXdlc3QtMS5hbWF6b25hd3MuY29tL2RlYWxyb29tLWltYWdlcy8yMDE4LzA1LzA0L2FkMjdmNTVkZDYxZTlhOWY5MTlmNWM2YjdmYjExMDBh.jpg</t>
  </si>
  <si>
    <t>168.26</t>
  </si>
  <si>
    <t>2095.45</t>
  </si>
  <si>
    <t>1187.29</t>
  </si>
  <si>
    <t>959513</t>
  </si>
  <si>
    <t>https://app.dealroom.co/investors/fusion_fund</t>
  </si>
  <si>
    <t>https://www.fusionfund.com/</t>
  </si>
  <si>
    <t>Fusion Fund</t>
  </si>
  <si>
    <t>We partner with founders who have experience and expertise in healthcare, enterprise AI, and industrial technology spaces and are building the next industry game changer</t>
  </si>
  <si>
    <t>Michael Scanlin (Investor)</t>
  </si>
  <si>
    <t>Lu Zhang. (Managing Partner,Founder);Homan Yuen (Managing Partner)</t>
  </si>
  <si>
    <t>Lu Zhang.;Homan Yuen;Michael Scanlin</t>
  </si>
  <si>
    <t>Managing Partner,Founder;Managing Partner;Investor</t>
  </si>
  <si>
    <t>Plexuss.com;TVision Insights;GrubMarket;CodeSparks;Trance;Catalia Health;Accern;Bagaveev Corporation;Shift Messenger;Chat Sports;POC Medical Systems Inc.;Gamma 2 Robotics;Savonix;fido.ai (Fido Voice);Assembly;Bolstr;BlueFox.IO;Proscia;Paradromics;Bright Security;Optimal Dynamics;Overnest;NeuVector;Constructor.io;Priime;Loop Genomics;Huma.ai;Onward Robotics;Mission Bio;Scansite3D;OTO Systems;Mojo Vision;Subtle Medical;Safehub;Locomation;Macrometa;NView medical;Birdie;BlueSpace;Quark;Cosm Medical;EdgeQ;Koop Technologies;Loft;Rhino Health;With Labs;Nimble Science;Tradezby;Bodo.ai;Völur;Drektiv;Looptify;Titaniam, Inc.;BlueZoo Inc.;Lepton AI;Nexusflow;Inference.ai</t>
  </si>
  <si>
    <t>GrubMarket;EdgeQ;Mission Bio;Constructor.io;Mojo Vision;Paradromics;Proscia;Optimal Dynamics;POC Medical Systems Inc.;Accern</t>
  </si>
  <si>
    <t>gaming;health;security;fintech;wellness beauty;sports;food;media;telecom;education;energy;hosting;event tech;robotics;jobs recruitment;transportation;semiconductors;marketing;enterprise software;space;consumer electronics</t>
  </si>
  <si>
    <t>United States;Israel;Canada;Norway;Australia</t>
  </si>
  <si>
    <t>https://www.facebook.com/fusionfund</t>
  </si>
  <si>
    <t>https://twitter.com/fusionfundvc</t>
  </si>
  <si>
    <t>https://www.linkedin.com/company/fusion-fund</t>
  </si>
  <si>
    <t>https://www.crunchbase.com/organization/new-gen-partners</t>
  </si>
  <si>
    <t>https://storage.googleapis.com/dealroom-images-production/44/MTAwOjEwMDpjb21wYW55QHMzLWV1LXdlc3QtMS5hbWF6b25hd3MuY29tL2RlYWxyb29tLWltYWdlcy8yMDE4LzA1LzAzL2M5ODQ3ZGRkZjRhODgzMGI0NTQyMmZhYzFiMDE4ZDZl.jpg</t>
  </si>
  <si>
    <t>7.34</t>
  </si>
  <si>
    <t>499.02</t>
  </si>
  <si>
    <t>76.70</t>
  </si>
  <si>
    <t>54.52</t>
  </si>
  <si>
    <t>4058.70</t>
  </si>
  <si>
    <t>959313</t>
  </si>
  <si>
    <t>https://app.dealroom.co/investors/uva_ventures</t>
  </si>
  <si>
    <t>http://www.uvaventures.nl/</t>
  </si>
  <si>
    <t>UvA Ventures</t>
  </si>
  <si>
    <t>Investing holding company for social and commercial ventures</t>
  </si>
  <si>
    <t>35 Roetersstraat, 1018 WB Amsterdam, North Holland, Netherlands</t>
  </si>
  <si>
    <t>52.3623277</t>
  </si>
  <si>
    <t>4.9113548</t>
  </si>
  <si>
    <t>Ross Gordon (Investment Manager)</t>
  </si>
  <si>
    <t>Ross Gordon</t>
  </si>
  <si>
    <t>Investment Manager</t>
  </si>
  <si>
    <t>Photanol;Sigmascreening;AIMM Therapeutics;ACS Biomarker;Sightcorp;Hep-art;Confocal.nl;IncatT;Haermonics;Panoptes Heritage;Plantics;Quantib;Prowise;Macrobian-Biotech;Caelus Health;Mirnext;Kepler Vision Technologies;Oefenweb;Forensic Technical Solutions;Inreda Diabetic;PrimaGen;PacingCure;Arthrogen BV;Spark904;SusPhos;Cytura Therapeutics;AbreidsmarktResearch;Aup;Anywyse;ProActief UvA;Le Coin Exploitatiemaatschappij CV;Plan Academy BV;ITTA UvA BV;UvA JobService BV;StudiJob Uitzendbureau;UvA Talen BV;HvA JobService BV;Kohnstamm Instituut UvA BV;UvA minds;Hipper Therapeutics;Startup Village Amsterdam;Kling Biotherapeutics;FiglinQ BV;Phlox Therapeutics;Panel;Fermioniq;SolarFoil BV;Eddytec;Trianect BV;OrthoKey;Open Kitchen Labs;Psyphy;Advanced Microbiome Interventions;inSteps BV</t>
  </si>
  <si>
    <t>Photanol;Quantib;Haermonics;SusPhos;Caelus Health;Kepler Vision Technologies;Sigmascreening;inSteps BV;Sightcorp;Hep-art</t>
  </si>
  <si>
    <t>health;legal;real estate;media;education;energy;kids;robotics;jobs recruitment;enterprise software;chemicals</t>
  </si>
  <si>
    <t>commerce</t>
  </si>
  <si>
    <t>https://www.linkedin.com/company/uva---amc-ventures---hva-holding-bv</t>
  </si>
  <si>
    <t>https://storage.googleapis.com/dealroom-images-production/c3/MTAwOjEwMDpjb21wYW55QHMzLWV1LXdlc3QtMS5hbWF6b25hd3MuY29tL2RlYWxyb29tLWltYWdlcy8yMDE4LzA1LzAyL2I2MDc2OWY3ZDY5ZjM2OTAzYWEzOTE0ZTBkMWM2N2Y0.png</t>
  </si>
  <si>
    <t>70.29</t>
  </si>
  <si>
    <t>959233</t>
  </si>
  <si>
    <t>https://app.dealroom.co/companies/eli_lilly_and_company</t>
  </si>
  <si>
    <t>https://www.lilly.com</t>
  </si>
  <si>
    <t>Eli Lilly</t>
  </si>
  <si>
    <t>Discovery, development, manufacture, and sale of products in pharmaceutical products business segment</t>
  </si>
  <si>
    <t>Lilly Corporate Center, Indianapolis, IN 46285, USA</t>
  </si>
  <si>
    <t>39.7559112</t>
  </si>
  <si>
    <t>-86.1530808</t>
  </si>
  <si>
    <t>Marie Murphy (Research Scientist,Biotechnology Operations,Microbiology/Virology);Frances Sexton (Material Management Technical Support);Barton R. Peterson (Senior Vice President,Communications,Corporate Affairs,Corporate Affairs &amp; Communications);Michael O’Connor (Senior Director,State Government Affairs);Robyn Orth (Director,Digital,Digital and Social Media Communications,Social Media Communications);Sewa Bhatt (Patient Safety,Manager LRL Medicine Development IT - Regulatory Affairs,Manager LRL Medicine Development IT - Regulatory Affairs &amp; Patient Safety);Jan M. Lundberg (EVP,Technology,Science,Science and Technology,&amp; President,Lilly Research Laboratories);Ciara O'Driscoll (Scientist- Monoclonal Antibody Network-TS/MS);Nate Miles (VP,Strategic Initiatives);Mustafa Alam (TS/MS Laboratory Representative);David A. Ricks (President,Senior Vice President,Senior Vice President and President,Lilly Bio-Medicines);Michael Meadows (CTO,VP,VP &amp; CTO);Troii Hall (Development,Associate Consultant Chemist,Bioprocess Research &amp; Development,Bioprocess Research);Sean O'Donnell (Principal Research Scientist);Nadeem Ashraf (Corporate Affairs,Medical Affairs,Digital Lead,Medical Affairs &amp; Corporate Affairs);Ning Liu (Asso Sr Consultant Engineer);Albert John Allen (Senior Medical Fellow,Pediatric Capabilities);Jenny Laird (Senior Director,External R&amp;D);Melissa Stapleton Barnes (SVP,Compliance Officer,Enterprise Risk Management,and Chief Ethics,and Chief Ethics &amp; Compliance Officer);Nag Rayapureddi (Investment Banking,Manager,Portfolio Finance,Portfolio Finance &amp; Investment Banking);Derek Marren (Director IT);Tim Luker (Development,Director of External Information for Global External Research,Director of External Information for Global External Research &amp; Development);Jeffrey N. Simmons (Senior Vice President);Adam Fleisher (Alzheimer's Disease,Medical Fellow);Dale Ludwig (Chief Scientific Officer,,Biologics Technology,Oncology Research);Bryce Williams (IT Collaboration Capabilities Architect);Ronald Iacocca (Research Fellow);Tiffany McIntire (Senior Human Factors Engineer);Enrique A. Conterno (President,Senior Vice President,Senior Vice President and President,Lilly Diabetes);Brian Bloomquist (Senior Director,Global External R&amp;D,Diabetes and Endocrine,Diabetes,Endocrine);Michael J. Harrington (General Counsel,Senior Vice President,Senior Vice President &amp; General Counsel);Pandu Kulkarni (Vice President,Biometrics);James Lumley (Senior Scientist,Informatics);Neal Fowler (Director);Fionnuala M. Walsh (Senior Vice President,Global Quality);Matthew O'Riordan (TS/MS Laboratory Representative);Michael Kopach (Principal Research Scientist);Wafaa Mamilli (Vice President,Chief Information Security Officer);Alfonso G. Zulueta (Senior Vice President);Stephen F. Fry (Senior Vice President,Human Resources,Diversity,Human Resources and Diversity);Supriya Hobbs (Process Engineer);Scott W Rowlinson (Research Advisor);Bill Ringo (President);Dennis Truax (Research &amp; Development,Research,Development,Senior Director Procurement);Susan Mahony (President,Senior Vice President,Senior Vice President &amp; President,Lilly Oncology);Ryan Welch (Manager,Business Unit Content Management Hub Leader);Dan Kidle (Financial Analyst);David Schaer (Principal Research Scientist - Cancer Immunobiology);Kristin Eilenberg (Director);Maria Crowe (President,Manufacturing Operations);Ronan O'Riordan (Technical Services/Manufacturing Sciences,Lab Representative);Nick Zaborenko (Senior Consultant Engineer);Christina Bodurow (Senior Director,External Sourcing,LRL,Medicines Development Unit)</t>
  </si>
  <si>
    <t>Marie Murphy;Frances Sexton;Barton R. Peterson;Michael O’Connor;Robyn Orth;Sewa Bhatt;Jan M. Lundberg;Ciara O'Driscoll;Nate Miles;Mustafa Alam;David A. Ricks;Michael Meadows;Troii Hall;Sean O'Donnell;Nadeem Ashraf;Ning Liu;Albert John Allen;Jenny Laird;Melissa Stapleton Barnes;Nag Rayapureddi;Derek Marren;Tim Luker;Jeffrey N. Simmons;Adam Fleisher;Dale Ludwig;Bryce Williams;Ronald Iacocca;Tiffany McIntire;Enrique A. Conterno;Brian Bloomquist;Michael J. Harrington;Pandu Kulkarni;James Lumley;Neal Fowler;Fionnuala M. Walsh;Matthew O'Riordan;Michael Kopach;Wafaa Mamilli;Alfonso G. Zulueta;Stephen F. Fry;Supriya Hobbs;Scott W Rowlinson;Bill Ringo;Dennis Truax;Susan Mahony;Ryan Welch;Dan Kidle;David Schaer;Kristin Eilenberg;Maria Crowe;Ronan O'Riordan;Nick Zaborenko;Christina Bodurow</t>
  </si>
  <si>
    <t>female;female;male;male;female;male;male;female;male;male;male;male;male;male;male;male;male;female;female;male;male;male;male;male;male;male;male;female;male;male;male;male;male;male;female;male;male;female;male;male;female;male;male;male;female;male;male;male;female;female;male;male;female</t>
  </si>
  <si>
    <t>Research Scientist,Biotechnology Operations,Microbiology/Virology;Material Management Technical Support;Senior Vice President,Communications,Corporate Affairs,Corporate Affairs &amp; Communications;Senior Director,State Government Affairs;Director,Digital,Digital and Social Media Communications,Social Media Communications;Patient Safety,Manager LRL Medicine Development IT - Regulatory Affairs,Manager LRL Medicine Development IT - Regulatory Affairs &amp; Patient Safety;EVP,Technology,Science,Science and Technology,&amp; President,Lilly Research Laboratories;Scientist- Monoclonal Antibody Network-TS/MS;VP,Strategic Initiatives;TS/MS Laboratory Representative;President,Senior Vice President,Senior Vice President and President,Lilly Bio-Medicines;CTO,VP,VP &amp; CTO;Development,Associate Consultant Chemist,Bioprocess Research &amp; Development,Bioprocess Research;Principal Research Scientist;Corporate Affairs,Medical Affairs,Digital Lead,Medical Affairs &amp; Corporate Affairs;Asso Sr Consultant Engineer;Senior Medical Fellow,Pediatric Capabilities;Senior Director,External R&amp;D;SVP,Compliance Officer,Enterprise Risk Management,and Chief Ethics,and Chief Ethics &amp; Compliance Officer;Investment Banking,Manager,Portfolio Finance,Portfolio Finance &amp; Investment Banking;Director IT;Development,Director of External Information for Global External Research,Director of External Information for Global External Research &amp; Development;Senior Vice President;Alzheimer's Disease,Medical Fellow;Chief Scientific Officer,Biologics Technology,Oncology Research;IT Collaboration Capabilities Architect;Research Fellow;Senior Human Factors Engineer;President,Senior Vice President,Senior Vice President and President,Lilly Diabetes;Senior Director,Global External R&amp;D,Diabetes and Endocrine,Diabetes,Endocrine;General Counsel,Senior Vice President,Senior Vice President &amp; General Counsel;Vice President,Biometrics;Senior Scientist,Informatics;Director;Senior Vice President,Global Quality;TS/MS Laboratory Representative;Principal Research Scientist;Vice President,Chief Information Security Officer;Senior Vice President;Senior Vice President,Human Resources,Diversity,Human Resources and Diversity;Process Engineer;Research Advisor;President;Research &amp; Development,Research,Development,Senior Director Procurement;President,Senior Vice President,Senior Vice President &amp; President,Lilly Oncology;Manager,Business Unit Content Management Hub Leader;Financial Analyst;Principal Research Scientist - Cancer Immunobiology;Director;President,Manufacturing Operations;Technical Services/Manufacturing Sciences,Lab Representative;Senior Consultant Engineer;Senior Director,External Sourcing,LRL,Medicines Development Unit</t>
  </si>
  <si>
    <t>ARMO Bio Sciences;Collaborative Drug Discovery;Loxo Oncology;MiNA Therapeutics;Circle Pharma;Alnara Pharmaceuticals;Zymeworks;ImmunoGen;Immunocore;Dicerna Pharmaceuticals;Yseop;Novartis Animal Health;Rimidi;BioNTech;ProQR Therapeutics;Eli Lilly;Verge Genomics;Pharmaserve-Lilly S.A.C.I;Magnolia Neurosciences;Evox Therapeutics;Akouos;Terns Pharmaceuticals;Prevail Therapeutics;Eyetel Imaging;Companion Medical;Avidity Biosciences;Iterative Scopes;Sigilon;Serenex;Cedilla Therapeutics;Disarm Therapeutics;Entrega Bio;Sitryx;GenEdit;AbCellera Biologics;Novast Laboratories;DTx Pharma;Fountain Therapeutics;Verve Therapeutics;Strand Therapeutics;Arkuda Therapeutics;ViaNautis Bio;Volastra Therapeutics;Amphista Therapeutics;Strateos;Lycia Therapeutics;DiogenX;Seraxis;IgGenix;Mablink Bioscience;Nido Biosciences;Alto Neuroscience;Protomer;Indyculturaltrail;Delfi Diagnostics;Emergence Therapeutics;Faze Medicines;POINT Biopharma;Auron Therapeutics;AltPep;Blacksmith Medicines;Regor Therapeutics;Mozart Therapeutics;Jaguar Gene Therapy;VectorY Therapeutics;Therini Bio;PRISM BioLab;Flare Therapeutics;TRex Bio;GlycoFi;Versanis Bio;Mediar Therapeutics;Vanqua Bio;Huo De Biotechnology;DICE Therapeutics;Mariana Oncology;Photys Therapeutics;basys.ai;Xingying Biotechnology;Capstan Therapeutics;Iterative Health;OrsoBio;SonoThera;PrescriberPoint;Switch Therapeutics;Transsolutionsrrc;Crossbow Therapeutics;Amber Bio;UpDoc;Firefly Bio</t>
  </si>
  <si>
    <t>Eli Lilly;ImmunoGen;Loxo Oncology;BioNTech;Dicerna Pharmaceuticals;Immunocore;DICE Therapeutics;Kymera Therapeutics;Versanis Bio;ARMO Bio Sciences</t>
  </si>
  <si>
    <t>Forbion Capital Partners;Unseen Capital;SteelSky Ventures;BioGeneration Ventures (BGV);Black Opal Ventures;Partners Innovation Fund;Unseen Capital;Abingworth;SV Health Investors;Lilly Asia Ventures;TVM Capital Life Science;HarbourVest Partners;Dementia Discovery Fund;Accelerator Life Science Partners;LeapFrog Investments</t>
  </si>
  <si>
    <t>health;wellness beauty;transportation;enterprise software</t>
  </si>
  <si>
    <t>United States;United Kingdom;Canada;Germany;Netherlands;Greece;China;France;Japan</t>
  </si>
  <si>
    <t>drug development;weight management;biotech and pharma</t>
  </si>
  <si>
    <t>North America;Europe;United States;Ireland;Indianapolis;Caherlag</t>
  </si>
  <si>
    <t>1876</t>
  </si>
  <si>
    <t>https://www.facebook.com/elilillyandco</t>
  </si>
  <si>
    <t>https://twitter.com/lillypad</t>
  </si>
  <si>
    <t>https://www.linkedin.com/company/eli-lilly-and-company</t>
  </si>
  <si>
    <t>https://www.crunchbase.com/organization/eli-lilly</t>
  </si>
  <si>
    <t>https://storage.googleapis.com/dealroom-images-production/4a/MTAwOjEwMDpjb21wYW55QHMzLWV1LXdlc3QtMS5hbWF6b25hd3MuY29tL2RlYWxyb29tLWltYWdlcy8yMDIxLzEyLzI0L2JmZDJlODcxNDIwOGNhZGI3NTRiOTg1ODBmYTQwMjk5.png</t>
  </si>
  <si>
    <t>54.37</t>
  </si>
  <si>
    <t>Mablink Bioscience;POINT Biopharma;Versanis Bio;Sigilon;Emergence Therapeutics;DICE Therapeutics;Akouos;Protomer;Prevail Therapeutics;Disarm Therapeutics;Eli Lilly;Loxo Oncology;ARMO Bio Sciences;Novartis Animal Health;Alnara Pharmaceuticals;Pharmaserve-Lilly S.A.C.I</t>
  </si>
  <si>
    <t>n/a;1400;1925;309.6;n/a;2400;610;1000;1040;135;n/a;8000;1600;n/a;280;n/a</t>
  </si>
  <si>
    <t>35;N/A;63.64;84.91;87;170.36;125.09;N/A;113.64;27.27;1079.55;51.82;151.82;5.91;50;N/A</t>
  </si>
  <si>
    <t>Companies actively combating COVID-19;Smart Health Amsterdam Companies;Biosimilar developers</t>
  </si>
  <si>
    <t>20968.72</t>
  </si>
  <si>
    <t>938.64</t>
  </si>
  <si>
    <t>86.95</t>
  </si>
  <si>
    <t>440.86</t>
  </si>
  <si>
    <t>4600.45</t>
  </si>
  <si>
    <t>29284.12</t>
  </si>
  <si>
    <t>958682</t>
  </si>
  <si>
    <t>https://app.dealroom.co/investors/chobani_food_incubator</t>
  </si>
  <si>
    <t>https://www.chobanifoodincubator.com/</t>
  </si>
  <si>
    <t>Chobani Food Incubator</t>
  </si>
  <si>
    <t>Jarret Stopforth, Ph.D. (Director);Leland Maschmeyer;Jessica Young;Peter Mcguinness (President,COO);Kevin Burns (President,COO);Galvea Kelly (Director);Drew Stanley;Hamdi Ulukaya (CEO,Founder);Shane Blankenhorn;Nito Waals;Zachary Hollander (President)</t>
  </si>
  <si>
    <t>Jarret Stopforth, Ph.D.;Leland Maschmeyer;Jessica Young;Peter Mcguinness;Kevin Burns;Galvea Kelly;Drew Stanley;Hamdi Ulukaya;Shane Blankenhorn;Nito Waals;Zachary Hollander</t>
  </si>
  <si>
    <t>Director;n/a;n/a;President,COO;President,COO;Director;n/a;CEO,Founder;n/a;n/a;President</t>
  </si>
  <si>
    <t>Cisse Trading Co.;Banza;Chloe’s Soft Serve Fruit Company;Ithaca Hummus;Wildway;88 Acres;LoveTheWild;BeetNPath LLC (dba Grainful);Nona Lim;Seal the Seasons;Remedy Organics;NOKA Organics;Rumi Spice;Kettle &amp; Fire;Chops Snacks;Partake Foods;Adozencousins;Sherpafoods;Soñar!;Bread SRSLY;Holmes Made Foods;American Vinegar Works;Pescavore;Bigtcoastalprov;Afia Foods;Cocina 54;Cannonborough;Mason Dixie Biscuit Co;MeWe;Thaifusions;The Meat Hook;Ithaca Cold-Crafted;Haven's Kitchen;MatchaBar;Supernatural Kitchen;TeaSquares;Fresh Bellies;Masienda;NOKA;Puffworks;Riot Energy;Chloe's Fruit;Willie's Superbrew;Pique Tea Crystals;Rumi;Snow Monkey;Cocomama;Jar Goods;Misfit Foods;Mason Dixie;Holmes Mouthwatering;Bread SRSLY</t>
  </si>
  <si>
    <t>Banza;Partake Foods;Kettle &amp; Fire;Riot Energy;Mason Dixie;Fresh Bellies;BeetNPath LLC (dba Grainful);Chloe’s Soft Serve Fruit Company;Afia Foods;Nona Lim</t>
  </si>
  <si>
    <t>health;music;fashion;food;energy;kids;event tech</t>
  </si>
  <si>
    <t>https://www.linkedin.com/company/chobani/</t>
  </si>
  <si>
    <t>https://www.crunchbase.com/organization/chobani-food-incubator</t>
  </si>
  <si>
    <t>https://storage.googleapis.com/dealroom-images-production/5c/MTAwOjEwMDpjb21wYW55QHMzLWV1LXdlc3QtMS5hbWF6b25hd3MuY29tL2RlYWxyb29tLWltYWdlcy8yMDIzLzA0LzI2LzlkNTJlOGY5ZTRkYjY5OWQzNDQzMzU3MDkwNjg3NTgx.png</t>
  </si>
  <si>
    <t>apr/2020</t>
  </si>
  <si>
    <t>250.27</t>
  </si>
  <si>
    <t>958126</t>
  </si>
  <si>
    <t>https://app.dealroom.co/investors/wilco</t>
  </si>
  <si>
    <t>http://www.wilco-startup.com/</t>
  </si>
  <si>
    <t>Wilco</t>
  </si>
  <si>
    <t>Supports the creation of young innovative technological enterprises</t>
  </si>
  <si>
    <t>10, Rue de Moussy, 75004 Paris, France</t>
  </si>
  <si>
    <t>48.8572665</t>
  </si>
  <si>
    <t>2.3552839</t>
  </si>
  <si>
    <t>Arnaud Pelloquin (Accelerator);Damien COLIN;Laurent Ehrhard</t>
  </si>
  <si>
    <t>Christelle Cerda (Budget,conventions,Budget and conventions);Veronica Perez;Charles Antoine Boulay (Investor Relations);Jean Baptiste Pomero (Business Development,Innovation,Business Development and Innovation);Flor Pasquay (Accounts,Management of loan funds,Management of loan funds and accounts);Dorine Larchet (Communication Manager);Hugues Randriatsoa;Arnaud Pelloquin (Responsible creators Pole);Frederico Moreira (Marketing Coordinator);Eric Vaysset (Director);Eric Mahé (Mentor);Alexandre Gosset;Julien Gelot</t>
  </si>
  <si>
    <t>Christelle Cerda;Veronica Perez;Charles Antoine Boulay;Jean Baptiste Pomero;Flor Pasquay;Dorine Larchet;Hugues Randriatsoa;Arnaud Pelloquin;Frederico Moreira;Eric Vaysset;Arnaud Pelloquin;Damien COLIN;Laurent Ehrhard;Eric Mahé;Alexandre Gosset;Julien Gelot</t>
  </si>
  <si>
    <t>female;female;male;male;female;female;male;male;male;male;male;male;male;male;male;male</t>
  </si>
  <si>
    <t>Budget,conventions,Budget and conventions;n/a;Investor Relations;Business Development,Innovation,Business Development and Innovation;Accounts,Management of loan funds,Management of loan funds and accounts;Communication Manager;n/a;Responsible creators Pole;Marketing Coordinator;Director;Accelerator;n/a;n/a;Mentor;n/a;n/a</t>
  </si>
  <si>
    <t>BlaBlaCar;SoCloz;Dataiku;Multiposting;Evaneos;360Learning;geodruid;Hublo;SlimPay;Shift Technology;Ÿnsect;Leosphere;Snips;eDJing;Ooshot;Goodeed;CardioLogs;Yespark;NextProtein;Innovorder;La Cartoonerie;Winddle.com;Tiller;Alkemics;Bioserenity;Wandercraft;FoodMeUp;Cubyn;Extracadabra;Wingly;Heuritech;Finalcad;Skello;MWM;Wisebatt;TrainMe;Airinov;AdVitam;Mindsay;Shipup;SYOS;Energy Square;Biomodex;Senioradom;Gymlib;Safety line;Smart-impulse;Karos;Aenitis;InnovaFeed;Invenis;DNA Script;Alsid;Scibids;Agriloops;Altaroad;Beeldi;Indexima;Theranexus;Bfan sports;Recommerce Group;Javelo;Internest;Moona;Boost.rs;Liberkeys;Veesion;Foodvisor;Stockly;Pricemoov;Exotrail;QUANDELA;Gleamer;Ascendance Flight Technologies;Force-A Sa;PeopleDoc France;Medelse;Artifakt;Lifeaz;My Job Glasses;Uptale;SiteFlow Solution;Krono-Safe;Sancare;Stilla Technologies;Alenvi;Boxy (Formerly Storelift);Cuvée Privée;TwicPics;Student Pop;Zenpark;Ovrsea;Staycation;Ambler;Joko;MYRE;Okarito;Plume;HD Rain;AiVision;Hillo;Califrais;Famileat;Tictactrip;LiveJourney;The Bradery;Libeo;Windoo;Kard;Beev;Unissey;CloudSkiff;Koyeb;Untie Nots;Epigene Labs;Tulip;Hemea (ex-Travauxlib);Saqara (formerly AOS);Murfy;Dashdoc;Hello Watt;Coverd;WELMO.;Outmind ai;SpaceSense;Bsport;PowerUp;SheeldMarket;Moon Surgical;Colette Club;Powder;JOBSET;SMART IMMUNE;Force-A;Masteos;Califrais;NovaLend;Omni;Evora Biosciences;Trone;Kiute;Kumulus Water;Kenko</t>
  </si>
  <si>
    <t>Dataiku;BlaBlaCar;InnovaFeed;Shift Technology;DNA Script;360Learning;Ÿnsect;Evaneos;Bioserenity;Exotrail</t>
  </si>
  <si>
    <t>France;United States;Singapore</t>
  </si>
  <si>
    <t>innovation management</t>
  </si>
  <si>
    <t>https://twitter.com/wilco_startup</t>
  </si>
  <si>
    <t>https://www.linkedin.com/company/wilco-startup</t>
  </si>
  <si>
    <t>https://www.crunchbase.com/organization/scientipole-initiative</t>
  </si>
  <si>
    <t>https://storage.googleapis.com/dealroom-images-production/b3/MTAwOjEwMDpjb21wYW55QHMzLWV1LXdlc3QtMS5hbWF6b25hd3MuY29tL2RlYWxyb29tLWltYWdlcy8yMDE4LzA0LzIxL2QzMmEwYzY0NTcyY2JkMWE2MWUyODRlNjNhNTdjMmQ1.jpg</t>
  </si>
  <si>
    <t>24.53</t>
  </si>
  <si>
    <t>380.82</t>
  </si>
  <si>
    <t>13307.84</t>
  </si>
  <si>
    <t>958117</t>
  </si>
  <si>
    <t>https://app.dealroom.co/investors/frees_fund</t>
  </si>
  <si>
    <t>https://www.freesvc.com/</t>
  </si>
  <si>
    <t>Shanghai Ziyou Investment Management (Frees Fund)</t>
  </si>
  <si>
    <t>Ben Lin (Partner);Feng Li (Partner)</t>
  </si>
  <si>
    <t>Ben Lin;Feng Li</t>
  </si>
  <si>
    <t>Propel(x);Three Squirrels E-commerce;PatPat;Shenma Jinrong;Changingedu;SoundAI;Cobo;Covariant.ai;CloudBrain;Robby Technologies;Insta360;BluePHA;Hashgard;Hui Art Space;Club Factory;Coyotebio-Lab;IceKredit;PingCAP;360 Mobile Security;Aobag;Sunyur;Fantai Data;Jiuzhou Yunjian;Trip.io;NextVPU;Changmugu Medical;IBeiDiao;Shenmachuxing.com;SMARTInsight Corporation;Conflux Chain;Kolmostar;CoinNess.com;BiShiJie.com;Mcfly;Xingeyuan;AIX Tech;Taxa;NeuralGalaxy;Juvenile Get;Saturnbird Coffee;Xinliangji;Fantai AI;Naxions Tech;Changmugu;Zhongxuegao;Shanghai Xinsu Medical Technology;D2CMALL.COM;Hand Hitech;XINYI Information Technology Ltd;Mask Network;Teasoon;Delta Entropy;METiS Pharmaceuticals;BRIX;OnQuality Pharmaceuticals;Junoco;Aixuan Technology;Haalthy;Qting Vision;Yuki;Qinker;PARTICLE FEVER;Cider;Haosesalad;AIX Tech;Baobao Hehu;Kuai Fuwu;F=ma;Yiniao Repair;Yibao;BUYAO.COM;Beijing Daile Technology;Haifeng;Shanbei;T She Dingzhi;New Money;Pangwu Huozhan;XINYI Information Technology;Sensedeal;XellSmart;METiS Therapeutics;Zhoupu Data;Onion Academy;Gongxueyun;Kezhiyin;Squirrels Entertainment;Kyushu Cloud Arrow (Beijing);AIda;Qingtao Development;SPEEDIANCE;Jineng Technology;Wholee;AKA Robotics;51cheji;Mitoch Biomedical Technology;BodyPark;Methuselah Medical Technology;Quanzhou Tekan Technology;Xingluo Gene;Shenzhen Jinqi Technology;Wuhan Hopson Technology;Glowe Loft;DeepKinase;Terminal Brain Technology (Shenzhen);Beijing Qingpai Technology;Beijing Yanming Biotechnology;Optical Standard Technology (Suzhou);Shanghai Anpai Core Research Technology;Hubei Cuguang 3D Sensing Technology;LimX Dynamics;Xi'an Dome Medical Technology</t>
  </si>
  <si>
    <t>Qingtao Development;Changingedu;PingCAP;Three Squirrels E-commerce;PatPat;Cider;BluePHA;METiS Therapeutics;Covariant.ai;Club Factory</t>
  </si>
  <si>
    <t>CDHT Investment;Jiading Venture Capital;Qisheng Capital;SJ Jiacheng Investment Management;Overture Wealth;Legend Capital;Kunlun;Han Kun Law Offices;Gopher Asset Management;Anssence Investment;Tencent;CreditEase;Smallville Capital;Kunshan Yinqiao Venture;China Singapore Suzhou Industrial Park Ventures</t>
  </si>
  <si>
    <t>health;travel;security;fintech;wellness beauty;music;real estate;fashion;sports;food;media;education;energy;kids;home living;event tech;robotics;jobs recruitment;transportation;semiconductors;marketing;enterprise software;space;chemicals</t>
  </si>
  <si>
    <t>United States;China;Singapore;Japan;Canada;Hong Kong</t>
  </si>
  <si>
    <t>https://www.linkedin.com/company/frees-fund/</t>
  </si>
  <si>
    <t>https://www.crunchbase.com/organization/freesfund</t>
  </si>
  <si>
    <t>1200.06</t>
  </si>
  <si>
    <t>45.59</t>
  </si>
  <si>
    <t>13357.54</t>
  </si>
  <si>
    <t>957933</t>
  </si>
  <si>
    <t>https://app.dealroom.co/investors/desjardins_innovatech</t>
  </si>
  <si>
    <t>http://desjardins-innovatech.com/</t>
  </si>
  <si>
    <t>Desjardins Innovatech</t>
  </si>
  <si>
    <t>Canadian venture capital company that funds innovative businesses in diverse sectors across Quebec</t>
  </si>
  <si>
    <t>1 Complexe Desjardins, H5B 1B2 Montreal, Quebec, Canada</t>
  </si>
  <si>
    <t>45.5064057</t>
  </si>
  <si>
    <t>-73.5640493</t>
  </si>
  <si>
    <t>AxesNetwork;Airex Energy;SweetiQ Analytics;LeddarTech;AlayaCare;Inocucor;Imagia;Cartier Resources (Formerly Investissements St-Pierre );Solotech;Orizon Mobile;Sirios Resources;Inflotrolix;Agropur;CM Labs Simulations;BrainBox AI;Panthera Dental;OXY'NOV FRANCE;C.A.T. Inc.;Inogeni;Dose Juice;Cadensimaging;Thymox Technology;Laserax;Garage Gilmyr inc;Malicis Informatique;Neon Corp;Galarneau Entrepreneur Général inc;Forage CBF;Meridien;Boucherie Clément Jacques;Construction SR Inc.;Valtech Fabrication;Radio Web Media of Sources Cooperative;Oricom internet inc.;MVT Geo-Solutions;Mercier Electronics Ltd.;Bercomac;CIAO technologies;DBM Group;Perron Telecom;L. Nardella Associed Ltd;Ventilation CDR;Amerispa;Laboratoire M2;Héli Technik inc;Les Textiles Gauvin;Emblem Distribution;Usinage Laquerre;Sérigraphie Élite;Ferblanterie Gilles Laliberté;L.S.M. Son &amp; Lumières inc;Canmec Group;Centre de rénovation Stanstead inc;Corflex;Construction St-Arnaud;Construction des rivages;Métal Méroc;Le groupe Potvin (Services de pneus Potvin);Transport Chainé;Télénet Informatique;CMAC Mining Group - Thyssen Mining Group;Dynamat inc;Garage S.M. Audet inc;Pétroles MB;A3 Surfaces inc;Novidev Santé Active</t>
  </si>
  <si>
    <t>AlayaCare;LeddarTech;BrainBox AI;Airex Energy;Inocucor;Cartier Resources (Formerly Investissements St-Pierre );SweetiQ Analytics;Sirios Resources;AxesNetwork;Imagia</t>
  </si>
  <si>
    <t>Desjardins;Desjardins Capital</t>
  </si>
  <si>
    <t>health;legal;fintech;wellness beauty;music;real estate;fashion;food;media;telecom;energy;home living;event tech;transportation;semiconductors;marketing;enterprise software</t>
  </si>
  <si>
    <t>United States;France;Canada</t>
  </si>
  <si>
    <t>capital market;innovation management</t>
  </si>
  <si>
    <t>https://www.crunchbase.com/organization/desjardins-innovatech</t>
  </si>
  <si>
    <t>https://storage.googleapis.com/dealroom-images-production/de/MTAwOjEwMDpjb21wYW55QHMzLWV1LXdlc3QtMS5hbWF6b25hd3MuY29tL2RlYWxyb29tLWltYWdlcy8yMDE4LzA0LzIwLzBmY2U0NWVjZjQ4ZWNkN2RjYTYxZWJkMWZjZjZmMzY3.png</t>
  </si>
  <si>
    <t>49.45</t>
  </si>
  <si>
    <t>838.91</t>
  </si>
  <si>
    <t>957594</t>
  </si>
  <si>
    <t>https://app.dealroom.co/investors/nord_capital</t>
  </si>
  <si>
    <t>http://www.nordcapital.fr/</t>
  </si>
  <si>
    <t>Nord Capital Partenaires</t>
  </si>
  <si>
    <t>59000 Lille, France</t>
  </si>
  <si>
    <t>50.62821</t>
  </si>
  <si>
    <t>3.06881</t>
  </si>
  <si>
    <t>ClicData;Intent Technologies;Nomination;Sencrop;Drekan;Eurovanille;Damartex;Infimed;Francaise de l'Energie;Tiamat Energy;Hainaut Plast Industry;Provost SA;Chaumeca;Astradec;La Foir'Fouille;Malherbe;SAS CRITT M2A;BOARD;Canard Street;Apside;Accor;Cousin Biotech;Hootside Studio;Hootside;Nord Coffrage;Log'S;SOFRILOG;ECOLOG;DEMARNE EVOLUTION;﻿AES DANA;﻿ACMT FINANCE;BATTAIS;OTIMO;GAZ SERVICE INVESTISSEMENTS;O-NYX;ESPACE FREELANCE INVESTISSEMENT;MAJORELLE;EXTENSIEL;BEST WESTERN L’ORÉE;DUBOCAGE;PLSVP HOLDING;NEXTA (AUSTRALIE);ADVITAM PARTICIPATIONS;Belive.ai;Carvivo;Ciel et Terre;Cirrus Compresseurs;Tourneville;Timbro.Fr;Obe;Lmk Energy;Alvene;Charlet;Resamania;Batiloc;Forest-Style;Sergic;Hootside;The Special Envoy Group;Sun’R;OPALE BERRY / GAZIE;Interor;Brique House;Place des Oliviers;AcknoLedger;Nord Coffrage;Hall U Need;Groupe Rabot Dutilleul;Leleu SAS;Blancheporte;Saelen France</t>
  </si>
  <si>
    <t>Accor;Francaise de l'Energie;Damartex;Sun’R;Tiamat Energy;Nord Coffrage;Sencrop;Infimed;Eurovanille;Drekan</t>
  </si>
  <si>
    <t>gaming;health;travel;security;fintech;real estate;fashion;sports;food;media;energy;home living;event tech;jobs recruitment;transportation;semiconductors;marketing;enterprise software;service provider</t>
  </si>
  <si>
    <t>France;Switzerland;Belgium;India</t>
  </si>
  <si>
    <t>https://www.linkedin.com/company/nord-capital-partenaires/</t>
  </si>
  <si>
    <t>https://www.crunchbase.com/organization/nord-capital</t>
  </si>
  <si>
    <t>https://storage.googleapis.com/dealroom-images-production/af/MTAwOjEwMDpjb21wYW55QHMzLWV1LXdlc3QtMS5hbWF6b25hd3MuY29tL2RlYWxyb29tLWltYWdlcy8yMDIxLzExLzEwLzhkZGI3MWYyNzMzNTNhNTg3ZjRlMTE1YmI2MmRkNWJm.jpeg</t>
  </si>
  <si>
    <t>BOARD</t>
  </si>
  <si>
    <t>564.37</t>
  </si>
  <si>
    <t>955746</t>
  </si>
  <si>
    <t>https://app.dealroom.co/investors/element_8_fund</t>
  </si>
  <si>
    <t>https://www.e8angels.com</t>
  </si>
  <si>
    <t>E8 Angels</t>
  </si>
  <si>
    <t>Angel investor community focused on emerging cleantech enterprises</t>
  </si>
  <si>
    <t>Brian Arbogast (Angel investor)</t>
  </si>
  <si>
    <t>Brian Arbogast</t>
  </si>
  <si>
    <t>Angel investor</t>
  </si>
  <si>
    <t>MicroGREEN Polymers;Blue Marble Energy;Adaptive Symbiotic Technologies;Pick My Solar;Cerahelix;EnerG2;BioVantage Resources;REbound Technology;Empower Micro;Sealed;Building Energy;Retrolux;Scope 5;Oscilla Power;Brammo;Columbia Power Technologies (C-Power);Pacific Light Technologies;Impact Bioenergy;Indow Windows;Columbia Green Technologies;WattIQ;PVComplete;Arcimoto;Steelhead Composites;WISErg;Greenwood Clean Energy;OneEnergy Renewables;Bright;OndaVia;EnergySavvy;Beta Hatch;Saltworks Technologies;Iteros;HydroVolts;Vartega;RYNO Motors;Virticus;Autonomous Tractor Corporation;ConnectDER;HoneyComb Corporation;Perpetua Power Source Technologies;LevelTen Energy;FluxDrive;Sparkfund;PotaVida;Evrnu;Teadora;StormSensor;Marine Construction Technologies;Microenergy Credits;OnSwitch;C&amp;S Engineers;Verlitics;SMASHsolar;CleanChoice Energy;Banyan Energy;Apana;Adara Power;Membrion (Formerly Ionic Windows);TBF Environmental Technology;Edgehog;Tidal Vision;CleanFiber, Inc. (formerly Ultracell Insulation);Nori;e-Zinc;Idle Smart;Lilac Solutions;INOVUES;Blue Ocean Gear;ESS;Ecellix;Tessolar;BlueDot Photonics;Green Canopy;Green Canopy;Resource Fiber;PowerLight Technologies;PowerLight Technologies;Promus Energy;Greenbacker Group;Nextility;Inventys;Inventys;Farm Power Northwest;Full Circle;Full Circle;Propel Fuels;Propel Fuels;Delaware Power Systems;Arcadia;Terra.do;Xeal;Earthly Labs;Axiom Cloud;Recurrent</t>
  </si>
  <si>
    <t>Arcadia;Lilac Solutions;Xeal;Sealed;LevelTen Energy;MicroGREEN Polymers;Bright;ConnectDER;e-Zinc;WISErg</t>
  </si>
  <si>
    <t>health;legal;fintech;real estate;fashion;sports;food;telecom;education;energy;home living;robotics;jobs recruitment;transportation;semiconductors;enterprise software;space;chemicals;engineering and manufacturing equipment</t>
  </si>
  <si>
    <t>United States;Mexico;Canada;Singapore</t>
  </si>
  <si>
    <t>https://angel.co/element-8</t>
  </si>
  <si>
    <t>https://twitter.com/element8angels</t>
  </si>
  <si>
    <t>https://www.crunchbase.com/organization/element</t>
  </si>
  <si>
    <t>https://storage.googleapis.com/dealroom-images-production/75/MTAwOjEwMDpjb21wYW55QHMzLWV1LXdlc3QtMS5hbWF6b25hd3MuY29tL2RlYWxyb29tLWltYWdlcy8yMDE4LzA0LzA2LzE4ZWVhM2RlNjBiZDJjMWZhODE4YmNjY2IzZmNlOTQy.png</t>
  </si>
  <si>
    <t>39.47</t>
  </si>
  <si>
    <t>262.22</t>
  </si>
  <si>
    <t>3480.62</t>
  </si>
  <si>
    <t>955075</t>
  </si>
  <si>
    <t>https://app.dealroom.co/investors/university_growth_fund</t>
  </si>
  <si>
    <t>http://www.ugrowthfund.com/</t>
  </si>
  <si>
    <t>University Growth Fund</t>
  </si>
  <si>
    <t>Home - University Growth Fund</t>
  </si>
  <si>
    <t>40.7607793</t>
  </si>
  <si>
    <t>-111.8910474</t>
  </si>
  <si>
    <t>Aidan Daoussis</t>
  </si>
  <si>
    <t>Peter Harris (Partner);Tom Stringham (Managing Partner)</t>
  </si>
  <si>
    <t>Peter Harris;Tom Stringham;Aidan Daoussis</t>
  </si>
  <si>
    <t>Partner;Managing Partner;n/a</t>
  </si>
  <si>
    <t>Airbnb;Lyft;GrubMarket;Health Catalyst;Wonder Workshop;Primary.com;GameTime;QuarterSpot;Visier;Carta;Postmates;ClassPass;Carbon Lighthouse;UrbanStems;Omaze;PurposePortfolio;Canopy Tax;Dormify;Lucid;Pinterest;HONK;Toast;eVisit;Smule;Fair;Workfront;Clearcover;Simplus;ScoreStream;SimpleCitizen;Blast.com;Quantenna Communications;Prime Trust;Wyze Labs;IraLogix;Mosyle;Fetch Package;Kopari Beauty;Enjoy;Ethos Life;Pronto;Consensus;Koji;Pattern;Trade X Global;Daylight;Persona;Canopy;Tiled;Capsule Pharmacy;Carputty;Luz Data</t>
  </si>
  <si>
    <t>Airbnb;Pinterest;Toast;Carta;Lyft;Ethos Life;Postmates;GrubMarket;Pattern;Workfront</t>
  </si>
  <si>
    <t>gaming;health;travel;legal;security;fintech;wellness beauty;music;fashion;sports;food;media;education;energy;kids;home living;event tech;jobs recruitment;transportation;semiconductors;marketing;enterprise software</t>
  </si>
  <si>
    <t>https://www.linkedin.com/company/university-growth-fund</t>
  </si>
  <si>
    <t>https://www.crunchbase.com/organization/university-growth-fund</t>
  </si>
  <si>
    <t>https://storage.googleapis.com/dealroom-images-production/d2/MTAwOjEwMDpjb21wYW55QHMzLWV1LXdlc3QtMS5hbWF6b25hd3MuY29tL2RlYWxyb29tLWltYWdlcy8yMDE4LzAzLzMxL2Q2MTY2ZTVjZWVkYzU5ZTA0Y2U3ZWQ0M2I1NTMxMTg4.png</t>
  </si>
  <si>
    <t>27.14</t>
  </si>
  <si>
    <t>379.91</t>
  </si>
  <si>
    <t>12691.82</t>
  </si>
  <si>
    <t>19085.09</t>
  </si>
  <si>
    <t>955070</t>
  </si>
  <si>
    <t>https://app.dealroom.co/investors/alium_capital_management</t>
  </si>
  <si>
    <t>https://aliumcap.com/</t>
  </si>
  <si>
    <t>Alium Capital Management</t>
  </si>
  <si>
    <t>Jason Rich (Partner);Rajeev Gupta (Partner)</t>
  </si>
  <si>
    <t>Jason Rich;Rajeev Gupta</t>
  </si>
  <si>
    <t>DesignCrowd;Author-it Software Corporation;Selz;Liven;Mighty Kingdom;ordre;StockSpot;Zoox;HealthEngine;Enlitic;Respondent;Huddle Money;HappyCo;Nitro;Sustenir Agriculture;Hey You;Aroa Biosurgery;FaceMe;Daisee;GAMURS Group;Spriggy;Verrency;Sofihub;Academy Xi;Bitcoin.com.au;Dimentia Caring;Atomo Diagnostics;Microba;Hart Dairy;Order Up!;Koala Mattress;UltraServe;Fusion SD;Banxa;WithYouWithMe;Alex;Powerwrap;Netwealth;Atmo Biosciences;EatClub;Laybuy;Open Insurance;UneeQ;Damstra;Isla Pharmaceuticals;My Emergency Dr;Kinela;Lumitron Technologies;Beforepay;Layawaytravel;East Imperial Superior Beverages;Artrya;Ultra Commerce;Cashrewards;People Infrastructure;K-Tig;Learnt;Dynasty;Koala Mattress &amp; Furniture;Hazardous Waste Removal and Storage;CarBuyers.com.au;Boost Lab;York Street Brands</t>
  </si>
  <si>
    <t>Zoox;EatClub;Nitro;HappyCo;Open Insurance;People Infrastructure;Aroa Biosurgery;Enlitic;Hart Dairy;Alex</t>
  </si>
  <si>
    <t>gaming;health;travel;fintech;wellness beauty;real estate;fashion;food;media;education;energy;hosting;home living;robotics;jobs recruitment;transportation;marketing;enterprise software</t>
  </si>
  <si>
    <t>Australia;New Zealand;United States;Hong Kong;Singapore;Puerto Rico</t>
  </si>
  <si>
    <t>https://www.facebook.com/aliumcap</t>
  </si>
  <si>
    <t>https://twitter.com/aliumcap</t>
  </si>
  <si>
    <t>https://www.linkedin.com/company/alium-capital</t>
  </si>
  <si>
    <t>https://www.crunchbase.com/organization/alium-capital</t>
  </si>
  <si>
    <t>https://storage.googleapis.com/dealroom-images-production/5f/MTAwOjEwMDpjb21wYW55QHMzLWV1LXdlc3QtMS5hbWF6b25hd3MuY29tL2RlYWxyb29tLWltYWdlcy8yMDE4LzAzLzMxLzM3OTc1ODFkZTYyOGIzMzk0YmM1ODAzNDZiOGVlMzkw.jpg</t>
  </si>
  <si>
    <t>133.32</t>
  </si>
  <si>
    <t>1158.68</t>
  </si>
  <si>
    <t>1636.53</t>
  </si>
  <si>
    <t>954924</t>
  </si>
  <si>
    <t>https://app.dealroom.co/companies/lnc_partners</t>
  </si>
  <si>
    <t>http://www.lnc-partners.com/</t>
  </si>
  <si>
    <t>LNC partners</t>
  </si>
  <si>
    <t>Its partners with flexible capital solutions and the strategic support to drive value creation for all stakeholders</t>
  </si>
  <si>
    <t>Dan Higgins (Vice President);Matt Kelty (Managing Partner)</t>
  </si>
  <si>
    <t>Dan Higgins;Matt Kelty</t>
  </si>
  <si>
    <t>Vice President;Managing Partner</t>
  </si>
  <si>
    <t>i9 Sports;AmWINS Group;Protect America;BenefitMall;Universal Environmental Services;CrossLink Professional Tax Solutions (Formerly Petz Enterprises, Agricultural Computations);PET PARTNERS;Nordco;Higginbotham;Terra Dotta;Universal Air Filter Co;Becker Underwood;Brandshare;MHF Services;BWG Strategy;MoGas Pipeline;Insight Pharmaceuticals;Smart Care Equipment Solutions;OutSolve;Regency Hospice;Quick Med Claims;Penn Power Group;Gilchrist &amp; Soames;Warn Industries;Progressive International;Old Orchard Brands;Norwesco;Hartz;Sunstar Insurance Group;LVI Services;Cantey Technology;Frozen Specialties;GiGstreem;Tech-24;Mercury Air Cargo;Foresite;Attucks Asset Management;Igloo Products;Digital Intelligence Systems;HMT;Mobile Offices;Honolulu, HI Recycling &amp; Dumpsters;Auto Body Shop;Narcote;Prime Capital Investment Advisors;Technology Change Enablement &amp; Software Training Programs;West Physics;Soff-Cut;Your Industrial Staffing Agency;Commercial Energy Specialists;KemperSports;GCG Wealth Management;Stretch Zone;Higginbotham;Aquafinity</t>
  </si>
  <si>
    <t>AmWINS Group;Becker Underwood;Insight Pharmaceuticals;Igloo Products;Higginbotham;Warn Industries;GiGstreem;Norwesco;BenefitMall;Old Orchard Brands</t>
  </si>
  <si>
    <t>health;travel;legal;security;fintech;real estate;fashion;sports;food;media;telecom;education;energy;jobs recruitment;transportation;semiconductors;marketing;enterprise software;service provider</t>
  </si>
  <si>
    <t>https://www.linkedin.com/company/lnc-partners</t>
  </si>
  <si>
    <t>https://www.crunchbase.com/organization/leeds-novamark-capital</t>
  </si>
  <si>
    <t>https://storage.googleapis.com/dealroom-images-production/d2/MTAwOjEwMDpjb21wYW55QHMzLWV1LXdlc3QtMS5hbWF6b25hd3MuY29tL2RlYWxyb29tLWltYWdlcy8yMDI0LzAxLzA3LzBjZWE3ODAwZDEyMTlkOGZiMGFlMjE0MjYyOWIyMGY5.png</t>
  </si>
  <si>
    <t>4.06</t>
  </si>
  <si>
    <t>CrossLink Professional Tax Solutions (Formerly Petz Enterprises, Agricultural Computations)</t>
  </si>
  <si>
    <t>3898.73</t>
  </si>
  <si>
    <t>954587</t>
  </si>
  <si>
    <t>https://app.dealroom.co/investors/newark_venture_partners</t>
  </si>
  <si>
    <t>http://newarkventurepartners.com/</t>
  </si>
  <si>
    <t>Newark Venture Partners</t>
  </si>
  <si>
    <t>Newark Venture Partners – Newark Venture Partners</t>
  </si>
  <si>
    <t>United States, Newark</t>
  </si>
  <si>
    <t>40.735657</t>
  </si>
  <si>
    <t>-74.1723667</t>
  </si>
  <si>
    <t>Newark</t>
  </si>
  <si>
    <t>Don Katz;Brian Aoaeh (Venture Partner);Matthew Listro (Mentor);Don Katz (Founder);Brandon Lipman (Marketing Advisor)</t>
  </si>
  <si>
    <t>Don Katz;Brian Aoaeh;Matthew Listro;Don Katz;Brandon Lipman</t>
  </si>
  <si>
    <t>n/a;Venture Partner;Mentor;Founder;Marketing Advisor</t>
  </si>
  <si>
    <t>StrongArm Technologies;Padinmotion;INPENSA;WearAway;Nativetap.io;CircleLink Health;Vydia;AeroFarms;Modelshop;Ejenta;LendingFront;eHealth Sensor Network PaaS;StackSource;CaliberMind;1Huddle;Veritonic;BOTique.ai;Optimal Dynamics;Talentegy;Peace of Mind Company;Radius8;SAM.AI;Claim it!;Hyr;PeopleJoy;Vetty;Barkly Pets;GitLinks;OmniX labs;Upsider;Time Study;Alphachannel;Designity;KiDCASE;Wellsheet;ClassTag;Ride Health;Orbita;Envested;Bixby;Futurestay;SoftLedger;Navinata Health;Galactic Fog;UpChannel;Ziel;FleetOps;Team mobot;Agilis Chemicals;Squad, by Envested;Vectorly;Freightflows;Pandium;Seamless.AI;Resilia;Surround Insurance;Gearflow;Ursa;Sensor transport;MIRA (TalktoMira);TalentWall;Pedul;Augmented Review;Clearstep;Podsights;BackboneAI;Sounder;Meet Cute;BeyondWords;MoCaFi;Bowtie;Ambrosia;MindRight Health;Quiltt;Abfc;POM;Zaya Care;Ocean Freight Exchange;DocDelta;Meet Cute;Pair Team;BotMock;Riskcast;Miter;CredSimple;Walnut;Wax;Clockwork Logistics Systems;Handspring;Volition;Mobot;Sphereone;Zaya Care;Catlabs;Agilis;Hyr</t>
  </si>
  <si>
    <t>AeroFarms;Seamless.AI;StrongArm Technologies;Resilia;Optimal Dynamics;MoCaFi;CredSimple;Mobot;Volition;Walnut</t>
  </si>
  <si>
    <t>Audible;Fidelco Realty Group;Rutgers University Foundation;Prudential Financial;Dun &amp; Bradstreet Credibility 401(k) Plan;New Jersey Economic Development Authority;Saint Barnabas Medical Center</t>
  </si>
  <si>
    <t>gaming;health;travel;legal;security;fintech;real estate;fashion;sports;food;media;education;energy;kids;home living;event tech;robotics;jobs recruitment;transportation;semiconductors;marketing;enterprise software;engineering and manufacturing equipment</t>
  </si>
  <si>
    <t>United States;United Kingdom;Israel;Canada</t>
  </si>
  <si>
    <t>North America;United States;Newark</t>
  </si>
  <si>
    <t>https://twitter.com/newarkvc</t>
  </si>
  <si>
    <t>https://www.linkedin.com/company/newark-venture-partners</t>
  </si>
  <si>
    <t>https://www.crunchbase.com/organization/newark-venture-partners</t>
  </si>
  <si>
    <t>https://storage.googleapis.com/dealroom-images-production/94/MTAwOjEwMDpjb21wYW55QHMzLWV1LXdlc3QtMS5hbWF6b25hd3MuY29tL2RlYWxyb29tLWltYWdlcy8yMDE4LzAzLzI1L2M0MDhkN2U3MjU5ODE5ZWFiZmM3ZTIzZmU0MDdiZTBm.jpg</t>
  </si>
  <si>
    <t>185.29</t>
  </si>
  <si>
    <t>22.09</t>
  </si>
  <si>
    <t>1965.08</t>
  </si>
  <si>
    <t>954556</t>
  </si>
  <si>
    <t>https://app.dealroom.co/investors/advisors_fund</t>
  </si>
  <si>
    <t>https://www.advisors.fund/</t>
  </si>
  <si>
    <t>Advisors.Fund</t>
  </si>
  <si>
    <t>Mark Goldstein (Managing Partner)</t>
  </si>
  <si>
    <t>Mark Goldstein</t>
  </si>
  <si>
    <t>Candex;Consumer Physics;Zebra Medical Vision;Luminate Health;Roadster;TransLoc;Orphidia;Relay Network;DocSend;Bloomlife;Aquicore;AnyRoad;Ohmconnect;Rise Science;Camio;Conversa Health;sana.io;Nuritas;Dispatch;Thanx;UPSIDE Foods (formerly Memphis Meats);August Home;Convoy;Jet;Binah.ai;Stellar Labs;FairClaims;HireAthena;HappyCo;New Wave Foods;BirdEye;Forward;VIM;Lattice;Circle Medical;Lensabl;Rainforest;Mendel.ai;Nomiku Meals;SafeGraph;Trusty.care;Biomarker Labs;Enso Relief;Cloudwords;Iris Plans;FreightWaves;OMNY;ExVivo Labs;Optina Diagnostics;1upHealth;Scanwell Health Inc;Dr. consulta;Twic;Chi Botanic;Luna;Arch;Buzz Solutions;OpenUnit;Kenota;Astra Space;Avisa Myko;ReadToMe;Ground Control;Wellpay;Explorethousand;Pocketnaloxone;Helpful;Irunsafe;Enara Health;Readlee;AiRCare;Level AI;Iris Healthcare</t>
  </si>
  <si>
    <t>Convoy;Lattice;Jet;Forward;UPSIDE Foods (formerly Memphis Meats);Roadster;BirdEye;Ohmconnect;Zebra Medical Vision;AnyRoad</t>
  </si>
  <si>
    <t>health;legal;security;fintech;wellness beauty;real estate;fashion;sports;food;media;education;energy;home living;event tech;jobs recruitment;transportation;semiconductors;marketing;enterprise software;space;engineering and manufacturing equipment</t>
  </si>
  <si>
    <t>United States;Israel;United Kingdom;Ireland;Canada;Brazil</t>
  </si>
  <si>
    <t>https://www.crunchbase.com/organization/advisors-fund</t>
  </si>
  <si>
    <t>https://storage.googleapis.com/dealroom-images-production/91/MTAwOjEwMDpjb21wYW55QHMzLWV1LXdlc3QtMS5hbWF6b25hd3MuY29tL2RlYWxyb29tLWltYWdlcy8yMDE4LzAzLzI1LzQxNTMwY2I2YjY4ZDFkMDA2NGE4MGZlODZlNTEwY2Mx.png</t>
  </si>
  <si>
    <t>6.11</t>
  </si>
  <si>
    <t>30.55</t>
  </si>
  <si>
    <t>3649.09</t>
  </si>
  <si>
    <t>10944.30</t>
  </si>
  <si>
    <t>954505</t>
  </si>
  <si>
    <t>https://app.dealroom.co/investors/axilor_ventures</t>
  </si>
  <si>
    <t>http://axilor.com/</t>
  </si>
  <si>
    <t>Axilor Ventures</t>
  </si>
  <si>
    <t>Axilor Ventures: Axilor is a startup accelerator &amp; seed fund</t>
  </si>
  <si>
    <t>Nandan Venkatachalam;Sanjana</t>
  </si>
  <si>
    <t>S.D. Shibulal;Ganapathy Venugopal (CEO,Founder)</t>
  </si>
  <si>
    <t>S.D. Shibulal;Nandan Venkatachalam;Ganapathy Venugopal;Sanjana</t>
  </si>
  <si>
    <t>n/a;n/a;CEO,Founder;n/a</t>
  </si>
  <si>
    <t>SquadStack;Neurosynaptic;Petoo;Scapic;Twixor;NIRAMAI Health Analytix;CustomerSuccessBox;DeepSight AI Labs;Quickshift;PipeCandy;MUrgency;MiStay;Detect Technologies;Open App;UrbanPiper;Healthfin;Advantage Club;Khidki;Sellerworx;Events High;SecurAX Tech Solutions (I) Pvt.;Survaider;Appiyo Technologies;Enkash;SwitchOn;Jovian;Transporter.city;PlusPin Healthcare;Bon(Bonfleet Solutions);WhatsCut Pro;Vyapar App;Payzello;Headfone;5C Network;Skipy;Delightree;Peer Robotics;Emitrr;Leucine;Securden;Settlin;Loco;Reshamandi;Archsaber;Alice AI;Maximl;MentorMind;Medfin India;Cash Positive;Dynamove;ClinMd;DoLoopTech;Huzzpa;GoFlamingo;Zoe;CanPe Solutions;SeenIt;TalkaDoc.com;Eshipz;BizzTM;Clergo;Doctor’s Bazaar;Helicrofter;Superbeings;Krate Fashion;Bolkar;Cuddl;Cancer Clinics;Dvara SmartGold;Dropshop;Perilwise;Jubi AI;Wiz Freight;Fleek;Peer Robotics;Kaagaz Scanner;CapGrid Solutions;Solar Ladder;Metalbook;Dvara E-Dairy Solutions;Algorithmic Biologics;FreshR;Pepper Farms;Prolance;Locofast;Doppelio;LeRemitt</t>
  </si>
  <si>
    <t>Loco;Reshamandi;Vyapar App;Detect Technologies;UrbanPiper;Enkash;SquadStack;Locofast;Medfin India;Metalbook</t>
  </si>
  <si>
    <t>gaming;health;travel;legal;security;fintech;wellness beauty;music;real estate;fashion;sports;food;media;education;energy;kids;event tech;robotics;jobs recruitment;transportation;marketing;enterprise software</t>
  </si>
  <si>
    <t>United States;India;Singapore;United Kingdom</t>
  </si>
  <si>
    <t>https://www.facebook.com/axilorventures</t>
  </si>
  <si>
    <t>https://twitter.com/axilorventures</t>
  </si>
  <si>
    <t>https://www.linkedin.com/company/axilor-ventures</t>
  </si>
  <si>
    <t>https://storage.googleapis.com/dealroom-images-production/da/MTAwOjEwMDpjb21wYW55QHMzLWV1LXdlc3QtMS5hbWF6b25hd3MuY29tL2RlYWxyb29tLWltYWdlcy8yMDE4LzAzLzI0LzNmNDI1ZTU4ZGZkYTZmNTJhM2E0OTA5ZjRiODljOWFl.png</t>
  </si>
  <si>
    <t>39.75</t>
  </si>
  <si>
    <t>1318.47</t>
  </si>
  <si>
    <t>954364</t>
  </si>
  <si>
    <t>https://app.dealroom.co/investors/delft_enterprises</t>
  </si>
  <si>
    <t>http://www.delftenterprises.nl/</t>
  </si>
  <si>
    <t>Delft Enterprises</t>
  </si>
  <si>
    <t>Participates in innovative, early stage and technology based spin off companies of the Technical University (TU) of Delft</t>
  </si>
  <si>
    <t>Delft, South Holland, Netherlands</t>
  </si>
  <si>
    <t>52.0115769</t>
  </si>
  <si>
    <t>4.3570677</t>
  </si>
  <si>
    <t>Joost Mathot (Investment Manager);Hidde-Jan Lemstra;Ronald Gelderblom;Martine Nieuwenhuizen;Mathijs Heutinck;Ludolf Stavenga;Rob Rasing (Advisor)</t>
  </si>
  <si>
    <t>Mark Kruijff</t>
  </si>
  <si>
    <t>Joost Mathot;Hidde-Jan Lemstra;Ronald Gelderblom;Martine Nieuwenhuizen;Mathijs Heutinck;Ludolf Stavenga;Rob Rasing;Mark Kruijff</t>
  </si>
  <si>
    <t>Investment Manager;n/a;n/a;n/a;n/a;n/a;Advisor;n/a</t>
  </si>
  <si>
    <t>COOL Separations;The Drone Bird;Plotwise;Solar Monkey;Bluebee;Count3r;MILabs;E-Stone Batteries;Sense Glove;EXO-L;Anteverta-mw;VSPARTICLE;Green-Basilisk;Fizyr;IMSystems;Lacquey;Inkless;Disdro;PHYSEE;ParaPy;Whiffle;Delmic;Birds.ai;MAYHT;Umincorp;Powall;Hardt Hyperloop;Polderdak | MetroPolder;Kitepower;BIOND Solutions (BI/OND);OfficeVitae;Homie;InexTeam;CloudCuddle;QdepQ;CarbonX;Gilbert Technologies;MWM;DENSsolutions;Buckney Shoes;Qualinx;Slimy Green Stuff;Stokhos;PATS;GBM Works;Inashco;Interactive robotics;Vertigo Technologies;Field Factors;APTA Technologies;Innatera Nanosystems;Tiler;Battolyser Systems;Villari;Councyl;Flapper Drones;Delft Advanced Biorenewables;Calendar42;MEZT;QphoX;SolvGE;City Analytics;TUDesc;SandGrain;Respyre;Nature’s Principles;Magneto;WeGain;Blue Phoenix;ZED;Populytics NL;CyberHydra;SoundCell;bluegen.ai;Q*Bird;Qualinx;Plense Technologies;Powall;ExCulture;Delft Cymatics;QphoX</t>
  </si>
  <si>
    <t>MAYHT;Umincorp;VSPARTICLE;Powall;Hardt Hyperloop;Bluebee;CarbonX;Qualinx;Qualinx;QphoX</t>
  </si>
  <si>
    <t>health;security;music;real estate;fashion;sports;food;media;telecom;energy;kids;home living;robotics;transportation;semiconductors;marketing;enterprise software;space;chemicals;engineering and manufacturing equipment</t>
  </si>
  <si>
    <t>https://twitter.com/delftenterprise</t>
  </si>
  <si>
    <t>https://www.linkedin.com/company/delft-enterprises-b-v-</t>
  </si>
  <si>
    <t>https://storage.googleapis.com/dealroom-images-production/cf/MTAwOjEwMDpjb21wYW55QHMzLWV1LXdlc3QtMS5hbWF6b25hd3MuY29tL2RlYWxyb29tLWltYWdlcy8yMDE4LzAzLzIzL2JiZjJlYjUzYTBlZTA5ODdiMjQyZGNmNzJiZGJjYjVi.png</t>
  </si>
  <si>
    <t>Rotterdam Capital Mapping list;1600+ Seed Stage VC Investors in Europe;Lars - MRDH Ecosystem -  Investors</t>
  </si>
  <si>
    <t>545.45</t>
  </si>
  <si>
    <t>551.43</t>
  </si>
  <si>
    <t>953198</t>
  </si>
  <si>
    <t>https://app.dealroom.co/investors/westview_capital_partners</t>
  </si>
  <si>
    <t>http://www.wvcapital.com/</t>
  </si>
  <si>
    <t>WestView Capital Partners</t>
  </si>
  <si>
    <t>Private equity firm focused on growth-oriented companies</t>
  </si>
  <si>
    <t>Carlo A. von Schroeter (Managing Partner);Matthew T. Carroll (General Partner);Jonathan E. Hunnicutt (General Partner);Evan Horton (Principal);John H. Turner (General Partner);Rick Williams (Managing Partner);Richard J. Williams (Managing Partner);Thomas M. Reardon (Principal);Greg W. Thomas (Vice President);Jeffrey L. Clark (Associate)</t>
  </si>
  <si>
    <t>Carlo A. von Schroeter;Matthew T. Carroll;Jonathan E. Hunnicutt;Evan Horton;John H. Turner;Rick Williams;Richard J. Williams;Thomas M. Reardon;Greg W. Thomas;Jeffrey L. Clark</t>
  </si>
  <si>
    <t>Managing Partner;General Partner;General Partner;Principal;General Partner;Managing Partner;Managing Partner;Principal;Vice President;Associate</t>
  </si>
  <si>
    <t>VaultLogix;Hubstaff;ROKO Labs;Wavelink;TriTech Software Systems;Purple Strategies;OneNeck IT Services;RenewData;KLDiscovery;Bell and Howell;Xtend Healthcare;ConvergeOne;Veriato;ESolutions;Apex Revenue Technologies;VC3;ALKU;Dark Horse Consulting;Jopari Solutions;Advanced Technology Services;Cognito,;Unified Patents;Park Place Technologies;Health Monitor Network;Alpha II;The Paper Store;CloudWave;Mintz Group;Northwest Plan Services;Thorne;Framework Solutions;Resource/Ammirati;AccountabilIT;The Phia Group;Abacus Group;Ruffalo Noel Levitz;Collaborative Solutions;Acelab;Englishcolor;Northwest Fuel Systems (Nwestco);Snow Companies;Fitness Connection;Summit 7 Systems;Triple Crown Consulting;Invisors;&amp;#8211; Receivable Solutions;Peerless Industrial Group;Executive Health Resources;NWPS;Kymanox;Resource/Ammirati;The Shelby Group;Radiac Abrasives;VaultLogix;L'ANZA;Prime Electric;Graphic Controls, A Nissha Company;Mobility Market Intelligence;Summit 7;hellocanopy.com;Physician Life Care Planning</t>
  </si>
  <si>
    <t>Thorne;OneNeck IT Services;RenewData;Acelab;Wavelink;VaultLogix;Hubstaff;Physician Life Care Planning;TriTech Software Systems;Purple Strategies</t>
  </si>
  <si>
    <t>health;legal;security;fintech;wellness beauty;real estate;fashion;sports;food;media;telecom;education;energy;hosting;jobs recruitment;semiconductors;enterprise software</t>
  </si>
  <si>
    <t>https://www.linkedin.com/company/westview-capital/</t>
  </si>
  <si>
    <t>https://www.crunchbase.com/organization/westview-capital-partners</t>
  </si>
  <si>
    <t>Mintz Group</t>
  </si>
  <si>
    <t>768.18</t>
  </si>
  <si>
    <t>41.45</t>
  </si>
  <si>
    <t>952737</t>
  </si>
  <si>
    <t>https://app.dealroom.co/investors/yunqi_partners</t>
  </si>
  <si>
    <t>http://www.yunqi.vc/</t>
  </si>
  <si>
    <t>Yunqi Partners</t>
  </si>
  <si>
    <t>Founded in 2014, Yunqi Partners is among the first in China to sharpen its focus on technology empowered industries. Yunqi is systematically investing in digital transformation of industries and industrialisation of technologies covering areas such as cutting-edge technology, advanced manufacturing, IoT, SaaS and B2B supply chain</t>
  </si>
  <si>
    <t>Yunqi Partners Marketing;Michael 毛丞宇 (Co-Founder)</t>
  </si>
  <si>
    <t>Michael Mao (Co-Founder,Managing Partner);Yi Pin Ng (Co-Founder,Managing Partner)</t>
  </si>
  <si>
    <t>Michael Mao;Yi Pin Ng;Yunqi Partners Marketing;Michael 毛丞宇</t>
  </si>
  <si>
    <t>Co-Founder,Managing Partner;Co-Founder,Managing Partner;n/a;Co-Founder</t>
  </si>
  <si>
    <t>Click &amp; Grow;Bluesmart;Graphsql;Zhaogang;Meila;Kujiale;Wisdom;Eight Sleep;Roadstar.ai;Shanghai Zhaoyou Information Technology;Uhnder;Magic Instruments;Robby Technologies;Coolstar;XTransfer;Keenon;Baibu;360 DigiTech;Zilliz;Magnetic Finance;Qianjiawanfang;21Pink;LyncMed;INTCO Medical;OnionMath;OlymTech Corporation;RT Map;IceKredit;Haomuduo;Dataman;Yiqixie;PingCAP;Anlaiye;Youpeiliangpin;VIPMRO;OK Car Insurance;NeuCloud;NingBo HS-Power Drive Technology;VFinance;Xiaoyang Edu;Neolix;Precision Intelligence;Rich AI;Bailian.AI;SmartTax;Deeproute.ai;FOF Weekly;SwiftServe;Keenon Robotics;Neolix Technologies;Juefx;WIZ.AI;Jina AI;AiDriving;Xiaopangxiong;Citybox;PrecisioNext;SmartTax;Cool College;Deltaphone;Nanjing Tridie Pharmaceutical Technology;CargoGM (大掌柜);小象智合_从创意到包装的一站式品牌智能解决方案;Shenzhen Jijia;LenzTech;NeuCloud;YUYI;Anqi;MIT Technology Review;Rich AI;Raysgem;Xianlaihuyu;Graviti Technologies Inc;Pinzhai Decoration Technology;Onion Academy;NGA;Magic Instruments;Tianfu;Vingoo Juice;Mo'an Technology;PlayPeli;Worldwide Logistics Group;KingSi Power;Jiangsu Huili Biotechnology;Weiling;DeepTech;Hunan Quanyu Industrial Equipment;Safeheron;Xiding Industrial;RisingWave Labs;Taiko Labs;Shanghai Zhongtiao Information Technology;Realman Intelligent Technology (Beijing);Jiangsu Heguang Shujuan Digital Technology;Shanghai Ossogna Technology;PayInOne;TabbyML;Shenzhen Endless Watt Technology;HelloBoss;Yitu (Shenzhen) Technology;MiniMax AI</t>
  </si>
  <si>
    <t>360 DigiTech;MiniMax AI;Xiaopangxiong;Baibu;PingCAP;Worldwide Logistics Group;XTransfer;Deeproute.ai;Zhaogang;Kujiale</t>
  </si>
  <si>
    <t>Prosperity Investment;Puhua Capital;Jiahao Investment;CDHT Investment;Yuanhe Capital;CICC Jiacheng Investment Management;Yoozoo;Shanghai Venture Capital;Zhangjiang Science and Technology Investment;Oriza FOFs;Jiading Venture Capital;Mayo Pension Plan;Shanghai STVC Group;Zhejiang Provincial Financial Holdings</t>
  </si>
  <si>
    <t>gaming;health;travel;security;fintech;wellness beauty;music;real estate;fashion;food;media;telecom;education;energy;home living;robotics;transportation;semiconductors;marketing;enterprise software;consumer electronics</t>
  </si>
  <si>
    <t>Estonia;United States;China;Germany;Singapore;Japan;Hong Kong</t>
  </si>
  <si>
    <t>https://www.linkedin.com/company/yunqi</t>
  </si>
  <si>
    <t>https://storage.googleapis.com/dealroom-images-production/ec/MTAwOjEwMDpjb21wYW55QHMzLWV1LXdlc3QtMS5hbWF6b25hd3MuY29tL2RlYWxyb29tLWltYWdlcy8yMDIxLzA0LzIyLzMyYjJhZmFmM2M3NmJmMjY5NzA5YzI2MWRjMmY3Mjcw.jpg</t>
  </si>
  <si>
    <t>25.25</t>
  </si>
  <si>
    <t>2600.70</t>
  </si>
  <si>
    <t>53.93</t>
  </si>
  <si>
    <t>16458.40</t>
  </si>
  <si>
    <t>952686</t>
  </si>
  <si>
    <t>https://app.dealroom.co/investors/innoven_capital</t>
  </si>
  <si>
    <t>http://www.innovencapital.com/</t>
  </si>
  <si>
    <t>InnoVen Capital</t>
  </si>
  <si>
    <t>Asia’s leading venture debt and lending platform providing debt capital to high growth innovative ventures primarily backed by venture capital firms</t>
  </si>
  <si>
    <t>Ashish Sharma (CEO)</t>
  </si>
  <si>
    <t>Chin Chao (South East Asia,CEO Singapore,CEO Singapore and South East Asia);Terence Chia (Director of finance,Director of Finance &amp; Administration,Administration);Darren Chuah (Compliance,Director of Governance Risk and Compliance,Director of Governance Risk);Ben Cheah (Associate Director);Punit Shah (Director);Sujana Ravishankar (Client Support,Office Administration,Client Support &amp; Office Administration);Pooja Panchamia (Senior Associate);Stephanie Chin (Associate);Jessica Lee (Client Support,Office Administration,Client Support &amp; Office Administration);Ankit Agarwal (Director)</t>
  </si>
  <si>
    <t>Chin Chao;Terence Chia;Darren Chuah;Ben Cheah;Punit Shah;Sujana Ravishankar;Ashish Sharma;Pooja Panchamia;Stephanie Chin;Jessica Lee;Ankit Agarwal</t>
  </si>
  <si>
    <t>male;male;male;male;male;male;male;female;female;female;male</t>
  </si>
  <si>
    <t>South East Asia,CEO Singapore,CEO Singapore and South East Asia;Director of finance,Director of Finance &amp; Administration,Administration;Compliance,Director of Governance Risk and Compliance,Director of Governance Risk;Associate Director;Director;Client Support,Office Administration,Client Support &amp; Office Administration;CEO;Senior Associate;Associate;Client Support,Office Administration,Client Support &amp; Office Administration;Director</t>
  </si>
  <si>
    <t>Wego;Kewego;Quikr;CarWale;FreeCharge;Cisco;Swiggy;Capillary Technologies;Toppr;Power2SME;Furlenco;Practo;Pepperfry;PocketMath;Zoomcar;ShopClues;Flintobox;17LIVE;NestAway;SuperProfs;Chaayos;Scripbox;Letstransport;Mobikwik;Carsome;Simplilearn;Core Diagnostics;Unbxd;Zoomin.com;SureWaves;SecondShaadi.com;TravelTriangle;Deskera;Chillr;QFPay;TIKI.VN;Eye-Q;Germin8;Rebel Foods;NationWide Primary Healthcare Services;Hotelogix;Vinculum Solutions;123RF;Althea;Yatra;CoverFox;RenewBuy;Treebo Hotels;Shaadi;Medgenome Labs;Aihuishou;OfBusiness;Licious;Chai Point;embibe.com;Byju's;HealthifyMe;Active.ai;Cloudcherry;RAW Pressery;DocsApp;Vizury;Igloohome;Structo;RedDoorz;Flyrobe;Nominum;Belong.co;Zolo;Apalya Technologies;MoveInSync;Ziploan - Small Business Loan Provider;Zuzu;Hitachi Payment Services;Udaan;Eruditus Executive Education;Epigamia;Cogoport;Oway;ShipRocket;FreshMenu;Medwell Ventures;Windstream Hosted Solutions;PGP Corporation;Kapalya;Eywa Pharma;TSC - The Stakeholder Company;Fave;Ather Energy;EFishery;Xpressbees;Moglix;LiWeiJia;LyncMed;IceKredit;XCharge;BoAt;ElasticRun;FarMart;Vahdam Teas;Waycool;Chqbook;Awfis Space Solution Private Limited;VideoVerse;Blowhorn;Zipgo;Vymo;GoldVIP Technology Solutions (Crown-it);Jumbotail;Ace Turtle;Bounce;Stashfin;Huangbaoche;Kargo Technologies;Zetwerk;BharatPe;TADA;Fave;The Great Room;Suburban Diagnostics;Koye Pharmaceuticals Pvt;UCloudlink;Infra.Market;Bizongo;DealShare;Slice;Mylo;Porter;Rupifi;Sepulsa;ZUZU;MediBuddy;Conversant Solutions;Skayle;Otipy;KitaBeli;Sichuan Huanlong New Material Co.;Alterra;NEIWAI;Kiran Energy Solar Power;Manthan;Grey Orange;Qkuts;51offer;17Live;Dat Bike;Hangry;Safe Security (Formerly Lucideus);Edianyun;Mensa Brands;Tenantcube;内外 NeiWai;edamama;UpScalio;BeepKart;Niro;Wego;AgriAku;uCloudlink;Turno;Healthtrip (Global health travel platform);Seeds Fincap</t>
  </si>
  <si>
    <t>Cisco;Swiggy;OfBusiness;Eruditus Executive Education;Udaan;BharatPe;Moglix;Infra.Market;Zetwerk;Carsome</t>
  </si>
  <si>
    <t>United Overseas Bank;Temasek;Damera Ventures;Aozora Bank;Seviora</t>
  </si>
  <si>
    <t>health;travel;security;fintech;wellness beauty;music;real estate;fashion;sports;food;media;dating;telecom;education;energy;kids;hosting;home living;event tech;robotics;jobs recruitment;transportation;semiconductors;marketing;enterprise software;consumer electronics;engineering and manufacturing equipment</t>
  </si>
  <si>
    <t>Singapore;France;India;United States;Taiwan;Malaysia;China;Vietnam;South Korea;Myanmar;Finland;Indonesia;Hong Kong;Canada;Philippines</t>
  </si>
  <si>
    <t>https://twitter.com/innovencap_in</t>
  </si>
  <si>
    <t>https://www.linkedin.com/company/innoven-capital-india-pvt--ltd-</t>
  </si>
  <si>
    <t>https://www.crunchbase.com/organization/svb-india-finance</t>
  </si>
  <si>
    <t>https://storage.googleapis.com/dealroom-images-production/2c/MTAwOjEwMDpjb21wYW55QHMzLWV1LXdlc3QtMS5hbWF6b25hd3MuY29tL2RlYWxyb29tLWltYWdlcy8yMDE4LzAzLzExLzMyMjFlMjljZjAzYzY0MzhjZjFhZGEyNzQyODgwMjNk.png</t>
  </si>
  <si>
    <t>931.37</t>
  </si>
  <si>
    <t>88.91</t>
  </si>
  <si>
    <t>1164.76</t>
  </si>
  <si>
    <t>78226.07</t>
  </si>
  <si>
    <t>951749</t>
  </si>
  <si>
    <t>https://app.dealroom.co/investors/startport_gmbh</t>
  </si>
  <si>
    <t>http://startport.net/</t>
  </si>
  <si>
    <t>Startport</t>
  </si>
  <si>
    <t>Offers start-up companies an opportunity to develop innovative logistics solutions</t>
  </si>
  <si>
    <t>Philosophenweg 31, 47051 Duisburg, Germany</t>
  </si>
  <si>
    <t>51.4407909</t>
  </si>
  <si>
    <t>6.7719123</t>
  </si>
  <si>
    <t>Duisburg</t>
  </si>
  <si>
    <t>Alessandro Benassi;Jan Herzogenrath;Andrea Peters</t>
  </si>
  <si>
    <t>Zensor;Breeze Technologies;EverImpact;Pathway Genomics;Limbiq;InVirtus Technologies;GoodVision;Electric Visionary Aircrafts;BuyCo;Hawa Dawa;Synfioo GmbH;TruPhysics;OPTIMIZ;Optiyol;Pathway;Evy Solutions GmbH;Allread;Ducktrain;Edgeless Systems;Filics;Ariadne;IMPARGO;Frachtklub;AdiutaByte;EYARD;Optimatik;DropFriends;Horizer;Flynex;Aparkado;Sirum;Mavisoft;Idea-Ly;SONAH;GLOBALTECH GROUP;Blue Atlas Robotics;Digicust;PARKLAB Technologie;AFTS;PRIOjet Logistics;Quantics;Forenamics;Poolynk;ContainerGrid;Peeriot;cinvio;Doqpal;Mister Postman;gapcharge;Document;ZeKju;IO-Dynamics;Papair;Unleash Future Boats;connected;Rail-Flow;Anet360;Conroo;upBUS;RIIICO;logistics.cloud;MIA map intelligence agency;Xpack;cybrid;BOOXit;ANTMACHINEN;CargoTrouper;cityscaper;Statistikbot;Forenamics;Helios Aircargo Network UG (haftungsbeschränkt);CO2OPT;Logistikbude;FLETEC;Pathway;KATMA CleanControl;Innovative Robot Delivery</t>
  </si>
  <si>
    <t>Pathway Genomics;Ariadne;Edgeless Systems;Pathway;Rail-Flow;GoodVision;Allread;Synfioo GmbH;Logistikbude;Hawa Dawa</t>
  </si>
  <si>
    <t>health;security;fintech;wellness beauty;real estate;media;telecom;education;energy;robotics;transportation;marketing;enterprise software;space</t>
  </si>
  <si>
    <t>Belgium;Germany;France;United States;United Kingdom;Spain;Poland;Netherlands;Finland;Denmark;Austria;Slovenia</t>
  </si>
  <si>
    <t>developer tools;innovation management</t>
  </si>
  <si>
    <t>Europe;Germany;Duisburg</t>
  </si>
  <si>
    <t>https://twitter.com/startport_ruhr</t>
  </si>
  <si>
    <t>https://www.linkedin.com/company/startport-gmbh</t>
  </si>
  <si>
    <t>https://storage.googleapis.com/dealroom-images-production/e4/MTAwOjEwMDpjb21wYW55QHMzLWV1LXdlc3QtMS5hbWF6b25hd3MuY29tL2RlYWxyb29tLWltYWdlcy8yMDE4LzAzLzA1LzBiZjhkYThkZGZjYjNiMGM3ZjA2ZGUyYjc4NzU3MDRj.jpg</t>
  </si>
  <si>
    <t>951598</t>
  </si>
  <si>
    <t>https://app.dealroom.co/investors/new_york_ventures</t>
  </si>
  <si>
    <t>https://esd.ny.gov/venture-capital</t>
  </si>
  <si>
    <t>New York Ventures</t>
  </si>
  <si>
    <t xml:space="preserve">We invest in exceptional founders from diverse backgrounds who solve large-scale problems using innovative technologies in the following sectors: Climate Technology, Health Tech and Life Sciences, Ag-tech Systems, Advanced Manufacturing, SaaS, Data, and AI and other critical technologies. </t>
  </si>
  <si>
    <t>Jennifer Tegan (Managing Director)</t>
  </si>
  <si>
    <t>Jennifer Tegan</t>
  </si>
  <si>
    <t>Cureatr;TOKEN;Nohms Technologies;Citymart.com;Kinvolved;Bounce Imaging;WYL;LOLIWARE;SeamlessDocs;Nopsec;Kangarootime;BlocPower;Unite Us;GiveGab;Ellevest;MyndYou;Envisagenics;Token;PostProcess Technologies;ENB Therapeutics;Mymee;Urban Electric Power;ShearShare;Conamix;Artemis;Ecolectro;Tara Biosystems;Ursa Space Systems;Ysse Technologies;SomaDetect;Forkhead BioTherapeutics;Toggle;Soundmind;Redpin Therapeutics;Qunnect;Graphenix Development;Concertio;Exostellar;Leda;Kintra Fibers;Juno Medical;Artemis;Upfront;Hiki;Free Form Fibers;The Cru;Dimensional Energy;Zetagen Therapeutics;OncoPrecision;Vyv Tech;Owl Autonomous Imaging;Wesper;SimpliFed;Redist;Feedback Solutions;Energy Materials Corporation;Highnote;Neon Wild;Inso Bio;LAYER METRICS INC.;Feedback Solutions;Sionic Energy;Hopscotch;Shur;Yuvo Health;CAHill TECH;Jelikalite;Arbol;NeuroGenesis (Biotechnology);EkoStinger;Mosaic Microsystems;WATS;Uncaged Innovations;Graphnx;8B Education Investments;Fesarius Therapeutics;Synthis Therapeutics;UbiquiTx;Osteologic;Liloshop.io</t>
  </si>
  <si>
    <t>Unite Us;Ellevest;BlocPower;Kangarootime;Urban Electric Power;Yuvo Health;PostProcess Technologies;Dimensional Energy;Redpin Therapeutics;Exostellar</t>
  </si>
  <si>
    <t>Cayuga Venture Fund;ff Venture Capital</t>
  </si>
  <si>
    <t>State Small Business Credit Initiative</t>
  </si>
  <si>
    <t>health;legal;security;fintech;wellness beauty;music;real estate;fashion;food;media;dating;telecom;education;energy;kids;event tech;robotics;jobs recruitment;transportation;semiconductors;marketing;enterprise software;space;engineering and manufacturing equipment</t>
  </si>
  <si>
    <t>North America;United States;New York City;Albany</t>
  </si>
  <si>
    <t>https://www.linkedin.com/showcase/ny-ventures/</t>
  </si>
  <si>
    <t>https://storage.googleapis.com/dealroom-images-production/0c/MTAwOjEwMDpjb21wYW55QHMzLWV1LXdlc3QtMS5hbWF6b25hd3MuY29tL2RlYWxyb29tLWltYWdlcy8yMDIzLzAzLzI3LzM2ZjRiN2YyYTUxODgzMTQ3MjM2ZmVkMGMxZDQ0YWIy.png</t>
  </si>
  <si>
    <t>322.08</t>
  </si>
  <si>
    <t>72.13</t>
  </si>
  <si>
    <t>3486.09</t>
  </si>
  <si>
    <t>949504</t>
  </si>
  <si>
    <t>https://app.dealroom.co/investors/vision_plus_capital</t>
  </si>
  <si>
    <t>http://www.vplus.vc/</t>
  </si>
  <si>
    <t>Vision Plus Capital</t>
  </si>
  <si>
    <t>Venture capital that focuses and provide multi-faceted help to internet innovation start-ups</t>
  </si>
  <si>
    <t>He Junjie (Vice President of Investment);Dong Xinyan (Senior Finance Controller);Huang Yu-ming (CFO);Eddie Wu (Partner,Chairman &amp; Partner)</t>
  </si>
  <si>
    <t>He Junjie;Dong Xinyan;Huang Yu-ming;Eddie Wu</t>
  </si>
  <si>
    <t>Vice President of Investment;Senior Finance Controller;CFO;Partner,Chairman &amp; Partner</t>
  </si>
  <si>
    <t>Nice;Smarp;Chemao;Danke Apartment;Roadstar.ai;Advance.ai;Meiri Yitao;Pickupp HK;Fadada.com;Fourier Intelligence;Champzee;SCapital;Yaoyanshe;MINIEYE;Yawlih;Kaistart;Haishangxian;North Ocean Photonics;Hetao101;Haoyiku;Fantuan;Sunyur;Jushuitan Network Technology;Zailouxia;Dongjia;Intelligent Learning;Yunhu Health;Beijing Haoshi Technology (Lanstech);MoreSec;Linctex;MissZero;Xingbianli;Share2;Yi Yi Health ( Health Cross );Etong Healthcare;Ziyue Yuwen;Zhiketong Technology;Hexiaoxiang;Jiepei.com;Stori;Origin Space;Addx.ai;Webuy Group;Qcraft;NeoX Biotech;Intelligent Learning;Kaishiba;Tiantian Jian Bao;Eoitek;Shebaotong;Qianyuislands;Zhuben;Weimai;Junoco;Smart Fabric;Speedaf express;宾通智能 (Bito Robotics);中装速配;JustFit;Advance Intelligence Group;SENSER (Shiji);Aike;Zhi Dongxi;Xiaoxuebao;ChainNode;ckabeauty.com;Fantuan;WinWin Network;Shandian Gou;Dongjia;Etong Health;Yiyong Health;Come-future;UniUni;Lead Medical;Wo Xiaoya;Finger;Transfluent Oy;Shenshi Technology;Orienspace;Leekr Technology;YS Group (formerly Shebao Tech);FIIL;Zhejiang Zhongzhijie Intelligent System;Trusta Labs;Guanmiao Technology;Li Krypton Technology;Belian Zhuguan Technology (Zhejiang);Hangzhou Youji Technology;Innovac Therapeutics;Yijiada Medical Technology (Shanghai);Zhejiang Kecong Control Technology;GrapixAI</t>
  </si>
  <si>
    <t>Advance Intelligence Group;Danke Apartment;Advance.ai;Stori;Chemao;Haoyiku;Hetao101;MINIEYE;Fadada.com;Shenshi Technology</t>
  </si>
  <si>
    <t>Northern Light Venture Capital</t>
  </si>
  <si>
    <t>Alibaba Capital Partners;Oriza FOFs;Texas Permanent School Fund;Yuhang Industry Fund;Guoshun Investment;GMK Holdings;Ant Group;HZTi;Howbuy Asset Management;Gopher Asset Management;Puhua Capital;Zheshang Innovest Capital Management;National Small and Medium Enterprise Development (SMIC Juyuan);CreditEase;Alibaba Group;Junnuo Capital;Zhangjiang Science and Technology Investment;Autumn Sun;SDIC Unity Capital</t>
  </si>
  <si>
    <t>gaming;health;travel;legal;security;fintech;wellness beauty;music;real estate;fashion;food;media;telecom;education;energy;event tech;robotics;jobs recruitment;transportation;semiconductors;marketing;enterprise software;space;consumer electronics;engineering and manufacturing equipment</t>
  </si>
  <si>
    <t>China;Finland;Singapore;Hong Kong;Canada;Mexico;United States;Ghana;Ecuador</t>
  </si>
  <si>
    <t>https://www.linkedin.com/company/vision-plus-capital/</t>
  </si>
  <si>
    <t>https://www.crunchbase.com/organization/vision-plus</t>
  </si>
  <si>
    <t>https://storage.googleapis.com/dealroom-images-production/70/MTAwOjEwMDpjb21wYW55QHMzLWV1LXdlc3QtMS5hbWF6b25hd3MuY29tL2RlYWxyb29tLWltYWdlcy8yMDIwLzEwLzMwL2MyMzBmMzFhZWEzOGZhNDQ5MzNmNGU2NzE3ZWM3ODY2.png</t>
  </si>
  <si>
    <t>33.14</t>
  </si>
  <si>
    <t>3147.88</t>
  </si>
  <si>
    <t>164.66</t>
  </si>
  <si>
    <t>95.91</t>
  </si>
  <si>
    <t>17662.42</t>
  </si>
  <si>
    <t>949387</t>
  </si>
  <si>
    <t>https://app.dealroom.co/investors/crcm_ventures</t>
  </si>
  <si>
    <t>CRCM Ventures</t>
  </si>
  <si>
    <t>CRCM Ventures invests in seed and early stage companies in United States and China</t>
  </si>
  <si>
    <t>One Maritime Plaza, 300, Clay Street, Financial District, San Francisco, California, 94111, United States</t>
  </si>
  <si>
    <t>37.79569215</t>
  </si>
  <si>
    <t>-122.3992637</t>
  </si>
  <si>
    <t>Chun Ding (Co-Founder,Managing Partner);Toby Zhang (Partner);Matthew Lee (Partner);Liwei Liu (Vice President);Cici Yang (Investment Associate);Qing Li (Associate);Chee We Ng (Partner)</t>
  </si>
  <si>
    <t>Chun Ding;Toby Zhang;Matthew Lee;Liwei Liu;Cici Yang;Qing Li;Chee We Ng</t>
  </si>
  <si>
    <t>Co-Founder,Managing Partner;Partner;Partner;Vice President;Investment Associate;Associate;Partner</t>
  </si>
  <si>
    <t>3Sourcing;Teridion;Binpress;Cargo;Sobrr;Jetbay;CloudApp;pinshape;Popular Pays;Next Caller;Evertoon;TP Therapeutics;Sonavex Surgical;Geekatoo;QuanDx;Magnetic Insight;SendHub;Whitetruffle;Keen Systems;Nvbots;DynaOptics;MailTime;UploadVR;Civil Maps;Limitless;LeadGenius;EpiBiome;Zenprospect;TuringSense;Musical.ly;ModernLend;Pipapaiindex;Traction Labs;FanAI;Koemei;Airy3D;Stealth Security;Agent IQ;VREAL;Synyi;Ara Labs Inc.;Multiply Labs;IBeat;Vivid Vision;PolySign;Taunt;Pk Jungle World;NCX (formerly SilviaTerra);AeroFS;Coffee Meets Bagel;FutureLeague;ScaleFlux;Copper Cow Coffee;Hellotoken;Arraiy;IMicrobes;AnChain.ai;Share Practice;Arrayent;Mekonos;42 Technologies;Apollo.io;Spin;Sandbox VR;Women.com;GameClub;HUMM Corporation;Firework;Humm;9 Count;PikPik;Eden;Limitless;Apto Payments;Koda Health;Lit Live;Blue Frontier;LIDROTEC;Venteur;Yali Biosciences;Inso Bio;Vault Laboratories;ClearBlue Markets</t>
  </si>
  <si>
    <t>TP Therapeutics;Apollo.io;Musical.ly;Firework;Synyi;PolySign;NCX (formerly SilviaTerra);Sandbox VR;9 Count;Mekonos</t>
  </si>
  <si>
    <t>Rezon8 Capital &amp; Advisory Group</t>
  </si>
  <si>
    <t>gaming;health;legal;security;fintech;music;fashion;sports;food;media;dating;telecom;education;energy;kids;home living;event tech;robotics;jobs recruitment;transportation;semiconductors;marketing;enterprise software;engineering and manufacturing equipment</t>
  </si>
  <si>
    <t>United Kingdom;Israel;United States;Canada;China;Switzerland;Mexico;Germany</t>
  </si>
  <si>
    <t>https://twitter.com/crcmventures</t>
  </si>
  <si>
    <t>https://www.linkedin.com/company/crcmventures</t>
  </si>
  <si>
    <t>https://www.crunchbase.com/organization/china-rock-capital</t>
  </si>
  <si>
    <t>https://storage.googleapis.com/dealroom-images-production/cc/MTAwOjEwMDpjb21wYW55QHMzLWV1LXdlc3QtMS5hbWF6b25hd3MuY29tL2RlYWxyb29tLWltYWdlcy8yMDIyLzA3LzEzLzA0NGZkNDExYTBkYTVlOWNmYzBjZjZlOWNjNWRhNjBi.png</t>
  </si>
  <si>
    <t>467.64</t>
  </si>
  <si>
    <t>4414.85</t>
  </si>
  <si>
    <t>949384</t>
  </si>
  <si>
    <t>https://app.dealroom.co/investors/bridges_fund_management</t>
  </si>
  <si>
    <t>http://www.bridgesfundmanagement.com/</t>
  </si>
  <si>
    <t>Bridges Fund Management</t>
  </si>
  <si>
    <t>Bridges is a specialist private markets investor investing in solutions that support the transition to a more inclusive and sustainable economy</t>
  </si>
  <si>
    <t>38, Seymour Street, Marylebone, London, Greater London, England, W1H 7JG, United Kingdom</t>
  </si>
  <si>
    <t>51.5146764</t>
  </si>
  <si>
    <t>-0.1591965</t>
  </si>
  <si>
    <t>Simon Braham;Yan Chan</t>
  </si>
  <si>
    <t>Julie Fawcett;Olivia Prentice;Elizabeth Burgess (Partner);Brian Trelstad (Partner)</t>
  </si>
  <si>
    <t>Simon Braham;Julie Fawcett;Olivia Prentice;Elizabeth Burgess;Brian Trelstad;Yan Chan</t>
  </si>
  <si>
    <t>n/a;n/a;n/a;Partner;Partner;n/a</t>
  </si>
  <si>
    <t>Historic Futures;Adomo;World of Books;Storetec Services;Connectifier;Call Britannia;COMMONWEAL HOUSING LIMITED;The Foundry;It’s All About Me;Innovate Services;Depaul UK;Halo Insurance Services Limited;HCT Group;Chesterfield House;St Paul's Square;Connexions;Springboard After School;VivaGym;Orla Healthcare;The Carrot Company;Whelan Refining;Qbic;The Hub pharmacy;Elmbridge Court;The Old Vinyl Factory;CredentialEnvironmental;Halo Car Hire Insurance;6EP;Evans Easyspace;Pantheon Park;The Vet;Action for Children;Wholebake;SealSkinz;Fusion Housing;Alina Homecare;Teens &amp; Toddlers;AeroThermal Group;St Basils;Auto22;Picture House Court;The Gym Group;Hycube;Ardenham Energy;New Reflexions;Nkuku;Vegetarian Express;Shaw healthcare;Commonweal Housing;Community Links;Depaul UK;London Early Years Foundation;Castleoak;EVORA Global</t>
  </si>
  <si>
    <t>The Gym Group;Connectifier;HCT Group;Adomo;Innovate Services;Hycube;World of Books;VivaGym;SealSkinz;Whelan Refining</t>
  </si>
  <si>
    <t>Church Commissioners for England;THE DUNHILL MEDICAL TRUST;ENOWE;InvestcorpTages;McConnell Foundation;Mercer</t>
  </si>
  <si>
    <t>health;legal;fintech;music;real estate;fashion;sports;food;telecom;education;energy;kids;home living;jobs recruitment;transportation;marketing;enterprise software;service provider</t>
  </si>
  <si>
    <t>United Kingdom;United States;Spain;Germany</t>
  </si>
  <si>
    <t>https://twitter.com/bridgesfundmgmt</t>
  </si>
  <si>
    <t>https://www.linkedin.com/company/88049</t>
  </si>
  <si>
    <t>https://storage.googleapis.com/dealroom-images-production/45/MTAwOjEwMDpjb21wYW55QHMzLWV1LXdlc3QtMS5hbWF6b25hd3MuY29tL2RlYWxyb29tLWltYWdlcy8yMDIwLzA2LzI5LzczNjMzZjVjMTZlZmM2NTBkN2I1OWIzNmM0ZDk5ODg2.png</t>
  </si>
  <si>
    <t>Storetec Services;Nkuku;World of Books;VivaGym</t>
  </si>
  <si>
    <t>n/a;n/a;13;11</t>
  </si>
  <si>
    <t>47.44</t>
  </si>
  <si>
    <t>201.93</t>
  </si>
  <si>
    <t>949308</t>
  </si>
  <si>
    <t>https://app.dealroom.co/investors/quake_capital</t>
  </si>
  <si>
    <t>https://www.quakecapital.com</t>
  </si>
  <si>
    <t>Quake Capital</t>
  </si>
  <si>
    <t>New York Startup Accelerator</t>
  </si>
  <si>
    <t>303, Spring Street, Hudson Square, Manhattan Community Board 2, Manhattan, New York County, New York, 10013, United States</t>
  </si>
  <si>
    <t>40.7259791</t>
  </si>
  <si>
    <t>-74.008013</t>
  </si>
  <si>
    <t>Glenn Argenbright (General Partner);Brandon Maier (Partner);Chad Burgess (Managing Partner);Priscilla Pesci (Partner);Glenn Argenbright (General Partner,Founder);Jason Fernandez (COO,Managing Partner);Jason Malki. (Mentor)</t>
  </si>
  <si>
    <t>Glenn Argenbright;Brandon Maier;Chad Burgess;Priscilla Pesci;Glenn Argenbright;Jason Fernandez;Jason Malki.</t>
  </si>
  <si>
    <t>General Partner;Partner;Managing Partner;Partner;General Partner,Founder;COO,Managing Partner;Mentor</t>
  </si>
  <si>
    <t>Emoshape;Technologies of Voice Interface;Trend;Open Health Network;WYL;Fensens;Obe;Lilu;Basket;Digital Claim;LOVE GOODLY;JRNL;Aeronics;Ouchie;CitySmart;Rose Gold;Quick'rCare;Yip Yap;Strayos;Informu;GoTRIBE;Axle ai;Automotus;FLATLAY;Stemless;Nanno;70 Million Jobs;Marqii;Socionado;Five to Nine;Cartogram;OVAL Digital;EllieGrid;Dripkit Coffee;Baarb;Everlasting Wardrobe;RANDIAN;RideKleen;MicroEra Power, Inc.;The Labz;SwineTech;Radial3D;Health Hero;Morbax Hr;WalletCard;Ormigga;SafetyHQ (Formerly Harnessup);Pāpr;Datagran;Drofika Labs;Surefyre;BC3 Technologies;Tame the Beast;MyLens;Rain Systems;Endorsify;My Lil' HealthBot;Vertify;Ranked Media &amp; Technologies;Good Company;Bluewave;Marble AR;Grffn;Luckylabs;Contentplace;KeriCure Medical;Leo;Swivl;CarServ;Fleeting;Frequency;TracksNTeeth;Open Sesame Media, Inc.;sleepspace;Smart Screen;Qortex;HelloWoofy.com;plumedot;PerfectQuote;Kincrew (formerly Family Plan);PhyTunes Inc;Tenavox;Native Teams People;Coster Technologies;Eifle;Mickey;BTI;Lifecycle Hospitality</t>
  </si>
  <si>
    <t>Basket;Technologies of Voice Interface;Qortex;SwineTech;Marqii;Five to Nine;Automotus;Emoshape;Trend;Tame the Beast</t>
  </si>
  <si>
    <t>gaming;health;travel;legal;fintech;wellness beauty;music;real estate;sports;food;media;telecom;education;energy;kids;hosting;home living;event tech;robotics;jobs recruitment;transportation;marketing;enterprise software</t>
  </si>
  <si>
    <t>United States;Israel;Ukraine;Canada;Colombia;United Kingdom</t>
  </si>
  <si>
    <t>North America;United States;Austin;New York City</t>
  </si>
  <si>
    <t>https://www.facebook.com/quake-capital-1676053729320819</t>
  </si>
  <si>
    <t>https://twitter.com/quakecap</t>
  </si>
  <si>
    <t>https://www.linkedin.com/company/quake-vc</t>
  </si>
  <si>
    <t>https://www.crunchbase.com/organization/quake-capital-partners</t>
  </si>
  <si>
    <t>https://storage.googleapis.com/dealroom-images-production/2f/MTAwOjEwMDpjb21wYW55QHMzLWV1LXdlc3QtMS5hbWF6b25hd3MuY29tL2RlYWxyb29tLWltYWdlcy8yMDIyLzA1LzEwLzBjZTA2NTg3ODBmNzI0OTk1ZDIzNjIzZDk1ZTk3ZDA1.jpg</t>
  </si>
  <si>
    <t>324.00</t>
  </si>
  <si>
    <t>948658</t>
  </si>
  <si>
    <t>https://app.dealroom.co/investors/sinai_ventures</t>
  </si>
  <si>
    <t>https://sinaivc.com/</t>
  </si>
  <si>
    <t>Sinai Ventures</t>
  </si>
  <si>
    <t>A venture capital firm with presence in Silicon Valley, New York City, and Tel Aviv</t>
  </si>
  <si>
    <t>Daniel Povitsky (Vice President)</t>
  </si>
  <si>
    <t>Jordan Fudge (Managing Partner);Eric Reiner (Partner);Mike Raab (Associate);Oscar Adelman (Analyst)</t>
  </si>
  <si>
    <t>Jordan Fudge;Eric Reiner;Daniel Povitsky;Mike Raab;Oscar Adelman</t>
  </si>
  <si>
    <t>Managing Partner;Partner;Vice President;Associate;Analyst</t>
  </si>
  <si>
    <t>Front;RebelMail;Playbook;legalPAD;GovInvest;Carta;AnyRoad;Piccolo;Skywatch;Naked Labs;Skopenow;Pinterest;Compass;Verisart;Tomorrow Ideas;EEVO;Swiftmile, Inc;SquareFoot;Rebellyous Foods;Mantl;Masslab;Heartbeat;SkyRyse;BrandCommerce;SVRF;Haute Hijab;Wing Tel;Necto;HoneyLove;Tingles;Summer Playbook;Doorport;Openland;Dutchie;Anduril;Players' Lounge;Sketchbox;Dosist;RocketVisor;Avisare;Pared;Biobot Analytics;Blink Identity;Perksy;Ro Health;Candid;Grin;Drivetime;Bump;HIPPO;Kapwing;Universe;Harness Wealth;CSPA;NewCraft;Flint International;Lightout;Unqork;Health House;C16 Biosciences;Glamcam;The Rotation;Addi;Ethyca;Skywatch;Legalpad;Stride Funding;Artie;Playbook;Luminary Media;Ã¡ la couch;Hawthorne;Esusu;Heartbeat;Truebird;HDVI;Screening Room Media;THE WELL: welcome to wellness;Skydrop;Visor;UOMA Beauty;Gorebel;Getroman;Betcha;Piccolo;Drive.fm;Wing</t>
  </si>
  <si>
    <t>Pinterest;Anduril;Carta;Ro Health;Dutchie;Unqork;Compass;Front;Esusu;SkyRyse</t>
  </si>
  <si>
    <t>gaming;health;legal;security;fintech;wellness beauty;real estate;fashion;sports;food;media;telecom;education;kids;home living;robotics;jobs recruitment;transportation;marketing;enterprise software</t>
  </si>
  <si>
    <t>United States;Italy;Mexico;United Kingdom;Colombia;Canada</t>
  </si>
  <si>
    <t>https://www.facebook.com/sinaiventures</t>
  </si>
  <si>
    <t>https://www.linkedin.com/company/sinai-ventures</t>
  </si>
  <si>
    <t>https://www.crunchbase.com/organization/sinai-ventures</t>
  </si>
  <si>
    <t>https://storage.googleapis.com/dealroom-images-production/ce/MTAwOjEwMDpjb21wYW55QHMzLWV1LXdlc3QtMS5hbWF6b25hd3MuY29tL2RlYWxyb29tLWltYWdlcy8yMDE4LzAyLzE5L2JhYzExZDg4OTllYjA1NmM1ZTc3YjIzNGQ0NDIwNmZi.png</t>
  </si>
  <si>
    <t>343.54</t>
  </si>
  <si>
    <t>1731.82</t>
  </si>
  <si>
    <t>25497.71</t>
  </si>
  <si>
    <t>948472</t>
  </si>
  <si>
    <t>https://app.dealroom.co/investors/pjc_venture_capital</t>
  </si>
  <si>
    <t>http://pjc.vc/</t>
  </si>
  <si>
    <t>PJC</t>
  </si>
  <si>
    <t>Early-stage venture capital firm focused on investing in, supporting, and building relationships with entrepreneurs who are creating the future</t>
  </si>
  <si>
    <t>David Martirano (Co-Founder);Rob May (Venture Partner);Todd Earwood;Zaid Ashai (Venture Partner);Gaurav Bhogale (VP)</t>
  </si>
  <si>
    <t>David Martirano;Rob May;Todd Earwood;Zaid Ashai;Gaurav Bhogale</t>
  </si>
  <si>
    <t>Co-Founder;Venture Partner;n/a;Venture Partner;VP</t>
  </si>
  <si>
    <t>Expensify;DoorDash;Fidelis Cybersecurity;WeCounsel;FINDMINE;Curoverse;Power Assure;GetWellNetwork, Inc.;Vee24;Novare Surgical;Pixability;StepOut;AetherPal;enVista;PulsePoint;Coachup;Evergage;PowerHouse dynamics;Sittercity;Talla;Appcast;Neurable;Lvl5;Nest Labs;BlockFi;Adobe Photoshop;SmartPath Financial Wellness;Seva;Nabsys;ICX Media;InviteManager;SparkCharge;Aircuity;MedOptions;VisuWell;Openly;Thunkable;Eden Health;Uru;CodeStream;Retroficiency;Feather;TicketManager;Deeplite;Health-E Commerce;Lively;Reelables;Root AI;Pangea.app;Punch List;Luca + Danni;FlexEngage (formerly flexReceipts);TrueNorth;Intersect Labs;Ringmaster Technologies;Anno.Ai;Riya Collective;Alpaca;Synthesis;Grapevine;Drip;Benable;Acelab;Roadzen;Kudos;Halcyon Health;SplitSpot;Disruptel;SignalFrame;Breach;SmartPath;Pangea.app;Dripos;Expent Inc;Machinery Partner;Native Voice;Punchlist;Rinse;Sagewell;Mederva Health;Upside;Flexpa;LiveDocs;Rethink;Andover.net;Dianthus;diligent pharma;Railbird;GamerGains;Hatch;Nova AI;Onsights.io;Caktus;Howie</t>
  </si>
  <si>
    <t>DoorDash;BlockFi;Nest Labs;Roadzen;Openly;Lively;Eden Health;TrueNorth;Expensify;SparkCharge</t>
  </si>
  <si>
    <t>Dead River Company Retirement Plan;Amica Life Insurance Company;Amica Mutual Insurance;Amica Pension Plan;Employees' Retirement System of the City of Providence;The Phoenix Companies Employee Pension Plan;Delta Dental of Rhode Island;T &amp; T Retirement Plan Group Trust Fund;The Beacon Mutual Insurance Company;Nassau Financial Group;Penn Mutual</t>
  </si>
  <si>
    <t>gaming;health;legal;security;fintech;wellness beauty;music;real estate;fashion;sports;food;media;telecom;education;energy;kids;hosting;home living;event tech;robotics;jobs recruitment;transportation;semiconductors;marketing;enterprise software;consumer electronics</t>
  </si>
  <si>
    <t>United States;Canada;India;Anguilla</t>
  </si>
  <si>
    <t>https://twitter.com/pjcventure</t>
  </si>
  <si>
    <t>https://www.linkedin.com/company/pjcvc</t>
  </si>
  <si>
    <t>https://storage.googleapis.com/dealroom-images-production/47/MTAwOjEwMDpjb21wYW55QHMzLWV1LXdlc3QtMS5hbWF6b25hd3MuY29tL2RlYWxyb29tLWltYWdlcy8yMDE4LzExLzI2L2Q1Y2NkMmFiZTVhZDdmZThiMTQ3NDFjZDY1YmM2YThj.jpg</t>
  </si>
  <si>
    <t>8.69</t>
  </si>
  <si>
    <t>582.01</t>
  </si>
  <si>
    <t>13.85</t>
  </si>
  <si>
    <t>3265.00</t>
  </si>
  <si>
    <t>6336.99</t>
  </si>
  <si>
    <t>948461</t>
  </si>
  <si>
    <t>https://app.dealroom.co/investors/moderne_ventures</t>
  </si>
  <si>
    <t>https://www.moderneventures.com/</t>
  </si>
  <si>
    <t>Moderne Ventures</t>
  </si>
  <si>
    <t>Adam U</t>
  </si>
  <si>
    <t>Constance Freedman (Managing Partner);Brett Fink (Director);Shawn Hill (Director)</t>
  </si>
  <si>
    <t>Constance Freedman;Brett Fink;Shawn Hill;Adam U</t>
  </si>
  <si>
    <t>Managing Partner;Director;Director;n/a</t>
  </si>
  <si>
    <t>Unacast;Storefront;MoveEasy;UrbanBound;hOM;Super;imageSurge;Airside Mobile;Porch;Measurabl;Havenly;Growth Geeks;Shyft;FilterEasy;Auctio, Inc.;Snappt;Purchasing Platform;TaskEasy;HelloTech;Sisu;WattBuy;abode;leaselock;Stride Health;New Story;GeoCV;Homesnap;Contactually;Tendril;CubiCasa;Bento for Business;Agentology;Better Mortgage;Nova Credit;Homebot;Track;NumberAI;Heretik;Fieldlens;Qloo;Hello Alfred;Zeguro;Silvernest;Stockwell;Orro;Easyknock;Bend Financial;Covered Insurance;ByteGain;Aerwave;Preclose;Vengo Labs;Payfully;Aclaimant;PERQ;Arcbazar.com;Aquanta;Dwelo;Eusoh;Everlance;ICON;Trash Butler;StreetWire;Turn Technologies;Sagegreenlife;Avvir;Envoy Technologies;Kaiyo;Trustlayer;JoyHub;Solstice;RentCheck;Nurtureboss;Verse;Xeal;Audience Town;Crater;Acorn Finance;Tumble;Zebel;Peek;Snappt;Vyv Tech;Better Health;sisu;Addressable;suburban jungle;pristeem;Nova Credit;Piñata;Occuspace;Caribou;centralF;liftup enterprises;Key;TailorBird;Actionfigure;LIVV Technologies;Homesnap;RealReports</t>
  </si>
  <si>
    <t>ICON;Caribou;Better Mortgage;Snappt;Measurabl;Porch;Easyknock;Homesnap;leaselock;Super</t>
  </si>
  <si>
    <t>health;travel;legal;security;fintech;real estate;media;telecom;energy;home living;event tech;robotics;jobs recruitment;transportation;marketing;enterprise software;space;service provider</t>
  </si>
  <si>
    <t>United States;France;United Kingdom;Finland;India;Canada</t>
  </si>
  <si>
    <t>https://www.facebook.com/ModerneVentures</t>
  </si>
  <si>
    <t>https://www.crunchbase.com/organization/moderne-ventures</t>
  </si>
  <si>
    <t>https://storage.googleapis.com/dealroom-images-production/96/MTAwOjEwMDpjb21wYW55QHMzLWV1LXdlc3QtMS5hbWF6b25hd3MuY29tL2RlYWxyb29tLWltYWdlcy8yMDE4LzAyLzE3L2FkZTY0ZTExMGM3NmMyNmJmNWRkMzI4Y2ZmNThkODNi.jpg</t>
  </si>
  <si>
    <t>14.15</t>
  </si>
  <si>
    <t>1018.82</t>
  </si>
  <si>
    <t>539.09</t>
  </si>
  <si>
    <t>5874.99</t>
  </si>
  <si>
    <t>947571</t>
  </si>
  <si>
    <t>https://app.dealroom.co/investors/ventures_platform</t>
  </si>
  <si>
    <t>https://venturesplatform.com/</t>
  </si>
  <si>
    <t>Ventures Platform</t>
  </si>
  <si>
    <t>An early stage discovery fund for Africa</t>
  </si>
  <si>
    <t>29 Mambilla St, Three Arms Zone 900271, Abuja, Nigeria</t>
  </si>
  <si>
    <t>9.0805625</t>
  </si>
  <si>
    <t>7.5098202</t>
  </si>
  <si>
    <t>Abuja</t>
  </si>
  <si>
    <t>Mayowa Owojaiye;Rhotkinen Parradang;Collins Gilbert (Analyst)</t>
  </si>
  <si>
    <t>Kola Aina</t>
  </si>
  <si>
    <t>Mayowa Owojaiye;Rhotkinen Parradang;Kola Aina;Collins Gilbert</t>
  </si>
  <si>
    <t>n/a;n/a;n/a;Analyst</t>
  </si>
  <si>
    <t>Termii;Printivo;Heyfood;Tizeti Network;PayConnect;Paystack;Zazu;Accounteer;Reliance HMO;Migo;ThankUCash;VertoFX;Thrive agric;MDaaS Global;Trove app;PiggyVest;Gerocare;Makers Academy;Wesabi;Proteach;CreditClan;MyPadi;CoBuildIT;Jalo;Lastprice;Saltbox;CrowdForce;SeamlessHR;Gradely;Tambua Health;Brass;SEND;MarketForce;Kudi;DriversNg;AVIVA;Rise;Mono;EBanqo;Spora Health;Bata;Traction Apps;Bitnob;Wealth-8;MoneyHash;PayHippo;OmniRetail (DBA Omnibiz);MechoAutoTech;LemFi;Frain;EarniPay;Sudo;Moni;Payday;PayPecker;Atlas;Bloc;Epoultry.ng;Engage Messaging;Shekel Corporation;Quabbly;Zenafri;Remedial Health;Sendme.ng;Payday;Pivo;Heyfood;Plumter;TopUp Mama;Chargel;Vendy;Bata;Nottoafrica;Catlog;Fluna;Reliance Health;Blochq;Bridgecard;Cova;Mycover.ai;Norebase;PressOne;Raenest;Fez Delivery;SunFi;Credable;Shekel Mobility;Loomo;Talstack;Codepym;Lengo AI</t>
  </si>
  <si>
    <t>Paystack;MarketForce;Reliance Health;LemFi;Migo;Mono;Saltbox;VertoFX;SeamlessHR;Remedial Health</t>
  </si>
  <si>
    <t>health;security;fintech;wellness beauty;real estate;fashion;food;telecom;education;energy;kids;jobs recruitment;transportation;marketing;enterprise software</t>
  </si>
  <si>
    <t>Nigeria;United States;Zambia;Belgium;United Kingdom;Kenya;Indonesia;Canada;Democratic Republic of the Congo;France;South Africa;United Arab Emirates;Senegal</t>
  </si>
  <si>
    <t>Africa;Nigeria;Abuja</t>
  </si>
  <si>
    <t>https://www.facebook.com/venturesplatform</t>
  </si>
  <si>
    <t>https://twitter.com/vp_fund</t>
  </si>
  <si>
    <t>https://www.linkedin.com/company/ventures-platform</t>
  </si>
  <si>
    <t>https://www.crunchbase.com/organization/ventures-platform</t>
  </si>
  <si>
    <t>https://storage.googleapis.com/dealroom-images-production/15/MTAwOjEwMDpjb21wYW55QHMzLWV1LXdlc3QtMS5hbWF6b25hd3MuY29tL2RlYWxyb29tLWltYWdlcy8yMDIxLzAzLzA5Lzg3YWY3MjQ2ZWVlZjNkZDMyM2YzNzU5YWUzNjk3NzY3.jpeg</t>
  </si>
  <si>
    <t>67.25</t>
  </si>
  <si>
    <t>1028.95</t>
  </si>
  <si>
    <t>947378</t>
  </si>
  <si>
    <t>https://app.dealroom.co/investors/starthub_wageningen</t>
  </si>
  <si>
    <t>http://www.starthubwageningen.nl/</t>
  </si>
  <si>
    <t>StartHub Wageningen</t>
  </si>
  <si>
    <t>Student incubator that offers support to students with an entrepreneurial mindset</t>
  </si>
  <si>
    <t>Wageningen, Gelderland, Netherlands</t>
  </si>
  <si>
    <t>51.9685817</t>
  </si>
  <si>
    <t>5.66829806</t>
  </si>
  <si>
    <t>Wageningen</t>
  </si>
  <si>
    <t>United Wardrobe;SIGROW;Bio-Innovations;UniPartners Wageningen;Algreen;FabLab Wageningen;Quente;plant-e;B-Mex;Livestock Robotics;SmartFarming;TEN ID;Zip Drill;ChainCraft;Hacklent;CircleSmart;Global Sustainable Seafood Initiative;Agrisim;UmaMeats;Farmvent;Mylium.nl;Scope Biosciences;Rival Foods;VaVersa;Greencovery;Food Space;Super Ninja;Cano-ela;ReShore Living Breakwaters;Atelier Nexus;CLEVERMOVE;Banabar;InsectSense;Vegger;Track32;Zzinga Wageningen;Ephora Solutions;Agrorbit;Plastic Playgrounds;Corvus Drones;Major21;VAN Holland Zalm;Wachama;Remode Solutions;Spatialise;The Horse Book;Home;re;DNAMI Homepage;The Good Scientists;Zwamcijsje</t>
  </si>
  <si>
    <t>ChainCraft;Rival Foods;Agrisim;United Wardrobe;Greencovery;Scope Biosciences;InsectSense;Farmvent;SIGROW;Algreen</t>
  </si>
  <si>
    <t>health;wellness beauty;fashion;food;education;energy;home living;event tech;enterprise software;chemicals</t>
  </si>
  <si>
    <t>Europe;Netherlands;Wageningen</t>
  </si>
  <si>
    <t>https://twitter.com/starthub_wu</t>
  </si>
  <si>
    <t>https://www.linkedin.com/company/starthub-wageningen</t>
  </si>
  <si>
    <t>https://storage.googleapis.com/dealroom-images-production/29/MTAwOjEwMDpjb21wYW55QHMzLWV1LXdlc3QtMS5hbWF6b25hd3MuY29tL2RlYWxyb29tLWltYWdlcy8yMDE4LzAyLzEyLzI0NDE2NDcyM2RlNWZjMzg5N2FlMDgxZmU4NjkxNmZk.jpg</t>
  </si>
  <si>
    <t>32.02</t>
  </si>
  <si>
    <t>947355</t>
  </si>
  <si>
    <t>https://app.dealroom.co/companies/startup_in_residence_1</t>
  </si>
  <si>
    <t>https://startupinresidence.com/#</t>
  </si>
  <si>
    <t>Startup in Residence</t>
  </si>
  <si>
    <t>Startup in Residence | Innovative collaboration between governments and startups</t>
  </si>
  <si>
    <t>Amstel 1, Amsterdam, North Holland NL</t>
  </si>
  <si>
    <t>52.3676145</t>
  </si>
  <si>
    <t>4.8992878</t>
  </si>
  <si>
    <t>Jelle Kok</t>
  </si>
  <si>
    <t>Happitech;Woodyshousing;De Energiebespaarders;Landscape;NEXTdriver;TransformCity;SwiftComply;BrainCreators;Olisto;Mijnbuur, van Stichting Buur;VanPlestik;FlickBike;GAIKU;Farmed Today;Sustainable Buildings;Circularise;RanMarine Technology;10XL;Courier Connect;Signingservice;Noorderwind;Pandora Intelligence;Warp VR;Circular IQ;Zupr;Veiligebuurt.nl;SEMILLA Sanitation Hubs;Skoon Energy;niluk.app;Textgain;ECO coin;The Great Bubble Barrier;Polisensio;Cittamap;Secret City Trails;Sobolt;Geronimo.AI;EVoltify;Anything Connected;Ocean Grazer;Nibblr;Terra Nova Foundation for Democratic Design;Forcyd;Field Factors;Meld een Vermoeden;E-waste Arcades;Uitelkaar.nl;Koppl;UHoo;The Good Plastic Company;LUMIGUIDE;Master Challenge;Greatwaves;Bestelbewuster;SkiaLabs;SecGroep B.V.;The Swap Shop;Local Heroes;Fynch Mobility;Qarin;Starboard Boats;Vollce;App4Talent;Studio RAP;Upfront Security;Noria;Agents of Change;Rand Design;Disrubt;Miraino;Global Guide Systems;Gamatec;TripService;City Makers;MonkeyMining;LEDSLEAD;Maverick (deelnemer SiR I);StartAim;EvaNet;GLUE;Datacrunch;RecyQ;Goederenhub Eelde;Boombrix;MoNEWments;Jungle;Urbanguide;SportySpots;Creatives Across;Assist Jeugdwerk (deelnemer SiR I);VOUW;Crowd Effect;Ondernemen met ballen;&amp;Thijs;Live &amp; Fun;Woodenbases;Wander;Platform Eerlijk Wonen;Mindermoeilijk.nl;GameBus;VLNTR;oQuay;Activitree;Urban Mining;Zuen&amp;Co;Mindhash;Waterweg;Bluedrives;HULO;The Guru Agency;Joinby;StudentPulse.io;Writefull;UPPACT;CTF Tech</t>
  </si>
  <si>
    <t>Circularise;Pandora Intelligence;Skoon Energy;SwiftComply;Local Heroes;Olisto;Warp VR;HULO;Meld een Vermoeden;FlickBike</t>
  </si>
  <si>
    <t>gaming;health;travel;legal;security;real estate;fashion;sports;food;media;dating;telecom;education;energy;kids;hosting;home living;event tech;robotics;jobs recruitment;transportation;marketing;enterprise software</t>
  </si>
  <si>
    <t>Netherlands;United States;Belgium;Estonia;Portugal;Singapore;Switzerland;Saint Pierre and Miquelon;Denmark</t>
  </si>
  <si>
    <t>https://twitter.com/startupinres</t>
  </si>
  <si>
    <t>https://www.linkedin.com/company/startup-in-residence-amsterdam/</t>
  </si>
  <si>
    <t>https://www.crunchbase.com/organization/startup-in-residence</t>
  </si>
  <si>
    <t>https://storage.googleapis.com/dealroom-images-production/da/MTAwOjEwMDpjb21wYW55QHMzLWV1LXdlc3QtMS5hbWF6b25hd3MuY29tL2RlYWxyb29tLWltYWdlcy8yMDIzLzAxLzI1LzZjZTJmMzBlMGYxOWQ0MTIzMmZlYmQ1YzFhZjAyZDEw.png</t>
  </si>
  <si>
    <t>may/2017</t>
  </si>
  <si>
    <t>SDG Ecosystem (Powered by PHI Factory)</t>
  </si>
  <si>
    <t>42.75</t>
  </si>
  <si>
    <t>947347</t>
  </si>
  <si>
    <t>https://app.dealroom.co/investors/esa_bic_noordwijk</t>
  </si>
  <si>
    <t>https://www.sbicnoordwijk.nl/esa-bic/</t>
  </si>
  <si>
    <t>ESA BIC Noordwijk</t>
  </si>
  <si>
    <t>SBIC Noordwijk supports startups which use space technologies by offering access to an international network, tools, knowledge and finance</t>
  </si>
  <si>
    <t>1 Kapteynstraat, 2201 BB Noordwijk, South Holland, Netherlands</t>
  </si>
  <si>
    <t>52.2134223</t>
  </si>
  <si>
    <t>4.4304027</t>
  </si>
  <si>
    <t>Noordwijk</t>
  </si>
  <si>
    <t>Martijn Leinweber (COO);Corneel Bogaert;Carmel McNamara</t>
  </si>
  <si>
    <t>Martijn Leinweber;Corneel Bogaert;Carmel McNamara</t>
  </si>
  <si>
    <t>COO;n/a;n/a</t>
  </si>
  <si>
    <t>Bradford Space;Insiteo;Toogethr;Skytree;ELBIBI;ExxFire;BlackShore;eFarmer;AvioniCS Control Systems;3D ONE;Active Space Technologies;B4 bikes;E-Stone Batteries;Rivops (EAtops);Emxys;Head Communications;Ideevolutie;JOHAN Sports;LENS Research and Development;MetaSensing;Miramap;New Duivendrecht;Omnidea;Orbital Eye;Owl Tech;ParkBee;Rotacional;Selfly;Social Charging;Solartechno;Star2earth;swyMe;Wombatt;Pole Star;Hiber;Readar;Synext;MYLAPS Sports Timing;Taitus;Spherical Systems;Avy;Soosr;Relegs;Drones for work;IDS;Centrip;Polariks;Sensar;E-naval.nl;Sobolt;SmartQare;Viridian Raven;Goodwood Earth;satsearch;Smart Farm Sensing;Meds²Go;Spectral Industries;ThruVision Systems;Novimet;HDES Service &amp; Engineering;OPT/NET;Optoss.ai;RoadEO;Mapture;Trabotyx;Arceon B.V.;Fusion Engineering;IPOTUBA;Skyflox;Meandair;NeoStove;Reef Support;Marmoris;bliin;Survey Intelligence &amp; Analytics;ezCOL;Carble;Head Communications;Eatops;SPACE SYNAPSE SYSTEMS LTD;Eyeplane;Revolv Space;SEMiLLA IPStar;Shore Systems;Soilspect;Meteory;Agtuall;PARCKR;Bradford Instrument &amp; Gage;HomeWizard B.V.;KnowbleReader;Intech Dyke Security Systems;Spherical Systems;Ecosmic;J-CDS;Inframent;Celemation B.V.;Terraprisma;Ecosmic;Turtle Island Space;Aardvark Sensing</t>
  </si>
  <si>
    <t>Hiber;Skytree;ParkBee;ExxFire;OPT/NET;Pole Star;Orbital Eye;Emxys;SmartQare;Spherical Systems</t>
  </si>
  <si>
    <t>health;travel;security;fintech;real estate;fashion;sports;food;media;telecom;education;energy;hosting;home living;robotics;jobs recruitment;transportation;semiconductors;enterprise software;space;service provider</t>
  </si>
  <si>
    <t>United States;France;Netherlands;Portugal;Spain;Italy;Singapore;United Kingdom;Luxembourg;Norway;Namibia</t>
  </si>
  <si>
    <t>space travel;aviation &amp; aerospace;aerospace;space tech;esa;esa bass</t>
  </si>
  <si>
    <t>Europe;Netherlands;Noordwijk</t>
  </si>
  <si>
    <t>https://angel.co/esa-bic-noordwijk</t>
  </si>
  <si>
    <t>https://www.facebook.com/sbicnoordwijk</t>
  </si>
  <si>
    <t>https://twitter.com/sbicnoordwijk</t>
  </si>
  <si>
    <t>https://www.linkedin.com/company/space-business-innovation-centre-noordwijk</t>
  </si>
  <si>
    <t>https://www.crunchbase.com/organization/space-business-innovation-centre-noordwijk</t>
  </si>
  <si>
    <t>https://storage.googleapis.com/dealroom-images-production/63/MTAwOjEwMDpjb21wYW55QHMzLWV1LXdlc3QtMS5hbWF6b25hd3MuY29tL2RlYWxyb29tLWltYWdlcy8yMDE4LzAyLzEyLzQ3YzY1NjFkMTZiZGEwMDllZTI5YmM0NGVlNmI3ODU0.png</t>
  </si>
  <si>
    <t>Tech Venture Capital Ecosystem in The Netherlands</t>
  </si>
  <si>
    <t>3.65</t>
  </si>
  <si>
    <t>947243</t>
  </si>
  <si>
    <t>https://app.dealroom.co/investors/fbg_capital</t>
  </si>
  <si>
    <t>https://www.fbg.capital/</t>
  </si>
  <si>
    <t>FBG Capital</t>
  </si>
  <si>
    <t>A digital asset management firm</t>
  </si>
  <si>
    <t>Filecoin;Lambda;Eximchain;MakerDAO;Ripio;Lino;CoinList;Oasis Labs;Nervos;Ultrain;Crescent Crypto Asset Management;Sweet;BloXroute Labs;Stream Token;Fragments;Terra Money;Origo Network;Cartesi;ThunderCore;ælf;Aergo;Republic Protocol;Decentraland;Livepeer;Republic;Ampleforth;Origin Protocol;Neutral;Dapp.com;Taxa;Renproject.io;RockX;FTX;Blocksport;GC Turbo Inc.;Maple Finance;Hedget;Alpha5;Oin Finance;Boson Protocol;Equilibrium;DRIFE;Grove;Rct studio;Cred;O3;BlockFills;Oursong;Bonfida;DFX Finance;Asteria;Moma Protocol;X World Games;HashMix;Big Time Studios;SIGN;Lithium Finance;Lattice Exchange;DeFine;Integritee;Sienna Network;ParaState;zkLink;DoinGud;Swan Cloud (FilSwan);OP Games;CUSTONOMY.IO;Nested;Kollect.cards;Anoma;MODA DAO;Cobak;Mintverse;Space Metaverse;SpaceY 2025;L2Y;Cross The Ages;Stakes;Clearpool.finance;Litentry;Republik;Yield Guild Games Southeast Asia;Blast;4EVERLAND;SubDAO;Struct;ELYSIA Protocol;Frontrunner;YuzuSwap;EpiK Protocol;UNQ Club;Degame;Swap;Cashmere;Our Happy Company;Atmos Labs;metaversus;Supermojo;Web3Port;Dmail;Quivr;Talken;METAOASIS;Spaceport;Sonarverse;Archloot;PapayaHub;Golff;Larix;Poglin;Gacha Monsters;Pocket Network</t>
  </si>
  <si>
    <t>CoinList;Republic;BloXroute Labs;Anoma;ThunderCore;Ripio;Oasis Labs;BlockFills;Aergo;Nervos</t>
  </si>
  <si>
    <t>gaming;security;fintech;music;real estate;sports;media;telecom;energy;hosting;jobs recruitment;transportation;marketing;enterprise software</t>
  </si>
  <si>
    <t>United States;Singapore;Cayman Islands;China;South Korea;Hong Kong;Bahamas;Switzerland;Australia;India;United Kingdom;Saint Lucia;Japan;South Africa;Greece;Canada;United Arab Emirates;Germany;Taiwan;Uruguay;Serbia</t>
  </si>
  <si>
    <t>https://twitter.com/fbgcapital</t>
  </si>
  <si>
    <t>https://www.linkedin.com/company/fbgcapital</t>
  </si>
  <si>
    <t>https://www.crunchbase.com/organization/fbg-capital</t>
  </si>
  <si>
    <t>https://storage.googleapis.com/dealroom-images-production/88/MTAwOjEwMDpjb21wYW55QHMzLWV1LXdlc3QtMS5hbWF6b25hd3MuY29tL2RlYWxyb29tLWltYWdlcy8yMDE4LzA5LzIxLzZlN2IxNWQwMjI5NjM4MTQ5ZjI1ZWUxYWQ3OTE1YmUw.jpg</t>
  </si>
  <si>
    <t>7.68</t>
  </si>
  <si>
    <t>483.95</t>
  </si>
  <si>
    <t>4803.74</t>
  </si>
  <si>
    <t>947234</t>
  </si>
  <si>
    <t>https://app.dealroom.co/investors/millennium_tvp</t>
  </si>
  <si>
    <t>http://mtvlp.com/</t>
  </si>
  <si>
    <t>Millennium TVP</t>
  </si>
  <si>
    <t>Chegg;Lookout;Pentaho;Tumblr;Alibaba;eHarmony;Yodle;iPass;BetterCloud;PrecisionHawk;Janrain;Pinterest;Deem;Sunrun;Kik;LegalZoom;Inspirato;Zappos;Fair;WildTangent;NetSpend;LifeLock;ID Analytics;LiveOps;Alfresco Business Solutions;PlaySpan;Deep Instinct;Joby Aviation;BeachMint;SugarCRM;onXmaps;IronPlanet;Aurora;May Mobility;Blackmore Sensors and Analytics;Indus.ai;HauteLook;Epocrates;Wayport;Telaria;ArcSight;Fonality;ETF Securities;TAKE A SEAT;NCCU IEH (International Entrepreneurship Hub);HootSuite;Ziva Dynamics;Saturdays.AI;Giiga MX;Mopani Queens;Acceptto;GREEN DOT;Aliadas für Teilhabe &amp; Integration;Ning Interactive Inc.;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Art.com.</t>
  </si>
  <si>
    <t>Alibaba;Pinterest;Sunrun;Aurora;Joby Aviation;LifeLock;LegalZoom;Deem;Chegg;Fair</t>
  </si>
  <si>
    <t>StepStone Group;Alfred duPont Charitable Trust;Gf;Los Angeles Fire and Police Pension System;KVIC;San Diego City Employees' Retirement System;American Home Assurance Company;Missouri State Employees' Retirement System;AMP Capital;Next47;Fairview Capital Partners;Nemours;Grove Street Advisors;Public Safety Personnel Retirement System;RWB PrivateCapital</t>
  </si>
  <si>
    <t>gaming;health;travel;legal;security;fintech;real estate;fashion;food;media;dating;telecom;education;energy;hosting;home living;robotics;transportation;marketing;enterprise software</t>
  </si>
  <si>
    <t>United States;Mexico;China;Canada;United Kingdom;Taiwan;Spain;South Africa;Germany;India</t>
  </si>
  <si>
    <t>34456.00</t>
  </si>
  <si>
    <t>4438.83</t>
  </si>
  <si>
    <t>946049</t>
  </si>
  <si>
    <t>https://app.dealroom.co/investors/elevate_ventures</t>
  </si>
  <si>
    <t>http://elevateventures.com</t>
  </si>
  <si>
    <t>Elevate Ventures</t>
  </si>
  <si>
    <t>Investing and advising high-potential, high-performing Indiana-based companies</t>
  </si>
  <si>
    <t>Indianapolis, IN, USA</t>
  </si>
  <si>
    <t>39.768403</t>
  </si>
  <si>
    <t>-86.158068</t>
  </si>
  <si>
    <t>Kelly Schwedland (Entrepreneur-in-Residence);Dave Clark (Venture Partner);Steve Hourigan (CEO);Ting Gootee (VP Investments);Karen Goldner (Entrepreneur-in-Residence);Kregg Kiel (Entrepreneur-in-Residence);Barbara Uggen (Controller);Phil Lodato (General Counsel,Chief Compliance Officer,General Counsel and Chief Compliance Officer);Dan Owen (Entrepreneur-in-Residence);Jonathon Fruchte (Manager);Alexandra Bowers (Executive Assistant);Ting Gootee (Co-Founder,Chief Investment Officer)</t>
  </si>
  <si>
    <t>Kelly Schwedland;Dave Clark;Steve Hourigan;Ting Gootee;Karen Goldner;Kregg Kiel;Barbara Uggen;Phil Lodato;Dan Owen;Jonathon Fruchte;Alexandra Bowers;Ting Gootee</t>
  </si>
  <si>
    <t>male;male;male;female;female;male;female;male;male;male;female</t>
  </si>
  <si>
    <t>Entrepreneur-in-Residence;Venture Partner;CEO;VP Investments;Entrepreneur-in-Residence;Entrepreneur-in-Residence;Controller;General Counsel,Chief Compliance Officer,General Counsel and Chief Compliance Officer;Entrepreneur-in-Residence;Manager;Executive Assistant;Co-Founder,Chief Investment Officer</t>
  </si>
  <si>
    <t>Spensa Technologies;Solstice Medical;MaxTradeIn.com;Wolfpack Chassis;Animated Dynamics;PactSafe;Mobile reCell;Curvo Labs;bookacoach;TechPoint;Perceivant;hc1.com;Diagnotes;Confluence Pharmaceuticals;Skyepack;CheddarGetter;Jada Beauty;Blue Pillar;Vennli;Slipstream Studio;SteadyServ Technologies;SmartFile;ON TARGET LABORATORIES;Emerging Threats;PartTec;Wolf Technical Services, Inc.;Springbuk;SpeechVive;Mito Material Solutions;Novilytic;Manufacturing Technology;Scale Computing;The BabyPlus Company;Costello;The Bee Corp;Resonado;Apexian Pharmaceuticals;Sharpen Technologies;3BG Supply;Brightlamp;UPPERHAND;Clear Software;Scioto Biosciences;Trek10;ClearObject;Owl Manor Veterinary;Targamite;PERQ;SIMBA Chain;ClearScholar;Vibenomics;Akanocure Pharmaceuticals;Lumavate;Healthiest Employer;Woven;OpenMartech;MomentPath;Codelicious;Heliponix;Pattern89;TheCut;Enriched Couples;Bolstra;Qumulex;SoChatti;Novosteo;ConverSight;120Water;Civic Champs;Parker Technology;Docket;Ziptility;Casted;Quarion Technology;Anvl;PARSIQ;Ateios;Authenticx;Elate;Blaire Biomedical;Amplified Sciences;Stamus Networks;Adranos;Gen3Bio;Canopy;Beastcoast;Blueprint Stats;Stagetime;Selflessly;Thenewpaper;AgenDx Biosciences;Haven;My Gaming Career;StoryBolt;Adipo Therapeutics;Cyber Inform;MediTrak Life;Omnivis;Pierce Aerospace;AnalySwift;Aeroflux Braking Systems;Xillum;Atlas 3D;Guardian Bikes;Consensus Networks;Traduality Language Solutions;Menstrual Mates;Advanced Renewable Power;Lensquote;Qualifi;Toralgen;JUA Technologies;Atlas Energy Systems;Diagnotes;Indiana Tool &amp; Mfg. Co.;Atlas Solutions;Eclipse Orthopaedics;FloWaste;HelloFrom;Trava Security;Octopus Network;OurSafeQ;Stash Duell;DocuMentor;Yourco;Groundwork;Slice;Deep Word;TayCo;STRE.ME;Intrepid Phoenix;MakeMyMove.com;SimpleSortie;Townee;Opstart;Traction;Crossroads Education;GeoH;Vsimple;Reezy Receipts;AfterSchool HQ;Kovina Therapeutics;Leaftech Ag Inc.;TRUE ESSENCE;GittaSitta;Smart Guided Systems;Flightprofiler;shaker.io;OpenINSIGHTS;Uniformsierra;Laxis;Plantennas;Membershine;OpalGenix;GSF Upcycling;GeniPhys;Neurava;Maijker;HelloFrom;Probari;LensQuote;ArtBot;Anagin;Your Money Line;justin;Insignum AgTech;toolsey;Recovery Force Health;Nanovis;American Evidence Management;CSA360;Safa;Polar Clean;Smart Apply;Prospect XR;PawCo Foods;Paradise Spreads;Digital Leader Academy;Erickson Motor;ONEOQ;Drug Free Therapeutix (DFTx);Assurance Health System;ZeroCarb LYFE;Enlighten Mobility;Davista Technologies;DiningTek;Perpetua Technologies;Folia;ReproHealth Technologies;Soteria Flooring;Endless Eyewear;Adapta Education;Finniva Technologies;Tactile Engineering;Airoma;Flamel AI;Overfuel;KLOTO;Constellation Cargo;Juke;Utiliz;Rides2U;Speak2Day;MPB Essential Technology;Lead My Care;Soloist;Neli;GemViz;IN Space;HySonic Technologies;KLOTOFY</t>
  </si>
  <si>
    <t>ON TARGET LABORATORIES;Scale Computing;120Water;Scioto Biosciences;SIMBA Chain;Authenticx;Adranos;Springbuk;Sharpen Technologies;Vibenomics</t>
  </si>
  <si>
    <t>State Small Business Credit Initiative;Indiana Economic Development Corporation</t>
  </si>
  <si>
    <t>United States;United Kingdom;United States Virgin Islands;France;Canada;Seychelles;Spain;India;Poland</t>
  </si>
  <si>
    <t>https://twitter.com/elevatein</t>
  </si>
  <si>
    <t>https://www.linkedin.com/company/elevate-ventures-inc-</t>
  </si>
  <si>
    <t>https://www.crunchbase.com/organization/elevate-ventures</t>
  </si>
  <si>
    <t>https://storage.googleapis.com/dealroom-images-production/84/MTAwOjEwMDpjb21wYW55QHMzLWV1LXdlc3QtMS5hbWF6b25hd3MuY29tL2RlYWxyb29tLWltYWdlcy8yMDE4LzAyLzA5LzNjNDZkM2JjNzA3OTcxYjA3ZjUwODU2ZWNjYjliMzEw.jpg</t>
  </si>
  <si>
    <t>2.83</t>
  </si>
  <si>
    <t>498.86</t>
  </si>
  <si>
    <t>65.77</t>
  </si>
  <si>
    <t>32.64</t>
  </si>
  <si>
    <t>46.97</t>
  </si>
  <si>
    <t>1689.12</t>
  </si>
  <si>
    <t>945742</t>
  </si>
  <si>
    <t>https://app.dealroom.co/companies/indutrade</t>
  </si>
  <si>
    <t>https://www.indutrade.com/</t>
  </si>
  <si>
    <t>Indutrade</t>
  </si>
  <si>
    <t>Indutrade is an international industrial group that sells high-tech products and solutions</t>
  </si>
  <si>
    <t>Raseborgsgatan, 164 74 Stockholms kommun, Stockholm County, Sweden</t>
  </si>
  <si>
    <t>59.4198083</t>
  </si>
  <si>
    <t>17.9203977</t>
  </si>
  <si>
    <t>Joakim Skantze (President Industrial Components Business Area)</t>
  </si>
  <si>
    <t>Joakim Skantze</t>
  </si>
  <si>
    <t>President Industrial Components Business Area</t>
  </si>
  <si>
    <t>CORROSION RESISTANT PRODUCTS LIMITED;Douwes International BV;EPE-Goldman BV;PECO Select Fasteners;Cepro International;Alcatraz Interlocks BV;Verbeeck Packaging NV;X-RAY WorX GmbH;Klokkerholm Karosseridele A/S;Senmatic;Combilent A/S;Crysberg;SAV-Danmark Trading;Gelins-KGK AB;Torell Pump AB;Damalini AB;Essmed AB;Medexa Diagnostisk Service AB;Colly Flowtech;Professional Parts Sweden AB;TriboTec AB;Abelko Innovation;Scanmaskin Group;BL Products AB;Topflight AB;Nolek AB;Aluflex System AB;Conroy Medical AB;Hydnet AB;Euroflon Tekniska Produkter;Micro Joining KB;Stålprofil PK AB;Axelvalves AB;KA Olsson &amp; Gems AB;Robota AB;Fergin Sverige AB;Spinova AB;MWS Ventilservice AB;Corona Control AB;Sepab Fordonsprodukter AB;Techno Skruv in Värnamo;Iris Hjälpmedel AB;Carrab Industri AB;Geomek Stockholms Geomekaniska AB;Filterteknik Sverige AB;ES Hydagent;Kabetex Bearings &amp; Transmissions;Gedevelop AB;Flintec Group;AxMediTec Sp. z o.o.;PRP-Plastic Oy , Modul Plastic Oy;Kontram;Puwimex;Recair Oy;Dantherm Filtration Oy;Filtration;Fluid Controls;Beldam Crossley;Alphr Technology;Vacuum Engineering Services;Pipe Equipment Specialists;Verplas;Milltech Precision Engineering;Trelawny SPT;ALH Systems;Bailey Morris;NRG Automation;Thermo Electric;Elra AS;Sigurd Sørum;Industri Verktøy;Noby AS;Thermotech AS;Eco Analytics AG;Krämer AG;Finkova;Stein Automation;AVA Monitoring AB;Sverre Hellum &amp; Sønn;UK Gas Technologies;Cheirón;Stabalux;NTi Audio;Pistesarjat;Tecno Plast;Oci;Lamisa;Advance Welding;Alflow Scandinavia;ATLINE;Italprotec Industries S.r.l.;Dewaco;Svenssons i Tenhult AB;NW Metal Sections;PMH International;PMH-Hallen;acti-Chem A/S;Prodiagnostics;Oscar Medtec;Beck Sensortechnik;Tebra Messenindustrie;CaTeC;Bramming Plast-Industri;Geotech;Armaturen Aichhorn;Sax Lift;Hobe;Siersema Komponenten Service;Safematic;I-TRONIK;Powerpoint Engineering;TSE Troller;pure;SDT;MeHow Medical Ireland;Matriks</t>
  </si>
  <si>
    <t>Combilent A/S;CORROSION RESISTANT PRODUCTS LIMITED;Douwes International BV;EPE-Goldman BV;PECO Select Fasteners;Cepro International;Alcatraz Interlocks BV;Verbeeck Packaging NV;X-RAY WorX GmbH;Klokkerholm Karosseridele A/S</t>
  </si>
  <si>
    <t>health;security;fintech;music;real estate;food;energy;home living;robotics;jobs recruitment;transportation;semiconductors;marketing;chemicals;consumer electronics</t>
  </si>
  <si>
    <t>United Kingdom;Netherlands;Belgium;Germany;Denmark;Sweden;United States;Poland;Finland;Norway;Switzerland;Czech Republic;Italy;Austria;Ireland</t>
  </si>
  <si>
    <t>1978</t>
  </si>
  <si>
    <t>https://www.facebook.com/indutradegroup</t>
  </si>
  <si>
    <t>https://www.linkedin.com/company/indutrade-ab</t>
  </si>
  <si>
    <t>https://www.crunchbase.com/organization/indutrade</t>
  </si>
  <si>
    <t>https://storage.googleapis.com/dealroom-images-production/a0/MTAwOjEwMDpjb21wYW55QHMzLWV1LXdlc3QtMS5hbWF6b25hd3MuY29tL2RlYWxyb29tLWltYWdlcy8yMDIzLzAxLzE4LzU3YWQyNjZiMjYxMTAxNjcxODc2YzFlY2Y0MTA5MTk3.png</t>
  </si>
  <si>
    <t>Matriks;ATLINE;MeHow Medical Ireland;SDT;pure;TSE Troller;Powerpoint Engineering;Noby AS;I-TRONIK;Safematic;Siersema Komponenten Service;Hobe;Sax Lift;Armaturen Aichhorn;Geotech;Bramming Plast-Industri;CaTeC;Tebra Messenindustrie;Oci;Beck Sensortechnik;Oscar Medtec;Prodiagnostics;acti-Chem A/S;PMH-Hallen;PMH International;Stabalux;NTi Audio;NW Metal Sections;Svenssons i Tenhult AB;Dewaco;Italprotec Industries S.r.l.;Alflow Scandinavia;Advance Welding;Lamisa;Tecno Plast;Pistesarjat;X-RAY WorX GmbH;Cheirón;UK Gas Technologies;Sverre Hellum &amp; Sønn;Stein Automation;AVA Monitoring AB;Finkova;NRG Automation;Thermo Electric;Scanmaskin Group;Alphr Technology;Crysberg;KA Olsson &amp; Gems AB;Vacuum Engineering Services;Klokkerholm Karosseridele A/S;Beldam Crossley;Fluid Controls;Industri Verktøy;Senmatic;PECO Select Fasteners;EPE-Goldman BV;Fergin Sverige AB;Trelawny SPT;Professional Parts Sweden AB;Geomek Stockholms Geomekaniska AB;Combilent A/S;Filtration;Milltech Precision Engineering;Cepro International;Sepab Fordonsprodukter AB;Iris Hjälpmedel AB;Verbeeck Packaging NV;BL Products AB;Gelins-KGK AB;Bailey Morris;ALH Systems;CORROSION RESISTANT PRODUCTS LIMITED;Pipe Equipment Specialists;Verplas;Medexa Diagnostisk Service AB;Micro Joining KB;Nolek AB;Krämer AG;Thermotech AS;Euroflon Tekniska Produkter;Topflight AB;Conroy Medical AB;Hydnet AB;Eco Analytics AG;Torell Pump AB;Alcatraz Interlocks BV;Abelko Innovation;Dantherm Filtration Oy;Stålprofil PK AB;Filterteknik Sverige AB;AxMediTec Sp. z o.o.;Techno Skruv in Värnamo;Corona Control AB;Colly Flowtech;Kabetex Bearings &amp; Transmissions;Flintec Group;Essmed AB;Douwes International BV;Recair Oy;Elra AS;MWS Ventilservice AB;Carrab Industri AB;Aluflex System AB;Sigurd Sørum;SAV-Danmark Trading;Axelvalves AB;ES Hydagent;Damalini AB;PRP-Plastic Oy , Modul Plastic Oy;Spinova AB;TriboTec AB;Gedevelop AB;Robota AB;Puwimex;Kontram</t>
  </si>
  <si>
    <t>n/a;n/a;n/a;n/a;n/a;n/a;n/a;n/a;n/a;n/a;n/a;n/a;n/a;n/a;n/a;n/a;n/a;n/a;n/a;n/a;n/a;n/a;n/a;n/a;n/a;n/a;n/a;n/a;n/a;n/a;n/a;n/a;n/a;n/a;n/a;n/a;n/a;n/a;n/a;n/a;n/a;n/a;8.5;n/a;n/a;n/a;n/a;n/a;n/a;n/a;n/a;n/a;n/a;n/a;n/a;n/a;n/a;n/a;n/a;n/a;n/a;13.2;n/a;n/a;n/a;n/a;n/a;n/a;n/a;n/a;n/a;n/a;n/a;n/a;n/a;n/a;n/a;n/a;n/a;n/a;n/a;n/a;n/a;n/a;n/a;n/a;n/a;n/a;n/a;n/a;n/a;n/a;n/a;n/a;n/a;n/a;n/a;n/a;n/a;n/a;n/a;n/a;n/a;n/a;n/a;n/a;n/a;n/a;n/a;n/a;n/a;n/a;n/a;n/a;n/a;n/a</t>
  </si>
  <si>
    <t>N/A;N/A;N/A;N/A;N/A;N/A;N/A;N/A;N/A;N/A;N/A;N/A;N/A;N/A;N/A;N/A;N/A;N/A;N/A;N/A;N/A;N/A;N/A;N/A;N/A;N/A;N/A;N/A;N/A;N/A;N/A;N/A;N/A;N/A;N/A;N/A;0.21;N/A;N/A;N/A;N/A;N/A;N/A;N/A;N/A;N/A;N/A;N/A;N/A;N/A;N/A;N/A;N/A;N/A;N/A;N/A;N/A;N/A;N/A;N/A;N/A;N/A;N/A;N/A;N/A;N/A;N/A;N/A;N/A;N/A;N/A;N/A;N/A;N/A;N/A;N/A;N/A;N/A;N/A;N/A;N/A;N/A;N/A;N/A;N/A;N/A;N/A;N/A;N/A;N/A;N/A;N/A;N/A;N/A;N/A;N/A;N/A;N/A;N/A;N/A;N/A;N/A;N/A;N/A;N/A;N/A;N/A;N/A;N/A;N/A;N/A;N/A;N/A;N/A;N/A;N/A</t>
  </si>
  <si>
    <t>945566</t>
  </si>
  <si>
    <t>https://app.dealroom.co/companies/bunzl_plc</t>
  </si>
  <si>
    <t>http://www.bunzl.com/</t>
  </si>
  <si>
    <t>Bunzl</t>
  </si>
  <si>
    <t>Focused and successful international distribution and outsourcing group</t>
  </si>
  <si>
    <t>Mike Stubbs (Director);Carolyn Liddiard (Investor);Vin Muria (Non Executive Director)</t>
  </si>
  <si>
    <t>Mike Stubbs;Carolyn Liddiard;Vin Muria</t>
  </si>
  <si>
    <t>Director;Investor;Non Executive Director</t>
  </si>
  <si>
    <t>Care Shop UK;365 HEALTHCARE LIMITED;Woodway UK;Majestic Products;Worldpack Trading;Etablissements Glorieux;Polaris Chemicals;Total Safety Supply Belgium BVBA;King Belgium;Clean Care;Sæbe Compagniet ApS;DKI GROUP;MultiLine;Meier Verpackungen;Silwell Kft.;Blyth s.r.o.;OSKAR PLAST;Service Paper;CDW Merchants;ML Kishigo;Plast Techs Enterprise;Cole Harford;Diversified Distribution Systems;Earthwise Bag Company;John Tillman;FoodHandler;Mastercraft Packaging Corp.;Cool Pak;Retail Resources;McCue Corporation;SAS Safety;Destiny Packaging;Joseph Weil &amp; Sons;Steiner Industries;Quirumed;Juba Personal Protective Equipment;Faru S.L.;Ligne T SAS;Comatec SAS;Comptoir de Bretagne;Lee Brothers Bilston;Kingsbury Packaging;Keenpac;Nisbets;The Fulfilment Store;Michael Davies &amp; Associates;Guardsman;The Midshires Group;Bunzl Rafferty Hospitality;Tri-Star Packaging Supplies;SIG Safety and Workwear;W.K. Thomas;The Classic Printed Bag;Pka Klöcker;Bäumer Betriebshygiene Vertriebsgesellschaft mbH;Protemo;De Ridder;Apex Sanitation Products;Emballages Maska;Marpak Packaging Systems;Labor Import;Lamedid Comercial e Servicos;Dental Sorria;PROT-CAP Goods Protective Industrial;Talge;Danny Comércio Importação E Exportaçãoa.;JPLUS Comercio e Distribuicaoa;Ideal Global Sistemas de Higienea.;DPS Chilea;Tecno Boga;Vicsa Safety;ProEpta;Espomega;Nelson Packaging Supplies;ICB Cleaning Supplies;Atlas Mcneil Healthcare;Interpath Services;Omega Hospitality Suppliers;Allcare Disposable Products Pty;Distrimondo;Bursa Pazari;Meichaley Zahav;Baumgartner Fibertec;GROVEKO;EcoTools;Workwear Express;Hydropac;GRC Surgical;Toomac Ophthalmic &amp; Solutions;VM Footwear;PM Pack;Grupo R Queralto;Grupo Lanlimp;La Cartuja Suministros Hosteleria;Packpro Systems;Leal;Safety First;CT Group;Pittman</t>
  </si>
  <si>
    <t>Grupo R Queralto;Care Shop UK;365 HEALTHCARE LIMITED;Woodway UK;Majestic Products;Worldpack Trading;Etablissements Glorieux;Polaris Chemicals;Total Safety Supply Belgium BVBA;King Belgium</t>
  </si>
  <si>
    <t>health;travel;security;fintech;real estate;fashion;food;education;energy;home living;transportation;marketing</t>
  </si>
  <si>
    <t>United Kingdom;Netherlands;Belgium;Denmark;Austria;Hungary;Czech Republic;United States;Spain;France;Germany;Canada;Brazil;Chile;Mexico;New Zealand;Australia;Switzerland;Türkiye;Israel;Poland;Ireland</t>
  </si>
  <si>
    <t>outsourcing;pay per result</t>
  </si>
  <si>
    <t>Europe;United Kingdom;Netherlands;London;Almere</t>
  </si>
  <si>
    <t>1940</t>
  </si>
  <si>
    <t>https://twitter.com/bunzldist</t>
  </si>
  <si>
    <t>https://www.linkedin.com/company/bunzl-plc</t>
  </si>
  <si>
    <t>https://www.crunchbase.com/organization/bunzl-plc</t>
  </si>
  <si>
    <t>https://storage.googleapis.com/dealroom-images-production/6e/MTAwOjEwMDpjb21wYW55QHMzLWV1LXdlc3QtMS5hbWF6b25hd3MuY29tL2RlYWxyb29tLWltYWdlcy8yMDIzLzAxLzE3L2IwNDdlYTUwMTcxZGYwYjgyMDYwNGI0MjVhMTk2OWJk.png</t>
  </si>
  <si>
    <t>Nisbets;Pittman;CT Group;EcoTools;Packpro Systems;GROVEKO;Safety First;Grupo Lanlimp;La Cartuja Suministros Hosteleria;Leal;Grupo R Queralto;PM Pack;Toomac Ophthalmic &amp; Solutions;GRC Surgical;VM Footwear;Hydropac;Workwear Express;McCue Corporation;Interpath Services;Talge;Comptoir de Bretagne;ML Kishigo;Diversified Distribution Systems;Woodway UK;Sæbe Compagniet ApS;Kingsbury Packaging;Blyth s.r.o.;Tri-Star Packaging Supplies;Apex Sanitation Products;Silwell Kft.;The Classic Printed Bag;Polaris Chemicals;Bursa Pazari;Earthwise Bag Company;Faru S.L.;DPS Chilea;Dental Sorria;Comatec SAS;ICB Cleaning Supplies;Meier Verpackungen;Steiner Industries;Ligne T SAS;Emballages Maska;Quirumed;John Tillman;De Ridder;Lee Brothers Bilston;365 HEALTHCARE LIMITED;Guardsman;JPLUS Comercio e Distribuicaoa;Nelson Packaging Supplies;Tecno Boga;Plast Techs Enterprise;Lamedid Comercial e Servicos;Protemo;OSKAR PLAST;Bäumer Betriebshygiene Vertriebsgesellschaft mbH;SAS Safety;Pka Klöcker;ProEpta;The Fulfilment Store;Espomega;Michael Davies &amp; Associates;Labor Import;Vicsa Safety;Destiny Packaging;Atlas Mcneil Healthcare;Distrimondo;Service Paper;Meichaley Zahav;FoodHandler;CDW Merchants;Danny Comércio Importação E Exportaçãoa.;Ideal Global Sistemas de Higienea.;Marpak Packaging Systems;Total Safety Supply Belgium BVBA;Majestic Products;SIG Safety and Workwear;Omega Hospitality Suppliers;Cool Pak;Etablissements Glorieux;Juba Personal Protective Equipment;Clean Care;W.K. Thomas;Worldpack Trading;PROT-CAP Goods Protective Industrial;Care Shop UK;Bunzl Rafferty Hospitality;King Belgium;Keenpac;Cole Harford;Allcare Disposable Products Pty;The Midshires Group;Mastercraft Packaging Corp.;Retail Resources;Joseph Weil &amp; Sons;MultiLine;Baumgartner Fibertec;DKI GROUP</t>
  </si>
  <si>
    <t>340;n/a;n/a;n/a;n/a;n/a;n/a;n/a;n/a;n/a;50;n/a;n/a;n/a;n/a;n/a;n/a;n/a;n/a;n/a;n/a;n/a;n/a;n/a;n/a;n/a;n/a;n/a;n/a;n/a;n/a;n/a;n/a;n/a;n/a;n/a;n/a;n/a;n/a;n/a;n/a;n/a;n/a;n/a;n/a;n/a;n/a;n/a;n/a;n/a;n/a;n/a;n/a;n/a;n/a;n/a;n/a;n/a;n/a;n/a;n/a;n/a;n/a;n/a;n/a;n/a;n/a;n/a;n/a;n/a;n/a;n/a;n/a;n/a;n/a;n/a;n/a;n/a;n/a;n/a;n/a;n/a;n/a;n/a;n/a;n/a;n/a;n/a;n/a;n/a;n/a;n/a;n/a;n/a;n/a;n/a;n/a;n/a;n/a</t>
  </si>
  <si>
    <t>N/A;N/A;N/A;N/A;N/A;N/A;N/A;N/A;N/A;N/A;N/A;N/A;N/A;N/A;N/A;N/A;N/A;N/A;N/A;N/A;N/A;N/A;N/A;N/A;N/A;N/A;N/A;N/A;N/A;N/A;N/A;N/A;N/A;N/A;N/A;N/A;N/A;N/A;N/A;N/A;N/A;N/A;N/A;N/A;N/A;N/A;N/A;N/A;N/A;N/A;N/A;N/A;N/A;N/A;N/A;N/A;N/A;N/A;N/A;N/A;N/A;N/A;N/A;N/A;N/A;N/A;N/A;N/A;N/A;N/A;N/A;N/A;N/A;N/A;N/A;N/A;N/A;N/A;N/A;N/A;N/A;N/A;N/A;N/A;N/A;N/A;N/A;N/A;N/A;N/A;N/A;N/A;N/A;N/A;N/A;N/A;N/A;N/A;N/A</t>
  </si>
  <si>
    <t>945452</t>
  </si>
  <si>
    <t>https://app.dealroom.co/investors/insurlab_germany</t>
  </si>
  <si>
    <t>http://www.insurlab-germany.com</t>
  </si>
  <si>
    <t>InsurLab Germany</t>
  </si>
  <si>
    <t>Accelerator Program with the goal to lead to cooperations between Accelerator participants and InsurLab Germany member companies, Networking &amp; Events, Projects &amp; Solutions, Co-working space / Campus</t>
  </si>
  <si>
    <t>Anna Kessler (Senior Manager);Isabel van Megen (Campus Manager)</t>
  </si>
  <si>
    <t>Carlo Ulbrich;Sten Nahrgang</t>
  </si>
  <si>
    <t>Anna Kessler;Isabel van Megen;Carlo Ulbrich;Sten Nahrgang</t>
  </si>
  <si>
    <t>Senior Manager;Campus Manager;n/a;n/a</t>
  </si>
  <si>
    <t>Snapview GmbH;MotionsCloud;Smoope;Signaturit;OpenLegacy;Scanbot;Onegini;KASKO;8vance;Yousign;Rasa;DOCYET;Digital Fineprint;e-bot7;Rightindem;GetmeIns;Medicus;Coya;Nect GmbH;Zeeno;behome;BlackSwan technologies;Tensorflight;ELEMENT Insurance;Skeddle;Feel;Etherisc;OKO;RemitRix;Gefen Technologies;Kovrr;Air Doctor;LeadCloud;Qumata;M2MGO;Vivy;EMIL;Perseus Technologies GmbH;MieterEngel;VoiXen GmbH;Kinderheldin;BetterDoc;Kauz;Penseo;Karlsson;Luminovo GmbH;BANKSapi GmbH;bsurance;Future of Voice;Sayata Labs;SKALY;FinTecSystems;Brive;Wetterheld.com;Claimsforce;ZappyAI;SDA SE Open Industry Solutions;InConnect;BeyondMinds;Bendesk;Medicalmotion;Medulife GmbH;Mynd:way;Vigo insure;Peregrine Technologies;ReFit Systems;Parloa;Pathmate Technologies;300Brains;Roamlike;DocuDiet;Audeamus Risk;AutoGenius;Blocklink;Comuny;Crebita;SOLOS AI;3drei;Drport;Enrion;EyeTrax;Finlex;Firemind;HelioPas AI;Identyum;Injury;Insinno;LEGALDATA;Linkbig;Mycenaro;Solvengine;Strokemark;Teavaro;Tiegoo;Vastmindz;Wir finden Deine Hebamme;WirkaufendeinenFlug</t>
  </si>
  <si>
    <t>Yousign;Sayata Labs;Coya;Rasa;BlackSwan technologies;Parloa;Medicus;ELEMENT Insurance;OpenLegacy;Air Doctor</t>
  </si>
  <si>
    <t>gaming;health;travel;legal;security;fintech;wellness beauty;real estate;fashion;sports;food;media;education;kids;home living;jobs recruitment;transportation;marketing;enterprise software;service provider</t>
  </si>
  <si>
    <t>Germany;Spain;United States;Netherlands;United Kingdom;France;Israel;Austria;Luxembourg;Slovenia;Switzerland;Australia;Nigeria;Anguilla;Hungary;Croatia</t>
  </si>
  <si>
    <t>https://twitter.com/insurlabde</t>
  </si>
  <si>
    <t>https://www.linkedin.com/company/insurlab-germany-e-v</t>
  </si>
  <si>
    <t>https://www.crunchbase.com/organization/insurlab-germany</t>
  </si>
  <si>
    <t>https://storage.googleapis.com/dealroom-images-production/1e/MTAwOjEwMDpjb21wYW55QHMzLWV1LXdlc3QtMS5hbWF6b25hd3MuY29tL2RlYWxyb29tLWltYWdlcy8yMDE4LzAyLzA1L2MyNTY2ODcwZGViNGMyMjhiNzU2YTM3ZGMzYWM3OGU1.jpg</t>
  </si>
  <si>
    <t>1035.68</t>
  </si>
  <si>
    <t>945396</t>
  </si>
  <si>
    <t>https://app.dealroom.co/investors/6_dimensions_capital</t>
  </si>
  <si>
    <t>http://www.6dimensionscapital.com/en/home</t>
  </si>
  <si>
    <t>6 Dimensions Capital</t>
  </si>
  <si>
    <t>Focuses on the investments of healthcare startups or growth stage companies with operations in the U.S., Europe, China, Israel and other countries</t>
  </si>
  <si>
    <t>Hannes Thor Smárason (Venture Partner)</t>
  </si>
  <si>
    <t>Hannes Thor Smárason</t>
  </si>
  <si>
    <t>Syros Pharmaceuticals;MitrAssist;Semma Therapeutics;iTeos Therapeutics;Fulcrum Therapeutics;Unity Biotechnology;LifeMine Therapeutics;Grail;Engine Biosciences;Brii Bio;Helian Health;TCR2;IDEAYA Biosciences;Vivace Therapeutics;Viela Bio;TenNor Therapeutics;Kymera Therapeutics;Fog Pharmaceuticals;Ultivue;Hua Medicine;AnchorDx;Forerunner Medical;Lyvgen Biopharma;111,Inc;Nanos Medical;Dewpoint Therapeutics;CStone Pharmaceuticals;GloriousMed Technology;Yidebang;NeuSpera Medical;Gracell Biotechnologies;HiberCell;TScan Therapeutics;Curon Biopharma;GKHT Medical Technology;Yikon Genomics;Dewpoint;Haoxinqing;Gracell Biotechnologies;Kira Pharmaceuticals;Curon Biopharma;Exo Therapeutics;Duality Biologics;Biokangtai;Medeor Therapeutics;Neusoft Xikang Health Technology;GloriousMed Technology;Yiyao;Jiecheng Medical;M6P Therapeutics;Shanghai Huazhou;Realton Medtech;Coherent Biopharma (Suzhou);Shanghai Yixin Medical Devices</t>
  </si>
  <si>
    <t>Grail;Viela Bio;IDEAYA Biosciences;Kymera Therapeutics;Brii Bio;Helian Health;Semma Therapeutics;Gracell Biotechnologies;LifeMine Therapeutics;GKHT Medical Technology</t>
  </si>
  <si>
    <t>HBM Healthcare Investments;WuXi AppTec</t>
  </si>
  <si>
    <t>United States;Israel;Belgium;Singapore;China;Hong Kong</t>
  </si>
  <si>
    <t>Asia;North America;China;United States;Hong Kong;Shanghai;Cambridge;Central and Western District;Palo Alto</t>
  </si>
  <si>
    <t>https://www.linkedin.com/company/6dimensionscapital</t>
  </si>
  <si>
    <t>https://www.crunchbase.com/organization/6-dimensions-capital</t>
  </si>
  <si>
    <t>https://storage.googleapis.com/dealroom-images-production/cb/MTAwOjEwMDpjb21wYW55QHMzLWV1LXdlc3QtMS5hbWF6b25hd3MuY29tL2RlYWxyb29tLWltYWdlcy8yMDIzLzAxLzEzL2NlZGZjMTYzZjc0YjExMTM0ZDg1NDNhYjcwNzMxYjJj.png</t>
  </si>
  <si>
    <t>72.57</t>
  </si>
  <si>
    <t>2975.52</t>
  </si>
  <si>
    <t>12536.82</t>
  </si>
  <si>
    <t>10023.35</t>
  </si>
  <si>
    <t>945205</t>
  </si>
  <si>
    <t>https://app.dealroom.co/investors/uphonest_capital</t>
  </si>
  <si>
    <t>http://uphonestcapital.com</t>
  </si>
  <si>
    <t>UpHonest Capital</t>
  </si>
  <si>
    <t>Early-stage VC firm focused on partnering with great entrepreneurs to build global companies in China &amp; US</t>
  </si>
  <si>
    <t>Wei Guo;Chloe Zhang (Partner,Director of International Business);Mengke Li (Partner);Ellen Ma (New Media Lead);Tommy Ma (Venture Capitalist)</t>
  </si>
  <si>
    <t>Wei Guo;Chloe Zhang;Mengke Li;Ellen Ma;Tommy Ma</t>
  </si>
  <si>
    <t>n/a;Partner,Director of International Business;Partner;New Media Lead;Venture Capitalist</t>
  </si>
  <si>
    <t>Betable;Cisco;Transcriptic;Wefunder;Jumpcut;GrubMarket;Checkr;Studypool;Knightscope;Scoutalarm;Oh My Green;Blume;Active Mind Technology;Bagaveev Corporation;Junzi Kitchen;Directly;WeVorce;Smarking Inc;YesGraph;seedsprint / SeedVantageLLC;Trusted Insight;MoBagel;Zenflow;Matternet;Adentro;Notable Labs;EVERY;Fast Company;Court Buddy;After School;Ironclad;ROSS Intelligence;Experiment (formerly Microryza);Castle;Marble;Pathmind;Boom;Kanler;Naturebox;Wyre;Cabin;Rescale;TalkIQ;Ever AI;Yingtou Information Technology (Shanghai);Lime;THETA.tv;Unbound;Greenhouse;Atrium;Ooma;Pop Meals;Mezmo (formerly Logdna);Astranis;Starsky Robotics;Rebellyous Foods;Native Cos;Square Roots Urban Growers;WorkRamp;Pyka;Bungalow;Evry Health;Jubilee Media;Substack;Lugg;NODE;Vicarious Surgical;PACT Pharma;BloomAPI;Reverie Labs;Rippling;Darmiyan;BillionToOne;Skyways;Mashgin;Price.com;Armory;Wolf &amp; Shepherd;SubPac;Herb;Sketchbox;Medumo;Pulse Q&amp;A;Sweet a little;Sigma;Hims;Mux;Theta Labs;Grabango;Proven Skincare;SnapShip;Upbeat;Culture Biosciences;Publicrecreation.com;Scanwell Health Inc;Livefrey.com;Grabb-It Inc;Torch Labs;Avro Life Science;Cover;Tripalink;Ample Foods;C16 Biosciences;Islands;Kula Bio;Chihuo Inc;Bumblebee Spaces;Anyplace;Leapstack;Merit;Node;Portside;TEOOH;Prismpop;Breef;Outer;BLADE;Strateos;DirectShifts;Botrista;Playbook;Erka Media;Monkey;Headliner;Begin Health;CurbFlow;纷极阅读;Redcube;Skymind;Suntisfy;Unicareer;Sliver;Mickey;Hey Maet;MoeGo;State Cashmere Women;Raydiant;Worklife;LGD;Blume;Turing Video;Paravision;Betable;Skymind;Legion Health;Greenwork;RiverPay;Slyce;Cybertino Lab;Zanjujia;WeGet_1;Vinovest;KOKOLU;Pattern Financial;Paces;Poshrobotics;Chillpay Inc.;Noah Medical;Finnt;Regenerative Bio;PPIO;Earnjarvis;Pnoe;BloomAPI;Liquido;Fete;Eastern Standard Times;Rollstack;Renovaterobotics;WePlay;Ecosapiens;Dr. Treat;Klarity Health;Cocoa Full Score;Deepberry Intelligence;TwitterScan;SpaceKill;Slyce.io;Carv;BreezeML;Mickey;Sending Labs;AdsGency AI;Noba;Posh;Zamp;Pebble;Getsafari;FlashIntel;Merlin Chain;Huhu AI Inc</t>
  </si>
  <si>
    <t>Cisco;Rippling;Checkr;Ironclad;Hims;GrubMarket;Astranis;Mashgin;Boom;Mux</t>
  </si>
  <si>
    <t>gaming;health;travel;legal;security;fintech;wellness beauty;music;real estate;fashion;sports;food;media;telecom;education;energy;hosting;home living;event tech;robotics;jobs recruitment;transportation;marketing;enterprise software;space</t>
  </si>
  <si>
    <t>Canada;United States;Hong Kong;Estonia;Malaysia;Ukraine;China;United Kingdom;France;Germany</t>
  </si>
  <si>
    <t>https://twitter.com/uphonestcapital</t>
  </si>
  <si>
    <t>https://www.linkedin.com/company/uphonest-capital</t>
  </si>
  <si>
    <t>https://www.crunchbase.com/organization/uphonest-capital</t>
  </si>
  <si>
    <t>https://storage.googleapis.com/dealroom-images-production/64/MTAwOjEwMDpjb21wYW55QHMzLWV1LXdlc3QtMS5hbWF6b25hd3MuY29tL2RlYWxyb29tLWltYWdlcy8yMDE4LzAyLzAyLzBhMzFhZGNmMTVmZTQ2MTlkZTRhY2I0YmVmZGViYWVl.jpg</t>
  </si>
  <si>
    <t>619.69</t>
  </si>
  <si>
    <t>232.91</t>
  </si>
  <si>
    <t>602.15</t>
  </si>
  <si>
    <t>33560.03</t>
  </si>
  <si>
    <t>945074</t>
  </si>
  <si>
    <t>https://app.dealroom.co/investors/hiventures</t>
  </si>
  <si>
    <t>http://hiventures.hu</t>
  </si>
  <si>
    <t>Hiventures</t>
  </si>
  <si>
    <t>The equity partner for the Hungarian startup and SME sector</t>
  </si>
  <si>
    <t>Budapest, Budapest, Hungary</t>
  </si>
  <si>
    <t>47.497912</t>
  </si>
  <si>
    <t>19.040235</t>
  </si>
  <si>
    <t>Terék Balázs;David Valus;Kovács Levente;Gergely Zsatku;Gergely Dézsi (Investment Manager);Noémi Szabó;Máté Hartmann (Investment Manager);Gergely Buro;Dániel Gellai</t>
  </si>
  <si>
    <t>Kornel Kisgergely (CEO);Katona Bence (Founder);Sandor Varga-Tarr (Investment Director for Russia);György Dráfi (Investment Director);Dénes Szluha (Investment Director);Gusztáv Láving (Investment Director);Zoltan Zsamboki, MBA (Investment Director);Bori Fozy (Senior Investment Manager);Maria Ackermann (Investment Director);Szabó Edit (Senior Investment Manager);Noémi Szabó (Junior Investment Manager);Sára Szendrői (Investment Manager);Álmos Mikesy;Panka Zsidákovits;Eszter Gombos;Ágnes Varga;Csaba Zoltan Moldovan (Venture Partner);Balazs Slezak</t>
  </si>
  <si>
    <t>Kornel Kisgergely;Terék Balázs;Katona Bence;Sandor Varga-Tarr;György Dráfi;Dénes Szluha;Gusztáv Láving;Zoltan Zsamboki, MBA;Bori Fozy;Maria Ackermann;Szabó Edit;Noémi Szabó;Sára Szendrői;David Valus;Kovács Levente;Gergely Zsatku;Gergely Dézsi;Álmos Mikesy;Noémi Szabó;Máté Hartmann;Gergely Buro;Panka Zsidákovits;Eszter Gombos;Ágnes Varga;Csaba Zoltan Moldovan;Balazs Slezak;Dániel Gellai</t>
  </si>
  <si>
    <t>male;male;male;male;male;male;male;female;female;female;female;female;male;male;male;male;male;female;male;male;male;male</t>
  </si>
  <si>
    <t>CEO;n/a;Founder;Investment Director for Russia;Investment Director;Investment Director;Investment Director;Investment Director;Senior Investment Manager;Investment Director;Senior Investment Manager;Junior Investment Manager;Investment Manager;n/a;n/a;n/a;Investment Manager;n/a;n/a;Investment Manager;n/a;n/a;n/a;n/a;Venture Partner;n/a;n/a</t>
  </si>
  <si>
    <t>HandInScan;Synetiq;GIVME;JayStack Technologies;Multipass Solutions Ltd.;LIBER8 Tech USA;VirtDB;Chameleon SmartHome;Parkour;Cubilog;Silex plc;Platio;Koin;Healcloud;CodeBerry School;Supp.li;Flight Refund;Adalékmentesen;AdvertiCat;Adwant;Agroninja;Anon;Appartme;ArtConscious;CAREonix;ViddL;Day-to-day;Dental Scanner Solutions;DentistRobot;DIGI Health;BES;FitPuli;Fuvar.hu;Greenwave;Hajtos Pincer;HexaVR;IB Math Club;Leap;Mechanical Sheep;Medika;MindRove;Netflorista;OroBlade;Pickies;PinkBasilisk;Qatalyst;Roxxare;SafeCrossing;SimpleJob;StageHive;Tenancy;ThinWood;Urstory;Valfer;Voks;VR-Reel;WYHOYS;Chatler.ai;ChemPass;Collectorism;Fix24.hu;Esports Horizon;Hoop;Indivizo;InSimu;IWelcome2 platform;Kwindoo;Oneminorder;Render Node Monitor;Dataxo group;ShareKiwi;Sixide;Tickething;Toptalq;Traqle;Webshippy;Credit4sales;Duelbox;Eclectiq Minds;DoBox;GWS Hub;Gremon;Rendi;KAJAHU;Monsun;Neticle;NowTechnologies;PSC;Post for Rent;Pressenger;Sybrillo;ONLINET GROUP;VeddBérbe.hu;ViveLab Ergo;SignAll;BOOKR Kids;BankZee;TrustChain Systems;Battlejungle;Xeropan;Innoria Kft.;DicomLab;Stylehub.;Conversific;HubScience;ImmunoGenes;RF Anatomy;Fastrrr;CX-Ray;Automizy;PANIQ ROOM;DirectMed;Netis Informatikai Zartkoruen Mukodo Rt;SmartFront;E-Fásli;HalloService;TagThing Kft;Spomoco;Flying Birds Entertainment Kft;KayakFirst Kft;Servo Movement;Redinner Kft;Power-to-Gas Hungary;Talentuno;Continest;Fruitdock Kft;Filipper Kft;InterTicket;Seyu Solutions Kft.;Salarify;VDS LOG Kft;Seasonal Kft;Ewiser Forecast Kft;TransCTRL Kft;DreamJo.bs;Alzagro;TorrentDetective;CodersRank;Bankmonitor;Taxnology Innovations Kft;ORIANA International;Anvert Kft;Agro-InnovÃ¡ciÃ³ Kft;Moonsyst;4D Interactive Anatomy;Fundastik Kft;Healhop;Campsule;Liverobe;Growberry;Drport;Yaw VR;Tourflow;Click for Work;Alkubot;Scolvo co.ltd.;Epidy Health Research Kft (under registration);Briefly;Truviva;Agora Solutions;Let Me Inn;ONEO System Kft;Intech Studio;Webkey;OrthoPred;Noah House - house of freedom;Lupfe Ltd.;Monsun Kft;E-Ventor Tech Kft.;Heppen Kft.;Innovair Codes Kft;Zyntern;Haemothromb Test;ActiveGraf;RoboGaze;IBOOKR;FintechX;TrucksOnTheMap;Artemis;Hackrate;Recngo Kft.;RECASH;Pinetime Clothing;Manytours;Biopesticide;onepage;MET3R;Deep Biotech Solutions;MakersMarket.xyz;Devobo;Pure Sound Media Kft;Plukkido;AppZone Kft;RoyalPaté;DP Innovations;Asolve Kft;Scienceboost Kft;Darts Matek Kft;Plantoon Kft.;Breakslow;Piroteus Kft;Day-to-day Kft.;Témaportál;Sportgenetika Kft;OOT Technologies Kft;Herbow International Kft;FilmFinity;FoldErGo;Woodries Kft.;Local's Lore;Rollet;My Soccer System Hungary Kft;ERX for BES Kft;RealMonitor;Munkalehetőség Mindenkinek;GREENWAVE Technology Kft;FlyingFreelance Kft.;Cleango;IT-MEDicine Ltd.;Makery;Safety Logistics Kft.;Moment App Kft;Makery World - Franchise;Thinkzee;IOP Games;Vilhemp;Greenstic;Glacces;Ok-Key;Breakslow;intelliWeights;Skillio;Szemfüles;Topo Guru;Evotrex;Pink Fox Games;BonsaiX;Rollin Technologies Ltd.;Aeriu;PiggyBanx;Lokcheck Kft.;Complytron;InStoore Kft.;Munkalehetőség Mindenkinek_1;N-Gene;USAveMeals;Grainmonitor;Beam.Space Kft.;Bodri Elektromobilitás Kft.;Actlico;Respray Solutions;isaac;Cityzen Wellness;Scraping Robotics;Cashierbasket;Stanc-Pack Ltd.;WindowGrin;Albeeapp;byome;Astodi;Photon;Centipede Labs;Data Innovation;RoutePatch;Rebel;Nana's;GEMIL Pharma;Prometheus 42;Timedrips Ltd.;Szatmári Konzervgyár Kft.;EKO Konzervipari Kft.;mancsonline;Daige Kft.;Borindex Kft.;Cakebox Kft.;ETYSH Kft;Green Drops;gyerekkel;Hemonapló;iKont Kft;jFermi Biotechnology Ltd.;LMDoki Kft.;MediSmart Kft.;MeditCom EMER Kft.;NutriAssistant;Országos Bortúra Kft.;Ossevo Medical Kft;Osteroo Europe Kft.;PannonGreenPower;Paperspokes Kft;PlanMaster;PRI-MO-RA 2000 Kft.;Rentingo.com Zrt;ReverseTicket;Royalpack;Sharonel Events Kft.;SmileWarp Kft.;Sole-Utions Kft.;STAR-PLUS Műanyagipari Kft.;StyCut Kft.;Swed Hungary Kft.;Szabadszínész Kft.;Szafi Products Kft.;Thriveo Central Europe Kft.;Tőkeportál Zrt.;Vág-Tech Kft;Vajda Real Estate Kft.;Veteményem.hu Kft.;Walk2Watt Kft.;Wedding Manager Kft.;Ye Tealeaves Kft.;Thepulseco;Yourparking;rising.eco;ÉdesVáros;Water MiniLab;SURVIOT Monitoring Kft.;Giggle Work;PastPay;Predictive Ltd.;Hunting Box;Swipe Technologies Kft;Solar Markt Group;Simboostr;Linkio - Ecommerce Integration Portal;iBar Experience;SURVIOT Monitoring Kft.;Access4you;FOM Group LLC;Mastiff Cargo Bike;LEG Technology;FB Soil;DecPlan;Sponsmore;iBarel</t>
  </si>
  <si>
    <t>isaac;Rendi;Solar Markt Group;Continest;FOM Group LLC;Talentuno;Dataxo group;N-Gene;BOOKR Kids;Neticle</t>
  </si>
  <si>
    <t>gaming;health;travel;legal;security;fintech;wellness beauty;real estate;fashion;sports;food;media;dating;telecom;education;energy;kids;home living;event tech;robotics;jobs recruitment;transportation;semiconductors;marketing;enterprise software;consumer electronics;engineering and manufacturing equipment;service provider</t>
  </si>
  <si>
    <t>Hungary;United States;United Kingdom;Netherlands;Ireland;Belgium;Brazil;Slovakia;Uzbekistan</t>
  </si>
  <si>
    <t>https://www.facebook.com/hiventures</t>
  </si>
  <si>
    <t>https://www.linkedin.com/company/hiventures</t>
  </si>
  <si>
    <t>https://www.crunchbase.com/organization/hiventures</t>
  </si>
  <si>
    <t>https://storage.googleapis.com/dealroom-images-production/da/MTAwOjEwMDpjb21wYW55QHMzLWV1LXdlc3QtMS5hbWF6b25hd3MuY29tL2RlYWxyb29tLWltYWdlcy8yMDE4LzAyLzAxL2ZmZjNmODVhNTg2ODA2OWIyYzIxYTEyZDdkMjUyOWRh.jpg</t>
  </si>
  <si>
    <t>95.29</t>
  </si>
  <si>
    <t>428.44</t>
  </si>
  <si>
    <t>945024</t>
  </si>
  <si>
    <t>https://app.dealroom.co/investors/rotterdam_mobility_lab</t>
  </si>
  <si>
    <t>http://www.mobilitylab.nl</t>
  </si>
  <si>
    <t>Rotterdam Mobility Lab</t>
  </si>
  <si>
    <t>Gives start-ups the opportunity to test their prototype in practice</t>
  </si>
  <si>
    <t>Rotterdam, South Holland, Netherlands</t>
  </si>
  <si>
    <t>51.9244201</t>
  </si>
  <si>
    <t>4.4777326</t>
  </si>
  <si>
    <t>Rotterdam</t>
  </si>
  <si>
    <t>Samotics;Klup;FlickBike;Mypo;Amber;DAM Nederland;ViaTim;Fietsdock;CycleSpark;Courier Connect;Smartmile;Biro;EZY Mobility;Bun.Run;Bike.box;Pontiflex;Djustin;Matrixian;Cargoroo;Peazy;Geronimo.AI;EVoltify;IM efficiency;MWLC (More Work Less Carbon);Dreamwaves;The Future Mobility Network;Squad Mobility;Enso Tyres;MUV Game;SkiaLabs;Smesh-E-Axle;Studio RAP;Mobility Sensing;TripService;Buurauto;RLG Products;Evinity;Wheelflow;ELB;Steptogo;Qesto;Urban Empact;Citysteps;Havenrit;DEEL;Fimilo;Fietscampus 010;The Hub Company;We-all-wheel;Klicq(ELB);Nemi;City Analytics;ColVitro by CIP BV;Choosewise;Streetwaves;VoorDeThuiswerkers.nl;REVOLVE AIR;Mego Mobility B.V.;Yunex Traffic;JOYN mobility;GeoJunxion;Leap24;IntelliLED;Coding the Curbs;Scenwise BV;MUV Benefit Corporation;XYZ Dynamics</t>
  </si>
  <si>
    <t>Yunex Traffic;Leap24;Samotics;Cargoroo;Matrixian;FlickBike;Mypo;Amber;Peazy;REVOLVE AIR</t>
  </si>
  <si>
    <t>travel;real estate;fashion;sports;media;energy;home living;event tech;robotics;transportation;marketing;enterprise software;engineering and manufacturing equipment</t>
  </si>
  <si>
    <t>Netherlands;Germany;Austria;United Kingdom;Italy;Spain;Belgium</t>
  </si>
  <si>
    <t>Europe;Netherlands;Rotterdam</t>
  </si>
  <si>
    <t>https://twitter.com/mobilitylabnl</t>
  </si>
  <si>
    <t>https://www.linkedin.com/company/mobility-lab-nl/</t>
  </si>
  <si>
    <t>https://storage.googleapis.com/dealroom-images-production/98/MTAwOjEwMDpjb21wYW55QHMzLWV1LXdlc3QtMS5hbWF6b25hd3MuY29tL2RlYWxyb29tLWltYWdlcy8yMDE4LzAyLzAyLzQ2MTQ5MzcxNGRkNThkZmE1Njk2N2E2ZThkYWY5YTEy.png</t>
  </si>
  <si>
    <t>1083.51</t>
  </si>
  <si>
    <t>944356</t>
  </si>
  <si>
    <t>https://app.dealroom.co/companies/hiil_innovating_justice</t>
  </si>
  <si>
    <t>http://www.hiil.org/</t>
  </si>
  <si>
    <t>HiiL</t>
  </si>
  <si>
    <t>Not-for-profit Social enterprise devoted to user-friendly justice</t>
  </si>
  <si>
    <t>Embassy of Finland, 58, Fluwelen Burgwal, Museumkwartier, Centrum, The Hague, South Holland, Netherlands, 2511 CJ, Netherlands</t>
  </si>
  <si>
    <t>52.0791103</t>
  </si>
  <si>
    <t>4.3187446</t>
  </si>
  <si>
    <t>Seif Kabil;Dima For;Seif Kabil</t>
  </si>
  <si>
    <t>Sam Muller (Chairperson,Founder);Odunoluwa Longe;Sandra Pal;Laura Kistemaker;Ellen Tacoma (Director)</t>
  </si>
  <si>
    <t>Sam Muller;Seif Kabil;Dima For;Seif Kabil;Odunoluwa Longe;Sandra Pal;Laura Kistemaker;Ellen Tacoma</t>
  </si>
  <si>
    <t>Chairperson,Founder;n/a;n/a;n/a;n/a;n/a;n/a;Director</t>
  </si>
  <si>
    <t>F6S;Ligo;Accountability Lab;Ushahidi;JustFix.nyc;Legal Advice Middle East;LawPadi;Cryptonomica;DIYlaw;Legal Legends;Legal Atlas;Liberty &amp; Justice;Lexyom;Legal Alarm;Kaoun;Haqdarshak;J2P;BRAC;PatentBot;Inclusive Innovations;E-Court;Usalama Tech Group;Exuus ltd;Bankly;Peleza International;Curacel;Mamamoni;Easytender;Vesicash;Yunga Technologies;JusticeBot;Duka;Wageindicator;AirLaw.Pro;Lawyerd!;Pravoman.com;Opendatabot;Lenoma Legal;iVerify;LUMA Law;Juridoc;pop.law;Ownedby Technologies;Sheria Kiganjani;Creative Contracts;Mulika Hongo;Evidence and Methods Lab;Citizen Justice Network;Sauti East Africa;Wetaase;Puliida;Ufulu Wanga;IMAPP CM;Domjurista;Slumfighters;Five-0;Integrity Idol;mSME Garage;lawforme;Therapeutic jurisprudence;Legal Ascend;Legal Design Ukraine;Clarity App;Consultant</t>
  </si>
  <si>
    <t>Inclusive Innovations;Curacel;Bankly;Haqdarshak;Lawyerd!;Ligo;Ushahidi;Vesicash;Legal Advice Middle East;F6S</t>
  </si>
  <si>
    <t>The Justice Accelerator by HiiL</t>
  </si>
  <si>
    <t>travel;legal;security;fintech;food;media;education;kids;jobs recruitment;marketing;enterprise software</t>
  </si>
  <si>
    <t>United Kingdom;Netherlands;United States;Kenya;United Arab Emirates;Nigeria;South Africa;Ukraine;Tunisia;India;Uganda;Bangladesh;Rwanda;Switzerland;Slovakia;Poland;Tanzania;Malawi</t>
  </si>
  <si>
    <t>https://www.facebook.com/InnovatingJustice</t>
  </si>
  <si>
    <t>https://twitter.com/innojustice</t>
  </si>
  <si>
    <t>https://www.linkedin.com/company/hiil-userfriendlyjustice/</t>
  </si>
  <si>
    <t>https://www.crunchbase.com/organization/hiil-innovating-justice</t>
  </si>
  <si>
    <t>https://storage.googleapis.com/dealroom-images-production/6d/MTAwOjEwMDpjb21wYW55QHMzLWV1LXdlc3QtMS5hbWF6b25hd3MuY29tL2RlYWxyb29tLWltYWdlcy8yMDE4LzAyLzAxL2Y0MGY3Y2UwYmM5YzVjYjgwOTgyMzIyMjIzZTc5YTJj.jpeg</t>
  </si>
  <si>
    <t>27.96</t>
  </si>
  <si>
    <t>944066</t>
  </si>
  <si>
    <t>https://app.dealroom.co/investors/techstars_dubai</t>
  </si>
  <si>
    <t>http://www.techstars.com/programs/dubai-program/</t>
  </si>
  <si>
    <t>Techstars Dubai</t>
  </si>
  <si>
    <t>Dubai focused branch of the Techstars Worldwide Entrepreneur Network</t>
  </si>
  <si>
    <t>Noah Lenz</t>
  </si>
  <si>
    <t>Frank Alfano (Chief Revenue Officer);Rupa Athreya (Chief Investment Officer,Accelerator);Stacy Carter (Chief Legal Officer);Matthew Grossman (Chief Communications Officer,Brand);Marie Moussavou (Chief Services Officer);David Prael (CFO);Beata Puncevic (Chief Technology Officer);Aparna Ramaswamy (Chief Capital Officer);Jason Seats (Chief Investment Officer,Managing Parter);Kimberly Smith (Chief Capital Officer)</t>
  </si>
  <si>
    <t>Frank Alfano;Rupa Athreya;Stacy Carter;Matthew Grossman;Marie Moussavou;David Prael;Beata Puncevic;Aparna Ramaswamy;Jason Seats;Kimberly Smith;Noah Lenz</t>
  </si>
  <si>
    <t>male;female;female;male;female;male;female;female;male;female;male</t>
  </si>
  <si>
    <t>Chief Revenue Officer;Chief Investment Officer,Accelerator;Chief Legal Officer;Chief Communications Officer,Brand;Chief Services Officer;CFO;Chief Technology Officer;Chief Capital Officer;Chief Investment Officer,Managing Parter;Chief Capital Officer;n/a</t>
  </si>
  <si>
    <t>isocket;Datapath.io;Kickstarter;Bokio;Rise.global;Deekit;Woo Sports;Shuttle Cloud;Altvia Solutions (fka App-x);Imperson;Wayerz;SENSE (53N53);Maptia;PlayCanvas;SentimentSearch;Wise Athena;hobbyDB;FEM Inc.;Owlet Baby Care;ThinkNear;SWERVE Fitness;Traction;Motoroso;Openspace Store;Netra;Floop;Matter.io;Funnel;Shopventory;Red Rover;ClientSuccess;Parakeet;Laundr;AirCare;Find A Therapist;Synack;MightySignal;Giftbit;Next Big Sound;TimZon;Mailana;Spry;Two Bit Circus;Fish Bowl;TRELORA;Boomerang;remesh;WeVorce;TempMine;AmpIdea;AccelGolf;Parcel;Captimo;Pact Fitness;Atlas5D;Magpie;ConnXus;Didimo;Smart Vision Labs;JumpCloud;Ordrx (fka Ordr.in);Draft;Blue  Wave Media;EveryMove;IMRSV;Zighra;Retail Zipline;RoundPegg;Instacar;StatMuse;CoolChip Technologies;Timehop;Ovuline;Voike;Plum Life;Simple Energy;Downstream;TapInfluence;Yesware;Seamless Receipts;FeeFighters;hackajob;ZIIBRA;Databox;LiveLike;Urban Leash;pingWHEN;Onswipe;Skopenow;Revolar;Painless1099;Keepe;Irys Technologies;GreatHorn;Voatz;RentMonitor;Spot Influence;StatsMix;Convers8;NuPark;Gorgias;Navut;Tasso;ToVieFor;Borrowing Magnolia;Headliner;Veeplay;OnFrontiers;f.lux;PrintToPeer;Jargon;Hello Block;Speak;Standard Analytics, IO;Cashforce;Imperva (Formerly Distil Networks);Ecoisme;Kohort;SendGrid;Codeship;Later;Provender;CrowdTwist;Tred;Kapost;Peek;Weave.AI;Rasa;Flowtify;ultimate.ai;Sensifai;atlas.money;Tallysticks;Converge;Ernit;AkoubaCredit;Chainalysis;Liveoak;Mentio;Visible Market;Helm;AtCipher;Wala;Wave;Singly;Paperchain;Castor;Convey;Noah (Patch Homes);ProcessOut;Inspectorio;Blink;oDoc;Wise Systems;Pitstop;SPLT (Splitting Fares);FamilyTech;TYFFON;Emotiv;Flugauto;Stateless;Shelby.tv;Greendeck;Init.ai;Comet;Vanhack;Impala;MyFelix;Soluki;GoKid;Ara Labs Inc.;Pilotworks;AID:Tech;Alkemi AI;Quantive;Futury;Brand.ai;Fazla Gıda;EasyWay;Joonko;Chowbotics;CourtsDesk;FirstAI;Polly;Spoiler Alert;Bark Technologies;Veri;ProsumerGrid;SaRA Health;PenPal Schools;SkyGlue;ReTel Technologies;DataBlade;ForeFront;SocialEngine;Nextbite (Formerly Ordermark);Grit Virtual;AddStructure;Kapsul;SureConsent;StoryFit;Kinetic Worldwide;Blueprint Registry;Strayos;Transmute;Saige;OmniX labs;Poplin;Jebbit;OmniPreSense Corporation;Hurry Home;Global Research Innovation &amp; Technology;Minbox;PhoneWagon;Rosso &amp; Flynn;Movez;Gradient Health;Embleema;Specless;IOpipe;Rocketbook Wave;Commissiontrac;Upsuite;Locus Insights;The Shared Web;Magic AI;Ello;Foodzie;Greens by Xplosion Technology;Lumatic;Candy Jar;Maslo;World Blender;Healthie;VitalFlo;Galaxy.AI;Catalog Technologies;DoDOC;OneTrueFan;JETSWEAT;PromoShare;Help Scout;Rezora;Kriptos;Donut Media;Trusted;Halos Insurance;WorkDone;Shipsi;Mesur.io;KENCKO;Novele;DocStation;Well Health;Forkly;NudgeCoach;CartFresh;Grubbly Farms;Brysk;SimpleGeo;SmartHop;Seated;Makies;Navi-savi.com;Rooit (a Techstars backed company);TPS Engage;Klasha;Flugauto;Felix;Strategic Blue;Lightboard, Inc;COBALT;Zoi Meet;UniZest;Verve Graphic Design &amp; Marketing;Ambie;SegmentStream;Twelve;Resment;RefineAl;Project X;Picxy;ohne;Seek Sophie;Terrene;Nytilus;Data Nerds;Madlipz;Interface Fluidics;Flipd;Freshline;Routific;Rally;EnjoyHQ;SOMOS;Cycle;Bloveit;LaunchBoard;Raft;LendTech;NeuroGeneces;Notch;Mentor Collective;AdaptiLab;Gamefuly;Uhura Solutions;Jiobit;CometChat;VICI Sports;Jessie Health;Gofer;Barratio;Simreka;MPost;Meredot;GameOn;Skywatch;Goodr;Mobius Motors;ARoundOnline;Synswap;Filtered;Heystack;Reflect;Buoy;Branch App;YOURIKA;HelioRec;Invision AI;Lena.io;Defynance;Diversity Photos;ATOM Mobility;Votemo;MetalMaker 3D;MorphL;Drugviu;LunarCrush;Onward Rides;Cognitive Space;Portl Media;yoona.ai;Crispify.io;Bewgle;Yonder;VecTech;ReelCrafter;Hidrent;Brilliantly;NewHomesMate;VoiceHero;Leantime;Okkular;Tally;Vincere Health;Upmarket;The Ghost Runner;Forestry;Mosquito Controls;LOUIS;Robyn;Markit;PRT UG &amp; Co. KG;Advosense;Regen Network;Certa;Cobalt;Mangolytics;VAUX;Sweet;Gamesight;EmbodyMe;BlazingSQL;Zogo Finance;Robin;Thinker-Tinker;Polycade;Gybe;Ground;Seeds;Abode;Integrated hybrid silicon lasers;Esper;Linkbycar;Tribe App;OwnTrail;Wibo;EGF;Neatsy;Pitz;Getpurple;Ospree;Onepipe;Scalestack;Appinsight;Asoba;Conciergeteam;Pennee;Medijobs;Tattd;Decorte Future Industries;Marbel;Mobile Fluid Recovery;Just Add Honey Inc.;LifeWeb 360;Getro;Brite payments;OTTO;Morsel;Joust;MacroFab;DriveShare;Highbrow;Harbor;Aimo;Allosense;Curious;Arvist;Wellacy Software;Boaz Bikes;ChatGenie;ConnectedFresh;Avvinue;ENGAIZ;ExLattice;Geospiza;Plus Up;Gl?xKind Technologies;RISE Air;Yonder Travel Insurance;HumanKind Homes;Inphlu;Leo;Mineral Forecast;Lokum;Petsbandu;ORAI;Bizzon;BridgeCare;Dobby;Monocle;Parabol;PopViewers;Spero (Techstars '15);SolarFi;Tapslash (Slash Keyboard);Pack;UserNurture.com;Co-Tasker;Evsafecharge;Wearetilt;Dashboard Story;Teamspruce;Approveit Today;BeChained;ENKI.AI;Arrived Homes;Maxwell.app;Launchpad;Lawyerd!;Numerous;Fairly AI;Hash App;Go See The City;Olive;Well Dot;HomeFlow;TuneHatch, Inc.;Periculum;The Host Co.;Youth Enrichments;Tavolo;PipeOps;Kinometrix;Diid;bridge21;Market Games;Glou Beauty;Crow Industries;Plancast;coconutjobs;Scanbro;Salubataofficial;Zego Foods;Urbeez;Marble.so;Poppy;SECRET SKIN;Solavio Labs;Civin;Better Basics;Loyee.io;Moonai;Aistetic;Aunt Bertha;Wolomi;Elite Sweets;Pathspark;ByFusion;Rad;un:hurd;Upgrade Boutique;Campfire;Wryte;RUBILABS;ComeBack Mobility;NeedEnergy;Remmie;Elmetr;Gaia;otto by DEVCON;Lenco;EDUrain;Chroma Signet;THE MOST;3D Continuum;SEEL;WellCapped;Third Design;Tracer;Soundmind;Pollen;Java EDA;Thermexit;Danger!Awesome;BYBE;Tap Me;Hot;Telespine;Islands;ViewIT;stem.org;Canvas division;Van Heron Labs;Kiri;Avrio;ViralMoment;TechRow;Cubtale;Zest;Cheres;Paco;Zoog;Qlerify AB;Reactiv;Around;Citizen, Inc.;Gamr;Sirius Education;Chimoney;FortyGuard;KredFeed;Visionify;Preflet;Incredible;Foliolens;Chapter Medicare;Amelia;Icardio;Sportsvision;Immersed;Intuitivo;Sweetkiwi;Mainstack;Smith Education Consulting;Avenir app;Cyphr;Inpathy;Nalarocks;GolferX;Tuktu Care;Reeler;jalebi.io;Joyn Connect;Medzoomer;Affiniti AI;Fundwurx;Grayscale AI;TerraChain;Renoster Systems;PortF;BAND Connect;Yendo;PERCH;Payday;Craitor;WeMe Facilitators;equalityMD;BioticsAI;Venteur;Moolathon;SIQ Basketball;Pepper Rest Africa;Freelance;Courial;RootNote;Confidante;BEEPR LLC;PAYINC GROUP LIMITED;ListedB;Omnic Data, Inc.;Maverick IQ;EKOS;Onboardbase;Blossm;Dear Doc;TRACKiTT;Joincolumn;Kneevoice;Reflekt Me;Alphabloq;Ai-op;PentoPix;WingDriver;Constellation;Swoove;Early intervention systems;Autority.io;SmartTracker;ROOK;Memorymyway;OndeCare;NovaXS;Beawarecircular;Chuqlab;Hosta.ai;Myrxplace;Tegarti - تجارتي;efektiva;chpter.;Crediometer;Livemylegend;Backpack Healthcare;Church Space;SnowShoe;Playlearn;Lana Health;InputSoft;Carma;GroupSpot;Sotira;WXLLSPACE;Sorair;Codiga;YieldX;Global Sustainable Enterprise System;Esca (Techstars '23);Myladder;Towntalk-Solutions;Aurafinance;Frontlinegig;some·place;Elements Ventures Accelerator;Apricotton;Omnee Technologies Corp.;SkillMapper;InFLOWS AI;Hiveclass;Folio Travel;EVA;HiPR Innovation;Zipline;Share.Farm;Zerio;boxes;MoneyStack;Rise;Aravenda;Confetti;Clutch;Outread;Gocno;Textual.com;anthym;Viva Equity Fund;The Better Spot;Peerkat;UsePickups;Torod;ezWiFi;Homeroom;MILKRUN AU;Eko investments;Zencey;Zinnia TV;zuri fertility;Aya;Dreami;FLUIX Inc.;Undesert Corporation;Surmount AI (Techstars '22);Spiral Binding;Ephemeris;Uuvipak;InsightLabs;Dash;Gecko;Karma;saral;MPost;SWYE360 Learning;nector+;Campfire;Vestinda;Steno;Storspay;T0uch.io;HandsDown;CDcare;Saavor Inc;Artial;Dealgrace;knit Inc.;OmicsChart;Oystrfinance;Artificient;Luca Inc;Makahealth;Lipefi;Hipclip;Thehighlightsapp;Kwikkart;Dogbase;Hulugram;Azra;Eolrobotics;Cargoshot;Tarateachers;Safa;Upside;Airbuild;Locuslock;Little Place Labs;scent lab;TutorNow;Womp;Baton Media;ImpactableX;Team Wildfire;Imetalx;Tulay;PainNavigator;O Analytics;CyDeploy;Rif Care;Spaciously;VeendHQ;TeeRead;Ride iQ;Fidorent;illuminem;Dollarize;SepetLive;Mother of Fact (Formerly NurtureTalk);Ari Care;Juice Serve;Sidebrief Inc;Scaffold Ed;Skilbi;Theia Dating;Brolly;Ganance;Keble;Retavo;Population;Feedcoyote;Handl Health;Lizit;Omega 3 Nutrition;ReLearn;BeeCuick;Gabu;Namic Group Inc.;Ephere Football;Devpass;PasanaQ;Mercately;Oben Health;laminarscientific.com;Homebase;Washington’s Hammer;Gift Nabü;accelEQ;Empethy;Ticket Avengers;DEI Directive;Davinci Wearables;Split EV;Tickital;Athena;aVenture;Wega Labs;Cheetah AI;GATE Space;Made with Black Culture;AMPLY Discovery;ImpactBytes;Wise Assistant;Ambana;Trousso;Dyrt;Weijing Energy Storage;Priviom;Walkthrough;Scout;Waterson Technologies;Purposely.ai;Quantifying Nature;Refr Sports;Twende App;Rivalia Chemical Co.;Easy Platter;Gentian;Rushnu;Keep Company;WATTMORE;Airyvl;ReBokeh;Enrichly (powered by Youth Enrichments);Astrius;Al-Makhfi Information Systems Technology Company;company preference;Ithnain;Vert;Waggle;Toasty Family;Savvy Invest;Open Sauced;WeHave;Windcredible;meetforcefield.com;worktorch.io;Moss;Myri Health;Mox;Movogo;Champion 40A;BlackHedge;Accelerated Equity Insights;Biiah;Armur Ai;BACKR;Beam;TEST JAR LABS;Reibase;Salad Africa;Moja;ECGO;Cladfy Financial Services;GetHenry;hifive;Keza Africa;Good Agriculture;Mica;Edify;Flick;Liberate;Kola Market;Intelis;Quimby;JoyLet;MLABes;Femtek;ViewIT;Aumet Inc;LootLocker;Quimby;Pitch Aeronautics;ComplYant;Divaneering Lab;MANTL;Automatika Robotics;Dopl;Pilot;Mona;Branch Politics;What She Said App;Xpand Gaming;Farm;Oskar Kiwic, MD;Playpower;xHood;Fincentify;Penny Finance;FIVE MICS;Kadence;Angler AI;Flex Marketing Group;Reason;Heloola;LearnHaus;SanChip;SnapOdds;On The Goga;Squaredeal;The LO.;Ribbiot;LivedX;Sanitas Health;Skyward;SquadTrip;Cancer Mutual;Perfectly Pitched;Fractionum;Kredete;Zogo Finance;Nixtla;Vesslpro;Root Sustainability;KuadraLatam;Upside;RYLTY;Carefluent;Happiest Ours;PSI;Arbo;2E1BLAB;Arch Pet Food;Haven;Helpling;Accountable;Ramp;Savvly;Cuentología;rrecess;Securo;Local Companion GmbH;Latimer Controls;Trylittl;SkiiMoo Tech;REEV;Boosst;Safurai;Cinchy;Airtorch;EmpiricaLab;Dopl Technologies;CareCopilot;Protico;MFGWorx;Laborhack;Re-style;SteadyBricks;Rush Roto;Vittas;Moyae;Cypress Health;dolaGon;OneDeal;Cloudasta;Brave Virtual Worlds;Buyable;Grips Intelligence;Rally;Latent Knowledge;The Crypto Mom;Fit!;mbue;IONA;Jackson McCrea;Joggr;Cappella;RisksessAML Limited;Buildoor;Enurgen;FanBants;Gymble;Popp;careerflow.ai;Immersioned;Seed;Mantaray;PBR Life Sciences;Tarofi;Qomodo;Asterizm;Branda;Eolic Wall;Esoteric;CircularPlace;Mission-Driven Tech;Fitmania;Flat;Nix;SonX;Vumo;Ditch;Mowa.ai;Sproxxy;VacayHQ;Les Aimants;Under The Canopy;Kinhub;Laurels;Notey's World;Snappable;AdsGency AI;Goflexie;Ecomtent;Briefme;Huminelabs;Nevemind;thirdfi.org;Powertechs;Sirius Technologies;Arrived;Bib Batteries;Highly Liquid;BachPlace;Rivet;Veba Baby;Expect Fitness;Gently Soap;JR Studio;Splash;Wolf;Trip Slip;SPARK;Lotus Laboratories;Combat IQ;FundMiner;Musiqmesh;Tromml;raev.tech;Tactic.ly;United Market;Sway;Aware Labs;Alleo.ai;Parker;Basil;TogetherCrew;Unified API;Trez;SeenCulture;Katapulte;Loki.code;8Medical;Predictive Equations;Mishe;Rewire Health;MeetYourClass;Cashpool;Fitmania;NayamWings;Followear;Canopey;Replace;HyperTunnel;Shubox;Freespeech;Liquify Digital;BluBinder;Breakout;Sojorne;zetta.inc;Complok;Question Base;OE Systems;Tether;Allegiant H2O;Enreport;TrustWare;Carré Mobility;Motivision;Savechain;Cryptive.io;SLAIT;Tractionboard;Diagon;Tech1M;Jump n Pass;Clever Offsets;Milillama;Inquisio;Propin;Signoff;CarbonBright;Hera Fertility;Dem-tec;Roost;Asepha;Askmay;Magma Space LLC;Zelia;Everyst;Flex;FairSplit;Gordion Bioscience;Bob Makler;EarthCare.ai;Coexist;Candidate Tools;FORWARD Platform;Presto Social Media;Mintycode Ltd;ishield.ai;neomare;Aview International;Jinni;Vendeee;OrdrSmart;StepWise;RekFix;Noula;Decorte Future Industries;Haven;Steve O'Brien;Mainframe;Xworks Tech;Swipe_Credit;GrantVEST;Verve;Taxxwiz;Movopack;Fenyx;EEVY;MAX STOCK | מקס סטוק;Netta;Convolytics;Optimo;Moonai;Fabrica;FlexPoint;Pico;VoiceKitt;Mainstack;GrowthMatch;matchplicity;Testimonial IQ;CERPRO;Propertymate;Heystack;Dapple Security;DIGISEQ UK;Givers Health;TAKADAO;Jelt;Thechi;Westwoodaerogel;Getoutlit;Planette;Joinavenir;ModelMe3D;Guama;Concretestack;Propellane;PerformVu;Useoval;Conquer App;Biopanel Solar Inteligente;Newsroom AI;Superinsight;Dailysalezambia;Guideli;InStep;Byte Detection;Venteur;Bluetanks;Admit Offer;Artistree;Her Skill Academy;Be Global Safety;OTTO;WorkOnward;Geopipe;Inclusion Score;Grandstage;Modet;Payvmnt;Vital Audio;Untapped Solutions;Poplin;Casalist;CodeGPT;Fuddis;Nayak;Grid Discovery;Audioland;Gudea;Grocerylistgroup;KUMO;Mindflow Health;Hypeal;Bleach Cyber;PierSight Space;Inuru gmbh;LUBU Technologies;P.S. Bridal Rental;Blue Saturn;snkpeek.app;Enzum;Materian.AI;GoTradie;Weaver &amp; Loom;HeadOffice;Greena World;Somnea Health;Puebla;XBLOCK;Pelikan Mobility;rAML;ILUMA;Axle;Watermelon Tools;MedThread;Parlay;Pulse Charter Connect;APX Lending;WheelPrice;Permitech;Farmshare;Revent;STHRIVE;BeeInvites;Bidi Charge;Hover.direct;Pezzo;ScoutIt;TribeMeets;EarthABC;Foresight;Profeci;Munivestor;MedDefend;Babba Care;Apeiron Space;Be Human(e);DEAN;Conelabs;DocOne;Edifii;Ediphi;Pirl Technology;Linker Finance;heySimulate;Illumicell AI;Kilsar;Site Bionics;Oblio;Syndacart;Take2.ai;Storywise;VisualLabs AI;Crosscourt;PandoPartner;Yaspa;Re CAE;CModel Data;Smart Border Systems;The Sports Mental Health &amp; Wellness Playbook®;Vero Learning;CivicSync;BTE Analytics;NoledgeLoss;MokSa.ai;Cobroker AI;LOWR;FinQbit;Camperoni;Shook.io;MinersAI;Driven;Reifi;Skyblue Analytics;Prosal;Curious;MCLedger (FR);Peas Financial;Approva;Craftle;Xena Dx;Claro AI;Paralog;Cadena;Prep Intel;Unbuilt;Oly Platform;Surge Africa;Zoftware;Jupiter Card;Coordle;XCredit;Cathie AI;AIMerch;Alō Index;Coda;Equility;LogSpend;Container Deposit Fund;Resourcly;Antares Health;DrOnline;Alt/Finance;Stackoon;aHRtemis;Discoverist;Shophand;Beauty Hut;AkashX;HigherU;Jackalo;Immerce;Leadfy;Grain Fertility;Remix;Bruin;Modlee;TalkStack AI;The Daily Sale Shop;Infranergy;Payfi;Medtribe;Satellites on Fire;RIPA AI;Propio;ZippiAi;Produx;Vamos;1to1 Tech;Carbonext;Modality;One Plan;Cohere Commerce;Loto Punto;TaiSan;Lizit;Buddy</t>
  </si>
  <si>
    <t>Chainalysis;SendGrid;JumpCloud;Gorgias;Noah (Patch Homes);Quantive;Nextbite (Formerly Ordermark);Tasso;Weijing Energy Storage;Peek</t>
  </si>
  <si>
    <t>United States;Germany;Sweden;United Kingdom;Estonia;Spain;Israel;Canada;Netherlands;Belgium;South Africa;Sri Lanka;United Arab Emirates;Ireland;Türkiye;Taiwan;India;Singapore;Mexico;France;Kenya;Latvia;Romania;Australia;Finland;Japan;Italy;Nigeria;Peru;Philippines;Denmark;Costa Rica;Colombia;Poland;Zimbabwe;Egypt;Cyprus;Brazil;Portugal;Norway;Ghana;Ecuador;Ukraine;Uruguay;Saudi Arabia;Pakistan;Ethiopia;Bolivia;China;Côte d'Ivoire;Puerto Rico;British Virgin Islands;Iceland;Jamaica;Switzerland;Argentina</t>
  </si>
  <si>
    <t>Asia;North America;United Arab Emirates;United States;Dubai;Boulder</t>
  </si>
  <si>
    <t>https://storage.googleapis.com/dealroom-images-production/f3/MTAwOjEwMDpjb21wYW55QHMzLWV1LXdlc3QtMS5hbWF6b25hd3MuY29tL2RlYWxyb29tLWltYWdlcy8yMDIyLzA2LzE0LzUzNzYxNTJlYmFkMzdkNjUzNWY3OGY5NzhmMWYxZTIy.png</t>
  </si>
  <si>
    <t>0.97</t>
  </si>
  <si>
    <t>1328</t>
  </si>
  <si>
    <t>1316</t>
  </si>
  <si>
    <t>620</t>
  </si>
  <si>
    <t>211.84</t>
  </si>
  <si>
    <t>3430.73</t>
  </si>
  <si>
    <t>19530.99</t>
  </si>
  <si>
    <t>944055</t>
  </si>
  <si>
    <t>https://app.dealroom.co/investors/google_developers_launchpad_accelerator</t>
  </si>
  <si>
    <t>https://developers.google.com/programs/launchpad/accelerator/</t>
  </si>
  <si>
    <t>Google Developers Launchpad Accelerator</t>
  </si>
  <si>
    <t>Global acceleration program that helps startups build and scale great products by matching them with the best of Google</t>
  </si>
  <si>
    <t>1600 Amphitheatre Pkwy, Mountain View, CA 94043, USA</t>
  </si>
  <si>
    <t>37.4219999</t>
  </si>
  <si>
    <t>-122.0840575</t>
  </si>
  <si>
    <t>Roy Geva Glasberg (General Manager Startup Acceleration Programs);David McLaughlin (Director,Developer Relations,Global Developer Ecosystem);Igor Gonebnyy (Mentor);Joshua Yellin (Lead Program Manager for Launchpad Accelerator);Tomas Vykruta (Developer);Eid John;Askar Aituov;Daniel Shirvani (VP);Angad Daryani;Mohamed El-Dien;Sarthak Arora (Web Developer);Shiv Bidani (President);Nobuya Sato (Product Designer,Mentor);Antonio Moreno;Hunter Maxwell;Rajab Suargana;Sahitya Roy;Mate Kovacs;Pachi Parra (Co Organizer);Zhiyu (Apollo) Zhu;Devang Sharma;Soykot Hosen;Anupa Kahandawa</t>
  </si>
  <si>
    <t>Roy Geva Glasberg;David McLaughlin;Igor Gonebnyy;Joshua Yellin;Tomas Vykruta;Eid John;Askar Aituov;Daniel Shirvani;Angad Daryani;Mohamed El-Dien;Sarthak Arora;Shiv Bidani;Nobuya Sato;Antonio Moreno;Hunter Maxwell;Rajab Suargana;Sahitya Roy;Mate Kovacs;Pachi Parra;Zhiyu (Apollo) Zhu;Devang Sharma;Soykot Hosen;Anupa Kahandawa</t>
  </si>
  <si>
    <t>male;male;male;male;male;male;male;male;female;male;male;male;male</t>
  </si>
  <si>
    <t>General Manager Startup Acceleration Programs;Director,Developer Relations,Global Developer Ecosystem;Mentor;Lead Program Manager for Launchpad Accelerator;Developer;n/a;n/a;VP;n/a;n/a;Web Developer;President;Product Designer,Mentor;n/a;n/a;n/a;n/a;n/a;Co Organizer;n/a;n/a;n/a;n/a</t>
  </si>
  <si>
    <t>Conekta;Compara;Coda Payments;ZipMatch;Synetiq;Ayannah;HijUp;Jurnal;Taskbob;Piggipo;RailYatri;Talenta by Mekari;Montéz;Jumo;Miroculus;Increase;Clearwire;Konfio;Fieldinsight;Adjetter Media Network;TiZKKA;Clip;Meus Pedidos;Contabilizei;Kubo.financiero;Wongnai;Nuvemshop;Picmix;Etermax;InstaFit;Platzi;Voximplant;Love Mondays;SnapCart;VIVID Technologies;Workana;App in the Air;GetNinjas;Loggi;Priceza;IGrow;PublishDrive;Dr Omnibus;RentoMojo;Magicpin;Curofy;Wysa.io;QuintoAndar;IndiaLends;Flutterwave;EDoctor;VividTech;Skootar;Edools;SocialCops;Aerobotics;Paystack;Cicil;IDNtimes;SIRCLO;Ruangguru;Flyrobe;Instreamatic;Gamee;Mobills;Creditas;Revelo;Playment;PlaySimple;SigTuple;Aliada;Arquivei;Bloom Solutions;ELSA;Programming Hub;AppProva;ShareChat;RedCarpetUp;Jarvis Store;HashLearn;YOP;Happy Adda Studios;Portal Telemedicina;DogHero;Qlue;Unima;Econduce;Haravan;Delivery Direto;Mapan;Twiga Foods;NadiPos;QueQ;EdGE Networks;GidiMo;HealthMetrics;Honesty Apps;Recipe Book;Spendee;SwitchMX;Guiche Virtual;FastFilmz;BabyChakra;Helium Health (Formerly OneMedical);Carbon;Grupo ZAP Viva Real;NIRAMAI Health Analytix;Szopi.pl;Maya;Monkey Junior;M.Paani;Kulina;ShearShare;Claimbot;Wheel the World;JUMO World;SaferTaxi Limited;ThankUCash;Booxi;Levee;Mercos;Doppio;REBEL;Odd Industries;F8th;Gringgo;Xend Finance;Ad Auris;Origami XR;edge Networks;Schoolio Learning;IRIS R&amp;D Group;GAMEE;Smartone Solutions;HealthMetrics;ADD SKIN;Shaddari;pharmaguide inc.</t>
  </si>
  <si>
    <t>QuintoAndar;ShareChat;Creditas;Nuvemshop;Flutterwave;Coda Payments;Clearwire;Loggi;Clip;Konfio</t>
  </si>
  <si>
    <t>gaming;health;travel;security;fintech;wellness beauty;real estate;fashion;sports;food;media;telecom;education;energy;kids;hosting;home living;jobs recruitment;transportation;marketing;enterprise software</t>
  </si>
  <si>
    <t>Mexico;Chile;Singapore;Philippines;Hungary;Indonesia;India;Thailand;South Africa;United States;Argentina;Nigeria;Brazil;United Kingdom;Poland;Vietnam;Czech Republic;Kenya;Malaysia;Bangladesh;Canada;Portugal</t>
  </si>
  <si>
    <t>matchmaking</t>
  </si>
  <si>
    <t>https://www.facebook.com/google-developers-967415219957038</t>
  </si>
  <si>
    <t>https://twitter.com/googledevs</t>
  </si>
  <si>
    <t>https://www.linkedin.com/showcase/launchpad-program/</t>
  </si>
  <si>
    <t>https://www.crunchbase.com/organization/launchpad-accelerator</t>
  </si>
  <si>
    <t>https://storage.googleapis.com/dealroom-images-production/1d/MTAwOjEwMDpjb21wYW55QHMzLWV1LXdlc3QtMS5hbWF6b25hd3MuY29tL2RlYWxyb29tLWltYWdlcy8yMDE4LzAxLzMxLzYwMjQ2NDY2ZjMzNjAyM2NjMTY1MmZmZDcxY2I2MWQ4.jpg</t>
  </si>
  <si>
    <t>3072.30</t>
  </si>
  <si>
    <t>29721.42</t>
  </si>
  <si>
    <t>943019</t>
  </si>
  <si>
    <t>https://app.dealroom.co/investors/fintech_innovation_lab</t>
  </si>
  <si>
    <t>http://www.fintechinnovationlab.com/</t>
  </si>
  <si>
    <t>FinTech Innovation Lab</t>
  </si>
  <si>
    <t>Home - FinTech Innovation Lab</t>
  </si>
  <si>
    <t>10004 New York, New York</t>
  </si>
  <si>
    <t>40.7033758</t>
  </si>
  <si>
    <t>-74.0138065</t>
  </si>
  <si>
    <t>Cristobal Conde;Andy Brown (CTO);Nir Perry;Carrie Osman (Mentor);Ryan Teksten;Sue Harnett (Mentor);Maria Gotsch (Co-Founder);Paul Staples (Advisor)</t>
  </si>
  <si>
    <t>Cristobal Conde;Andy Brown;Nir Perry;Carrie Osman;Ryan Teksten;Sue Harnett;Maria Gotsch;Paul Staples</t>
  </si>
  <si>
    <t>n/a;CTO;n/a;Mentor;n/a;Mentor;Co-Founder;Advisor</t>
  </si>
  <si>
    <t>NorthRow;BehavioSec;Videobot;XINTEC;Coinprism;Sybenetix;FinGenius;CB Insights;Tookitaki;Atsora;BondIT;Option Samurai;EidoSearch;Calltrunk;Growth Intelligence;Juggle;True Office;Standard Treasury;Torus Software Solutions;Big Data Scoring;Go PYT - Go Pay Your Tuition;AlphaPoint;Akoni;Aqumin;Uplevel Security;Ocera Therapeutics;Ostia Software Solutions;cuttingedge;xWare42 GmbH;XtremePush;Zipmark;Traderion;untapt;Jocata;Kiboo.com;Waratek;Sparro;KASKO;Signatur;TheMarketsTrust;Seerene;Ripjar;Undo;Albert;PayKey;AlgoDynamix;Memgraph;Ironfly;Stash;Alloy;LMRKTS;MaxMyInterest;Voleo;Quarule;ZeroDB;Pontus Networks;AtCipher;Hanweck Associates;Erudine;PhotoPay;Quotip;Nivaura;SBDA Group;iDGate;Adjoint;KYC-chain;uTrade;Open Bank Project;BitSpark;Origin Markets;Envizage;Regnosys;Centripetal Networks;Nova Credit;SIORK;RiskApp;Waymark Tech;Enforcd;Onedox;Lattice Data;Habit;Cognitiv+;BTO;Virtualitics;Neuroprofiler;Touchtech;Sherlock Garden;Alphavertex;Antuar;AppBus;Aprivacy;AssureHedge;Bereev;Cambrist;CheckVentory;ChronicleSoftware;CountOpen;CourtsDesk;CoverGo;Detectica;Diffeo;DMetrics;EuroComply;Eversafe;FinSuite;FirstAI;FutureFlow;GalacticFog;Issufy;Inktank;Hanweck;Harmony Platform;HedgeSPA;ID-Pal;Kabzy;MicroUmbrella;Moroku;MyDRO;Optalitix;OweMe;Privé Financial;Red Pulse;RELAYTO/;Safe Scribe;Secure Code Warrior;Talent Rank;TradeRiser;Tymbals;Juggle;Checkbox Technology;Afinoz Digitalizing Finance;True Flood Risk;True Office Learning;Fairly AI;Safekeep</t>
  </si>
  <si>
    <t>Secure Code Warrior;Lattice Data;Nova Credit;Inktank;Virtualitics;Ripjar;AssureHedge;BehavioSec;Nivaura;CoverGo</t>
  </si>
  <si>
    <t>gaming;health;legal;security;fintech;real estate;media;telecom;education;energy;hosting;home living;jobs recruitment;transportation;marketing;enterprise software</t>
  </si>
  <si>
    <t>United Kingdom;United States;Ireland;Singapore;Poland;Israel;Canada;Spain;Japan;Romania;India;Australia;Luxembourg;Germany;Sweden;Hong Kong;Philippines;Croatia;Switzerland;Italy;France;Malaysia</t>
  </si>
  <si>
    <t>https://www.facebook.com/fintechinnovationlab</t>
  </si>
  <si>
    <t>https://twitter.com/fintechlab</t>
  </si>
  <si>
    <t>https://www.crunchbase.com/organization/fintech-innovation-lab-london</t>
  </si>
  <si>
    <t>https://storage.googleapis.com/dealroom-images-production/9c/MTAwOjEwMDpjb21wYW55QHMzLWV1LXdlc3QtMS5hbWF6b25hd3MuY29tL2RlYWxyb29tLWltYWdlcy8yMDE4LzAxLzI5LzdiMDM4MTc2NzE0NmM4ZjFlMTcxMTNmMjQ1NmZkYjcw.jpg</t>
  </si>
  <si>
    <t>Lawtech Data Commons: Investors, Accelerators and Incubators</t>
  </si>
  <si>
    <t>426.37</t>
  </si>
  <si>
    <t>1264.71</t>
  </si>
  <si>
    <t>942760</t>
  </si>
  <si>
    <t>https://app.dealroom.co/investors/tavistock_group</t>
  </si>
  <si>
    <t>http://www.tavistock.com/</t>
  </si>
  <si>
    <t>Tavistock Group</t>
  </si>
  <si>
    <t>27.6648274</t>
  </si>
  <si>
    <t>-81.5157535</t>
  </si>
  <si>
    <t>Ambrx;MethylGene;Nexvet;Atreca;iTeos Therapeutics;Katerra;Relay Therapeutics;Syndax Pharmaceuticals;Vivace Therapeutics;ORIC Pharmaceuticals;Kalypsys;Tango Therapeutics;Inseego;Cedilla Therapeutics;Vividion Therapeutics;Black Diamond Therapeutics;Telesta Therapeutics;Surge Global;Tyra Biosciences;CiVi Biopharma;Scorpion Therapeutics;Tavistock Restaurants;Tavistockdevelopment;Pier 66 Hotel &amp; Marina;Canvaslakenona;Enliven Therapeutics;Lake Nona;Incyclix Bio (Formerly ARC Therapeutics);Boxi Park Lake Nona;Bulgarian Property Development;Lake Nona Wave Hotel;Lake Nona Golf &amp; Country Club;25 Capital Partners;The St. Regis Hotel &amp; Residences, Atlanta;Cañonita;Albany, The Bahamas;Atlas Labs;Atlas;Patagonia Energia;Trabeya;Park Pizza &amp; Brewing Company Lake Nona;Sunbridge;Coach Grill;Abe &amp; Louie's Boca Raton;Windsor School &amp; Albany Sports Academies;Isleworth Golf &amp; Country Club;Joe's American Bar &amp; Grill;Condici;Chroma Modern Bar + Kitchen;Joe's Waterfront;Nexus Club New York;The Sanctuary at Albany;Hero World Challenge;Timpano Hyde Park;NEXUS Sky Pantries;Microdyn;The Garden Room;Typhoon Sports Coalition;Pier Sixty-Six, Fort Lauderdale;The Residences at Pier Sixty-Six;The Wellington Equestrian &amp; Golf Club;Brand Arrays</t>
  </si>
  <si>
    <t>Katerra;Syndax Pharmaceuticals;Ambrx;Tango Therapeutics;Tyra Biosciences;Relay Therapeutics;Scorpion Therapeutics;ORIC Pharmaceuticals;Vividion Therapeutics;Enliven Therapeutics</t>
  </si>
  <si>
    <t>gaming;health;travel;fintech;real estate;fashion;sports;food;media;education;kids;enterprise software</t>
  </si>
  <si>
    <t>United States;Canada;Ireland;Belgium;Sri Lanka</t>
  </si>
  <si>
    <t>https://www.linkedin.com/company/tavistock-group/</t>
  </si>
  <si>
    <t>118.05</t>
  </si>
  <si>
    <t>2361.09</t>
  </si>
  <si>
    <t>4312.73</t>
  </si>
  <si>
    <t>2498.94</t>
  </si>
  <si>
    <t>942759</t>
  </si>
  <si>
    <t>https://app.dealroom.co/investors/pathbreaker_ventures</t>
  </si>
  <si>
    <t>http://www.pathbreakervc.com/</t>
  </si>
  <si>
    <t>Pathbreaker Ventures</t>
  </si>
  <si>
    <t>Ryan Gembala (General Partner);Ryan Gembala (Founder)</t>
  </si>
  <si>
    <t>Ryan Gembala;Ryan Gembala</t>
  </si>
  <si>
    <t>General Partner;Founder</t>
  </si>
  <si>
    <t>Cinchapi Software Collective;OptimoRoute;Uncorporeal;Visby.io;Drifter games;Apprente;Text IQ;Limbix;Simbe Robotics;Fathom Computing;Rheo;Iron Ox;NTopology;Ingest.ai;Diligent Robotics;VergeSense;Catalog Technologies;Spiketrap;CryptoMove;Biobot Analytics;Mux;Shoonya;AptEdge;Ono Food Co.;Superhuman;Presso;Edify Labs;Reliable Robotics;Esper.io;BeyondView;Addressable;Mountaintop;Kineticeye;Pinata Farms;Banditml;Parkade;Reliable Robotics;SafelyYou;Framework;Running Tide;Sidework;Addressable;Slip Robotics;Fathom Radiant;Row64;GrayMatter Robotics;Treeswift;Paintjet;Foxglove;Hyphen;ThinkOrbital (Think Orbital);Tenyx;CompScience;Tingono;Remedy Robotics;Invisv;Zeroth;Additive Space Technologies;K2 Space;Inevitable Tech;BurnBot;Frec;Rangeview;First Bite;Material</t>
  </si>
  <si>
    <t>Mux;Reliable Robotics;Superhuman;VergeSense;Esper.io;Iron Ox;NTopology;K2 Space;SafelyYou;Diligent Robotics</t>
  </si>
  <si>
    <t>Maclellan</t>
  </si>
  <si>
    <t>gaming;health;travel;legal;security;fintech;real estate;food;media;telecom;energy;kids;robotics;transportation;marketing;enterprise software;space</t>
  </si>
  <si>
    <t>United States;Croatia;Canada</t>
  </si>
  <si>
    <t>https://www.facebook.com/pathbreakervc</t>
  </si>
  <si>
    <t>https://twitter.com/pathbreakervc</t>
  </si>
  <si>
    <t>https://www.linkedin.com/company/pathbreaker-ventures</t>
  </si>
  <si>
    <t>https://www.crunchbase.com/organization/pathbreaker-ventures</t>
  </si>
  <si>
    <t>https://storage.googleapis.com/dealroom-images-production/4c/MTAwOjEwMDpjb21wYW55QHMzLWV1LXdlc3QtMS5hbWF6b25hd3MuY29tL2RlYWxyb29tLWltYWdlcy8yMDIzLzExLzI4LzI1NjlkZGVhNTg1NGU3MGI4YWJkMjA4ZDI0MDFmM2Q1.jpeg</t>
  </si>
  <si>
    <t>338.32</t>
  </si>
  <si>
    <t>4073.65</t>
  </si>
  <si>
    <t>942739</t>
  </si>
  <si>
    <t>https://app.dealroom.co/investors/1517_fund</t>
  </si>
  <si>
    <t>http://www.1517fund.com/</t>
  </si>
  <si>
    <t>1517 Fund</t>
  </si>
  <si>
    <t>1517 is a venture capital fund and community supporting college dropouts, renegade students, and deep tech scientists with investment at the earliest stages of their companies</t>
  </si>
  <si>
    <t>100;120, Broadway, Telegraph Hill, San Francisco, California, 94111, United States</t>
  </si>
  <si>
    <t>37.79887165</t>
  </si>
  <si>
    <t>-122.40027661</t>
  </si>
  <si>
    <t>Danielle Strachman (Co-Founder,General Partner);Michael Patrick Gibson (Co-Founder,General Partner)</t>
  </si>
  <si>
    <t>Danielle Strachman;Michael Patrick Gibson</t>
  </si>
  <si>
    <t>Co-Founder,General Partner;Co-Founder,General Partner</t>
  </si>
  <si>
    <t>Fountain;Foxtrot Systems;Major League Hacking;Pillar Technologies;Cabin;Storii;Fleet;Deepgram;Loom;Forge;Amper;Aura Health;Edible Project;Union Crate;HAMAMA;Revlo;NTopology;Epharmix;FOSSA;Amber Agriculture;Gifs.com;Luminar;Symba;Kura Technologies;Tailos;Neurun;Medella Health;Nelumbo;Optimotive Technologies;Left;Presso;Stryx;H2Ok Innovations;Amina Health;Aether Biomachines;Xona Space;Spira;CalWave Power Technologies Inc.;Sweet;Cybiot;Kenota;StoriiCare;LOOMIA;Accept.inc;Lambda;Lactiga;Memberstack;Next Gen HQ;Seizuresync;Hydrus.ai;CenSyn;Flyp;Challenger Finance;Upkeep;Space Perspective;HelloWoofy.com;JobPixel;Inaru Valley;frenter;Topple;Workmade;Hydrova;Hydra;Current Surgical;Inaru;Zeno Power;RF Poker;Vienna Hypertext;222;Commenda;Astrus;Procyon;Procyon;ExLabs;Integrated Dynamics;Arcturus;Software Applications Incorporated;shopARI</t>
  </si>
  <si>
    <t>Lambda;Loom;Luminar;Fountain;NTopology;Aether Biomachines;Deepgram;Space Perspective;Forge;FOSSA</t>
  </si>
  <si>
    <t>gaming;health;travel;legal;security;fintech;wellness beauty;real estate;fashion;sports;food;media;dating;telecom;energy;hosting;event tech;robotics;jobs recruitment;transportation;semiconductors;marketing;enterprise software;space;chemicals</t>
  </si>
  <si>
    <t>United States;United Kingdom;Canada;Dominican Republic;India</t>
  </si>
  <si>
    <t>https://twitter.com/1517fund</t>
  </si>
  <si>
    <t>https://www.linkedin.com/company/1517fund/</t>
  </si>
  <si>
    <t>https://www.crunchbase.com/organization/1517-fund</t>
  </si>
  <si>
    <t>https://storage.googleapis.com/dealroom-images-production/07/MTAwOjEwMDpjb21wYW55QHMzLWV1LXdlc3QtMS5hbWF6b25hd3MuY29tL2RlYWxyb29tLWltYWdlcy8yMDE4LzAxLzI4L2QxNmI5NTFhYjg4ODQzZmNmM2Y4ODg4ZThjZWZmMjM5.png</t>
  </si>
  <si>
    <t>15.22</t>
  </si>
  <si>
    <t>343.35</t>
  </si>
  <si>
    <t>293.09</t>
  </si>
  <si>
    <t>1253.64</t>
  </si>
  <si>
    <t>2984.55</t>
  </si>
  <si>
    <t>942428</t>
  </si>
  <si>
    <t>https://app.dealroom.co/investors/kvic</t>
  </si>
  <si>
    <t>https://www.kvic.or.kr/</t>
  </si>
  <si>
    <t>KVIC</t>
  </si>
  <si>
    <t>Government backed fund of funds management institution in Korea</t>
  </si>
  <si>
    <t>Hyunwoo Kim (Associate)</t>
  </si>
  <si>
    <t>Young-min Le (CEO)</t>
  </si>
  <si>
    <t>Hyunwoo Kim;Young-min Le</t>
  </si>
  <si>
    <t>Associate;CEO</t>
  </si>
  <si>
    <t>Naver;N.thing;Lmeca Inc.;Bluereo;Visual Camp;Rsquare;Bapul;CyClean;Data King 데이터킹;Philophos;HauulBio;Thebackend;Lycle;Babyfriends.;Trive;ROKIT Healthcare;Aja school;Jam Factory;Space Bank;Kidop.kr;Sendy AI;BigTech Plus;HashBrand;PALM COVE;Adoc;키친엑스;Mamma Recipe;Gusun Sonban;MedySapeins;Tact Tracer;Klumetic;Dev unlimit;Eminno;BUZZ &amp; BEYOND;Alligator Digital;Infludeo;Scatter Lab;Blue Whale Company;MiNDCAFE;goqba technology corp.;Vi-meal;Myherb;Toggle;먼저;FROMtheRED;Kooky;Scalar Data Co;The Makers;Money Magnet;Spinor Media;RIEOLSAELREO;rhinobox;Ingine;Roboarete;Iwingtv;Poin Campus;Kinterch;FLOW;The Bio;Flug;AD System;Vinit;Blen. D Lab;Machos-sachunki;Realmaker;Yolcargo;Reindeer;Um Class;HIT THE TEA;Style Bot;Classeum;Voguma;Ryton Technology;Deliverer;ERED;Mthera Pharma;huvenet;Deepscent;VideoCon;Growing Sales;Specialone;Wise Convey;Ssgsag;Spacebank;TRUCK LINX;PNC Technology;SHOP-ING;NGeneBio;Baobab Brolly;ONE DO;Workerman;Sothe Code;URBANPLAY;Maker Puzzle;K-Style Hub;INECO;MedLAB;Wing Station;Onvit;AbleSoft;Vlook;Raytec;HUWANT;VWX;10WONDERS;NROUND;Fininsight;CodingOn;NonceLab;Triangular Dog;HYPERCloud;Sea Air Hub;Miral Co.;CESeL primus;Oystec;Born2B;BI Milligram;Creon;Numble;My Hotel;Mas Farm;Wisetracker;Drone eye;Ujura;POG;Quriously;eney;Walk in step;Knowledge Factory;AirLab;AgeRobotics;Cowboy;CoinTravIT;Goldlane;SY SOLUTION;InStyle Tech;Parcelnet;SYM Healthcare;Normavila</t>
  </si>
  <si>
    <t>Naver;Rsquare;Alligator Digital;N.thing;ROKIT Healthcare;Scatter Lab;NGeneBio;URBANPLAY;Quriously;Roboarete</t>
  </si>
  <si>
    <t>White Star Capital;Vertex Growth Fund;SM Global;Korea Investment Partners;Vickers Venture Partners;SBI Investment Korea;Golden Gate Ventures;Innopolis Partners;Do Ventures;Cento Ventures;BK Investment Co., Ltd.;Access Ventures;Daesung Private Equity Group;Legend Capital;Storm Ventures;TransLink Capital;Albatros Investment;Aju IB Investment;Kejora Capital;Walden International;InterVest;Asset Management Ventures (Formerly Asset Management Company);Kensington Capital Holdings;Altos Ventures;Antler;Primer Sazze Partners;Partech;Millennium TVP;GFT Ventures;Entrepreneurs Roundtable Accelerator;Formation Group;RPS Ventures;500 Global;Strong Ventures;Top Tier Capital Partners;BAM Ventures;Sanabil 500 MENA Seed Accelerator;Northzone</t>
  </si>
  <si>
    <t>Ministry of SMEs and Startups;Korea Fund of Funds;Ministry of Culture, Sports and Tourism;Anhui Leyu·Sports Group;Ministry of Science, ICT and Future Planning;Nawah;Korea Water Resources;Hana Bank</t>
  </si>
  <si>
    <t>gaming;health;fintech;music;real estate;fashion;sports;food;media;dating;education;energy;kids;hosting;home living;event tech;robotics;transportation;marketing</t>
  </si>
  <si>
    <t>South Korea;Singapore;India;China;United States</t>
  </si>
  <si>
    <t>https://www.linkedin.com/company/korea-venture-investment-corporation/</t>
  </si>
  <si>
    <t>https://www.crunchbase.com/organization/korea-venture-investment-corp</t>
  </si>
  <si>
    <t>https://storage.googleapis.com/dealroom-images-production/2b/MTAwOjEwMDpjb21wYW55QHMzLWV1LXdlc3QtMS5hbWF6b25hd3MuY29tL2RlYWxyb29tLWltYWdlcy8yMDIzLzAyLzAyL2UzMGJlYzU3NGFjNjIyNjVkNmI5M2ZlODlkNGVjZGJi.png</t>
  </si>
  <si>
    <t>863.27</t>
  </si>
  <si>
    <t>934943</t>
  </si>
  <si>
    <t>https://app.dealroom.co/investors/the_venture_city</t>
  </si>
  <si>
    <t>https://theventure.city/</t>
  </si>
  <si>
    <t>TheVentureCity</t>
  </si>
  <si>
    <t>Early-stage venture fund that supports founders with investment and bespoke data insights</t>
  </si>
  <si>
    <t>4443, Northwest 2nd Avenue, Wynwood, Miami, Miami-Dade County, Florida, 33127, United States</t>
  </si>
  <si>
    <t>25.8166529</t>
  </si>
  <si>
    <t>-80.1994748</t>
  </si>
  <si>
    <t>David Smith;Eugenia Alvarez</t>
  </si>
  <si>
    <t>Clara Bullrich (Co-Founder);Laura Gonzalez-Estéfani (CEO,Founder);Laura Gaviria Halaby (Chief Acceleration Officer);Santiago Canalejo Lasarte (COO);Patricia de Loro (Chief Product Officer);Ekaterina Skorobogatova (Chief Growth Officer);Guillermo Cortina (VP,Bank);Victor Servin (CTO);Ricardo Sangion (Partner);Andrés Dancausa</t>
  </si>
  <si>
    <t>Clara Bullrich;Laura Gonzalez-Estéfani;Laura Gaviria Halaby;Santiago Canalejo Lasarte;Patricia de Loro;Ekaterina Skorobogatova;Guillermo Cortina;Victor Servin;David Smith;Eugenia Alvarez;Ricardo Sangion;Andrés Dancausa</t>
  </si>
  <si>
    <t>female;female;female;male;female;female;male;male;male;female;male</t>
  </si>
  <si>
    <t>Co-Founder;CEO,Founder;Chief Acceleration Officer;COO;Chief Product Officer;Chief Growth Officer;VP,Bank;CTO;n/a;n/a;Partner;n/a</t>
  </si>
  <si>
    <t>Cabify;PlayGround Magazine;Barkibu;Qempo;Softcube;Stayfilm;Returnly;CITYCOP;InstaFit;Pixlee;FLUVIP;Glamping Hub;Recarga Pay;Jobartis;AdLaunch;Woom Fertility;usizy;Constella Intelligence;SimpliRoute;Optimus Ride;Uniwhere;Climber RMS;Tonic App;Goin;Hogaru;Finconecta;Reloadly;Boatsetter;Tine Health;AERVIO;Airning;Smowltech;Suscrip;Uelz;Dixper;BEWE.io;Spotahome;Levee;EnjoyHQ;PLIPAG;Trakto.io;Alba;1doc3;EPICA;Internxt;Bitphy;Daycation;Erudit AI;Cajero;Comigo Saúde;Hallidai AI Gaming;Paloma Health;YieldPass;ZOKRI App;Lessonbee;Tusdatos.co;Nalej Corporation;The Last Gameboard;MeetFox;Fuell;Tucuvi;FestaLab;WeFish - Fishing Diary and Forecast;GigaPay;Eventtia;uMore;Fastmind;Base;Devengo;Joyners;EMasters;Explorest;Flourish Savings;Beams;Bfore.AI;Squadra;Outloud.ai;Getrocket;Condofy;Digital Innovation One;Usyncro;Wannalisn;Delitbee;Wisecut;Educartis;Peoople;Coachbetter;Harmony Baby Nutrition;4iQ;Kronte Gaming Analytics;GamerSafer;Talli;Rely.io;Plexigrid;Sturdy Exchange;Tiny Health;Coodesh;Boopos;Boba network;Musicasa;Mxney;Belo;Finbits;Tasteit.es;Molabs;Ola Guild Games;Legal Karma;BrandLovrs;Squadra</t>
  </si>
  <si>
    <t>Boba network;Cabify;Recarga Pay;Returnly;Optimus Ride;Spotahome;Boatsetter;Boopos;4iQ;Constella Intelligence</t>
  </si>
  <si>
    <t>gaming;health;travel;legal;security;fintech;wellness beauty;music;real estate;fashion;sports;food;media;education;energy;kids;home living;event tech;jobs recruitment;transportation;marketing;enterprise software</t>
  </si>
  <si>
    <t>Spain;United States;Mexico;Colombia;Brazil;Angola;Finland;Chile;Germany;Portugal;United Kingdom;Austria;Sweden;France;Kenya;Switzerland;Denmark;Argentina</t>
  </si>
  <si>
    <t>Europe;North America;Spain;United States;Madrid;Miami</t>
  </si>
  <si>
    <t>https://www.facebook.com/theventurecity</t>
  </si>
  <si>
    <t>https://twitter.com/theventurecity</t>
  </si>
  <si>
    <t>https://www.linkedin.com/company/theventurecity</t>
  </si>
  <si>
    <t>https://www.crunchbase.com/organization/the-venture-city</t>
  </si>
  <si>
    <t>https://storage.googleapis.com/dealroom-images-production/91/MTAwOjEwMDpjb21wYW55QHMzLWV1LXdlc3QtMS5hbWF6b25hd3MuY29tL2RlYWxyb29tLWltYWdlcy8yMDE4LzAxLzIyL2FhZTYxMjA5NWRkYWU4MGM5ZjE0ZGZhOTk2MWY0YTVj.jpg</t>
  </si>
  <si>
    <t>337.03</t>
  </si>
  <si>
    <t>3956.22</t>
  </si>
  <si>
    <t>934449</t>
  </si>
  <si>
    <t>https://app.dealroom.co/investors/investisseurs_partenaires</t>
  </si>
  <si>
    <t>http://www.ietp.com</t>
  </si>
  <si>
    <t>Investisseurs &amp; Partenaires</t>
  </si>
  <si>
    <t>Supporting SME's in 15 African countries through funding and consulting</t>
  </si>
  <si>
    <t>Rue Notre-Dame-des-Victoires, 75002 Paris, France</t>
  </si>
  <si>
    <t>48.8677344</t>
  </si>
  <si>
    <t>2.3414126</t>
  </si>
  <si>
    <t>Sebastien Boyé (Chief Investment Officer)</t>
  </si>
  <si>
    <t>Sebastien Boyé</t>
  </si>
  <si>
    <t>Chief Investment Officer</t>
  </si>
  <si>
    <t>Afrikrea;Welkeys;Wistiki;CoinAfrique;LKSpatialist;Noukies SA;ROCTOOL;Trianon;Viseo Technologies;Medsenic;Oxus RDC;Banque de Développement des Comores;Eden Tree;IProcure;Biotropical;Enko Education;Colaser;Genemark;Fides Bank Namibia;PhileoL;Afrique Emergence &amp; Investissements;CAT Logistics Niger;Legeni;Indian ocean trepang;Immojeune;PEG Africa;Voltacars Rental Services;Trainis;Barajii;ITG Store;Duopharm;Pharmivoire Nouvelle;Africa Radio;Zeepay;Delta Irrigation;Scrimad Group;Bakou Logistics;Carrières du Moungo;Trianon Homes;Etudesk;Acep Madagascar;Fides Microfinance Senegal;Conergies;ACEP Cameroun;IProcure;Toot Sweet;StarNews Mobile;Cassvita;Keiwa;Legafrik;Lapaire Glasses;Ed Partners Africa;Sayna;Noukies SA;Anka;Afribon;Agroserv Industrie;CDS;cogelec energy;Eden Tree;Golden Nuts and Grain;NEST;Neurotech;Rama cereal;SENAR Les Délices de Lysa;Trackbit</t>
  </si>
  <si>
    <t>PEG Africa;Medsenic;Zeepay;IProcure;Anka;Trackbit;Agroserv Industrie;Afrikrea;Enko Education;StarNews Mobile</t>
  </si>
  <si>
    <t>Inua Capital</t>
  </si>
  <si>
    <t>ALIAD (Air Liquide);Schneider Electric</t>
  </si>
  <si>
    <t>health;travel;legal;security;fintech;wellness beauty;music;real estate;fashion;food;media;telecom;education;energy;kids;hosting;home living;jobs recruitment;transportation;marketing;enterprise software</t>
  </si>
  <si>
    <t>Côte d'Ivoire;France;Mauritius;Belgium;Sweden;United Kingdom;Kenya;Cameroon;South Africa;Senegal;Madagascar;Niger;Ghana;Mali;Burkina Faso;Gabon;United States;Mauritania;Nigeria;Spain</t>
  </si>
  <si>
    <t>https://twitter.com/ietp_</t>
  </si>
  <si>
    <t>https://www.linkedin.com/company/i&amp;p-etudes-et-conseils</t>
  </si>
  <si>
    <t>https://storage.googleapis.com/dealroom-images-production/f1/MTAwOjEwMDpjb21wYW55QHMzLWV1LXdlc3QtMS5hbWF6b25hd3MuY29tL2RlYWxyb29tLWltYWdlcy8yMDE4LzAxLzE1Lzg3ZWMzNjVlODQwY2E2NTkxNjdiN2Q0MTc1ZmIxMWEy.png</t>
  </si>
  <si>
    <t>European climate tech investors;1600+ Seed Stage VC Investors in Europe</t>
  </si>
  <si>
    <t>62.90</t>
  </si>
  <si>
    <t>221.82</t>
  </si>
  <si>
    <t>267.40</t>
  </si>
  <si>
    <t>934385</t>
  </si>
  <si>
    <t>https://app.dealroom.co/companies/agilent</t>
  </si>
  <si>
    <t>https://www.agilent.com/home</t>
  </si>
  <si>
    <t>Agilent</t>
  </si>
  <si>
    <t>Operates in the area of life sciences, diagnostics and applied chemical markets; a spinout from Hewlett Packard</t>
  </si>
  <si>
    <t>Agilent Technologies, 5301, Stevens Creek Boulevard, Santa Clara, Santa Clara County, California, 95051, United States</t>
  </si>
  <si>
    <t>37.32546195</t>
  </si>
  <si>
    <t>-121.999033</t>
  </si>
  <si>
    <t>Darlene Solomon (CTO);Didier Hirsch (CFO,SVP,SVP &amp; CFO);Joe Guiles (Head of Development);Keith Dance (Head Of Product Management);Rick Lazansky (via Xpedion Design Systems);Rebecca Brandes (Global Marketing Director - Strategic Alliances);Marie Oh Huber (SVP);Blake Unterreiner (Director,Business Development,Customer Relations,Business Development &amp; Customer Relations);Sriram Gollapalli (Cloud Operations,ACG,Global Director of Software and Cloud Operations,Global Director of Software);Perry Keller (Program Manager);Heather Lorenz (Head of Global Business Development);Alun Garner (Sales Manager - EMEA);Tad Fallows (General Manager);Bill Kurani (Genomics,Head of RA/QA,MSRA,MSEE);Michael Conant (Director,Digital Strategy)</t>
  </si>
  <si>
    <t>Darlene Solomon;Didier Hirsch;Joe Guiles;Keith Dance;Rick Lazansky;Rebecca Brandes;Marie Oh Huber;Blake Unterreiner;Sriram Gollapalli;Perry Keller;Heather Lorenz;Alun Garner;Tad Fallows;Bill Kurani;Michael Conant</t>
  </si>
  <si>
    <t>female;male;male;male;male;female;female;male;male;male;female;male;male;male;male</t>
  </si>
  <si>
    <t>CTO;CFO,SVP,SVP &amp; CFO;Head of Development;Head Of Product Management;via Xpedion Design Systems;Global Marketing Director - Strategic Alliances;SVP;Director,Business Development,Customer Relations,Business Development &amp; Customer Relations;Cloud Operations,ACG,Global Director of Software and Cloud Operations,Global Director of Software;Program Manager;Head of Global Business Development;Sales Manager - EMEA;General Manager;Genomics,Head of RA/QA,MSRA,MSEE;Director,Digital Strategy</t>
  </si>
  <si>
    <t>Gen9;BIOCIUS Life Sciences;Multiplicom;Seahorse Bioscience;Varian;MTS Nano Instruments;LaserGen;Dako Denmark;Purigen Biosystems;AXSUN Technologies;RareCyte;Keysight Technologies;Cobalt;Luxcel;DNA Script;Genohm;PVR srl;Molecular Imaging Corp.;Novelx;Molecular Assemblies;Gradient Design Automation;Stratagene;Arima Genomics;Tropian;Biosystem Development;Velocity11;Advanced Analytical Technologies;SAN Valley Systems;American Holographic;Mission Bio;Accelicon Technologies;Silicon Genetics;Entridia;Xpedion Design Systems;Agilent's Interoperability Certification Labs;Wavefront Research;Akadeum Life Sciences;ACEA Biosciences;Halo Labs US;Nicoya Lifesciences;ULTRA Scientific;Cardea Bio;Acqiris;Mobilion Systems;Biofidelity;Resolution Bioscience;PSS Polymer Standards Service;Big Bear Networks;Novera Optics;Avida Biomed;E-msion;PreciseDx</t>
  </si>
  <si>
    <t>Keysight Technologies;Dako Denmark;DNA Script;Resolution Bioscience;Mission Bio;Advanced Analytical Technologies;Stratagene;Mobilion Systems;Seahorse Bioscience;Purigen Biosystems</t>
  </si>
  <si>
    <t>health;security;music;media;telecom;event tech;transportation;semiconductors;enterprise software</t>
  </si>
  <si>
    <t>United States;Belgium;Denmark;United Kingdom;Ireland;France;Switzerland;Italy;Canada</t>
  </si>
  <si>
    <t>biotechnology;biotech and pharma;chemistry;hard tech;became $1b as subsidiary</t>
  </si>
  <si>
    <t>Europe;North America;Spain;United States;Las Rozas de Madrid;Santa Clara</t>
  </si>
  <si>
    <t>https://www.facebook.com/agilent.tech</t>
  </si>
  <si>
    <t>https://twitter.com/agilent</t>
  </si>
  <si>
    <t>https://www.linkedin.com/company/agilent-technologies/</t>
  </si>
  <si>
    <t>https://www.crunchbase.com/organization/agilent</t>
  </si>
  <si>
    <t>https://storage.googleapis.com/dealroom-images-production/49/MTAwOjEwMDpjb21wYW55QHMzLWV1LXdlc3QtMS5hbWF6b25hd3MuY29tL2RlYWxyb29tLWltYWdlcy8yMDI0LzAxLzEwL2I4MmM0NjgxZDEzZjVlNDYzM2FmMjgwYmM4ZGZkY2Nm.png</t>
  </si>
  <si>
    <t>30.05</t>
  </si>
  <si>
    <t>E-msion;Avida Biomed;PSS Polymer Standards Service;Resolution Bioscience;ACEA Biosciences;ULTRA Scientific;Genohm;LaserGen;Advanced Analytical Technologies;Luxcel;Cobalt;Multiplicom;Seahorse Bioscience;Gradient Design Automation;Dako Denmark;PVR srl;Accelicon Technologies;Biosystem Development;BIOCIUS Life Sciences;Novelx;Varian;MTS Nano Instruments;Velocity11;Stratagene;Acqiris;Xpedion Design Systems;Molecular Imaging Corp.;Silicon Genetics;Wavefront Research;Agilent's Interoperability Certification Labs;American Holographic</t>
  </si>
  <si>
    <t>n/a;n/a;n/a;550;250;n/a;n/a;105;250;n/a;40;n/a;235;n/a;2200;n/a;n/a;n/a;n/a;n/a;n/a;11.9;n/a;250;n/a;n/a;n/a;n/a;n/a;n/a;n/a</t>
  </si>
  <si>
    <t>N/A;N/A;N/A;N/A;18.18;N/A;N/A;77.27;N/A;3.4;0.95;0.05;39.27;N/A;N/A;N/A;N/A;2.47;N/A;N/A;N/A;N/A;N/A;N/A;N/A;N/A;N/A;N/A;N/A;N/A;N/A</t>
  </si>
  <si>
    <t>4391.02</t>
  </si>
  <si>
    <t>529.09</t>
  </si>
  <si>
    <t>4650.70</t>
  </si>
  <si>
    <t>934377</t>
  </si>
  <si>
    <t>https://app.dealroom.co/investors/florida_funders</t>
  </si>
  <si>
    <t>http://www.floridafunders.com/</t>
  </si>
  <si>
    <t>Florida Funders</t>
  </si>
  <si>
    <t>Florida Funders is a hybrid between a venture capital fund and an investor network that discovers, funds, and builds early-stage technology companies</t>
  </si>
  <si>
    <t>Tampa, Florida, United States</t>
  </si>
  <si>
    <t>27.950575</t>
  </si>
  <si>
    <t>-82.4571776</t>
  </si>
  <si>
    <t>Tampa</t>
  </si>
  <si>
    <t>Yasmine Morrison;Maria Derchi Russo (Vice President)</t>
  </si>
  <si>
    <t>Tom Wallace (Managing Partner);Marc Sokol (Investment Committee Chairman);Michael Kadow (Director of finance,Accounting,Director of Finance and Accounting);Saxon Baum (Business Development Manager);Marc Blumenthal (Partner/Investment Committee Member);Kevin Adamek (Partner/Investment Committee Member);Steven MacDonald (Partner)</t>
  </si>
  <si>
    <t>Tom Wallace;Marc Sokol;Michael Kadow;Saxon Baum;Marc Blumenthal;Kevin Adamek;Steven MacDonald;Yasmine Morrison;Maria Derchi Russo</t>
  </si>
  <si>
    <t>Managing Partner;Investment Committee Chairman;Director of finance,Accounting,Director of Finance and Accounting;Business Development Manager;Partner/Investment Committee Member;Partner/Investment Committee Member;Partner;n/a;Vice President</t>
  </si>
  <si>
    <t>3D Cloud by Marxent;itopia;PikMyKid;Simplenight;ClassWallet;Raw Shorts;Peerfit;Droplit;LumaStream;Elevated Careers;Finexio;TAO Connect;Dashbot;Vugo;Eventplicity;SavvyCard;SegAna;Gentreo;PICKUP;INTECROWD;Threshold 360;Homee;2ULaundry;Mile Auto;VuPulse;Health Hero;Global Safety Management;Bambino Technologies;Secberus;Trash Butler;Satisfi Labs;QuantHUB;Professional Credentials Exchange;RepScrubs;Jassby;TSOLife;Vizetto;BlockSpaces;SimpleBet;Bridge;FlexEngage (formerly flexReceipts);Artie;RoboTire;Chattr;CAST AI;Yac;Grow Credit;Healthsnap;Leaderbits;Marco;NOCAP Sports;Lula;Chalk Talk Solutions;Harness;Grove;Stylust;Kliken;Globalsupplyriskmonitor;PN Medical;Flex;SecureCo;Gigantor Technologies Inc.;Ox Fulfillment Solutions;XGen;OTHRSource;GoTu;vigtec;Leverage;Porter Logistics;Presence;Clientbook;eMerge Americas;Fireside;Mesh Connect;Vig;NUVIEW Space;Togal.ai;AEROSENS;ApexEdge;ShyftOff;Harness;Appraisalvision;Aeoncharge;Rewst;Gemini Sports;LeapAnalysis;Ybot ai;CryptoLeague;TotalSDS;The Mirror;Betr;Odylab Inc.;Passes;Stake Sauce;Poktpool;Qleet;Vali Cyber;Pocket Network</t>
  </si>
  <si>
    <t>ClassWallet;Betr;Passes;Lula;CAST AI;Fireside;3D Cloud by Marxent;Rewst;SimpleBet;Artie</t>
  </si>
  <si>
    <t>gaming;health;legal;security;fintech;real estate;fashion;sports;food;media;telecom;education;energy;kids;home living;event tech;robotics;jobs recruitment;transportation;semiconductors;marketing;enterprise software;space;service provider</t>
  </si>
  <si>
    <t>North America;United States;Tampa;Miami</t>
  </si>
  <si>
    <t>https://www.facebook.com/flfunders</t>
  </si>
  <si>
    <t>https://twitter.com/floridafunders</t>
  </si>
  <si>
    <t>https://www.linkedin.com/company/floridafunders</t>
  </si>
  <si>
    <t>https://www.crunchbase.com/organization/florida-funders</t>
  </si>
  <si>
    <t>https://storage.googleapis.com/dealroom-images-production/a6/MTAwOjEwMDpjb21wYW55QHMzLWV1LXdlc3QtMS5hbWF6b25hd3MuY29tL2RlYWxyb29tLWltYWdlcy8yMDE4LzAxLzE0LzEzYTMwZWJiOTUyMzE1MzYwMGM4MWQ4NGU4Y2JhNTE1.png</t>
  </si>
  <si>
    <t>438.59</t>
  </si>
  <si>
    <t>194.09</t>
  </si>
  <si>
    <t>106.00</t>
  </si>
  <si>
    <t>2947.33</t>
  </si>
  <si>
    <t>934349</t>
  </si>
  <si>
    <t>https://app.dealroom.co/investors/mathcapital</t>
  </si>
  <si>
    <t>https://www.aperiam.vc/</t>
  </si>
  <si>
    <t>Aperiam Ventures</t>
  </si>
  <si>
    <t>Eric Franchi (Operating Partner)</t>
  </si>
  <si>
    <t>Eric Franchi</t>
  </si>
  <si>
    <t>Operating Partner</t>
  </si>
  <si>
    <t>Zeotap;Clinch;TVision Insights;LimeSpot Solutions;RedCircle;Roqad;Thunder;Instreamatic;Improvado;Amino Payments;ID5;Shotzr;Wallaroo.AI;Kevel;Blutag;IRIS.TV;Encantos Media Studios, PBC;Distributed Media Lab;RECESS.;Narrative I/O;Gravy Analytics;Poool;Transmit;Konduit.me;Spaceback;Arlene;TrueData;Octopus Interactive;AuDIGENT;Encantos;Hudson MX;LiftLab;WeStock;Ureeka;Taiv;Downstream;My Key;Boostr;Clean.io;Hngr;Memo;Octane11;Audience Town;Nth Party;Front Office Sports;Memorable;Marpipe;Neutronian;Cultivate;Fiducia;Chalice Custom Algorithms;tvScientific;Discern.io;ArcSpan Media;Rill Data;Prescient;Encantos;Dataherald;Handraise;Marketecture;LightBox TV;Rembrand;Snowowl;Telly;Withmarket;LaunchScience;DropYacht;Anoki tv;Front Office Sports;Bonbon Technologies;Beyond Ordinary Events;Picnic;Sincera;PodTV</t>
  </si>
  <si>
    <t>Hudson MX;Zeotap;Wallaroo.AI;Improvado;tvScientific;AuDIGENT;IRIS.TV;TVision Insights;Kevel;Ureeka</t>
  </si>
  <si>
    <t>MediaMath</t>
  </si>
  <si>
    <t>fintech;music;real estate;fashion;sports;food;media;telecom;education;kids;jobs recruitment;marketing;enterprise software</t>
  </si>
  <si>
    <t>Germany;Israel;United States;United Kingdom;France;Canada</t>
  </si>
  <si>
    <t>https://www.linkedin.com/company/mathcapital/</t>
  </si>
  <si>
    <t>https://www.crunchbase.com/organization/mathcapital</t>
  </si>
  <si>
    <t>160.47</t>
  </si>
  <si>
    <t>1369.71</t>
  </si>
  <si>
    <t>934320</t>
  </si>
  <si>
    <t>https://app.dealroom.co/companies/innosuisse</t>
  </si>
  <si>
    <t>https://www.innosuisse.ch/inno/de/home.html</t>
  </si>
  <si>
    <t>Innosuisse</t>
  </si>
  <si>
    <t>Innosuisse’s role is to promote science-based innovation in the interests of industry and society in Switzerland</t>
  </si>
  <si>
    <t>3011 Bern, Switzerland</t>
  </si>
  <si>
    <t>46.94843</t>
  </si>
  <si>
    <t>7.44046</t>
  </si>
  <si>
    <t>Marcel Hofstetter;Marc Degen;Nicolas Loeillot;Vincent Bieri</t>
  </si>
  <si>
    <t>Adrian Hilti;Anil Sethi (Coach);André Bernard;Taha Bawa (Senior Lecturer);Edouard Bugnion (Member of the Board of Directors);Mirko Kerschbaum;Flavio Pfaffhauser;Michael Eschmann;Barbara Fischer;Vincent Bieri;Lukas Gysin;Christian Fischer;Stelio Tzonis;Nicole Herzog;Dr. Dorina Thiess;Carlo Loderer (Senior Lecturer);Aike Festini;Martin Scherrer;Michael Wacker;Bolko Hohaus;Balz Roth;Nina Portier Reinhart;Michael Stucky;Nicholas Draeger;Mauro Andriotto;Matthias Peterhans;Agnès Petit Markowski;Penny Schiffer</t>
  </si>
  <si>
    <t>Adrian Hilti;Anil Sethi;Marcel Hofstetter;André Bernard;Taha Bawa;Edouard Bugnion;Mirko Kerschbaum;Flavio Pfaffhauser;Michael Eschmann;Barbara Fischer;Marc Degen;Vincent Bieri;Lukas Gysin;Christian Fischer;Stelio Tzonis;Nicole Herzog;Dr. Dorina Thiess;Carlo Loderer;Aike Festini;Martin Scherrer;Michael Wacker;Bolko Hohaus;Balz Roth;Nina Portier Reinhart;Michael Stucky;Nicholas Draeger;Nicolas Loeillot;Mauro Andriotto;Matthias Peterhans;Agnès Petit Markowski;Penny Schiffer;Vincent Bieri</t>
  </si>
  <si>
    <t>male;male;male;male;male;male;male;male;female;male;male;male;male;male;female;female;male;female;male;male;female;male;female;male;male;male;male;male;male;female;male</t>
  </si>
  <si>
    <t>n/a;Coach;n/a;n/a;Senior Lecturer;Member of the Board of Directors;n/a;n/a;n/a;n/a;n/a;n/a;n/a;n/a;n/a;n/a;n/a;Senior Lecturer;n/a;n/a;n/a;n/a;n/a;n/a;n/a;n/a;n/a;n/a;n/a;n/a;n/a;n/a</t>
  </si>
  <si>
    <t>Addex Therapeutics;Celeroton;Proton;Akselos;TISSUELAB;Topadur;Kandou;LEDCity AG;Vatorex;Daedalean;VeeZoo;Versantis;VirtaMed;Hemotune;Komed Health;Antaco;Cutiss;Distran;Pexapark;T3 Pharma;CorFlow Therapeutics;Embotech;Lymphatica medtech;Zaphiro technologies;TreaTech;Gnubiotics;ChemAlive;Embion Technologies;Gain Therapeutics;AVAtronics;Cellestia Biotech;GRZ Technologies;Bühlmann Laboratories;Signifikant Solutions;3db access;ORamaVR;Hylomorph;Cortexia;Hydromea;Multiwave Technologies;MOMM Diagnostics;Positrigo;Dotphoton;Lyfegen;JustVice;ANYbotics;CompPair;TieTalent;Altoo;Polariton Technologies;Komp-Act Sa;KEMARO;Smeetz.;Ionplus;Decentriq;Limula;Novamem;Zurimed Technologies;Sleepiz AG;Planted Foods;JJ Cooling Innovation Sarl;FAIRTIQ;SAMAWATT;MotionTech;SmartHelio;Typewise;WeGaw;BLP Digital;Neurosoft Bioelectronics;Sib;Pipra;Riskwolf;SEED Biosciences;flowbone;Neustark;ScorePad;LIBREC;Aegis Rider AG;Galventa GmbH;RocketVax;EggField;Akina;Librio Personalized Children's books;machineMD;4QT;Nanoflex Robotics;PulseWave;carecircle;Nalu;a-metal;AMPLY Discovery;KUORI;Jua;Noriware;Rapidata;VunaNexus AG;Seprify;MGME Neurotech;Hivoduct;Smarterion;Vandria</t>
  </si>
  <si>
    <t>T3 Pharma;Kandou;Planted Foods;Daedalean;ANYbotics;Pexapark;Vandria;Cutiss;Cellestia Biotech;Versantis</t>
  </si>
  <si>
    <t>health;travel;legal;security;fintech;wellness beauty;music;real estate;sports;food;dating;education;energy;kids;home living;robotics;jobs recruitment;transportation;semiconductors;marketing;enterprise software;space;engineering and manufacturing equipment</t>
  </si>
  <si>
    <t>Switzerland;Brazil;United Kingdom;United States</t>
  </si>
  <si>
    <t>https://www.facebook.com/pg/InnosuisseSwissInnovationAgency</t>
  </si>
  <si>
    <t>https://twitter.com/_innosuisse</t>
  </si>
  <si>
    <t>https://www.linkedin.com/company/innosuisse</t>
  </si>
  <si>
    <t>https://www.crunchbase.com/organization/innosuisse</t>
  </si>
  <si>
    <t>https://storage.googleapis.com/dealroom-images-production/58/MTAwOjEwMDpjb21wYW55QHMzLWV1LXdlc3QtMS5hbWF6b25hd3MuY29tL2RlYWxyb29tLWltYWdlcy8yMDE4LzAxLzEzL2FkZWJlY2VjNDkzMTY4Nzg3NDdjYTNhOGNmNDE0MjZh.jpg</t>
  </si>
  <si>
    <t>53.32</t>
  </si>
  <si>
    <t>35.96</t>
  </si>
  <si>
    <t>444.70</t>
  </si>
  <si>
    <t>2038.00</t>
  </si>
  <si>
    <t>934170</t>
  </si>
  <si>
    <t>https://app.dealroom.co/investors/tiec</t>
  </si>
  <si>
    <t>http://www.tiectw.com/</t>
  </si>
  <si>
    <t>TIEC</t>
  </si>
  <si>
    <t>Choose the most promising startups via experienced judges from Silicon Valley and Taiwan, and provide the subsidy and resources to the selected startups based on their milestone</t>
  </si>
  <si>
    <t>Zhongxing Road, Longtan District, Taoyuan City, Taiwan 325</t>
  </si>
  <si>
    <t>24.8734402</t>
  </si>
  <si>
    <t>121.2320212</t>
  </si>
  <si>
    <t>Kevin Lei;yuan Zhou (Director)</t>
  </si>
  <si>
    <t>Kevin Lei;yuan Zhou</t>
  </si>
  <si>
    <t>Long Good;Roam &amp; Wander;Bitmark;Kizy Tracking;HygeiaTouch;AiMatchMaker;Giftpack;Rosetta.ai;MTAMTech Corporation;Robo Web Tech;PerFashion Tech;Lubn;Deep01;My Room Abroad;Turnmeon;QT Medical;Winnoz Technology;UbeStream;ECS Easy Car Sharing;Spatial Topology;FUCO&amp;SOLUTION;KitchBot;Sybo Tech Singapore;UrMart (Morningshop);Amwise Diagnostics;Eleocom;HowLiving;Acaia;Inclusite;CloudMile;NoNap. Play (Totokan);Tricella;Mechavision Technology;DIABNEXT;Cyberbiz (Sinlead);MOFILY;Migle Revery;CellScout.Biotech;MEMEPR;AP PLASMA Corporation;Zymolo;UnaBiz;Thunder Thermoelectric Technology;BELX Bio-Pharma;ChaseWind;SoftChef;IDvances;BRAXX Biotech;Fire Ants Finance;OysterX;Brain Rhythm;U-GYM;INSTO;Adenovo;SPACE APES;LargitData;FlowVIEW;Smartware;DT42;Akohub;CoolSo;SquareDot;CoolSo Inc.;Fuco &amp; Solution;Fast Retain;ASUS Glamorfy;Cyberbiz (Sinlead);UbeStream Inc. (MyKnower);Rehabotics Medical;OysterX;CloudMile;INSTO</t>
  </si>
  <si>
    <t>UnaBiz;QT Medical;Amwise Diagnostics;CloudMile;Acaia;Giftpack;HowLiving;CoolSo;Bitmark;Deep01</t>
  </si>
  <si>
    <t>gaming;health;travel;security;fintech;wellness beauty;real estate;fashion;sports;food;media;dating;telecom;education;energy;kids;hosting;home living;robotics;transportation;marketing;enterprise software</t>
  </si>
  <si>
    <t>Taiwan;Switzerland;United States;Argentina;Hong Kong;Singapore</t>
  </si>
  <si>
    <t>https://www.facebook.com/tiectw</t>
  </si>
  <si>
    <t>https://www.linkedin.com/company/18934</t>
  </si>
  <si>
    <t>https://www.crunchbase.com/organization/tiec</t>
  </si>
  <si>
    <t>https://storage.googleapis.com/dealroom-images-production/f3/MTAwOjEwMDpjb21wYW55QHMzLWV1LXdlc3QtMS5hbWF6b25hd3MuY29tL2RlYWxyb29tLWltYWdlcy8yMDE4LzA4LzA5LzYyMjQyNGU2ZjUwMDc1MTQxYzNkYTAyYTUxYjBlZTZl.png</t>
  </si>
  <si>
    <t>234.20</t>
  </si>
  <si>
    <t>933535</t>
  </si>
  <si>
    <t>https://app.dealroom.co/investors/development_bank_of_wales</t>
  </si>
  <si>
    <t>https://developmentbank.wales/</t>
  </si>
  <si>
    <t>Development Bank of Wales</t>
  </si>
  <si>
    <t>Development Bank of Wales | Development Bank of Wales</t>
  </si>
  <si>
    <t>Cardiff, Wales, United Kingdom</t>
  </si>
  <si>
    <t>51.481581</t>
  </si>
  <si>
    <t>-3.17909</t>
  </si>
  <si>
    <t>Cardiff</t>
  </si>
  <si>
    <t>Edward Snow;Andy Morris;Tom Davies</t>
  </si>
  <si>
    <t>Neil Maguinness (Director);Mike Morgan (Adviser,NED);Rhys Jones (Non Executive Director);Matt Brooks (Director);Mike Morgan;Carl Griffiths;Catriona Smith;Rob Lamb (Non Executive Director)</t>
  </si>
  <si>
    <t>Edward Snow;Neil Maguinness;Mike Morgan;Rhys Jones;Matt Brooks;Mike Morgan;Carl Griffiths;Catriona Smith;Rob Lamb;Andy Morris;Tom Davies</t>
  </si>
  <si>
    <t>male;male;male;male;male;male;none of the options;male</t>
  </si>
  <si>
    <t>n/a;Director;Adviser,NED;Non Executive Director;Director;n/a;n/a;n/a;Non Executive Director;n/a;n/a</t>
  </si>
  <si>
    <t>cloud.IQ;Cardiff Aviation;booking live;Clinithink;Vizolution;Warwick Audio Technologies;Bikmo;AssayMetrics;Q Chip;SIPHON Networks;Procarta Biosystems;Mesuro;Ocelus;Creo Medical;Jellagen;Paperclip;AMPLYFI;We Predict;Delio;Phytoponics;Nutrivend;W2 Global Data;Forth;Properr;Bivictrix Therapeutics;ADC Biotechnology;Signum Health;Finalrentals;Doopoll;MII Engineering;Digital Profile;Jehu Group;Trameto;Finboot;Kinderly;Blurrt Ltd;IMSPEX Diagnostics;Motokiki;Editions du Signe SA;Careercake;Thermetrix;Awen Collective;Daydream Education;QPC;Antiverse;NearMeNow;Biomonde;Cellesce;Course Match;Camtronics Vale;Simply Do Ideas;Talkative;Wagonex;Urban Intelligence;Calon Cardio-Technology;Thalia Design Automation (Formerly IC DESIGN EDA SOLUTIONS);Middletons;Tatami Fightwear;​Reacta Biotech;Nerdio by Adar;Coincover;Toddle;Vortex IoT;OpenGenius;Cog-Neuro Speech Therapy;Carapace Slate;Bionema;Ocean Matters;Hut Six;SolasCure;Thevoicefactory;LIGNIA Wood Company;Ceryx Medical;Stratium;Route Konnect;Pinpoint Scientific;Bond Digital Health;Concentric Health;Moneyshake;Quote on Site;Talent Intuition;Yimba;Ortharize;Cansense;Cufflink;PulmonIR;Drone Evolution;BlackDice;Bot-Hive;Ayoa;Agxio;Codeherent;Glamorgan Telecom;Bombora wave power;QLM Technology;Tourhub;Outlook Expeditions;Atraverda;Medical Gas Solutions (MGS);Jöttnar;Better Boards;SourceMogul;Space Forge;Jiva;Hybrisan;Something Different Wholesale;Sorbethq;AGAM International;Health &amp; Her;the-hours;Trace Technologies;IQ Endoscopes;Glucose Republic;Orange Banana Software;A1 Eyewear;AMPLYFI;Community Energy Pembrokeshire;Just Play Golf;Deer Technology;Litelok;Validient;Victorian Sliders;Tahdah;Tute Education;Halo Therapeutics;Mazuma;Head Candy;Toddle;Dog Furiendly;2B Enterprising;Crossfit TG;ECR Concepts Software;HexHog;Land Energy;Mainstay Marine Solutions;Natural Ambition;Oil4Wales;Poetry Bookshop;Storm &amp; Shelter;Holyhead Boatyard;iVision UK;Node Management;Tahdah;Reel Label Solutions;Midtec;Maggie Cross;Driverly;Holbrook Dubs;MedaPhor;Stratigens;UPVC Direct;Mallows Beauty;MamGu Welshcakes;Frog Bikes;Clear pixel VR;Jaga Brothers Transport;FreakLizard Motorcycle Parts &amp; Accessories;Academii;Hope Macy</t>
  </si>
  <si>
    <t>Nerdio by Adar;Creo Medical;Coincover;SolasCure;QLM Technology;Vizolution;Jellagen;Space Forge;LIGNIA Wood Company;Delio</t>
  </si>
  <si>
    <t>Clwyd Pension Fund;European Regional Development Fund;The Welsh Government</t>
  </si>
  <si>
    <t>United Kingdom;Canada;United States;United Arab Emirates;France;Ireland;Australia;Panama</t>
  </si>
  <si>
    <t>bank;developer tools</t>
  </si>
  <si>
    <t>Europe;United Kingdom;Cardiff</t>
  </si>
  <si>
    <t>https://www.facebook.com/devbankwales</t>
  </si>
  <si>
    <t>https://twitter.com/devbankwales</t>
  </si>
  <si>
    <t>https://www.linkedin.com/company/development-bank-of-wales</t>
  </si>
  <si>
    <t>https://www.crunchbase.com/organization/development-bank-of-wales</t>
  </si>
  <si>
    <t>https://storage.googleapis.com/dealroom-images-production/c9/MTAwOjEwMDpjb21wYW55QHMzLWV1LXdlc3QtMS5hbWF6b25hd3MuY29tL2RlYWxyb29tLWltYWdlcy8yMDE4LzAxLzAyLzAzYWRmY2VmMjE0MDRkZDc2YWM4YzQ1NTU2MjhlOWY2.jpg</t>
  </si>
  <si>
    <t>1.69</t>
  </si>
  <si>
    <t>Top Healthtech Investors;1600+ Seed Stage VC Investors in Europe;International Investors - Ireland/NI</t>
  </si>
  <si>
    <t>175.38</t>
  </si>
  <si>
    <t>11.12</t>
  </si>
  <si>
    <t>10.66</t>
  </si>
  <si>
    <t>1191.31</t>
  </si>
  <si>
    <t>933320</t>
  </si>
  <si>
    <t>https://app.dealroom.co/investors/pi_campus</t>
  </si>
  <si>
    <t>https://www.picampus.it</t>
  </si>
  <si>
    <t>Pi Campus</t>
  </si>
  <si>
    <t>Pi Campus Rome - We host and fund talent</t>
  </si>
  <si>
    <t>29, Via Nepal, 00144 Rome, Italy</t>
  </si>
  <si>
    <t>41.8234717</t>
  </si>
  <si>
    <t>12.4612261</t>
  </si>
  <si>
    <t>Valerio Lanni (Wild Card);Marco Trombetti (CEO,Co-Founder)</t>
  </si>
  <si>
    <t>Silvio Gulizia;Gianluca Granero;Isabelle Andrieu (Co-Founder)</t>
  </si>
  <si>
    <t>Valerio Lanni;Silvio Gulizia;Marco Trombetti;Gianluca Granero;Isabelle Andrieu</t>
  </si>
  <si>
    <t>Wild Card;n/a;CEO,Co-Founder;n/a;Co-Founder</t>
  </si>
  <si>
    <t>ChupaMobile;ElasticDot;Le Cicogne;Wanderio;ClickMeter;SpotOnWay;AskData;Memopal;Translated;Glamoo Ltd.;Stellup;Filo;wineOwine;Defenx;iFixiPhone;OrientDB;n-Track Software;Newsatme;LexiQA;MIOAssicuratore;Pathmind;Boom;Kiwi Campus;Celeste Musical;Oberlo;Lvl5;Songtree;YOCABE;InSilicoTrials;MAPCAT.com;BloomJoy;Skyways;Allelica.com;Rebrandly;Grin;MateCat;Pi School;ModernMT;Cambridge Cancer Genomics;Sixfold Bioscience;EARTH AI;ExcepGen;SpaceRyde;Lybra Tech;Fondo;Hyris;Radical Storage;Kiwibot;AutofitCloud;Top e university;Aixplain;Skymind;Venavitals;Macai;Skymind;Skymind;Turion Space;SEACHANGE NEW ZEALAND LTD;Toko Tutor;Strong Compute;Hubble Network;The Yellow;Yuma;Wiraki;Exa</t>
  </si>
  <si>
    <t>Boom;Grin;Hubble Network;Skyways;Pathmind;Kiwibot;EARTH AI;Aixplain;Strong Compute;Cambridge Cancer Genomics</t>
  </si>
  <si>
    <t>health;travel;legal;security;fintech;music;fashion;food;media;dating;telecom;education;kids;hosting;event tech;robotics;jobs recruitment;transportation;marketing;enterprise software;space</t>
  </si>
  <si>
    <t>United Kingdom;Italy;United States;Lithuania;Hungary;Mexico;Canada;Australia;Singapore</t>
  </si>
  <si>
    <t>rome startup</t>
  </si>
  <si>
    <t>https://www.facebook.com/picampusrome</t>
  </si>
  <si>
    <t>https://twitter.com/picampusrome</t>
  </si>
  <si>
    <t>https://www.linkedin.com/company/pi-campus</t>
  </si>
  <si>
    <t>https://www.crunchbase.com/organization/pi-2</t>
  </si>
  <si>
    <t>https://storage.googleapis.com/dealroom-images-production/e0/MTAwOjEwMDpjb21wYW55QHMzLWV1LXdlc3QtMS5hbWF6b25hd3MuY29tL2RlYWxyb29tLWltYWdlcy8yMDE3LzEyLzI5LzQxZDgxNmY1M2JlOTY0MDczYTQyYWU5ZWRlNjhiM2U5.jpg</t>
  </si>
  <si>
    <t>Relevant investor 16 (S-apps);1600+ Seed Stage VC Investors in Europe;International Investors - Ireland/NI</t>
  </si>
  <si>
    <t>15.94</t>
  </si>
  <si>
    <t>1323.46</t>
  </si>
  <si>
    <t>933258</t>
  </si>
  <si>
    <t>https://app.dealroom.co/investors/exist_1</t>
  </si>
  <si>
    <t>http://www.exist.de</t>
  </si>
  <si>
    <t>EXIST</t>
  </si>
  <si>
    <t>A support program of the German Federal Ministry for Economic Affairs and Energy (BMWi)</t>
  </si>
  <si>
    <t>34-37 Scharnhorststraße, 10115 Berlin, Germany</t>
  </si>
  <si>
    <t>52.52958045</t>
  </si>
  <si>
    <t>13.37352892</t>
  </si>
  <si>
    <t>Magazino;Soley;Colorimetrix;Teraki;DevZuz;CoPlannery;Toposens;Conntac;Infinite fingers;Arculus;emmtrix Technologies;StackFuel GmbH;Oculid;Funds4Talents;Simcopack;Kunstmatrix;Virtenio GmbH;Tentable;Zombiefood;Resonic;Betterguards;Escos Automation;Disdar;BioNukleo;Leihbar;Cellbricks;Bajomi Analytics;Cheqsite;ArrowTec;Mumura;Foodly;Statistance;Sopher;SmartCloudFarming;Mydaco;LiveEO;Kamioni;Augmented Robotics;Belyntic;Signatrix;SourcingBot;Verlingo;OroraTech;Glowb;Famedly;Saym;Ferntech;MotorSkins;Deep Neuron Lab;Modelwise;Interpanel;YoniCore;Workist;Compounder;MARA;PRAMOMOLECULAR;Statistance;FRMED;Crowdee;Medlink;PowerON;DocVox;e-lloyd;inContAlert;Phaseform;precycle.today;valideffect;Loyee.io;enduco;DcubeD;cellEQ;Digital Rheuma Lab;trassi;ELEXIR;isismo GbR;Novelpor UG;PARAFREE PROJECT - Langefreunde Design Studio;HOMIRO metrology GmbH;Vimasoft GmbH;Audiofaktur _ Sander / Cramer GbR;Aimpulse Intelligent Systems GmbH;Uniki GmbH;Visarius GmbH;Meditricks GmbH;Zerebro Internet GmbH;BATOP GmbH;Klose Brothers GmbH;easierLife GmbH;melodicus GmbH;beeta cleaning systems;HUNIC GmbH;DEJ Technology GmbH;Lactopia GmbH;CWA GmbH;simpleDS GmbH;MuseKind GmbH;Ubisys Technologies GmbH;Heelena;reputatio AG;Datalyxt GmbH;Wavelet beam;hoots classic GmbH;aralys Rubertus &amp; Pan GbR;Phytoprove;LearnBiz.com GmbH;pixolus GmbH;Whysk GmbH;Enterio Software GmbH;KLANG: technologies GmbH;Refeus GbR;ProMedTours Germany;benchANT;EnergyCortex;Recoro;Logistikbude;QuantumDiamonds;mo:re;silica corpora;eversyn;Cluster;CinSOIL</t>
  </si>
  <si>
    <t>LiveEO;Magazino;Arculus;OroraTech;Workist;DevZuz;Betterguards;QuantumDiamonds;PowerON;Logistikbude</t>
  </si>
  <si>
    <t>AdaptionLab GmbH;LipoCheck</t>
  </si>
  <si>
    <t>German Federal Ministry for Economic Affairs and Energy</t>
  </si>
  <si>
    <t>gaming;health;travel;security;fintech;wellness beauty;music;real estate;fashion;sports;food;media;telecom;education;energy;kids;hosting;home living;robotics;jobs recruitment;transportation;semiconductors;marketing;enterprise software;space;engineering and manufacturing equipment</t>
  </si>
  <si>
    <t>Germany;United States;United Kingdom;New Zealand</t>
  </si>
  <si>
    <t>https://twitter.com/bmwi_bund</t>
  </si>
  <si>
    <t>https://www.crunchbase.com/organization/exist-business</t>
  </si>
  <si>
    <t>https://storage.googleapis.com/dealroom-images-production/52/MTAwOjEwMDpjb21wYW55QHMzLWV1LXdlc3QtMS5hbWF6b25hd3MuY29tL2RlYWxyb29tLWltYWdlcy8yMDE3LzEyLzI4LzQ0YjQ0NDU1MDMzNDc1OWI4NzNiZTk4OTI5Yjk5NmVi.png</t>
  </si>
  <si>
    <t>DevZuz</t>
  </si>
  <si>
    <t>335.92</t>
  </si>
  <si>
    <t>931705</t>
  </si>
  <si>
    <t>https://app.dealroom.co/investors/alpha_edison</t>
  </si>
  <si>
    <t>http://www.alphaedison.com/</t>
  </si>
  <si>
    <t>Alpha Edison</t>
  </si>
  <si>
    <t>Vc firm focused on technology driven innovation</t>
  </si>
  <si>
    <t>Michael Parekh;Nate Redmond;Nick Grouf</t>
  </si>
  <si>
    <t>Fresco (Formerly Drop);IDx;Aspiration;NovaSignal;HouseCanary;Baby Box Co.;Comparably;Parsley Health;Vyng;Alloy.co;Medal;Bird;AIKON;Paradromics;Kin Insurance;Upwards;Brainbase;Syntiant;VYRL;NCX (formerly SilviaTerra);Bambee;The Riveter;Greenfly;CABA Design;3DEO;Emagispace;AI Foundation;AltoIRA;Thankful;Ursa Major Technologies;DISQO;Avibra;Sidecar Health;Fanaply;Robin Games;Coterie;Gallant Pet;United Dwelling;Red 6;Doorkee;Quaestor;Earlydiagnostics;Digital Diagnostics;Joon;Masonhub;Nodabl;Vurbl.com;Assembly;Novel Effect;Rize;Supergut (formerly Muniq);Dondo;DressX;Kintsugi Mindful Wellness;Revea;Carro;LifeCo;DoltHub;Coral;The Riveter;Sagely Naturals;Mojo;Inside Weather;Figure 1 Beauty;Fletch (Formerlu Mr. Buzz);Clovers;Frame;Robin Games;CoPilot;Frescocooks;Quoherent</t>
  </si>
  <si>
    <t>Aspiration;Kin Insurance;Sidecar Health;Clovers;Ursa Major Technologies;DISQO;Digital Diagnostics;Red 6;HouseCanary;Syntiant</t>
  </si>
  <si>
    <t>gaming;health;security;fintech;wellness beauty;music;real estate;fashion;sports;food;media;dating;education;energy;kids;home living;robotics;jobs recruitment;transportation;semiconductors;marketing;enterprise software;space</t>
  </si>
  <si>
    <t>United States;Mexico;Ireland</t>
  </si>
  <si>
    <t>https://twitter.com/alphaedisonla</t>
  </si>
  <si>
    <t>https://www.linkedin.com/company/alphaedison</t>
  </si>
  <si>
    <t>https://www.crunchbase.com/organization/alpha-edison</t>
  </si>
  <si>
    <t>https://storage.googleapis.com/dealroom-images-production/e7/MTAwOjEwMDpjb21wYW55QHMzLWV1LXdlc3QtMS5hbWF6b25hd3MuY29tL2RlYWxyb29tLWltYWdlcy8yMDE3LzEyLzE2LzkyZTJiM2VkODUxOWZiZWNjMTNmNWJiZTNlMjgzNTY0.png</t>
  </si>
  <si>
    <t>19.29</t>
  </si>
  <si>
    <t>1292.14</t>
  </si>
  <si>
    <t>128.36</t>
  </si>
  <si>
    <t>779.09</t>
  </si>
  <si>
    <t>5159.53</t>
  </si>
  <si>
    <t>931302</t>
  </si>
  <si>
    <t>https://app.dealroom.co/investors/cofundni</t>
  </si>
  <si>
    <t>https://www.cofundni.com/</t>
  </si>
  <si>
    <t>Co-Fund NI</t>
  </si>
  <si>
    <t>United Kingdom, Belfast</t>
  </si>
  <si>
    <t>54.597285</t>
  </si>
  <si>
    <t>-5.93012</t>
  </si>
  <si>
    <t>Datactics;Sensum;QuizFortune;Fusion Antibodies;Komodo Maths;PlotBox;Adoreboard;Ampliphae;PathXL;Salt Communications;Cumulus Neuroscience;CADshare;Locate a Locum;Orca Money;Titan IC Systems;ingresso;Axial3D;Neurovalens;B-Secur;AuditComply;Diaceutics;I3 Digital Ltd;GuardianMPS;Cirdan Ltd;Boatyard Distillery;MyCarNeedsA;We are paradoxx;StormHarvester;Plotinus;GoReport;CIGA Healthcare;Sensurity;Re-Vana Therapeutics;BubbleBum;Shnuggle;Cartoncare;Oroson;RE-VANA;Uleska;Zymplify;Importwise;Phion Therapeutics;Pitchbooking;Repstor;Makematic;Bluesona;Selazar;Thrive;CV6 Therapeutics;Sonrai Analytics;SustainIQ;SureCert;Vascversa;TeamFeePay;See Me Hired;Causeway Aero;ReefLive Aquarium;Lifepass;3DEO;Changeover Technologies;Decom Engineering;AntennaWare;GenoME Diagnostics;Silform Technologies;Kinsetsu;Respiratory Analytics;Aramune Technologies;AMPLY Discovery;Haru;AilseVax</t>
  </si>
  <si>
    <t>Selazar;Diaceutics;Axial3D;RE-VANA;Re-Vana Therapeutics;CV6 Therapeutics;B-Secur;Neurovalens;PlotBox;Cumulus Neuroscience</t>
  </si>
  <si>
    <t>health;legal;security;fintech;wellness beauty;real estate;fashion;sports;food;media;telecom;education;energy;kids;jobs recruitment;transportation;marketing;enterprise software</t>
  </si>
  <si>
    <t>United Kingdom;United States;Netherlands</t>
  </si>
  <si>
    <t>Europe;United Kingdom;Belfast</t>
  </si>
  <si>
    <t>https://twitter.com/cofundni</t>
  </si>
  <si>
    <t>https://www.linkedin.com/company/fund-ni</t>
  </si>
  <si>
    <t>https://www.crunchbase.com/organization/co-fundni</t>
  </si>
  <si>
    <t>https://storage.googleapis.com/dealroom-images-production/e1/MTAwOjEwMDpjb21wYW55QHMzLWV1LXdlc3QtMS5hbWF6b25hd3MuY29tL2RlYWxyb29tLWltYWdlcy8yMDE3LzEyLzExLzlhNjkyMGNhMWM2NzY3MjVhNmU1NTRlMWMwODk0ZGMw.jpeg</t>
  </si>
  <si>
    <t>1600+ Seed Stage VC Investors in Europe;Irish Investors</t>
  </si>
  <si>
    <t>72.49</t>
  </si>
  <si>
    <t>27.86</t>
  </si>
  <si>
    <t>536.69</t>
  </si>
  <si>
    <t>931126</t>
  </si>
  <si>
    <t>https://app.dealroom.co/investors/cantos_ventures</t>
  </si>
  <si>
    <t>http://cantos.vc/</t>
  </si>
  <si>
    <t>Cantos Ventures</t>
  </si>
  <si>
    <t>Investing in near frontier climate, techbio, aerospace, and computing at pre-seed and seed</t>
  </si>
  <si>
    <t>Joshua Britton (Advisor);Ian Rountree (Founder)</t>
  </si>
  <si>
    <t>Joshua Britton;Ian Rountree</t>
  </si>
  <si>
    <t>Advisor;Founder</t>
  </si>
  <si>
    <t>Vendor Registry;Standard Cyborg;Qwil;bigfinite;Visolis technologies;Shipamax;Maxwell Financial Labs;Patch;Astranis;Helium Health (Formerly OneMedical);Legit;Vence;Supermedium;Twelve;SkyRyse;Dharma Labs;XGenomes;Alice Technologies;Prellis Biologics;Symbio Robotics;ADVANO;Arable;Space Tango;Clara Health;Catalog Technologies;Solugen;Ethic;Sixfold Bioscience;Phenomic AI;Lively;Mission Barns;Knowde;Dataspine;Concha Labs;Dusty Robotics;Chameleon Biosciences;Atom Computing;EARTH AI;Debut Biotech;Public.com;Atomos Space;Anagram Care;Circularis;Collider;Curie Co;Tiamat;Humane;Eridan;Radiant Industries;Aizon;Clover Therapeutics;Intramotev;Pow.Bio;Faeth Therapeutics;Venus Aerospace;Glyphic Biotechnologies;Nabla Bio;resistanceBio;Mako Aerospace;Furno Materials;Cache Energy;Modulo Bio;Bedrock Energy</t>
  </si>
  <si>
    <t>Solugen;Astranis;Public.com;SkyRyse;Twelve;Maxwell Financial Labs;Humane;Lively;Knowde;Dusty Robotics</t>
  </si>
  <si>
    <t>health;legal;fintech;wellness beauty;real estate;food;dating;telecom;energy;kids;home living;robotics;transportation;semiconductors;enterprise software;space;chemicals;consumer electronics</t>
  </si>
  <si>
    <t>United States;United Kingdom;Nigeria;Canada</t>
  </si>
  <si>
    <t>https://www.facebook.com/cantosvc</t>
  </si>
  <si>
    <t>https://twitter.com/cantos</t>
  </si>
  <si>
    <t>https://www.linkedin.com/company/cantos-ventures</t>
  </si>
  <si>
    <t>https://www.crunchbase.com/organization/cantos-ventures</t>
  </si>
  <si>
    <t>https://storage.googleapis.com/dealroom-images-production/66/MTAwOjEwMDpjb21wYW55QHMzLWV1LXdlc3QtMS5hbWF6b25hd3MuY29tL2RlYWxyb29tLWltYWdlcy8yMDIzLzA1LzExL2FiYTk2Y2UxZDY1N2U5NjdlMjNhNGU5Y2E2YjAwZmMz.png</t>
  </si>
  <si>
    <t>420.80</t>
  </si>
  <si>
    <t>10067.37</t>
  </si>
  <si>
    <t>930031</t>
  </si>
  <si>
    <t>https://app.dealroom.co/investors/milestone_venture_partners</t>
  </si>
  <si>
    <t>https://www.activatevp.com/</t>
  </si>
  <si>
    <t>Activate Venture Partners</t>
  </si>
  <si>
    <t>Early stage venture capital for high growth technology companies</t>
  </si>
  <si>
    <t>509, Madison Avenue, 10022 New York, New York</t>
  </si>
  <si>
    <t>40.7594361</t>
  </si>
  <si>
    <t>-73.9742132</t>
  </si>
  <si>
    <t>Edwin A. Goodman (Co-Founder);Todd Pietri (Partner);Richard J. Dumler (Partner);Morgan Rodd (General Partner);Avlyn Ashterman-Reece;Luke Page (VP of Finance);Glen R. Bressner (Co-Founder,Managing Partner);Gyan Kapur (Vice President)</t>
  </si>
  <si>
    <t>Edwin A. Goodman;Todd Pietri;Richard J. Dumler;Morgan Rodd;Avlyn Ashterman-Reece;Luke Page;Glen R. Bressner;Gyan Kapur</t>
  </si>
  <si>
    <t>Co-Founder;Partner;Partner;General Partner;n/a;VP of Finance;Co-Founder,Managing Partner;Vice President</t>
  </si>
  <si>
    <t>M5 Networks;Cureatr;TargetSpot, Inc.;Searchandise Commerce;Cloudnexa;Innovative Solutions &amp; Support;Knovel;eHealth Technologies;RightsFlow;SkillSurvey;Peridrome Corporation;CareGain;Healthify;GetOne Rewards;MedPageToday;Identropy;Nopsec;BizBash Media;Racemi;Outside.in;Worktopia;BA Insight;Sawyer;Strayboots;Modern Meadow;ChemomAb;MapMyFitness;AppBus;Diameter Health;BeneFix;Senet;ERealty.com;BobbyPin;GQ Life Sciences;OThot;Artio Medical (formerly Metactive Medical);MessageOne;SmartAnalyst;Ride Health;Digital Pharmacist;Princeton Identity;Iris Plans;Sapphire Digital;ScaleMatters;Bonsai;Octagon Research Solutions Inc.;Canvs;Cypris;Bedrock AI;Iris Healthcare;CrowdHealth;HighQA;WireSecure;KAID Health;Introducing Videostorm;Connective Health;Areteia Therapeutics;Cypris;PlusFunds Group;Ecosystems Design</t>
  </si>
  <si>
    <t>Areteia Therapeutics;Modern Meadow;eHealth Technologies;Innovative Solutions &amp; Support;M5 Networks;Artio Medical (formerly Metactive Medical);Sapphire Digital;Diameter Health;Senet;Healthify</t>
  </si>
  <si>
    <t>New Jersey Economic Development Authority;The Heinz Endowments;New York State Common Retirement Fund;PPL Services Corporation Master Trust</t>
  </si>
  <si>
    <t>health;travel;legal;security;fintech;wellness beauty;real estate;fashion;sports;food;media;telecom;education;event tech;jobs recruitment;transportation;marketing;enterprise software;engineering and manufacturing equipment</t>
  </si>
  <si>
    <t>United States;Israel;Canada</t>
  </si>
  <si>
    <t>https://www.crunchbase.com/organization/activate-venture-partners</t>
  </si>
  <si>
    <t>https://storage.googleapis.com/dealroom-images-production/3e/MTAwOjEwMDpjb21wYW55QHMzLWV1LXdlc3QtMS5hbWF6b25hd3MuY29tL2RlYWxyb29tLWltYWdlcy8yMDE3LzEyLzA1L2E4NGRiMDMwMGE1YjY5ZmRkYzZhNGQ2MTBkYjcyYTFj.png</t>
  </si>
  <si>
    <t>588.08</t>
  </si>
  <si>
    <t>300.27</t>
  </si>
  <si>
    <t>2728.84</t>
  </si>
  <si>
    <t>929436</t>
  </si>
  <si>
    <t>https://app.dealroom.co/investors/hg_capital</t>
  </si>
  <si>
    <t>http://www.hgcapital.cn</t>
  </si>
  <si>
    <t>Huagai Capital</t>
  </si>
  <si>
    <t>Private equity investment firm that invests in areas, such as health, tmt, and culture</t>
  </si>
  <si>
    <t>Lu Binghui (Co-Founder,President);Xu Xiaolin (Co-Founder,Chairman &amp; Co-Founder);Zeng Zhiqiang (Managing Partner)</t>
  </si>
  <si>
    <t>Lu Binghui;Xu Xiaolin;Zeng Zhiqiang</t>
  </si>
  <si>
    <t>Co-Founder,President;Co-Founder,Chairman &amp; Co-Founder;Managing Partner</t>
  </si>
  <si>
    <t>CooTek;MicuRx Pharmaceuticals;Foundry;Tiger Brokers;Xianghuanji.com;Shanghai ANE Logistics;Rogrand;Mobyt;Sangon Biotech;AppMagics;EdiGene;Shukun Technology;Haihe Biopharma;Songxiaocai;GenFleet Therapeutics;Bellen;Gufutv.com;Yincheng Network Technology;Chengdu Qi Carbon Technology;WISECO Technology;Beijing Yule World Education Technology Co.;Kafang Technology;GensKey;Kexin Health Industry Development;Life Real;Beijing Gene+ Technology;Beeplus Co-working Space;Yijiaoyoupei;Zhiteng Education;JOINN Biologics;MindRank AI;Carmine Therapeutics;ImmVira;InCarey;Octinn;H.Extract;Hongkong Gangyingbao;LDD Liduoduo;Haituanjian;LIBAOTE;Cool College;SinoVision;Happy Twist;Alebund Pharmaceuticals;Omescape;Duality Biologics;PAQ Therapeutics;SWS Medical;Edustar;Lihe Flavor Food;Zhijia;lonwin;Yiwai;ykyao.com;Modalis Japan;Pin Hu Tang;Clounix Technology;13 Month Culture Communication;Aidong Super AI;Kalaku;DeZerlin Media;Founder Radio;OnVideo;China Automotive Battery Research Institute;Louxiaoyi;Xiangyi Yanglao;Rebbeca Med;Rocket Group;Jingfang Medicine;LuminWave Technology;Beijing Sudo Technology;DDD.ONLINE;Leaf Biotech;NeuraMatrix;Datong;Meike Solar;Synaptic Medical;Yiming Cell;Reistone Biopharma;Rocket Pi;NK CellTech;Minova Pharma;Singlomics;Kingstar;DeepWay;Leo Summit Biotechnology;Shanghai Perfect Match Flexible Supply Chain Service Co;Imming (Beijing) Cell Biotechnology (Yiming cells);Innolake Pharmaceuticals (Hangzhou);Konomi (Beijing) Technology;Beijing Dingzhi Biotechnology;Bluesail Surgical</t>
  </si>
  <si>
    <t>Shukun Technology;Shanghai ANE Logistics;WISECO Technology;Haihe Biopharma;Chengdu Qi Carbon Technology;Alebund Pharmaceuticals;Meike Solar;JOINN Biologics;Beijing Yule World Education Technology Co.;Foundry</t>
  </si>
  <si>
    <t>health;fintech;wellness beauty;food;media;education;energy;kids;robotics;transportation;semiconductors;marketing;enterprise software;service provider</t>
  </si>
  <si>
    <t>China;United States;United Kingdom;Italy;Hong Kong;Japan</t>
  </si>
  <si>
    <t>https://www.linkedin.com/company/%E5%8D%8E%E7%9B%96%E8%B5%84%E6%9C%AC%E6%9C%89%E9%99%90%E8%B4%A3%E4%BB%BB%E5%85%AC%E5%8F%B8/about/</t>
  </si>
  <si>
    <t>https://www.crunchbase.com/organization/huagai-capital</t>
  </si>
  <si>
    <t>https://storage.googleapis.com/dealroom-images-production/0b/MTAwOjEwMDpjb21wYW55QHMzLWV1LXdlc3QtMS5hbWF6b25hd3MuY29tL2RlYWxyb29tLWltYWdlcy8yMDIzLzAxLzIxLzk4MTI1MTU4NTc4MGJmMDAyZjExZmZjYTBlNDQwMTVm.png</t>
  </si>
  <si>
    <t>44.17</t>
  </si>
  <si>
    <t>Mobyt;Foundry</t>
  </si>
  <si>
    <t>26.1;n/a</t>
  </si>
  <si>
    <t>2808.53</t>
  </si>
  <si>
    <t>306.88</t>
  </si>
  <si>
    <t>539.45</t>
  </si>
  <si>
    <t>13111.41</t>
  </si>
  <si>
    <t>928849</t>
  </si>
  <si>
    <t>https://app.dealroom.co/investors/seed_capital_bizkaia</t>
  </si>
  <si>
    <t>https://www.seedcapitalbizkaia.eus/</t>
  </si>
  <si>
    <t>Seed Capital Bizkaia</t>
  </si>
  <si>
    <t>Seed Capital Bizkaia's mission is to promote and develop new or existing companies that seek to develop innovative and/or socially innovative projects</t>
  </si>
  <si>
    <t>citiservi;Hermeneus;KOIKI;Boletus;Satlantis;Insulclock;Bugaloop;Zuma;Histocell;Dog Vivant;SB Digital;HAWK Biosystems;Barbara IoT;Lookiero;ONE WAY LIVER GENOMICS;Innitius;Open Cloud Factory;SealPath;Multiverse Computing;TECCAM;Coopenor;Biolan Health;Hunters of Magic;Navacell;Begas Motor;Fleeet;APlanet;H2site;Nantek;Nymiz;Egoin;Innomy;citiservi media;ADDILAN;Fazil Neobank;Fisiocampus;ubikare;Biolanhealth;Mikrobiomik;eventises;Talantia;Osteophoenix;Axalko;Delikatetxe;Biotermiak;Aparka Mobility;Lottu Steel;alterity;Impulso Cognitivo;Evolv Rehabilitation;Fisify;Bay Of Biscay Aquatics;persP;Advanced Optical Technologies;KOIKI;Urbegi;Metal Group;Zetrack;Herko;Insulcloud;CLCircular;Aresar;Wat Direcciones;Itaslur Agro-Food Innovation Center</t>
  </si>
  <si>
    <t>Lookiero;Multiverse Computing;Satlantis;H2site;Begas Motor;Innitius;Insulclock;APlanet;Barbara IoT;Herko</t>
  </si>
  <si>
    <t>gaming;health;travel;legal;security;fintech;wellness beauty;real estate;fashion;sports;food;media;education;energy;home living;robotics;transportation;semiconductors;marketing;enterprise software;space</t>
  </si>
  <si>
    <t>https://www.linkedin.com/company/seed-capital-bizkaia</t>
  </si>
  <si>
    <t>https://storage.googleapis.com/dealroom-images-production/aa/MTAwOjEwMDpjb21wYW55QHMzLWV1LXdlc3QtMS5hbWF6b25hd3MuY29tL2RlYWxyb29tLWltYWdlcy8yMDE4LzEwLzE4Lzk1ZDhjYzVkOGU5MmRjMjE3MTgxMDc4MTNhOWRkNDQ3.png</t>
  </si>
  <si>
    <t>452.28</t>
  </si>
  <si>
    <t>928332</t>
  </si>
  <si>
    <t>https://app.dealroom.co/investors/clearlake_capital_group</t>
  </si>
  <si>
    <t>https://clearlake.com/</t>
  </si>
  <si>
    <t>Clearlake Capital Group</t>
  </si>
  <si>
    <t>Leading private investment firm founded in 2006</t>
  </si>
  <si>
    <t>Behdad Eghbali (Co-Founder,Partner and Co-Founder);Xavier Gutierrez (Managing Director);Paul Huber (Vice President);JOSE FELICIANO (Partner,Managing Partner,Founding Partner and Managing Partner);Patrick Gilligan (Managing Director,Investor Relations);Nate Mejías (Vice President);Fred Ebrahemi (General Counsel,Chief Compliance Officer,General Counsel and Chief Compliance Officer);Prashant Mehrotra (Partner);Arta Tabaee (Principal);Jose Feliciano (Co-Founder)</t>
  </si>
  <si>
    <t>Behdad Eghbali;Xavier Gutierrez;Paul Huber;JOSE FELICIANO;Patrick Gilligan;Nate Mejías;Fred Ebrahemi;Prashant Mehrotra;Arta Tabaee;Jose Feliciano</t>
  </si>
  <si>
    <t>Co-Founder,Partner and Co-Founder;Managing Director;Vice President;Partner,Managing Partner,Founding Partner and Managing Partner;Managing Director,Investor Relations;Vice President;General Counsel,Chief Compliance Officer,General Counsel and Chief Compliance Officer;Partner;Principal;Co-Founder</t>
  </si>
  <si>
    <t>BeyondTrust;Lytx;Fanatics;MYCOM;Advisen;Purple Communications;Diligent Corporation;Zywave;LANDesk Software;InvestCloud;EagleView Technologies;NetDocuments;Solutionary;Dodge Data &amp; Analytics;Pomeroy IT Solutions;Alteryx;Primesport;Bluefly;Appriss;3ality Technica;Perforce Software;Tiburon;Calero;Cornerstone OnDemand;Endurance International Group (Newfold Digital);Constant Contact;JetSmarter;Confluence Technologies;Kiddo;Entelos;Kofax;Quest Software;MetricStream;Inventus;RSA Security;DigiCert;ConvergeOne;Sage Automotive Interiors;Springs Window Fashions;Brightly Software (formally Dude Solutions);Discovery Education;Vision Solutions;Wheel Pros;BakeMark;IronGate Energy Services;Team Technologies;International Textile Group;Wynd Communication;Jacuzzi Brands;Globe Energy Services;Gravity Oilfield Services;Pretium Packaging;Iterative Scopes;Provation;Intertape polymer group;NetWitness;Ashley Stewart;Learfield Communications;Symplr;Buy.com;PrimeSource Building Products;BBB Industries;OnShift;Mformation Technologies;Chelsea Football Club;Chef's Cut Real Jerky;Janus International Corporation;WellPet;Owyn;American Construction Source;Cornerstone OnDemand;Dimora Brands;Sunbelt Supply;Crash Champions;Apprissretail;Thwroll;SamaCare;Precisely;Smart Sand;IXS;Calero;Newfold Digital;Hi Crush;AMQUIP;Real Food From The Ground Up Snacks;KNIGHT OIL TOOLS;FUTURIS AUTOMOTIVE;SENSIBLE PORTIONS;Bamboo Health;OUTSEER;ARCHER;SECURID;Novata;MOLD-RITE PLASTICS;Wellness Pet Company;Appriss Retail Engage;shiftkey;Alkegen;Knight Energy Services;Light Tower Rentals, Inc.;FINTHRIVE;Concert Golf Partners;BetaNXT;Iterative Health;TUNGSTEN AUTOMATION</t>
  </si>
  <si>
    <t>Fanatics;Quest Software;Chelsea Football Club;Cornerstone OnDemand;Alteryx;Endurance International Group (Newfold Digital);Janus International Corporation;Intertape polymer group;RSA Security;shiftkey</t>
  </si>
  <si>
    <t>Praesidium;LACERA;IMRF;Cathay Life Insurance</t>
  </si>
  <si>
    <t>health;travel;legal;security;fintech;real estate;fashion;sports;food;media;telecom;education;energy;kids;hosting;home living;event tech;robotics;jobs recruitment;transportation;marketing;enterprise software</t>
  </si>
  <si>
    <t>https://twitter.com/clearlakecap</t>
  </si>
  <si>
    <t>https://www.linkedin.com/company/clearlake-capital-group-lp</t>
  </si>
  <si>
    <t>https://www.crunchbase.com/organization/clearlake-capital-group</t>
  </si>
  <si>
    <t>https://storage.googleapis.com/dealroom-images-production/66/MTAwOjEwMDpjb21wYW55QHMzLWV1LXdlc3QtMS5hbWF6b25hd3MuY29tL2RlYWxyb29tLWltYWdlcy8yMDE4LzAzLzIzLzU4MjBlNGM4YjA1MGZmNWQyMzkyM2IwNzgwMDE5MDA2.jpg</t>
  </si>
  <si>
    <t>102.66</t>
  </si>
  <si>
    <t>Alteryx;Chelsea Football Club;BBB Industries;Kofax;Discovery Education;Intertape polymer group;Quest Software;Cornerstone OnDemand;Springs Window Fashions;BakeMark;Confluence Technologies;InvestCloud;Endurance International Group (Newfold Digital);Dimora Brands;Advisen;Zywave;Pretium Packaging;Brightly Software (formally Dude Solutions);Symplr;Wheel Pros;Provation;Perforce Software;NetDocuments;LANDesk Software;ConvergeOne;Bluefly</t>
  </si>
  <si>
    <t>4400;5300;n/a;n/a;n/a;2600;5400;5200;n/a;n/a;n/a;n/a;3000;n/a;n/a;n/a;n/a;n/a;n/a;n/a;180;n/a;n/a;n/a;n/a;n/a</t>
  </si>
  <si>
    <t>197.27;N/A;N/A;0.41;N/A;N/A;N/A;40.64;N/A;N/A;54.55;49.16;N/A;N/A;N/A;N/A;N/A;90.91;N/A;N/A;N/A;N/A;27.27;N/A;N/A;8.73</t>
  </si>
  <si>
    <t>25865.00</t>
  </si>
  <si>
    <t>4556.36</t>
  </si>
  <si>
    <t>59225.35</t>
  </si>
  <si>
    <t>928301</t>
  </si>
  <si>
    <t>https://app.dealroom.co/investors/e14_fund</t>
  </si>
  <si>
    <t>http://www.e14fund.com/</t>
  </si>
  <si>
    <t>E14 Fund</t>
  </si>
  <si>
    <t>We support and invest in MIT startups, whether founded by recent graduates or long-time alumni</t>
  </si>
  <si>
    <t>Calvin Chin;Ayah Bdeir (Venture Partner);Habib Haddad (Managing Partner)</t>
  </si>
  <si>
    <t>Calvin Chin;Ayah Bdeir;Habib Haddad</t>
  </si>
  <si>
    <t>n/a;Venture Partner;Managing Partner</t>
  </si>
  <si>
    <t>Sourcemap;Affectiva;Picterus;Wise Systems;Pienso;Tulip Interfaces;Sync Project;Elroy Air;Labby;Biorealize;Diligent Robotics;Enigma Project;Graviky Labs;Culture Biosciences;Rune;Secure AI Labs;Respira Labs;Figur8;Spatial io;DeepCure;Canopy;Quipu;Stable;Overjet;Brelyon;Mapless;ThruWave;SiTration;Ramona Optics;Spansive;Augmental Tech;Butlr;SOURCE;Nortical;Volta Labs;REGENT Craft;Guardian Agriculture;Chunk Foods;Gatheround;Fathom;Capra Biosciences;Elemind;Pi Charging;MitoLab;Figur8;OPT Industries;Unit;Mosaic ML;Delfina;Gaia AI;Ketryx;Soofa;Ubicept;Atlantic Quantum;Central Casting AI;EnCharge AI;Bonsai Robotics;Beyond Work;Pace AI;Lighty AI</t>
  </si>
  <si>
    <t>Mosaic ML;Overjet;Tulip Interfaces;Culture Biosciences;REGENT Craft;Wise Systems;Elroy Air;DeepCure;Diligent Robotics;SOURCE</t>
  </si>
  <si>
    <t>gaming;health;travel;legal;security;fintech;wellness beauty;music;food;media;telecom;energy;robotics;transportation;semiconductors;marketing;enterprise software;chemicals;consumer electronics</t>
  </si>
  <si>
    <t>United States;Norway;Colombia;Netherlands;Sweden;Israel</t>
  </si>
  <si>
    <t>https://twitter.com/e14fund</t>
  </si>
  <si>
    <t>https://www.linkedin.com/company/e14fund</t>
  </si>
  <si>
    <t>https://storage.googleapis.com/dealroom-images-production/c5/MTAwOjEwMDpjb21wYW55QHMzLWV1LXdlc3QtMS5hbWF6b25hd3MuY29tL2RlYWxyb29tLWltYWdlcy8yMDE3LzExLzExLzRiMDg4MTFlY2IxMzQ0ZGM0OTg4YTg0NjU0MTNiNjU5.png</t>
  </si>
  <si>
    <t>12.40</t>
  </si>
  <si>
    <t>520.93</t>
  </si>
  <si>
    <t>117.91</t>
  </si>
  <si>
    <t>1248.64</t>
  </si>
  <si>
    <t>3168.48</t>
  </si>
  <si>
    <t>928166</t>
  </si>
  <si>
    <t>https://app.dealroom.co/investors/ping_an_ventures</t>
  </si>
  <si>
    <t>http://www.pinganventures.com/</t>
  </si>
  <si>
    <t>Ping An Ventures</t>
  </si>
  <si>
    <t>A professional VC under Ping An Insurance Company of China, Ltd. with focused interest in start-ups of emerging innovation</t>
  </si>
  <si>
    <t>Pudong, Shanghai, China</t>
  </si>
  <si>
    <t>eToro;Mogujie;Secoo;Taulia;MeMed Diagnostics;GluSense;Fe3 Medical;CliniCloud;Applied StemCell;Chemclin (China Diagnostic Medical Corporation);Prenetics;Ativa Medical;Fabric Genomics;20/20 Gene Systems Inc.;Rani Therapeutics;JollyChic;Snapsheet (Formerly BodyShopBids);WallStreetCn.com;Mogoroom;Rainbow Medical, Ltd.;Jike;Gegejia.com;Annoroad;Chexiang.com;Rogrand;KBP Biosciences;Tmunity Therapeutics;Boche;Xieche;SCAR;APP Fame;Jobs CV;WukongTV;Cubee;EngineerDaddy;Black &amp; White Campus;Baojia;Lingxing.biz;JMDNA;360zhyx;Nanopep;Purple Clinic;HealthcareCN;NextCure;Hycor Biomedical;Hua Medicine;Aiqi Technology;Oscar;Xiaoqule;9F Group;Xgene Pharmaceutical;Joonko.de;YCPai;XGene;MOGU;Global Scanner;Kangzhi.com;Guodong Group;Fussen Group;Runze Technology;NCARS;Tianzhi Hulian;Shangquanquan;Chuangyougame;75wan.cn;Go.cc;Ciming Checkup;HashFish;Prime Cloud;Shanghai Dianqing Information Technology;Lewanduo;Wanjia;RainMed</t>
  </si>
  <si>
    <t>eToro;Oscar;JollyChic;Guodong Group;Chexiang.com;Global Scanner;Xiaoqule;RainMed;Annoroad;MeMed Diagnostics</t>
  </si>
  <si>
    <t>Ping An Group;Guizhou Xinbang Pharmaceutical;Sina;China Merchants Group</t>
  </si>
  <si>
    <t>gaming;health;travel;fintech;real estate;fashion;sports;food;media;telecom;education;home living;robotics;jobs recruitment;transportation;marketing;enterprise software</t>
  </si>
  <si>
    <t>Israel;China;United States;Australia;Hong Kong;Germany</t>
  </si>
  <si>
    <t>https://www.linkedin.com/company/%E5%B9%B3%E5%AE%89%E5%88%9B%E6%96%B0%E6%8A%95%E8%B5%84%E5%9F%BA%E9%87%91</t>
  </si>
  <si>
    <t>https://www.crunchbase.com/organization/ping-an-ventures</t>
  </si>
  <si>
    <t>https://storage.googleapis.com/dealroom-images-production/e0/MTAwOjEwMDpjb21wYW55QHMzLWV1LXdlc3QtMS5hbWF6b25hd3MuY29tL2RlYWxyb29tLWltYWdlcy8yMDE3LzExLzA5LzBmZjA4MmIwYzE1MjczMTBiZWMxZTNiNGNlMTA1OWQ4.png</t>
  </si>
  <si>
    <t>53.83</t>
  </si>
  <si>
    <t>2314.57</t>
  </si>
  <si>
    <t>1871.36</t>
  </si>
  <si>
    <t>5393.02</t>
  </si>
  <si>
    <t>928150</t>
  </si>
  <si>
    <t>https://app.dealroom.co/investors/afore_capital</t>
  </si>
  <si>
    <t>http://afore.vc/</t>
  </si>
  <si>
    <t>Afore Capital</t>
  </si>
  <si>
    <t>A venture fund that focuses on pre-seed stage exclusively and is based in the San Francisco Bay Area</t>
  </si>
  <si>
    <t>Anamitra Banerji (Managing Partner);Gaurav Jain (Managing Partner);Nate Wang (Investor);Jackson Moses (Venture Partner)</t>
  </si>
  <si>
    <t>Anamitra Banerji;Gaurav Jain;Nate Wang;Jackson Moses</t>
  </si>
  <si>
    <t>Managing Partner;Managing Partner;Investor;Venture Partner</t>
  </si>
  <si>
    <t>Couple;BetterUP;BASIS;Drafted;Factor.io;ChannelApe;Wakie;Medrepublic;Bulk MRO;Fauna Inc.;Petal;BenchSci;Boxbot;Overtime;Modern Health;Winnie;Cushion;ONYX;Memo.AI;CarDash;Panda;Bulletin;Honeycomb;HoneyBee;Terminal 49;Visor;Sidekick;Swept;Windsor;Zuul;Andrena;Humble Dot;Osana Salud;Flatfile;Ohi;Neo Financial;1build;Factor;Health Note;Vibely;Iterative.ai;Fleet Panda;SINAI;Mayhem;Stream;Retain;Mayhem;Hightouch;Goldcast;Tillfinancial;Onyx;Gamma Networks;Catch Social;Housable;Mesh;Pinch;PulseProtocol;Virtually;Flyp;Basis;Steady State;Whatis;ConverzAI;Zette;beatBread;Kubecost;Couple;Pluto;Devron;Andrena;Highlight;BeeHyve;Emerge;Walnut;Pluto Health;Agora Maps;Inngest;Jabu;Knock;New Lantern AI;Intentomatic;CivilGrid;Blooming Health;Gamma;UserEvidence;Highnote;Pomelo;Herald;Smile API;Pomelo;Seel;g.host;Paperplane;BalkanID;Candor;Wally Wallet;Rally;Develophealth;Highlight;Keragon;Osiris;Unipe;Keychain</t>
  </si>
  <si>
    <t>BetterUP;Modern Health;Neo Financial;Petal;Hightouch;Overtime;BenchSci;Flatfile;Honeycomb;beatBread</t>
  </si>
  <si>
    <t>gaming;health;legal;security;fintech;wellness beauty;music;real estate;fashion;sports;food;media;telecom;education;energy;kids;event tech;robotics;jobs recruitment;transportation;marketing;enterprise software</t>
  </si>
  <si>
    <t>United States;India;Canada;Mexico;United Kingdom;South Africa;Singapore</t>
  </si>
  <si>
    <t>https://twitter.com/aforevc</t>
  </si>
  <si>
    <t>https://www.linkedin.com/company/aforecapital</t>
  </si>
  <si>
    <t>https://www.crunchbase.com/organization/afore-capital</t>
  </si>
  <si>
    <t>https://storage.googleapis.com/dealroom-images-production/78/MTAwOjEwMDpjb21wYW55QHMzLWV1LXdlc3QtMS5hbWF6b25hd3MuY29tL2RlYWxyb29tLWltYWdlcy8yMDE3LzExLzA5L2MzYmRkZWFhYjQzODcwNTg2Y2ZmN2JiZmE2Y2Y1M2U5.png</t>
  </si>
  <si>
    <t>10.79</t>
  </si>
  <si>
    <t>959.99</t>
  </si>
  <si>
    <t>77.91</t>
  </si>
  <si>
    <t>44.82</t>
  </si>
  <si>
    <t>10629.41</t>
  </si>
  <si>
    <t>927919</t>
  </si>
  <si>
    <t>https://app.dealroom.co/companies/fundaci_n_repsol</t>
  </si>
  <si>
    <t>http://www.fundacionrepsol.com/en</t>
  </si>
  <si>
    <t>REPSOL Foundation</t>
  </si>
  <si>
    <t>Fundación Repsol: We Are Social Energy</t>
  </si>
  <si>
    <t>Calle de Méndez Álvaro, Atocha, Arganzuela, Madrid, Community of Madrid, 28045, Community of Madrid</t>
  </si>
  <si>
    <t>40.3975286</t>
  </si>
  <si>
    <t>-3.6823028</t>
  </si>
  <si>
    <t>Eduardo García (Accelerator Manager);Eduardo García Moreno</t>
  </si>
  <si>
    <t>Eduardo García;Eduardo García Moreno</t>
  </si>
  <si>
    <t>Accelerator Manager;n/a</t>
  </si>
  <si>
    <t>KOIKI;Oxolutia;Smalle Technologies;Xerolutions;Kerionics;Gnanomat;Aeinnova;Sendekia;Luz wavelabs;Lpi;Vortex Bladeless Wind Power;Place to Plug;Ledmotive;Alerion;C2C-NewCap;Fuelium;Captive systems;Ymaging;Qualifying PhotoVoltaics;Twelve;INanoEnergy;Finboot;Nabla Thermoelectrics;VEnvirotech Biotechnology;Applied Nanoparticles;NEMATIA Technologies;Ecomesh;Inesco Ingenieros;UniSieve;Carbon Upcycling Technologies;Trovant Technology;Orchestra Scientific;SweetGen Limited;Osmo Blue;FuelSave.io;D&amp;BTech;RFC Power;Nextmol;Aloxy;Linc Systems;Evoenzyme;Eigen Control;Alerion;Aladyn System;Compact Carbon Capture;Centraflow;Focus;Micro4ener;Muon Systems;Frac-less O&amp;G well stimulation;Tubenergy;REP-Energy Solutions;Hispaled;Futuresisens;Powertrack;Wellset</t>
  </si>
  <si>
    <t>Twelve;Carbon Upcycling Technologies;VEnvirotech Biotechnology;UniSieve;Aloxy;Aeinnova;C2C-NewCap;Finboot;Ledmotive;FuelSave.io</t>
  </si>
  <si>
    <t>health;fintech;food;energy;home living;robotics;transportation;semiconductors;enterprise software;chemicals;engineering and manufacturing equipment</t>
  </si>
  <si>
    <t>Spain;Portugal;Italy;United States;United Kingdom;Switzerland;Canada;Belgium;France;Norway</t>
  </si>
  <si>
    <t>https://www.facebook.com/fundacionrepsol</t>
  </si>
  <si>
    <t>https://twitter.com/fundacionrepsol</t>
  </si>
  <si>
    <t>https://www.linkedin.com/company/fundaci%C3%B3n-repsol/</t>
  </si>
  <si>
    <t>https://www.crunchbase.com/organization/fundaci%C3%B3n-repsol</t>
  </si>
  <si>
    <t>https://storage.googleapis.com/dealroom-images-production/75/MTAwOjEwMDpjb21wYW55QHMzLWV1LXdlc3QtMS5hbWF6b25hd3MuY29tL2RlYWxyb29tLWltYWdlcy8yMDI0LzAxLzI1LzNiNjc4YjY3NzIwODY4OTQ2MzU5OTA5MjkzMTMyOGZh.png</t>
  </si>
  <si>
    <t>699.52</t>
  </si>
  <si>
    <t>927563</t>
  </si>
  <si>
    <t>https://app.dealroom.co/companies/jpmorgan_chase</t>
  </si>
  <si>
    <t>http://www.jpmorgan.com</t>
  </si>
  <si>
    <t>JP Morgan</t>
  </si>
  <si>
    <t>Global financial services provider that offers investment banking, asset management, treasury and other services</t>
  </si>
  <si>
    <t>JP Morgan Chase Tower, 270, Park Avenue, Manhattan Community Board 5, Manhattan, New York County, New York, 10037, United States</t>
  </si>
  <si>
    <t>40.7558452</t>
  </si>
  <si>
    <t>-73.97561497</t>
  </si>
  <si>
    <t>Anthony Johnson (Managing Director)</t>
  </si>
  <si>
    <t>Michael Aguiling (CTO);Matt Arnold (Managing Director,Managing Director and Head of Environmental Affairs,Head of Environmental Affairs);Dalia Khursheed Borker (Vice President Application Developer);John L. Donnelly (Head of Human Resources);Elizabeth Hofstetter (HR Business Partner Executive);John Gammage (Global Head of the Financial-sponsor Group);Martina Šturdíková (Vice President - Global Technology);Abhinav Singh (Associate,Cybersecurity);Bobby Banks (Managing Director);Sarah M. Youngwood (Investor Relations);Rodion Pryazhentsev (Global Head of Business Management);Scott A. Beardsley (Managing Director);Ashley Bacon (Chief Risk Officer);Ed Olebe (Managing Director,GM,Managing Director &amp; GM);Song Chen (Vice President);Alex Yaroslavsky (Vice President,Organizational Development,Corporate Learning &amp; Organizational Development,Corporate Learning);Michael Rocco (Banker);Mary Callahan Erdoes (Asset Management CEO);David Gill (Managing Director);Alvin Givens (Tech Commercial Banking);Douglas B. Petno (Commercial Banking CEO);Eric Everson JD/MBA/MSIT-SE (Vice President);Ian Schneller (Executive Director of Global Cyber Partnerships,Government Strategy,Executive Director of Global Cyber Partnerships &amp; Government Strategy);Ludwig D’Angelo (Executive Director of Corporate &amp; Investment Bank Operations,Executive Director of Corporate,Investment Bank Operations);Oleg Rasskazov (Executive Director,Quantitative Research);Jess Bradshaw (Private Client Banker);Marianne Lake (CFO);Marisa Buchanan (Vice President,Sustainable Finance);Dalila Wilson-Scott (President);Jake Davidow (Head of Media Buying);Sandra Nudelman (Managing Director);Cristina Morgan (Vice Chairman,Investment Banking);Ben Schweitzer (Senior User Researcher);Irvin Goldman (Managing Director,Chief Investment Office);Jennifer Nason (Global Chairman of Investment Banking);Steven Baker (VP,Lead Engineer,DevOps,VP / Lead Engineer);Chris Medina (Licensed Personal Banker);Carl Bauer (co-head of Financial Institutions Group);Julen Mohanty (VP);Karna Crawford (Digital,SVP,Media,Head of Marketing Strategy,Media &amp; Digital,SVP &amp; Managing Dir.,Managing Dir.);David Lau (Head of Global Investment Banking);Jeff Kinder (COO,Mobile,E-Commerce,and Payments);Anthony J. Horan (Secretary);Kristin Lemkau (Chief Marketing Officer);Mikko Perez (Investment Banker);Greg Rattray (Government Strategy,Director of Global Cyber Partnerships,Director of Global Cyber Partnerships &amp; Government Strategy);Stephen Cutler (General Counsel);Daniel Drummer (Vice President Fintech);Laban P. Jackson,Jr. (Director);Robert Garland (Managing Director);Sonu Kansal (Sr Advisor);Irvin Almonte (VP,Data Scientist,Commercial Banking Credit Risk);Melissa Bean (Chairman of the Midwest);Julie Chen Kimmerling (Senior Manager);Eddie Wen (Managing Director);Mariama S. Bah (Performance Analysis);Richard Hayden (Vice President);Adam Davis (Executive Director,Global Technology);Sean Greenfield (Executive Director,Web,Customer Experience - Mobile,Customer Experience - Mobile &amp; Web);William Harrison (CEO);Matthew E. Zames (Chief Operating Officer);Brian Becker (Executive Director,Head of NewsRoom);Jamie Dimon (CEO,President,Chairman of the Board);Lori Beer (Chief Information Officer);Emilio Saracho (Vice Chairman);Brian Farrey (Managing Director,Technology);Annabelle Bexiga (Managing Director);Siangyang Lau (Improvement Analyst)</t>
  </si>
  <si>
    <t>Michael Aguiling;Matt Arnold;Dalia Khursheed Borker;John L. Donnelly;Elizabeth Hofstetter;John Gammage;Martina Šturdíková;Abhinav Singh;Bobby Banks;Sarah M. Youngwood;Rodion Pryazhentsev;Scott A. Beardsley;Ashley Bacon;Ed Olebe;Song Chen;Alex Yaroslavsky;Michael Rocco;Mary Callahan Erdoes;David Gill;Alvin Givens;Douglas B. Petno;Eric Everson JD/MBA/MSIT-SE;Ian Schneller;Ludwig D’Angelo;Oleg Rasskazov;Jess Bradshaw;Marianne Lake;Marisa Buchanan;Dalila Wilson-Scott;Jake Davidow;Sandra Nudelman;Cristina Morgan;Ben Schweitzer;Irvin Goldman;Jennifer Nason;Steven Baker;Chris Medina;Carl Bauer;Julen Mohanty;Anthony Johnson;Karna Crawford;David Lau;Jeff Kinder;Anthony J. Horan;Kristin Lemkau;Mikko Perez;Greg Rattray;Stephen Cutler;Daniel Drummer;Laban P. Jackson,Jr.;Robert Garland;Sonu Kansal;Irvin Almonte;Melissa Bean;Julie Chen Kimmerling;Eddie Wen;Mariama S. Bah;Richard Hayden;Adam Davis;Sean Greenfield;William Harrison;Matthew E. Zames;Brian Becker;Jamie Dimon;Lori Beer;Emilio Saracho;Brian Farrey;Annabelle Bexiga;Siangyang Lau</t>
  </si>
  <si>
    <t>male;male;female;male;female;male;female;male;male;female;male;male;female;male;male;male;female;male;male;male;male;male;male;male;female;female;female;female;male;female;female;male;male;female;male;male;male;male;male;male;male;male;male;female;male;male;male;male;male;male;male;male;female;female;male;female;male;male;male;male;male;male;male;female;male;male;female</t>
  </si>
  <si>
    <t>CTO;Managing Director,Managing Director and Head of Environmental Affairs,Head of Environmental Affairs;Vice President Application Developer;Head of Human Resources;HR Business Partner Executive;Global Head of the Financial-sponsor Group;Vice President - Global Technology;Associate,Cybersecurity;Managing Director;Investor Relations;Global Head of Business Management;Managing Director;Chief Risk Officer;Managing Director,GM,Managing Director &amp; GM;Vice President;Vice President,Organizational Development,Corporate Learning &amp; Organizational Development,Corporate Learning;Banker;Asset Management CEO;Managing Director;Tech Commercial Banking;Commercial Banking CEO;Vice President;Executive Director of Global Cyber Partnerships,Government Strategy,Executive Director of Global Cyber Partnerships &amp; Government Strategy;Executive Director of Corporate &amp; Investment Bank Operations,Executive Director of Corporate,Investment Bank Operations;Executive Director,Quantitative Research;Private Client Banker;CFO;Vice President,Sustainable Finance;President;Head of Media Buying;Managing Director;Vice Chairman,Investment Banking;Senior User Researcher;Managing Director,Chief Investment Office;Global Chairman of Investment Banking;VP,Lead Engineer,DevOps,VP / Lead Engineer;Licensed Personal Banker;co-head of Financial Institutions Group;VP;Managing Director;Digital,SVP,Media,Head of Marketing Strategy,Media &amp; Digital,SVP &amp; Managing Dir.,Managing Dir.;Head of Global Investment Banking;COO,Mobile,E-Commerce,and Payments;Secretary;Chief Marketing Officer;Investment Banker;Government Strategy,Director of Global Cyber Partnerships,Director of Global Cyber Partnerships &amp; Government Strategy;General Counsel;Vice President Fintech;Director;Managing Director;Sr Advisor;VP,Data Scientist,Commercial Banking Credit Risk;Chairman of the Midwest;Senior Manager;Managing Director;Performance Analysis;Vice President;Executive Director,Global Technology;Executive Director,Web,Customer Experience - Mobile,Customer Experience - Mobile &amp; Web;CEO;Chief Operating Officer;Executive Director,Head of NewsRoom;CEO,President,Chairman of the Board;Chief Information Officer;Vice Chairman;Managing Director,Technology;Managing Director;Improvement Analyst</t>
  </si>
  <si>
    <t>Airbnb;Candex;Conduit;Dropbox;Flipboard;HelloFresh;ironSource;Lamoda;Linio;LivingSocial;Nutmeg;Peer39;Skybox Security;ToysRUs;Wise;Zalando;Zopa;ESB International;MercadoLibre;Iberdrola;Swiss RE;Mirakl;Prosper;Square;Elliptic;Magic Leap;Microland;WeWork;GoodData;RetailMeNot;Symphony;Tipalti;Tesla;Tapjoy;Zanbato;Xiaomi;Didi Chuxing;Zomato;CarTrade;Taulia;Klook;Lu.com - Lufax;Illumio;Mochila;FreshBooks;First Wind;Cortera (previously eCredit);8minutenergy Renewables;BelAir Networks;Xerox;Lefthand Networks;Quantum3D;BioSTL;Robinhood;Hannon Armstrong Sustainable Infrastructure Capital;iBiquity Digital Corporation;LevelUp;Checkbook.io;ShoreTel;Alacra;USA Technologies;Grindr;OpenFin;Motif Investing;InvestCloud;Acorda Therapeutics;Santarus;Narus;Derivix;MCX;Clip;Fresh Direct;CardioDx;Vindigo;WealthyLife;Chi-X Global Holdings;Anki;Horizon Wind Energy;ConsenSys;GMR Group;Gogo;AcadiaSoft;Greenko Group;Leap Motion;Quality Systems;Venture Global LNG;Collectors Holdings;ACV Auctions;Thought Machine;TransPerfect;Qatar National Bank;Reliance Globalcom;Mandiant;Menlo Security;Vonage;Dr Lal PathLabs;Ionic Security;The Infatuation;Jawbone;Momentive;Legendary Entertainment;Deem;AppDirect;wefox;Reliance  Jio;Digital Asset Holdings;Smart (Smart Pension);Broadcom;Celonis;Ubisoft Entertainment;OVHcloud;Plaid;Near;Doximity;Enervee;Bloomreach;One Medical;BILL;WePay;Contentsquare;Meru Health;Socure;Sightline Payments;Phunware;Roostify;Dynasty Financial Partners;Cashu;Mosaic Smart Data;Axoni;Mercado Bitcoin;Cockroach Labs;SquareTrade;SolarCity;Jam City;Finexio;Cloud9 Technologies;Convoy;Bank One;ClearMotion;Proterra;Renovo;10x Banking;Inpher;Yingtou Information Technology (Shanghai);RenovITe Technologies;NewStar Financial;Harness;Pico Quantitative Trading;Regency Energy Partners;Edge Laboratories;Cedar;Frank;MAX Exchange;Dubai Aerospace Enterprise;G4S;Zebra Technologies;MT Finance;DreamHost;Silver Creek Pharmaceuticals;Vyatta;RealWear;Domino Street;IronPlanet;Bunker Labs;Scratch.fi;WhistlePig;ReversingLabs;EF Hutton;RumbleON;Capitolis;Blockdaemon;PPRO;Tealeaf;Access Fintech;Viva Wallet;CATL;Figure;Icon Solutions;CSTV networks;WinWin;Workspace Property Trust;Mölnlycke Health Care;Everbridge;Chasing Returns;Looking Glass Networks;Interwise;OpenInvest;Olink Proteomics;OptiGroup;LightBits Labs;Xenon Pharmaceuticals;Wematch.live;Capital on Tap;55ip;Neoconix;KAGR;CallVision.com;Lendbuzz;PhotonEx;Omega Healthcare Investors;Luminex Trading &amp; Analytics;NCX (formerly SilviaTerra);Commons on Champa;Nomad Health;Yipes;Frank Financial Aid;Aspen Dental Management;WorldStreet;Pluris;Skydance Media;ManagedStorage International;Quantum Bridge Communications;Trovata;Eyetech Pharmaceuticals;Pharmapacks;JLL Income Property Trust;New Regency Productions;Arcesium;Broadway Financial;Dray Alliance;MEMX;Anuvia Plant Nutrients;Suncom Wireless Holdings;Incode Technologies;BlueArc;Carnival;NuVox;Grafana Labs;Yami;SANcastle Technologies;GeoWealth;Medsite;Fahe;Aircastle;MZ (Machine Zone);Everstream Solutions;Origis Energy;Upswing;Vera Whole Health;GroceryWorks;Oakbrook Finance;CEMEX;Daphne Technology;Indra;Greenlight;FCP Euro;AUTO1 Group;TouchBistro;Global Shares;Reliance Industries;FI.SPAN Services;Neptune Networks LTD;Lumina Americas;Grupo Mexico;Ellucian;Capital Markets Gateway;Bitwise Industries;HQLAx;Abacus Insights;Airtel Africa;Seadrill;H4;Vedanta;Prophecy.io;tabby;Thrasio;The Tifin Group;Arrival;Wheel;Aumni;Mathison;Ownera;Proxymity;Trajan;KLYM;Fitbank;Odeko;Cleareye;Tantivy Communications;Acin;Greenwood;Wayflyer;SupplyPro;TROES;DreamSpring;M&amp;F Bancorp;EdisonLearning;RS Technologies;Constant;Leapgreenenergy;MerQube;Gridware;Meitheal Pharmaceuticals;Pico;Saphyre;Managedstorage;Vantage Towers;OpenComp;CoreWeave;Cart.com;Trane Technologies;Growve;Arevon Energy Management;W.H. Smith;FTEN;Burlington Northern Santa Fe;Vindigo;Lands' End;Netrality Data Centers;TTM Technologies;Lightchip;Valere Power;Mi Box S;Partior;Bakrie &amp; Brothers;Storspay;Aspen Power;LyRise;Alimentation Couche-Tard;Ultimate Realty;Service Compression;FIA Tech;Evooq;In-Solutions Global;Quinn Residences;Climb Global Solutions;Bubbles Bidco;The Liberty Company Insurance Brokers;Intellispace;Versana;Energo-Pro;Waev;GMR Goa International Airport;American Pain Consortium;Klook Hong Kong;Banco Pichincha Colombia</t>
  </si>
  <si>
    <t>Broadcom;Tesla;Reliance Industries;Iberdrola;Airbnb;MercadoLibre;CATL;Alimentation Couche-Tard;Trane Technologies;Reliance  Jio</t>
  </si>
  <si>
    <t>Molten Ventures;Capstar Ventures;Tiger Global Management;f7 Ventures;Beach Point Capital Management</t>
  </si>
  <si>
    <t>The Western Conference of Teamsters Pension Plan;New York State Common Retirement Fund;JPMorgan Chase Retirement Plan;Paul E. Andrews Jr. Foundation;Cummins Bridgeway Pension Plan;John And Marcia Goldman Foundation;The Lincoln Electric Company Retirement Annuity Program;City of Omaha Police &amp; Fire Retirement System;Freeport Minerals Corporation Defined Benefit Master Trust;Employees' Retirement System of the Government of the Commonwealth of Puerto Rico;Ford Motor Company Master Trust Fund;The Goodyear Tire &amp; Rubber Company Common Trust;Thomas Jefferson University - Pension Plan;Exelon Corp Pension Master Trust - PE PECO;Constellation Energy Group Master Trust;FedEx Employees' Pension Plan;Smithfield Foods Master Trust;Manton Foundation;Ecolab Pension Plan;Shelter Insurance Employees Retirement Plan;Robert R. And Kay M. Onstead Foundation;Athertonfamilyfoundation;Shands HealthCare Pension Plan;The Timken Company Collective Investment Trust for Retirement Trusts;The Leona M. and Harry B. Helmsley Charitable Trust;United States-Japan Foundation;American Express Retirement Plan;Harry Frank Guggenheim Foundation;Macy's Defined Benefit Plans Master Trust;Kentucky Farm Bureau Insurance;Jane and Daniel Och Family Foundation;Ohio School Employees Retirement System;Moriah Fund;University of Wisconsin System Endowment;The Mosaic Company Defined Benefit Plan Master Trust;Cummins And Affiliates Collective Investment Trust;Unum Group Pension Plan;Master Trust Between Pfizer and The Northern Trust Company;Ford Motor Company Trust Fund Private Equity;The William K. Warren Foundation;Civilian Employees Retirement System of the Police Department of Kansas City;Transamerica Pension Plan;The Chazen Foundation;SBC Master Pension Trust;Denver Employees' Retirement Plan;Equifax U.S. Retirement Income Plan;Alfa Life Insurance Corporation;City of Miami Fire Fighters' and Police Officers' Retirement Trust;New Jersey Division of Investment;Exelon Corp Pension Master Trust - CEG Alternative;FCA US Pension Plan;Pennsylvania State Employees' Retirement System;Exelon Corp Pension Master Trust - PE COMED;Exelon Corp Pension Master Trust - PE COMED &amp; PECO;Shands Healthcare Pension Plan II;Schneider Electric USA Common Trust;Wespath Investment Management;General Mills Group Trust - Pooled Private Equity Fund;Ford Motor Company Trust Fund Hedge Funds;Exelon Corporation Retirement Program;Dian Graves Owen Foundation;American Electric Power System Retirement Plan;FCA US Master Retirement Trust Balanced Pool;The Lincoln Electric Company Master Retirement Trust;The Heinz Endowments;William S. Abell Foundation;Merseyside Pension Fund;Exelon Corp Pension Master Trust - Equity;Henry And Ruth Blaustein Rosenberg Foundation;Dominion Resources Defined Benefit Master Trust;Xcel Energy Master Pension Trust;Toshiba America Master Trust;Kansas City Police Retirement System</t>
  </si>
  <si>
    <t>United States;Israel;Germany;Russia;Mexico;United Kingdom;Ireland;Argentina;Spain;Switzerland;France;India;China;Hong Kong;Canada;Senegal;Qatar;Liechtenstein;British Virgin Islands;Brazil;United Arab Emirates;Greece;Sweden;Luxembourg;Kenya;Norway;Saudi Arabia;Australia;Colombia;Singapore;Indonesia;Italy;Czech Republic</t>
  </si>
  <si>
    <t>asset management;investment banks</t>
  </si>
  <si>
    <t>1799</t>
  </si>
  <si>
    <t>https://www.facebook.com/chase</t>
  </si>
  <si>
    <t>https://twitter.com/jpmorgan</t>
  </si>
  <si>
    <t>https://www.linkedin.com/company/jpmorgan/</t>
  </si>
  <si>
    <t>https://www.crunchbase.com/organization/jpmorgan-chase-co</t>
  </si>
  <si>
    <t>https://storage.googleapis.com/dealroom-images-production/3d/MTAwOjEwMDpjb21wYW55QHMzLWV1LXdlc3QtMS5hbWF6b25hd3MuY29tL2RlYWxyb29tLWltYWdlcy8yMDIzLzAxLzE5Lzk3MjZmMjdjY2U2MjMzNTU2YjI1MDcwZGI4NjQyZGQz.png</t>
  </si>
  <si>
    <t>RenovITe Technologies;Global Shares;Viva Wallet;Frank Financial Aid;Frank;The Infatuation;CarTrade;OpenInvest;Doximity;Nutmeg;Trajan;ACV Auctions;55ip;WePay;MCX;Prosper;RetailMeNot</t>
  </si>
  <si>
    <t>n/a;n/a;700;n/a;175;n/a;403;n/a;606;550;90;414;n/a;400;n/a;165;150</t>
  </si>
  <si>
    <t>0.27;6.6;162.23;14.09;13.64;3.18;275;22.11;74.36;138.44;0.02;319.09;N/A;67.45;N/A;141.83;135.91</t>
  </si>
  <si>
    <t>Erasmus Centre of Entrepreneurship 13 04 2023;LPEA members</t>
  </si>
  <si>
    <t>18355.18</t>
  </si>
  <si>
    <t>529.75</t>
  </si>
  <si>
    <t>105069.76</t>
  </si>
  <si>
    <t>485101.15</t>
  </si>
  <si>
    <t>927406</t>
  </si>
  <si>
    <t>https://app.dealroom.co/investors/ovp_venture_partners</t>
  </si>
  <si>
    <t>http://www.ovp.com</t>
  </si>
  <si>
    <t>OVP Venture Partners</t>
  </si>
  <si>
    <t>HugeDomains.com - Shop for over 300,000 Premium Domains</t>
  </si>
  <si>
    <t>1805, 134th Avenue Southeast, Bellevue, Washington, 98005, United States</t>
  </si>
  <si>
    <t>47.595235</t>
  </si>
  <si>
    <t>-122.16136734</t>
  </si>
  <si>
    <t>Tigo Energy;Captivate Network;Acylin Therapeutics;Vascular Solutions;Corixa;Lucid Commerce (PrecisionDemand);Applied Identity;Entomo;Adapx;Max-Viz;GenoLogics;Oncofactor Corporation;Limerick BioPharma;NanoString Technologies;EnerG2;Advanced Inquiry Systems Inc.;Complete Genomics;Carbon Flow;Scout Analytics;Verdezyne;Integrated Diagnostics;Fate Therapeutics;Collaborative Software Initiative;AdmitOne Security;Allozyne;Virtugo Software;VLST Corporation;Groove Biopharma.;Action Engine;Safeharbor Knowledge Solutions;DepotPoint;Action Engine Corp;TZero Technologies;DataSphere;800.COM;Symform;M2E Power;Aggregate Knowledge;Serus;BioPassword;Talyst;Djangos.com;Returns Online;GainSpan;Napera Networks;Novomer;Foundstone;Webridge;Vantos;RedSeal, Inc.;Group14 Technologies</t>
  </si>
  <si>
    <t>Group14 Technologies;Vascular Solutions;Fate Therapeutics;Corixa;VLST Corporation;Verdezyne;NanoString Technologies;Novomer;Aggregate Knowledge;Complete Genomics</t>
  </si>
  <si>
    <t>health;security;fintech;music;real estate;media;telecom;education;energy;transportation;semiconductors;marketing;enterprise software</t>
  </si>
  <si>
    <t>https://www.linkedin.com/company/ovp-venture-partners</t>
  </si>
  <si>
    <t>10.01</t>
  </si>
  <si>
    <t>830.86</t>
  </si>
  <si>
    <t>1746.00</t>
  </si>
  <si>
    <t>3634.00</t>
  </si>
  <si>
    <t>927316</t>
  </si>
  <si>
    <t>https://app.dealroom.co/investors/kaitai_capital</t>
  </si>
  <si>
    <t>https://www.kaitaicapital.com/</t>
  </si>
  <si>
    <t>Kaitai Capital</t>
  </si>
  <si>
    <t>ONL Therapeutics;New Tranx Information Technology;Amphivena Therapeutics;OncoImmune;Momfo;Niuniuqiche;F&amp;S Pharmatech;Wangbaobao;Daoer Biologics;Asieris Pharmaceuticals;Weijian Pharmaceutical Group Co.;ForDearMe;Forkhead BioTherapeutics;Gaochun Pharmaceutical;Tekeluo Biotech;Carephar;Redesign Science;Yiwise;Rgenta Therapeutics;Sanbo Brain Hospital;Atom Bioscience;ABM Therapeutics;TaoCloud;New Tranx Information Technology;Teon Therapeutics;U Voice;Ngames;TClab;Baiming Xinkang Biotechnology (Zhejiang);Guangzhou Paizhen Biotechnology;ECTEK;Zdjoys.com;BeiJing BoYiChuangWei Digital Media Co.,Ltd;Lynk Pharmaceuticals;BridGene Biosciences;Hangzhou Chance Pharmaceuticals;Zocai;Licai Mofang;Ai Industry;9LINK;Ling Miao Keji;Imperial Vision Technology_1;Crabyter;Quku Technology;MingSight Pharmaceuticals;DolphinDB;Axbio;Shanghai Huanma Biomedicine;Dengta;Exegenesis Bio;QY NODE;Tree Fintech;BioBin Data Science;TechnoDerma Medicines;Wanli Niu;Yunweikang;Saint Medical;WhaleOps Open Source Technology;Apache DolphinScheduler;GluBio Therapeutics;Ke Ning Bio;Bivision;Pleryon Therapeutics;Pure Biomedicine;Levinthal;West Lake Xinchen (Hangzhou) Technology;Changzhou Dechuang High-tech Material Technology;Core Intelligent Technology (Shanghai);Hangzhou Xingcheng Biotechnology;China Boron Neutron Technology (Hangzhou);Nafi (Shenzhen) Pharmaceutical Technology</t>
  </si>
  <si>
    <t>Baiming Xinkang Biotechnology (Zhejiang);Lynk Pharmaceuticals;Sanbo Brain Hospital;OncoImmune;Axbio;Asieris Pharmaceuticals;Core Intelligent Technology (Shanghai);Atom Bioscience;Rgenta Therapeutics;Amphivena Therapeutics</t>
  </si>
  <si>
    <t>HZTi;Xiamen Xiangyu</t>
  </si>
  <si>
    <t>gaming;health;fintech;real estate;fashion;media;home living;robotics;transportation;marketing;enterprise software</t>
  </si>
  <si>
    <t>United States;China;Hong Kong</t>
  </si>
  <si>
    <t>https://www.linkedin.com/company/%E5%87%AF%E6%B3%B0%E8%B5%84%E6%9C%AC/</t>
  </si>
  <si>
    <t>https://www.crunchbase.com/organization/kaitai-capital</t>
  </si>
  <si>
    <t>701.86</t>
  </si>
  <si>
    <t>131.59</t>
  </si>
  <si>
    <t>77.95</t>
  </si>
  <si>
    <t>4891.84</t>
  </si>
  <si>
    <t>927231</t>
  </si>
  <si>
    <t>https://app.dealroom.co/investors/alpha_jwc</t>
  </si>
  <si>
    <t>http://www.alphajwc.com/</t>
  </si>
  <si>
    <t>Alpha JWC</t>
  </si>
  <si>
    <t>Venture Capital firm which focusses on technology companies with a strong focus in Indonesia</t>
  </si>
  <si>
    <t>Chandra Tjan (Co-Founder,Managing Partner);Jefrey Joe (Co-Founder,Managing Partner);Will Ongkowidjaja (Co-Founder,Managing Partner)</t>
  </si>
  <si>
    <t>Chandra Tjan;Jefrey Joe;Will Ongkowidjaja</t>
  </si>
  <si>
    <t>Co-Founder,Managing Partner;Co-Founder,Managing Partner;Co-Founder,Managing Partner</t>
  </si>
  <si>
    <t>Funding Societies;Jualo;PasarPolis;Carro;Zuzu;Focus Media;Lemonilo;TaniHub;Kredivo Holdings (Formerly FinAccel);Base.vn;OnlinePajak;Ajaib;RateX;LOGIVAN;Bobobox Indonesia;Kopi Kenangan;Neurosensum (Formerly Neurosen Sum International);Raena;Nusantara Technology;Indika Group;Sayurbox;Zenius Education;GudangAda;Tonik;Spenmo;ESB;ZUZU;Spacemob;Credibook;Next Gen Foods;Alterra;CoLearn Indonesia;Otoklix;Pace now;Saturdays;Raena;Una Brands;Hangry;Infina;edamama;Venti Technologies;Mangkokku;Arrow;Vara;NOICE;Karirlab;VIDA;Delos;Style Theory;AgriAku;Pitik;UpBanx;Unravel Carbon;Lumina;DELOS Aqua;Aemi;OFF FOODS;BuiltaMart;True Platform;Omni HR;Ideal;Off Meat;Beleaf Farms;Satu Dental Clinic;Materee;Bunker;Mythic Protocol</t>
  </si>
  <si>
    <t>Focus Media;Carro;Kredivo Holdings (Formerly FinAccel);Kopi Kenangan;Ajaib;Indika Group;Funding Societies;Tonik;Next Gen Foods;Sayurbox</t>
  </si>
  <si>
    <t>International Finance Corporation;The Rosalinde and Arthur Gilbert Foundation</t>
  </si>
  <si>
    <t>gaming;travel;security;fintech;wellness beauty;real estate;fashion;food;media;telecom;education;energy;kids;home living;jobs recruitment;transportation;marketing;enterprise software</t>
  </si>
  <si>
    <t>Singapore;Indonesia;China;Vietnam;Philippines;United States</t>
  </si>
  <si>
    <t>Asia;Singapore;Indonesia;Jakarta</t>
  </si>
  <si>
    <t>https://www.linkedin.com/company/alpha-jwc-ventures</t>
  </si>
  <si>
    <t>https://www.crunchbase.com/organization/alpha-jwc-ventures</t>
  </si>
  <si>
    <t>https://storage.googleapis.com/dealroom-images-production/35/MTAwOjEwMDpjb21wYW55QHMzLWV1LXdlc3QtMS5hbWF6b25hd3MuY29tL2RlYWxyb29tLWltYWdlcy8yMDE5LzAxLzA5LzRhMzExZDExNDgzMGM4MzMwYTExMzY0MThkMzhiMzdl.png</t>
  </si>
  <si>
    <t>1332.81</t>
  </si>
  <si>
    <t>54.68</t>
  </si>
  <si>
    <t>20734.39</t>
  </si>
  <si>
    <t>927140</t>
  </si>
  <si>
    <t>https://app.dealroom.co/companies/raptor_group</t>
  </si>
  <si>
    <t>http://www.raptorgroup.com/</t>
  </si>
  <si>
    <t>Raptor Group</t>
  </si>
  <si>
    <t>Jim Pallotta (Managing Partner)</t>
  </si>
  <si>
    <t>Jim Pallotta</t>
  </si>
  <si>
    <t>FanDuel;Fnatic;BeautyCon;Popdust;Moven;Fondu;Symbiont;Genetesis;DriveWealth;Clause;Sia;Quicksave Interactive;Planet Labs;Alloy.co;Templum;Rally Rd.;Luminoso;Tulco;SkyRyse;Eclat Impact;SportAD;Hentsū;Hydrow;VAULT.IO;Coin Metrics;Chipper Cash;Ledn;MontyCloud;Sproutt Insurance;Gotrade;Pipe;Nammu21;Ascend Wellness;Kintaba;Lemurian Labs;Liteboxer;Philo;YieldX;ShareNett;Trifectanutrition;Gunzilla Games;Dualitygroup;Walrus Security;Sadapay;Qolo;Pngme;Lucra Sports;Sloomoo Institute;US Bitcoin;LineLeap;Ghost Tequila;Flowcode;Tradewell Technologies;ROH;Artifact;Carbon Arc;Ticket Evolution</t>
  </si>
  <si>
    <t>FanDuel;DriveWealth;Pipe;Chipper Cash;Ascend Wellness;SkyRyse;Ledn;Planet Labs;Hydrow;Alloy.co</t>
  </si>
  <si>
    <t>RW3 Ventures</t>
  </si>
  <si>
    <t>Chambers Family Fund;Buell Foundation;Sequoia Foundation;Samberg Foundation;Northwestern Memorial Hospital Employees' Pension Trust;Retirement Plan For Employees of Rehabilitation Institute of Chicago;Sdbjrfoundation;Jewelers of America;Richard And Susan Smith Family Foundation;Korys;The Lyndhurst Foundation;Wells Fargo &amp; Company Cash Balance Plan;Nancy Lurie Marks Family Foundation</t>
  </si>
  <si>
    <t>gaming;health;travel;legal;security;fintech;wellness beauty;music;fashion;sports;food;media;education;energy;kids;home living;event tech;transportation;semiconductors;marketing;enterprise software;space</t>
  </si>
  <si>
    <t>United States;United Kingdom;Finland;Ghana;Canada;Singapore;Germany;Pakistan</t>
  </si>
  <si>
    <t>https://www.linkedin.com/company/the-raptors-group/</t>
  </si>
  <si>
    <t>https://storage.googleapis.com/dealroom-images-production/37/MTAwOjEwMDpjb21wYW55QHMzLWV1LXdlc3QtMS5hbWF6b25hd3MuY29tL2RlYWxyb29tLWltYWdlcy8yMDIyLzAzLzIzLzM5MmQ3MmQxYmJiODQ4OWU4NjNlMmVmMDE4MWYzMzFk.png</t>
  </si>
  <si>
    <t>927.09</t>
  </si>
  <si>
    <t>4045.45</t>
  </si>
  <si>
    <t>9570.10</t>
  </si>
  <si>
    <t>926895</t>
  </si>
  <si>
    <t>https://app.dealroom.co/investors/crescendo_ventures</t>
  </si>
  <si>
    <t>http://www.crescendoventures.com</t>
  </si>
  <si>
    <t>Crescendo Ventures</t>
  </si>
  <si>
    <t>Crescendo Ventures - Early-Stage Venture Capital Investment</t>
  </si>
  <si>
    <t>David Spreng (Managing General Partner);Peter van Cuylenburg (General Partner);Wayne Cantwell (General Partner);John Borchers (General Partner);Geoff Yang (Director)</t>
  </si>
  <si>
    <t>David Spreng;Peter van Cuylenburg;Wayne Cantwell;John Borchers;Geoff Yang</t>
  </si>
  <si>
    <t>Managing General Partner;General Partner;General Partner;General Partner;Director</t>
  </si>
  <si>
    <t>CoreOptics;SealedMedia;Transitive Corporation;BroadSoft;Compellent Technologies;Dust Networks;Airband Communications Holdings;Quorum Systems;WhereNet;Worksoft;Salient Surgical Technologies;Zolo Technologies;QuikCycle;Shozu;Metaplace;Verimatrix;Elusys Therapeutics;Arteris;CREDANT Technologies;envivio;CitiKey;Pure Digital Technologies;Sistina Software;eASIC Corp;Novalux;IReady;Applicast;Pluris;Accordion Networks;VeloCom;Relera;Morphics Technology;Endgate;Ejasent;RHK;TeleCentric;ESilicon;Paxera;Cygent;Innuity;Cybrant;Netcentrex;Dash Navigation;Parexa;Env0;Symmorphix;Ensemble Communications;Cyneta Networks;Algety Telecom;Fultec Semiconductor;Entera;Guidde;voise inc.;QuikCycle</t>
  </si>
  <si>
    <t>BroadSoft;Compellent Technologies;Pure Digital Technologies;Arteris;Pluris;VeloCom;Morphics Technology;Cygent;WhereNet;envivio</t>
  </si>
  <si>
    <t>Massachusetts Bay Transportation Authority Retirement Fund;Farm Bureau Life Insurance;Boston Retirement System;Connecticut State Employees Retirement System;Global Vision;Private Equity Investor;UTIMCO;Princess Private Equity Holding;The DDS Foundation;North Sky Capital;DeA Capital;Finnish Innovation Fund - Sitra;Minnesota State Board of Investment;Nuveen;New Hampshire Retirement System;TIAA;Fort Washington Capital Partners Group;Private Equity Holding</t>
  </si>
  <si>
    <t>gaming;health;legal;security;fintech;real estate;food;media;telecom;education;energy;hosting;transportation;semiconductors;marketing;enterprise software</t>
  </si>
  <si>
    <t>United States;United Kingdom;Sweden;France;Switzerland;Türkiye</t>
  </si>
  <si>
    <t>https://www.linkedin.com/company/crescendo-ventures</t>
  </si>
  <si>
    <t>https://www.crunchbase.com/organization/crescendo-ventures</t>
  </si>
  <si>
    <t>21.05</t>
  </si>
  <si>
    <t>1515.58</t>
  </si>
  <si>
    <t>10.55</t>
  </si>
  <si>
    <t>4386.55</t>
  </si>
  <si>
    <t>1039.64</t>
  </si>
  <si>
    <t>926669</t>
  </si>
  <si>
    <t>https://app.dealroom.co/investors/gmo_venturepartners</t>
  </si>
  <si>
    <t>http://www.gmo-vp.com/en/</t>
  </si>
  <si>
    <t>GMO Venture Partners</t>
  </si>
  <si>
    <t>GMO Venture Partners is an early and growth stage investment subsidiary of GMO Internet Group</t>
  </si>
  <si>
    <t>Sakuragaokacho, Shibuya, Tokyo, 150-0031, Japan</t>
  </si>
  <si>
    <t>35.6556312</t>
  </si>
  <si>
    <t>139.7009039</t>
  </si>
  <si>
    <t>Boku;Coda Payments;Red Dot Payment;Sansan;MatchMove Pay;BitFlyer;Razorpay;ChatWork;Dragonpay;Codapay;Qihoo 360;Letstransport;Mobikwik;Money Forward;Kauli;Weblio;Carats &amp; Cake;Pinkoi;Indotrading;C Channel;Oceans Inc.;Uzabase;Xfers;RentoMojo;KAIZEN platform;Mercari;Pathmind;Raksul;Every.tv;Sorabito;Lancers;LeapMind;Lifull;SayMosaic;Fond;The Sails Company;Kredivo Holdings (Formerly FinAccel);Renoveru;Aperza;VASILY;Jai Kisan;Funding-U;Rad AI;Procol;OTO Capital;Slice;BukuWarung;Klub;Fondo;LayerX;Set Labs;Finantier;HIDEOUT CLUB;Photoruction;NOT A HOTEL;Axel Enter Media;HIDEOUT CLUB;Asene;Mundi;Peakflo;Agatha;Bureau;Niro;Hacomono;Smart Bank;Habitto (Formerly Singapore Japan Mobile Labs);8vdX;Trinity Technology Co., Ltd.;Habitto;Flik;Habitto;Craftchat;HataLuck and Person</t>
  </si>
  <si>
    <t>Razorpay;Money Forward;Coda Payments;Mercari;Slice;Kredivo Holdings (Formerly FinAccel);Sansan;Mobikwik;MatchMove Pay;Boku</t>
  </si>
  <si>
    <t>gaming;health;travel;security;fintech;wellness beauty;real estate;fashion;sports;food;media;telecom;education;energy;home living;event tech;jobs recruitment;transportation;marketing;enterprise software</t>
  </si>
  <si>
    <t>United States;Singapore;Japan;India;Philippines;China;Germany;Taiwan;Indonesia</t>
  </si>
  <si>
    <t>gmo</t>
  </si>
  <si>
    <t>https://twitter.com/gmovp</t>
  </si>
  <si>
    <t>https://www.linkedin.com/company/gmo-venturepartners-inc-/</t>
  </si>
  <si>
    <t>https://storage.googleapis.com/dealroom-images-production/65/MTAwOjEwMDpjb21wYW55QHMzLWV1LXdlc3QtMS5hbWF6b25hd3MuY29tL2RlYWxyb29tLWltYWdlcy8yMDIwLzA0LzE2LzU1OGEwMzY4MjA1Y2VlM2Y1YjYyNDMzYTRhMmMzYTUx.jpg</t>
  </si>
  <si>
    <t>902.78</t>
  </si>
  <si>
    <t>358.85</t>
  </si>
  <si>
    <t>30.50</t>
  </si>
  <si>
    <t>1504.00</t>
  </si>
  <si>
    <t>14736.94</t>
  </si>
  <si>
    <t>926493</t>
  </si>
  <si>
    <t>https://app.dealroom.co/investors/fortissimo_capital_1</t>
  </si>
  <si>
    <t>http://www.ffcapital.com/</t>
  </si>
  <si>
    <t>Fortissimo Capital</t>
  </si>
  <si>
    <t>Growth equity fund for technology industries</t>
  </si>
  <si>
    <t>HaMelacha St 14, Rosh Haayin, 48091, Israel</t>
  </si>
  <si>
    <t>32.1084921</t>
  </si>
  <si>
    <t>34.9690478</t>
  </si>
  <si>
    <t>Rosh Haayin</t>
  </si>
  <si>
    <t>Radware;FieldIn;Green Invoice;Equinom;OriGene Seeds;Afimilk;Gadot Biochemical Industries;The Crow Group;CellOPark Technologies;CTS;BreezoMeter;Dip-Tech;Polytex Technologies;IncrediBuild;RadView;Phoenicia;Solcon;SolidRun;GigaSpaces Technologies;Telrad;Telit Wireless Solutions;OneHourTranslation;Biological Industries;Cellcom Israel;Solynta;Sweet Inn;Atlas Dynamics;Priority Software;Tuttnauer;Polytex Technologies;FormLogic;FIDO;Sela Group;Cardo Systems;MotoRad;Animated Storyboards;AOD Software;Beewise Technologies;4RF;NUR Macroprinters;B.S.D Crown;Tritone Technologies;Sanquin Plasma Products (SPP);Kramer Germany;JiBe;BLEND;MotoRad;Enercon;Sugat;MGAR;Prothya Biosolutions Belgium;Simplex Mapping Solutions Ltd;Synergy Cables;MGroup;Rhenium Group;SELA Cloud;M.G.A.R;Enercon Technologies;TITAN</t>
  </si>
  <si>
    <t>IncrediBuild;Cellcom Israel;Radware;Beewise Technologies;BreezoMeter;Cardo Systems;Equinom;FieldIn;FIDO;Tuttnauer</t>
  </si>
  <si>
    <t>health;travel;legal;security;fintech;real estate;food;media;telecom;education;energy;hosting;robotics;transportation;semiconductors;marketing;enterprise software</t>
  </si>
  <si>
    <t>Israel;United States;United Kingdom;France;Italy;Netherlands;Ireland;New Zealand;Germany;Singapore;Switzerland</t>
  </si>
  <si>
    <t>Asia;Israel;Rosh Haayin</t>
  </si>
  <si>
    <t>https://www.linkedin.com/company/fortissimo-capital</t>
  </si>
  <si>
    <t>https://www.crunchbase.com/organization/fortissimo-capital</t>
  </si>
  <si>
    <t>https://storage.googleapis.com/dealroom-images-production/3f/MTAwOjEwMDpjb21wYW55QHMzLWV1LXdlc3QtMS5hbWF6b25hd3MuY29tL2RlYWxyb29tLWltYWdlcy8yMDIwLzAyLzEwL2Q3OTNiZWViZGE3ZDllMmYyYTM4MzdlMTEzNTlhMjAw.png</t>
  </si>
  <si>
    <t>Cellcom Israel;Kramer Germany;Sanquin Plasma Products (SPP);Tuttnauer</t>
  </si>
  <si>
    <t>248;n/a;n/a;100</t>
  </si>
  <si>
    <t>636.09</t>
  </si>
  <si>
    <t>340.91</t>
  </si>
  <si>
    <t>2814.79</t>
  </si>
  <si>
    <t>926082</t>
  </si>
  <si>
    <t>https://app.dealroom.co/companies/dnb_norway</t>
  </si>
  <si>
    <t>https://www.dnb.no/en</t>
  </si>
  <si>
    <t>DNB</t>
  </si>
  <si>
    <t>DNB is Norway's largest financial services group and one of the largest in the Nordic region in terms of market capitalisation</t>
  </si>
  <si>
    <t>30 Dronning Eufemias gate, 0191 Oslo, Norway</t>
  </si>
  <si>
    <t>59.907591</t>
  </si>
  <si>
    <t>10.760067</t>
  </si>
  <si>
    <t>Mads Andersen;Hoang Minh Trinh;Kristoffer;Elena Solvang</t>
  </si>
  <si>
    <t>Tore. No (Vice President);Margrethe Klokk (Vice President);Tore Dyrdahl (Senior Vice President);Liv-Sissel Hagemann Hammer (Senior Vice President);Anders Krantz (Chief Risk Officer);Anders Østensvig (Investment Manager,Investor);Sebastian Martens Harung (Associate);Justas Valentinavičius;Poul Oddershede;Prags Mugunthan;Alistair Villiers (Director);Ewa Merklinger-Sawicka;Ola	Smeby;Morten Halle;Eilert Eilertsen (President);Titas Budrys;Nito Simonsen;Krisjanis Znotins;Karen Elisabeth Ohm Heskja;Esben A. Nilssen;Stine Birk (President);Kristin Miai Birkeland;Vinoth Vinaya (Intern);Sindre Noss;Halvor Lande (President);Thomas Klungsøyr;Emma Tryti (Director);Arthur Sletteberg (Board Member);Guy Montuelle;Trond Simonsen;Linn Tronstad;Steve Mellbye-Stølen;Paulius Uziela,;Hoa Nguyen Le (Analyst);Janis Putnins;Piotr Zielinski;Karolina Decker (Manager);Karolina Decker (Manager);Arletta Ziemian (Sales Manager)</t>
  </si>
  <si>
    <t>Mads Andersen;Tore. No;Margrethe Klokk;Tore Dyrdahl;Liv-Sissel Hagemann Hammer;Anders Krantz;Anders Østensvig;Sebastian Martens Harung;Justas Valentinavičius;Poul Oddershede;Prags Mugunthan;Alistair Villiers;Ewa Merklinger-Sawicka;Ola	Smeby;Morten Halle;Eilert Eilertsen;Titas Budrys;Nito Simonsen;Hoang Minh Trinh;Krisjanis Znotins;Karen Elisabeth Ohm Heskja;Esben A. Nilssen;Stine Birk;Kristin Miai Birkeland;Vinoth Vinaya;Sindre Noss;Halvor Lande;Thomas Klungsøyr;Emma Tryti;Arthur Sletteberg;Guy Montuelle;Trond Simonsen;Linn Tronstad;Steve Mellbye-Stølen;Paulius Uziela,;Hoa Nguyen Le;Janis Putnins;Kristoffer;Elena Solvang;Piotr Zielinski;Karolina Decker;Karolina Decker;Arletta Ziemian</t>
  </si>
  <si>
    <t>male;male;male;male;male;male;male;male;male;male;male;male;male;male;female;male;female;male;male;female;male;none of the options;female;male;female;female</t>
  </si>
  <si>
    <t>n/a;Vice President;Vice President;Senior Vice President;Senior Vice President;Chief Risk Officer;Investment Manager,Investor;Associate;n/a;n/a;n/a;Director;n/a;n/a;n/a;President;n/a;n/a;n/a;n/a;n/a;n/a;President;n/a;Intern;n/a;President;n/a;Director;Board Member;n/a;n/a;n/a;n/a;n/a;Analyst;n/a;n/a;n/a;n/a;Manager;Manager;Sales Manager</t>
  </si>
  <si>
    <t>Mainstream Renewable Power;Emitel;Recipharm;Otovo;Quantifio;Quantfolio;Payr;Luca Labs;Bizbot;Unite Living;Asian Development Bank;Climeon;Spiir;Diana Shipping (Formerly Diana Shipping Investments);Kindly;Axeptia;Bravida;Genco Shipping Trading;Lucidtech;Karnov Group;Elkem;Fundingpartner;Fonn;aiia;Tillit Forsikring;Norwegian Air Shuttle;Brevio;Globus.ai;Vipicash;Sbanken;Zaptec;Rubus;Edifyenergy;0Xepic;aimy;Quantik;Autolease Danmark;Unifai;Variable;Mitigrate;CADELER;Salmon Evolution;European Energy;Celsia;kvist solutions;Vilda;Kosli;Arctic Fish;Convier;Proptly;Testnor;Naer;casi.auto;Greenpool</t>
  </si>
  <si>
    <t>European Energy;Elkem;Norwegian Air Shuttle;Mainstream Renewable Power;Bravida;CADELER;Genco Shipping Trading;Diana Shipping (Formerly Diana Shipping Investments);Salmon Evolution;Arctic Fish</t>
  </si>
  <si>
    <t>Teknoinvest;BaltCap;Viking Venture</t>
  </si>
  <si>
    <t>health;travel;legal;security;fintech;real estate;food;telecom;education;energy;jobs recruitment;transportation;marketing;enterprise software;engineering and manufacturing equipment</t>
  </si>
  <si>
    <t>Ireland;Poland;Sweden;Norway;Philippines;Denmark;Greece;United States;Australia;Iceland</t>
  </si>
  <si>
    <t>1822</t>
  </si>
  <si>
    <t>https://www.facebook.com/dnb</t>
  </si>
  <si>
    <t>https://twitter.com/dnb_bank</t>
  </si>
  <si>
    <t>https://www.linkedin.com/company/dnb/</t>
  </si>
  <si>
    <t>https://www.crunchbase.com/organization/dnb-nor</t>
  </si>
  <si>
    <t>https://storage.googleapis.com/dealroom-images-production/9a/MTAwOjEwMDpjb21wYW55QHMzLWV1LXdlc3QtMS5hbWF6b25hd3MuY29tL2RlYWxyb29tLWltYWdlcy8yMDIzLzAxLzE3L2MzZWJhNDQ1MTQzZDI0MzY2YzgxODVhNDkzZmM4MjEz.png</t>
  </si>
  <si>
    <t>Sbanken;Autolease Danmark</t>
  </si>
  <si>
    <t>Norwegian investors &amp; partners at Slush 2023</t>
  </si>
  <si>
    <t>700.98</t>
  </si>
  <si>
    <t>12623.66</t>
  </si>
  <si>
    <t>926081</t>
  </si>
  <si>
    <t>https://app.dealroom.co/investors/katapult_group_1</t>
  </si>
  <si>
    <t>https://katapult.vc/startups/accelerators/</t>
  </si>
  <si>
    <t>Katapult Group</t>
  </si>
  <si>
    <t>Katapult is an investment company, focused on highly scalable impact tech startups. We currently have 100M USD under management, invested in 145 companies across 37 countries</t>
  </si>
  <si>
    <t>Kongens gate, Kvadraturen, Sentrum, Oslo, 0153, Norway</t>
  </si>
  <si>
    <t>59.9108862</t>
  </si>
  <si>
    <t>10.7425788</t>
  </si>
  <si>
    <t>Hoang Minh Trinh (Scout);Mikkel Smith;Guillermo Alejandro Bilbao;Tamara;Ellina Knudsen;Jørn Haanæs (Director);James McDonald;Anita Schjøll Brede (Board Member);Marcus Holland Eikeland (Director);Felipe Millan;Mai Phan;Jonas Skattum Svegaarden;Snorre Lothar von Gohren Edwin;Yann Vaudin;Tharald Nustad (Co-Founder);Carl Strøm Walton</t>
  </si>
  <si>
    <t>Sean Percival (Operating Partner);Kavita Gupta (Partner,Adviser);Nina Heir (CEO);Fredrik Winther;Haakon Brunell (Board Member,Founder);Sandira Calviac (Mentor);Didrik Dimmen;Kea Zhang;Jørn Haanæs (Director);Trond Riiber Knudsen (Investor);Pål Brun (Mentor);Alexander Hagerup (Investor);Sebastian Fittko;Kristoffer Roil (Investor);Anders G. Frøseth (Investor);Vince Meens (Mentor);Lars Bjorkevoll;Gokce Gizer (Mentor);Kavita Gupta;Manuel Heckmann.;Silvia Findling (Director of Operations);Olav Sylthe (Mentor);Anita Schjøll Abildgaard (Board Member);Matt C Smith (Senior Lecturer);Alexandra Pittman (Advisor);Dennis Keller.;Felix Hofmann.;Chisom Udeze (Mentor);Michael Klyszeiko (Mentor);Fabrice Boullé;Kosisochukwu Mokwe;Joscha Raue (Mentor);Didrik Dege Dimmen;Marie Mostad;Linn-Cecilie Linnemann. (CEO);Kanamugire Bicura Junior, MBA;Philip Gasaatura (Managing Director);Muthoni Wachira, CFA (Advisor)</t>
  </si>
  <si>
    <t>Hoang Minh Trinh;Mikkel Smith;Guillermo Alejandro Bilbao;Sean Percival;Tamara;Ellina Knudsen;Kavita Gupta;Jørn Haanæs;Nina Heir;James McDonald;Fredrik Winther;Haakon Brunell;Sandira Calviac;Didrik Dimmen;Kea Zhang;Jørn Haanæs;Trond Riiber Knudsen;Pål Brun;Anita Schjøll Brede;Alexander Hagerup;Sebastian Fittko;Kristoffer Roil;Marcus Holland Eikeland;Felipe Millan;Anders G. Frøseth;Vince Meens;Lars Bjorkevoll;Mai Phan;Gokce Gizer;Kavita Gupta;Manuel Heckmann.;Silvia Findling;Olav Sylthe;Anita Schjøll Abildgaard;Matt C Smith;Jonas Skattum Svegaarden;Alexandra Pittman;Dennis Keller.;Felix Hofmann.;Chisom Udeze;Michael Klyszeiko;Fabrice Boullé;Snorre Lothar von Gohren Edwin;Kosisochukwu Mokwe;Joscha Raue;Didrik Dege Dimmen;Marie Mostad;Linn-Cecilie Linnemann.;Kanamugire Bicura Junior, MBA;Philip Gasaatura;Muthoni Wachira, CFA;Yann Vaudin;Tharald Nustad;Carl Strøm Walton</t>
  </si>
  <si>
    <t>male;male;male;male;female;female;male;female;male;male;male;female;male;male;male;male;female;male;male;male;male;male;male;male;male;female;female;male;male;female;male;male;female;male;male;male;male;male;male;female;female;male;male;male</t>
  </si>
  <si>
    <t>Scout;n/a;n/a;Operating Partner;n/a;n/a;Partner,Adviser;Director;CEO;n/a;n/a;Board Member,Founder;Mentor;n/a;n/a;Director;Investor;Mentor;Board Member;Investor;n/a;Investor;Director;n/a;Investor;Mentor;n/a;n/a;Mentor;n/a;n/a;Director of Operations;Mentor;Board Member;Senior Lecturer;n/a;Advisor;n/a;n/a;Mentor;Mentor;n/a;n/a;n/a;Mentor;n/a;n/a;CEO;n/a;Managing Director;Advisor;n/a;Co-Founder;n/a</t>
  </si>
  <si>
    <t>Sensefinity;State of Place;Sensewaves;SimbaPay;WeFitter;Agrieye;ClevAir;Sally R;Ducky;Scene There;Deligate;CHOOOSE;BladeInsight;Think.iT;ConnectMed;CodersTrust;Deversify;Polisensio;Impact Mapper;RxAll;Needslist;Simbi;Hyperion Robotics;Sp8ces;Syrona Health;Sky.Garden;Algaeing;Saathi;Virtue;BEAD Technology;EcoG;Red Flash;PraxiLabs;Oizom;Beringar Ltd;Develop Diverse;Decomer Technology;Processim Labs;She´Kab;RecyGlo;OTTAA Project;FinAccess;GreenChoice;Farmforce;Flow - Meditation for modern life;Sela;SOLATOM;Science-addiction.com;Walkolution;MuniDigital;GLEAM;Restado;Gridio;Afrikamart;BrighterBins;Spacept;Diwala;Evoy;Johannas Stadsodlingar AB;Jiva Materials;Mocean Energy;Simbi;Bio-me;Testhub;Distributed Energy;Alvar Pet;Coral Vita;AsiaBiome;Ocean Rainforest;Trusted Brands AS;The Better Packaging Co.;PEGASI;WeGaw;Wattnow;NXT Grid;Wildfire Energy;Hullbot;Betterfly;ServiSenior;RECYLINK;MOVEL;Sway;The Tyre Collective;BioEsol;Planboo;Carryt;Over Easy Solar;Metalchemy;Pascal Technologies;AquaRech;Solfium;Algae-c;Adamo Foods;Whee!;Materials Nexus;Phoenix Carbon;Inclusive Energy;NewFish;Cirkula;Inplanet;C-Combinator (DBA Carbonwave);Triton Anchor;VIDA;Syrenna;Vycarb;Sparxell;ICODOS;GigaBlue;HERlab</t>
  </si>
  <si>
    <t>Betterfly;CHOOOSE;C-Combinator (DBA Carbonwave);Evoy;Pascal Technologies;Ocean Rainforest;Farmforce;Mocean Energy;Sway;Inplanet</t>
  </si>
  <si>
    <t>Katapult Africa;Katapult Ocean;Katapult Foundation</t>
  </si>
  <si>
    <t>gaming;health;travel;security;fintech;wellness beauty;real estate;fashion;sports;food;media;education;energy;home living;event tech;robotics;jobs recruitment;transportation;semiconductors;marketing;enterprise software;space;chemicals</t>
  </si>
  <si>
    <t>Portugal;United States;France;United Kingdom;Netherlands;Ukraine;Norway;Sweden;Tunisia;Kenya;Denmark;Estonia;Finland;Israel;India;Germany;Egypt;Costa Rica;Pakistan;Singapore;Argentina;Iceland;Spain;Austria;Senegal;Belgium;Canada;Bahamas;Faroe Islands;New Zealand;Chile;Switzerland;Australia;Colombia;Peru;Puerto Rico</t>
  </si>
  <si>
    <t>https://www.facebook.com/katapultimpact</t>
  </si>
  <si>
    <t>https://twitter.com/katapultimpact</t>
  </si>
  <si>
    <t>https://www.crunchbase.com/organization/katapult-accelerator</t>
  </si>
  <si>
    <t>https://storage.googleapis.com/dealroom-images-production/83/MTAwOjEwMDpjb21wYW55QHMzLWV1LXdlc3QtMS5hbWF6b25hd3MuY29tL2RlYWxyb29tLWltYWdlcy8yMDI0LzAzLzAxLzc0ZWY1ODAyMjQ1YWI2MGZmMDg4ODY0NDIzZTgzZDcx.png</t>
  </si>
  <si>
    <t>Global impact VCs;EIC Partners - Accelerators &amp; Incubators;Global Climate Tech investors;Norwegian investors &amp; partners at Slush 2023;Oslo-based investors to meet at Oslo Innovation Week;Oslo-based investors to Tech Arena</t>
  </si>
  <si>
    <t>52.40</t>
  </si>
  <si>
    <t>12.58</t>
  </si>
  <si>
    <t>1405.69</t>
  </si>
  <si>
    <t>925795</t>
  </si>
  <si>
    <t>https://app.dealroom.co/investors/connetic_ventures</t>
  </si>
  <si>
    <t>https://conneticventures.com/</t>
  </si>
  <si>
    <t>Connetic Ventures</t>
  </si>
  <si>
    <t>Connetic is a pre-seed and seed stage VC that uses AI to remove bias, move fast, and provide transparency</t>
  </si>
  <si>
    <t>Covington, KY, USA</t>
  </si>
  <si>
    <t>39.0836712</t>
  </si>
  <si>
    <t>-84.5085536</t>
  </si>
  <si>
    <t>Covington</t>
  </si>
  <si>
    <t>Chris Hjelm;Kim Banham</t>
  </si>
  <si>
    <t>Brad Zapp (Co-Founder,managing pratner);Kyle Schlotman (Partner,Chief Investment Officer,Partner &amp; Chief Investment Officer);James Joness (Co-Founder)</t>
  </si>
  <si>
    <t>Brad Zapp;Kyle Schlotman;Chris Hjelm;James Joness;Kim Banham</t>
  </si>
  <si>
    <t>Co-Founder,managing pratner;Partner,Chief Investment Officer,Partner &amp; Chief Investment Officer;n/a;Co-Founder;n/a</t>
  </si>
  <si>
    <t>Tomobox;Wyzerr;Tixers.com;Scotts Miracle-Gro;Vivorte;Passage;ConnXus;CheddarGetter;Cladwell;StreamSpot;CompleteSet;Astronomer;Visible;SupportPay;Spatial;LogicGate;FamilyTech;Hatch Apps;Bizzy Coffee;Smart RIA Ventures;360 Ventures;Talentegy;Hello Parent;4Degrees;RINGR;Tailored Care Enterprises;Cloverleaf.me;Inscope Medical Solutions;Foxtrot Code;Resonado;Divine Services;Campus Ink Printing;Cuddle Clones;Gemio;Winston Privacy;Abre.io;Neopenda;ParqEx;WhereBy.Us;Healthy Roster;Venture360;GoSite;Chezuba;MASV.io;TruePublic;Candidly (formerly Kandid.ly);GetCheddar;@hotel;Cary Rx Inc;Anglr;Corl;Podchaser;Good Mylk Co;ReadySet Surgical;86 Repairs;Crispify.io;PickUp;Elate;Ottonomy IO;Agricycle Global;Quiver Quantitative;PeaTos;Thinkrisk;Railz;Withpetal;FirstIgnite;Journeyfront;Eccrine Systems;Handle;IncludeHealth(Formerly IncludeFitness);Freedom;Haekka;Saasable;Warp;Onepotato;Trinityguardion;Mantl;Colorcast;NutriGMR;Sesh;SuperFan;Killer Creamery;Claira;Brass Roots;Cloud Range;Unbox the Dress;Shadowscape;Frapz;CannGoods;Houski;Ownors AI;EVAmore;Translator;Native AI;Science On Call;Guardian Lane;frenter;Realmfoods;Opstart;Letterhead;SuperFan, Inc.;SureImpact;Trueteam Inc;Wendal Inc;MASV;TonDone;Bump by Ownors AI;Brewbike;1fort;TCARE;Character;Cusa Tea &amp; Coffee;ATHLYT Inc.;Scription;ebombo;FanPower;outlier.bet;Snootsvet;Wendal;nonsense;Intrvl;Campus;Translator;Harmony</t>
  </si>
  <si>
    <t>Astronomer;LogicGate;Scotts Miracle-Gro;GoSite;TCARE;86 Repairs;IncludeHealth(Formerly IncludeFitness);@hotel;PeaTos;Railz</t>
  </si>
  <si>
    <t>gaming;health;travel;legal;security;fintech;wellness beauty;music;real estate;fashion;sports;food;media;dating;telecom;education;kids;home living;event tech;jobs recruitment;transportation;marketing;enterprise software</t>
  </si>
  <si>
    <t>Israel;United States;India;Canada;Mexico;United Kingdom</t>
  </si>
  <si>
    <t>North America;United States;Covington</t>
  </si>
  <si>
    <t>https://twitter.com/conneticventure</t>
  </si>
  <si>
    <t>https://www.linkedin.com/company/connetic-ventures</t>
  </si>
  <si>
    <t>https://www.crunchbase.com/organization/connetic-ventures</t>
  </si>
  <si>
    <t>https://storage.googleapis.com/dealroom-images-production/8e/MTAwOjEwMDpjb21wYW55QHMzLWV1LXdlc3QtMS5hbWF6b25hd3MuY29tL2RlYWxyb29tLWltYWdlcy8yMDIxLzA3LzI2LzRjZTI4ZDI1OTg3MDNhZjY1MTNlMzg5NTI5M2EzNWY0.png</t>
  </si>
  <si>
    <t>81.23</t>
  </si>
  <si>
    <t>2258.53</t>
  </si>
  <si>
    <t>925751</t>
  </si>
  <si>
    <t>https://app.dealroom.co/investors/fika_ventures</t>
  </si>
  <si>
    <t>http://www.fika.vc/</t>
  </si>
  <si>
    <t>Fika Ventures</t>
  </si>
  <si>
    <t>Fika is a seed-stage venture fund focused on investing in enterprise software, fintech, marketplaces, and digital health</t>
  </si>
  <si>
    <t>9696, Culver Boulevard, Downtown Culver City, Culver City, Los Angeles County, California, 90232, United States</t>
  </si>
  <si>
    <t>34.022185</t>
  </si>
  <si>
    <t>-118.39558296</t>
  </si>
  <si>
    <t>Culver City</t>
  </si>
  <si>
    <t>Eva Ho (General Partner,Founder);TX Zhuo (General Partner,Founder);Arteen Arabshahi (Vice President);Matt Hersh (Vice President);Andrew Peterson (Advisor)</t>
  </si>
  <si>
    <t>Eva Ho;TX Zhuo;Arteen Arabshahi;Matt Hersh;Andrew Peterson</t>
  </si>
  <si>
    <t>General Partner,Founder;General Partner,Founder;Vice President;Vice President;Advisor</t>
  </si>
  <si>
    <t>Policy Genius;Noyo;ShuttleHQ;Zentist;PullRequest;FairClaims;Openpath;Upwards;PathSpot;Vendition;Upfort;Fullcast.io;Papaya Payments;Specright;First Resonance;Chatdesk;Glidian;Bikky;Visor;Tolemi;Bowery Valuation;Chowbus;Elementary Robotics;Berbix;ProdPerfect;CESPPA;BuildOps;Edge Impulse;Pipe;BackboneAI;Codify;Propelo (Formerly LevelOps);Minervaai;Spinwheel;Formative;Visor;Masterfulai;Basis;Cerebrae;Iteratively;Moment Energy;Atticus;Papaya;Cut&amp;Dry;swarmin.ai;Sturish;Siro;Afriex;Sierra Labs;Grid;inspectiv;ComplYant App;Elementary;Allocate;HeyRenee;AKKO;Clovers;Orgspace;Areal;Superdao;Criya;SGNL;Clerq;Datum Source;FairStreet;Payabli;CreatorDAO;Renee;Accorded;DevZero;Dispatch;USEFUL SENSORS;OpsHelm, Inc.;ComplYant;Revenew;Field AI;Workup;Volta Wallet;Upwards;Blox;Sift;Together by Renee;Upfort;Reken</t>
  </si>
  <si>
    <t>Pipe;Policy Genius;Clovers;Formative;Edge Impulse;Papaya Payments;BuildOps;Noyo;Bowery Valuation;Chowbus</t>
  </si>
  <si>
    <t>Knollwood Investment Advisory;Cross Creek;Bracket Capital;Hall Capital Partners;State of Michigan Retirement Systems;FourBridge Partners;Greenspring Associates;Cuscaden Peak Investments;Los Angeles Fire and Police Pension System;Phillip Private Equity;Weingart Foundation</t>
  </si>
  <si>
    <t>health;legal;security;fintech;wellness beauty;real estate;food;education;energy;kids;hosting;home living;robotics;jobs recruitment;transportation;marketing;enterprise software;space;service provider</t>
  </si>
  <si>
    <t>United States;Australia;Mexico;Canada</t>
  </si>
  <si>
    <t>North America;United States;Los Angeles;Culver City</t>
  </si>
  <si>
    <t>https://twitter.com/fikavc</t>
  </si>
  <si>
    <t>https://www.linkedin.com/company/fika-ventures</t>
  </si>
  <si>
    <t>https://www.crunchbase.com/organization/fika-ventures</t>
  </si>
  <si>
    <t>https://storage.googleapis.com/dealroom-images-production/39/MTAwOjEwMDpjb21wYW55QHMzLWV1LXdlc3QtMS5hbWF6b25hd3MuY29tL2RlYWxyb29tLWltYWdlcy8yMDE3LzEwLzEwLzA2ZGRiZjFhOTg0Njk5Nzc2NjBjYzIxOThmNTBmMzk4.jpg</t>
  </si>
  <si>
    <t>11.57</t>
  </si>
  <si>
    <t>821.79</t>
  </si>
  <si>
    <t>111.91</t>
  </si>
  <si>
    <t>4757.65</t>
  </si>
  <si>
    <t>925665</t>
  </si>
  <si>
    <t>https://app.dealroom.co/investors/scaleupnation</t>
  </si>
  <si>
    <t>https://scaleupnation.com/</t>
  </si>
  <si>
    <t>ScaleUpNation</t>
  </si>
  <si>
    <t>Supporting innovative Dutch scale-ups in Health, Greentech, and Smart City/Mobility by means of scaling programs, a peer community, research and growth financing</t>
  </si>
  <si>
    <t>10 Naritaweg, 1043 BX Amsterdam, North Holland, Netherlands</t>
  </si>
  <si>
    <t>52.3882446</t>
  </si>
  <si>
    <t>4.8330646</t>
  </si>
  <si>
    <t>Zsofia Zambo (Governance Analyst);Sacha Muller;Seif Kabil (Venture Analyst);Nisrina Nabila (Intern);Menno van Dijk (CEO,Founder);Marcel Holsheimer (Mentor);Marc Wesselink (Mentor);Huib Wurfbain;Menno Van Dijk;Rahul</t>
  </si>
  <si>
    <t>Olivier Coops (Board Member);Menno Dijk (CEO,Founder);Olivier Coops (Board Member);Ritsaart van Montfrans (Venture Partner);Peter Boer;Olivier Tardieu (Venture Partner);Rolf Jan Rutten (Venture Partner);Auke van den Hout (Venture Partner)</t>
  </si>
  <si>
    <t>Zsofia Zambo;Sacha Muller;Seif Kabil;Nisrina Nabila;Olivier Coops;Menno van Dijk;Marcel Holsheimer;Menno Dijk;Olivier Coops;Ritsaart van Montfrans;Peter Boer;Olivier Tardieu;Marc Wesselink;Huib Wurfbain;Rolf Jan Rutten;Auke van den Hout;Menno Van Dijk;Rahul</t>
  </si>
  <si>
    <t>female;male;male;female;male;male;male;male;male;male;male;male;male;male;male;male</t>
  </si>
  <si>
    <t>Governance Analyst;n/a;Venture Analyst;Intern;Board Member;CEO,Founder;Mentor;CEO,Founder;Board Member;Venture Partner;n/a;Venture Partner;Mentor;n/a;Venture Partner;Venture Partner;n/a;n/a</t>
  </si>
  <si>
    <t>Fairphone;Withlocals;Virtuagym;EcoChain Technologies;The Next Closet;Undagrid;Fixico;30MHz;The Ocean Cleanup;Leeruniek;Forcare;Nerdalize;Media Distillery;Bloomon;dopay;Ampyx Power;FIRM24;MgAubel;Ceradis;Voltea;LegalThings;Circle Economy;CHAINels;Mantelaar;Finch Buildings;Micreos;BioActor;Slim opgewekt;Incision;OneFit;Travis;Nutrileads;Sensoterra;Sustainer Homes;PHYSEE;SimGas;Solynta;Careibu (De Vinderij);Black Bear Carbon;Sensara;Pacmed;Klup;Travis;Quantib;TheSocialMedwork;BrightPensioen;Evodos;Powerpeers;Manometric;MindAffect;PeelPioneers;LG Sonic;Momo Medical;Siilo;ChickP;Ekomenu Food for Health;Proti-farm;Phytowelt;Gearbox Innovations;BioDetection Systems;Impact Terra;Kingfish Zeeland;Retailisation;The Protein Brewery;Orbisk;FieldBee;Bestico;eFarmer B.V.;Farmforte;Boom Builds</t>
  </si>
  <si>
    <t>Fairphone;Micreos;The Ocean Cleanup;The Protein Brewery;Solynta;dopay;Ampyx Power;Proti-farm;PeelPioneers;Siilo</t>
  </si>
  <si>
    <t>health;travel;legal;fintech;real estate;fashion;sports;food;telecom;education;energy;hosting;home living;event tech;robotics;jobs recruitment;transportation;marketing;enterprise software;engineering and manufacturing equipment</t>
  </si>
  <si>
    <t>Netherlands;Germany;United Kingdom;United States;Israel;Burma (Myanmar);Nigeria</t>
  </si>
  <si>
    <t>governance;leadership;innovation management</t>
  </si>
  <si>
    <t>https://www.linkedin.com/company/scaleupnation</t>
  </si>
  <si>
    <t>https://storage.googleapis.com/dealroom-images-production/01/MTAwOjEwMDpjb21wYW55QHMzLWV1LXdlc3QtMS5hbWF6b25hd3MuY29tL2RlYWxyb29tLWltYWdlcy8yMDE4LzAyLzEyLzgxZGViZjBiZGFhODNmNjI0OTM2OGZkNGYyMDEyNDUx.png</t>
  </si>
  <si>
    <t>1041.63</t>
  </si>
  <si>
    <t>925465</t>
  </si>
  <si>
    <t>https://app.dealroom.co/investors/tracxn_labs</t>
  </si>
  <si>
    <t>http://tracxnlabs.com</t>
  </si>
  <si>
    <t>Tracxn Labs</t>
  </si>
  <si>
    <t>A startup research platform which tracks startups across many sectors</t>
  </si>
  <si>
    <t>inFeedo;Qyk;IIM JOBS;KASKO;Twigly;Parcelled;Fabhotels;OnlineTyari;DrivoJoy;JustDoc;Stayglad;SlicePay;Hevo Data;Unacademy;Hansel;Stockal;Hansel.io;Elanic;Gamezop;DailyNinja;Rupeek;Darwinbox;Wealthy;Drink Prime;Skillenza;Bharat Bazaar;Tauro Wealth;Cookifi;Quiklo;Indifi Technologies;Wishup;Ftcash;Loanzen;JoeHukum;Tavaga;Yulu;Eggoz;GramFactory;Clarisights;GroMo;Slice;Airmeet;PlumHQ;Klub;WarmOven;Tangent;Lohum Cleantech;Third Wave Coffee Roasters;Truce;Azgo;Aggois;PaperToStone</t>
  </si>
  <si>
    <t>Unacademy;Slice;Darwinbox;Yulu;Rupeek;Airmeet;Third Wave Coffee Roasters;Indifi Technologies;Hevo Data;Lohum Cleantech</t>
  </si>
  <si>
    <t>gaming;health;travel;fintech;wellness beauty;real estate;fashion;food;media;education;energy;event tech;jobs recruitment;transportation;marketing;enterprise software</t>
  </si>
  <si>
    <t>https://twitter.com/tracxnlabs</t>
  </si>
  <si>
    <t>https://www.linkedin.com/company/tracxnlabs</t>
  </si>
  <si>
    <t>https://www.crunchbase.com/organization/tracxn-labs</t>
  </si>
  <si>
    <t>7285.29</t>
  </si>
  <si>
    <t>925124</t>
  </si>
  <si>
    <t>https://app.dealroom.co/companies/deloitte_1</t>
  </si>
  <si>
    <t>https://www2.deloitte.com</t>
  </si>
  <si>
    <t>Deloitte</t>
  </si>
  <si>
    <t>Invests in outstanding people of diverse talents and backgrounds and empowers them to achieve more than they could elsewhere</t>
  </si>
  <si>
    <t>185 Avenue Charles de Gaulle, 92200 Neuilly-sur-Seine, France</t>
  </si>
  <si>
    <t>48.8839556</t>
  </si>
  <si>
    <t>2.2618189</t>
  </si>
  <si>
    <t>Neuilly-sur-Seine</t>
  </si>
  <si>
    <t>José Guimarães (Manager);Kentaro Takeno;Chris Deliopoulos (Senior Consultant - Strategy);Borja Banon (Analyst);Ahmad Alves (Consultant);Lance Younger;Anton Arrien de Lecea;Max Slinger;Hemanth Soni;Peter Korponai;Daniel Richter;Rick van der Aar;xabier fernandez;Lucie Stock;jungmin han;Pedro Santos;NICHOLAS MAHONEY</t>
  </si>
  <si>
    <t>Anne Decker;Juan Pablo Segura;Jens Wohltorf (Working student);Zoe Adamovicz (Consultant);Rafael Araujo</t>
  </si>
  <si>
    <t>José Guimarães;Kentaro Takeno;Chris Deliopoulos;Borja Banon;Ahmad Alves;Lance Younger;Anton Arrien de Lecea;Max Slinger;Hemanth Soni;Peter Korponai;Daniel Richter;Rick van der Aar;xabier fernandez;Lucie Stock;Anne Decker;jungmin han;Pedro Santos;Juan Pablo Segura;Jens Wohltorf;Zoe Adamovicz;Rafael Araujo;NICHOLAS MAHONEY</t>
  </si>
  <si>
    <t>male;male;male;male;male;male;male;male;male;male;male;male;male;female;female;male;male;male;female;male;male</t>
  </si>
  <si>
    <t>Manager;n/a;Senior Consultant - Strategy;Analyst;Consultant;n/a;n/a;n/a;n/a;n/a;n/a;n/a;n/a;n/a;n/a;n/a;n/a;n/a;Working student;Consultant;n/a;n/a</t>
  </si>
  <si>
    <t>Coyotta;The Working Group;Recombinant Data Corp.;Roundarch;Übermind;ATADATA;dcarbon8;MARKET GRAVITY LTD;Setl;Fractal Labs;Terbium Labs;Dribo;Alto Advisory;Coderblock;Root9b;Arbox;ClearCarbon;Casey, Quirk &amp; Associates;Optimal Design;Web Decisions;LRA by Deloitte;Day1 Solutions;InnoWake;Hyro;DataChannel;ReportSource;Oncomatryx Biopharma;Hashedin;Blue Spurs;Paraflare;SendFriend;Enforce;Trusstor;Bistech;SavorEat;Spatial Access;Blings;Nubik;WoodSpoon;TransientX;Arteria AI;CloudQuest;Groundswell Group;OpTeamizer;Climate X;27pilots;Sentek Global;Ouest Business Solutions;Insurights;Good Grief;ProGrad;Atmosec;Dextra Technologies;Coderblock;Mainsheet Capital (Formerly Shane McEwen);Apono;Devocean;Dootbox;OneVest;Finout;RevealSecurity (formerly TrackerDetect);Striven Consulting;d-twin;Reformis;PACER;Makros;Giant Machines;Fleet Challenge Canada;CloseContact</t>
  </si>
  <si>
    <t>DataChannel;Setl;Roundarch;Arteria AI;CentML;RevealSecurity (formerly TrackerDetect);Insurights;Hyro;Optable;Oncomatryx Biopharma</t>
  </si>
  <si>
    <t>media;event tech</t>
  </si>
  <si>
    <t>gaming;health;legal;security;fintech;real estate;sports;food;media;education;energy;transportation;semiconductors;marketing;enterprise software;service provider</t>
  </si>
  <si>
    <t>Israel;Canada;United States;United Kingdom;Spain;Luxembourg;Italy;India;Australia;Germany;Mexico;Argentina;Netherlands;Chile</t>
  </si>
  <si>
    <t>tax;risk management;cybersecurity;space tech;esa;esa bass</t>
  </si>
  <si>
    <t>North America;Europe;United States;France;Albania;Canada;United Kingdom;Cyprus;Ireland;New York City;Neuilly-sur-Seine;Edmonton;London;Dublin</t>
  </si>
  <si>
    <t>1845</t>
  </si>
  <si>
    <t>https://www.facebook.com/deloitteindia</t>
  </si>
  <si>
    <t>https://twitter.com/deloitte</t>
  </si>
  <si>
    <t>https://www.linkedin.com/company/deloitte/</t>
  </si>
  <si>
    <t>https://storage.googleapis.com/dealroom-images-production/d6/MTAwOjEwMDpjb21wYW55QHMzLWV1LXdlc3QtMS5hbWF6b25hd3MuY29tL2RlYWxyb29tLWltYWdlcy8yMDIzLzA3LzAzL2YzOTJlNWVkMmUxYTRiODg4ZWU3OWNkM2JlM2JlNzA2.png</t>
  </si>
  <si>
    <t>CloseContact;OpTeamizer;Giant Machines;Alto Advisory;Fleet Challenge Canada;Paraflare;Mainsheet Capital (Formerly Shane McEwen);d-twin;Enforce;Optimal Design;27pilots;Makros;PACER;Reformis;Nubik;Striven Consulting;Dextra Technologies;Ouest Business Solutions;Sentek Global;TransientX;Terbium Labs;CloudQuest;Groundswell Group;The Working Group;Root9b;Hashedin;Spatial Access;Bistech;Blue Spurs;ATADATA;MARKET GRAVITY LTD;InnoWake;Web Decisions;Day1 Solutions;Casey, Quirk &amp; Associates;LRA by Deloitte;Recombinant Data Corp.;Übermind;ClearCarbon;dcarbon8;ReportSource</t>
  </si>
  <si>
    <t>n/a;n/a;n/a;n/a;n/a;n/a;n/a;n/a;n/a;n/a;n/a;n/a;n/a;n/a;n/a;n/a;n/a;n/a;n/a;n/a;n/a;n/a;n/a;n/a;n/a;n/a;n/a;n/a;n/a;n/a;n/a;n/a;n/a;n/a;n/a;n/a;n/a;n/a;n/a;n/a;n/a</t>
  </si>
  <si>
    <t>N/A;N/A;N/A;N/A;N/A;N/A;N/A;N/A;N/A;N/A;N/A;N/A;N/A;N/A;N/A;N/A;N/A;N/A;N/A;N/A;16.45;N/A;N/A;N/A;2.09;N/A;N/A;N/A;N/A;N/A;N/A;N/A;N/A;1.82;N/A;N/A;N/A;N/A;N/A;N/A;N/A</t>
  </si>
  <si>
    <t>TechBBQ2018 attendees - investors;TechIsland Members | Tech;Dealflow Service Providers;Innovation Island Services</t>
  </si>
  <si>
    <t>11.33</t>
  </si>
  <si>
    <t>640.51</t>
  </si>
  <si>
    <t>924757</t>
  </si>
  <si>
    <t>https://app.dealroom.co/companies/mamacrowd</t>
  </si>
  <si>
    <t>https://mamacrowd.com/</t>
  </si>
  <si>
    <t>Mamacrowd</t>
  </si>
  <si>
    <t>Platform for equity crowdfunding to invest in SMEs and startups</t>
  </si>
  <si>
    <t>Via Copernico, Milan, Italy</t>
  </si>
  <si>
    <t>45.490605</t>
  </si>
  <si>
    <t>9.204943</t>
  </si>
  <si>
    <t>Dario Giudici (CEO,Founder);Federico Rastelli (Investment Analyst);Michele Mostarda (CTO);Alberto Barsotti</t>
  </si>
  <si>
    <t>Dario Giudici (CEO,Founder);Lorenzo Lamberti Sagliano (Co-Founder);Giorgio Ferrari;lorenzo lamberti (Co-Founder);Antonio Procopio (Founder)</t>
  </si>
  <si>
    <t>Dario Giudici;Lorenzo Lamberti Sagliano;Dario Giudici;Giorgio Ferrari;lorenzo lamberti;Federico Rastelli;Michele Mostarda;Antonio Procopio;Alberto Barsotti</t>
  </si>
  <si>
    <t>CEO,Founder;Co-Founder;CEO,Founder;n/a;Co-Founder;Investment Analyst;CTO;Founder;n/a</t>
  </si>
  <si>
    <t>Le Cicogne;Scloby;DNAPhone;Karaoke One;Marshmallow Games;Martha's Cottage;Scuter;Homepal;MIOAssicuratore;Elaisian;Majeeko;Lorenzo Vinci;Qapla;ShapeMe;Kopjra;Green Energy Storage;CosaPorto;Userbot;HiNelson;YOCABE;Socojars;AuLAB;Getcoo;Coderblock;Bermat;Lifeed;Maid for a Day;Fluidia;Kippy;The Digital Box;Rentopolis;Keesy;StartupItalia;Dove.it;EpiCura;Switcho;Comehome;Wetaxi;BIOVA;Seay;Out Of;Lokky;Quickfisco;Cyclando;Rockin1000;Game2Value;Sikuro Group;1Control srl;Akuis;Tootor;i-RFK;FABBRICATORINO;Frankly;Lievità;Kuiri;Ami Poke;L'Orto di Jack;Mia Kombucha;TA-DAAN;Compendium;FEDRO;MyCamicia;L-ETRIK;Cafezal;Immobiliallasta.it;To Be</t>
  </si>
  <si>
    <t>Out Of;StartupItalia;Qapla;CosaPorto;EpiCura;Homepal;Kuiri;i-RFK;Akuis;Scuter</t>
  </si>
  <si>
    <t>gaming;health;travel;legal;security;fintech;wellness beauty;music;real estate;fashion;sports;food;media;education;energy;kids;home living;event tech;jobs recruitment;transportation;marketing;enterprise software;consumer electronics</t>
  </si>
  <si>
    <t>Italy;Spain</t>
  </si>
  <si>
    <t>crowdfunding;sme;hard tech</t>
  </si>
  <si>
    <t>https://www.facebook.com/mamacrowdcom</t>
  </si>
  <si>
    <t>https://twitter.com/mamacrowdcom</t>
  </si>
  <si>
    <t>https://www.linkedin.com/company/mamacrowd</t>
  </si>
  <si>
    <t>https://www.crunchbase.com/organization/mamacrowd</t>
  </si>
  <si>
    <t>https://storage.googleapis.com/dealroom-images-production/8c/MTAwOjEwMDpjb21wYW55QHMzLWV1LXdlc3QtMS5hbWF6b25hd3MuY29tL2RlYWxyb29tLWltYWdlcy8yMDIxLzEyLzMwL2ExNzE1MDc5ZWY4MDU3ZWIzZDA4N2M1ZGI1ODJiODFi.png</t>
  </si>
  <si>
    <t>Fintech startups italy</t>
  </si>
  <si>
    <t>64.74</t>
  </si>
  <si>
    <t>13.23</t>
  </si>
  <si>
    <t>456.76</t>
  </si>
  <si>
    <t>924722</t>
  </si>
  <si>
    <t>https://app.dealroom.co/companies/horizon_2020_fti_fast_track_to_innovation_</t>
  </si>
  <si>
    <t>https://ec.europa.eu/programmes/horizon2020/en/h2020-section/fast-track-innovation-pilot</t>
  </si>
  <si>
    <t>Horizon 2020 FTI (Fast Track to Innovation)</t>
  </si>
  <si>
    <t>Fast Track to Innovation Pilot - European Commission</t>
  </si>
  <si>
    <t>Anteryon;Avantium;MedEye;Ventinova Medical;PNO Consultants;Innatoss Laboratories;Amelia Virtual Care;Graphenea;MeMed Diagnostics;HARBO Technologies;MCI Group Holding;LOJIKA Field Labs;Axiogenesis;iThera Medical;Gridhound UG (haftungsbeschränkt);Artomatix Cloud;Innovation Engineering;SorTech;Otivio;Apertum;Qivivo;Prolira makers of DeltaScan®;Onyx Solar;ASV Global;Land Life Company;Faar Industry;OPENTELLY;AvantiCell;Epyxs;Viaderna;EINS GmbH;Irideon;Cardiaccs;Resuscitec;Natureplasts;Schwungrad energie;Ml engraving;Floteks;METOS;Luxus;Piur imaging;Piql;Luxcel;Applied Inspection;Promaut;ÉireComposites Teo;Offshore Monitoring;Mac.ie;Solarbox;Energia mediterranea;Wavepiston;Vryhof anchors;Bercella;Veigalan;FASTinov;Thatchtec;Belkin Laser;Green Energy Storage;Poly-Shape;Deciphex;Adaptive balancing power;Sensars neuroprosthetics;Tube tech international;Kitepower;Controlvet;ALTEA;InnoTecUK;ALPEX Technologies;Cautus Geo;D2S International;FiconTEC;Fiellberg;IKnowHow;Intelligent Pollutant Monitoring (IPM);Micro Turbine Technology (MTT);OSYPKA;SHT Smart High Tech;Smart Fibres Ltd;Sundance Multiprocessor Technology Ltd;Unitron System BV;µRoboptics – Technical Consulting &amp; Research, Lda.;Brain+;Evopro Group;Elsyca;GEM motors;Oikon;Sintex;The European Marine Energy Centre (EMEC);SkylineDx;Wall-Ye;San Hitech;BIOAZUL;AuriGen Medical;Avia-GIS;AMT Medical;OpenHydro;EnteraSense;GOGOA Mobility Robots;Cedrat Technologies;Sairem;Millidyne;Netcomposites Limited;Aimplas;JCP-Connect;Centexbel;Photonicsens;Centro Tecnológico de Investigación del Champiñón de La Rioja;ECOSOIL;Idecal;Novis;Cecav;Phage Consultants;Vetworks;Inoviscoat;Theta Technologies;Vermon;ÖKOTHERM (A.P. Bioenergietechnik);Pernia;Optimum CPV;Emberion;AMO GmbH;Laurin Maritime;Offshore Navigation;Hebo Maritiem Service;Imasonic;Pintail;Rayfos;BLOK SYSTEM SUPPLY;Labonovum;Anecto;SteriPack Contract Manufacturing;Synecco;HSI;Visionware;MedPass International;Ostomycure;Crowd Dynamics;EXUS;Telesto Technologies;Nanotest;APP-TECH;Biogents;EFTEC Engineering;Eccity;TISKANA VEZJA LUZNAR;Isitec;SOIL MOISTURE SENSE;Ashleigh Farms;Methanogen UK;Technosam;Curti;HSVA;Vertidrive;Innora;HGL Dynamics;FGW Fasergusswerk Polenz;Volterra Ecosystems;Crabbe Consulting;DelftTech;Gexcel;LUCAS;Health &amp; Media;SCODEV;Jakob Eschbach;Transport Research Institute;ZX-BENET CZ;WRS;Inesco Ingenieros;Relex;ACV International;ATE Antriebstechnik und Entwicklungs;Polidoro;Integrity NDT;Technic-control;Quantify Research;Geltz Umwelt-Technologie;Revatech;Variata Dorit Lang &amp; CoKG;TecnitestNDT;Rauschert;Frankfurt Laser Company;Tecnopackaging;MCI Electronics;Nesne;TALLERES FELIPE VERDÉS;Imoss;Dr. Neumann Peltier-Technik;Boschman Advanced Packaging Technology;LOBA.cx;Inconito;CCMJ Systems;Moveco;Sustainable Innovation;DEMO Consultants;CADE;Magallanes Renovables;Spectrum;Hortec;Nitronica;Phenocell;Tissue Click;Euroclone Diagnostica;Profess Medical Consultancy;WLB;Burnertech;Troll;Envirohemp;Cetec;FKuR Kunststoff;Cantori;Kohlbecker Gesamtplan;Skandinaviska Glassystem;SestoSensor;AMS Technologies;Gautier France;Stile;AGRICOLA PAGNAN;Doceram Medical;BMG LABTECH;Composites Evolution;Hacoplast;Keating Specialist Cylinders;GAS;IMSPEX Diagnostics;RedKnight Consultancy;Statisticamedica;AkoTec;Diadikasia Business Consulting;INETEC;BETA;Rimon Consulting and Management Services;STELA LAXHUBER;OPUS;Arnia;Assist;Renewable Advice;Imfusion;Independent Vascular Services;Freqcon;Innospection;Wisildent;Tecnologie Avanzate Miglioramento Ambientale;Reagent Chemical Services;VineScout;Taliaz Ltd;IRIS</t>
  </si>
  <si>
    <t>MeMed Diagnostics;Laurin Maritime;Avantium;SkylineDx;Deciphex;iThera Medical;Belkin Laser;OPENTELLY;AuriGen Medical;Amelia Virtual Care</t>
  </si>
  <si>
    <t>gaming;health;travel;legal;security;fintech;real estate;fashion;sports;food;media;telecom;education;energy;kids;home living;event tech;robotics;transportation;semiconductors;marketing;enterprise software;engineering and manufacturing equipment;service provider</t>
  </si>
  <si>
    <t>Netherlands;United States;Israel;Switzerland;United Kingdom;Germany;Ireland;Italy;Norway;France;Spain;Belgium;Türkiye;Austria;Cyprus;Denmark;Portugal;Finland;Greece;Sweden;Hungary;Slovenia;Croatia;Czech Republic;Serbia;Poland;Anguilla;Romania;Slovakia;Hong Kong</t>
  </si>
  <si>
    <t>168.31</t>
  </si>
  <si>
    <t>1148.57</t>
  </si>
  <si>
    <t>924638</t>
  </si>
  <si>
    <t>https://app.dealroom.co/investors/innovation_hub</t>
  </si>
  <si>
    <t>https://innovationhub.innogy.com/</t>
  </si>
  <si>
    <t>Innogy Innovation Hub</t>
  </si>
  <si>
    <t>Essen, Germany</t>
  </si>
  <si>
    <t>51.4556432</t>
  </si>
  <si>
    <t>7.0115552</t>
  </si>
  <si>
    <t>Bartlomiej Budnicki (Opportunity,Innovation Scout,CEE);Christian Bogatu (Advisor);Maciej Plichta</t>
  </si>
  <si>
    <t>Florian Andreas Kolb (Managing Director);Sebastian Niestrath (SVP Infrastructure Platform Ventures);Els (Verbrugge) Coussement (Venture developer)</t>
  </si>
  <si>
    <t>Bartlomiej Budnicki;Florian Andreas Kolb;Sebastian Niestrath;Els (Verbrugge) Coussement;Christian Bogatu;Maciej Plichta</t>
  </si>
  <si>
    <t>Opportunity,Innovation Scout,CEE;Managing Director;SVP Infrastructure Platform Ventures;Venture developer;Advisor;n/a</t>
  </si>
  <si>
    <t>eSmart Systems;Heliatek;ScanTrust;HopOn;Autogrid;Teralytics;Akselos;Intertrust;gridX;Bidgely;Teraki;People Power;Calipsa;BigchainDB;Libryo;GETAWAY;SkenarioLabs;Neufund;T-REX;Insider Navigation;Fresh Energy;Doozer;Polkadot;Waycare;Lemonbeat;Jungle AI;OWN.space;WeAre;Sterblue;Vicarius;FirstPoint Mobile Guard;ShieldIOT;Segasec;Oriient;HypeLabs;QMerit;Cryptowerk;Fractal;Tracks;Energy Web Foundation;Visualix;Basking Automation;Holo-Light;Techsee;Ev.energy;PlaceSense;Buildots;ME SOLshare;Hopon;Keewi;COACHAI</t>
  </si>
  <si>
    <t>Autogrid;Buildots;T-REX;eSmart Systems;Ev.energy;Bidgely;Vicarius;Techsee;Teralytics;Heliatek</t>
  </si>
  <si>
    <t>health;legal;security;fintech;real estate;sports;food;telecom;energy;home living;robotics;transportation;marketing;enterprise software</t>
  </si>
  <si>
    <t>Norway;Germany;Switzerland;Israel;United States;United Kingdom;Finland;Austria;Portugal;France;Bangladesh</t>
  </si>
  <si>
    <t>generator;european battery alliance;eit innoenergy</t>
  </si>
  <si>
    <t>Europe;Asia;North America;Germany;United Kingdom;Poland;Israel;United States;Essen;London;Warsaw;Tel Aviv-Yafo</t>
  </si>
  <si>
    <t>https://www.facebook.com/innogized</t>
  </si>
  <si>
    <t>https://twitter.com/innogy_en</t>
  </si>
  <si>
    <t>https://www.linkedin.com/company/futureenergyventures</t>
  </si>
  <si>
    <t>https://www.crunchbase.com/organization/innogy-se</t>
  </si>
  <si>
    <t>https://storage.googleapis.com/dealroom-images-production/6f/MTAwOjEwMDpjb21wYW55QHMzLWV1LXdlc3QtMS5hbWF6b25hd3MuY29tL2RlYWxyb29tLWltYWdlcy8yMDE3LzA5LzI4LzE0ZjQ5N2JkMDdmYjU3NmE3MjUxNTZlODIwMGI1ZmI4.jpg</t>
  </si>
  <si>
    <t>68.31</t>
  </si>
  <si>
    <t>1358.61</t>
  </si>
  <si>
    <t>924100</t>
  </si>
  <si>
    <t>https://app.dealroom.co/investors/bfb_brandenburg_kapital</t>
  </si>
  <si>
    <t>https://www.brandenburg-kapital.de/en/bk/</t>
  </si>
  <si>
    <t>Your investor for the Berlin-Brandenburg region</t>
  </si>
  <si>
    <t>Germany, Potsdam</t>
  </si>
  <si>
    <t>52.3905689</t>
  </si>
  <si>
    <t>13.0644729</t>
  </si>
  <si>
    <t>Katja Kühnel;Sebastian Bertram (Senior Investment Manager)</t>
  </si>
  <si>
    <t>Katja Kühnel;Sebastian Bertram</t>
  </si>
  <si>
    <t>n/a;Senior Investment Manager</t>
  </si>
  <si>
    <t>Mornin' Glory / Morninglory;Styla;asgoodasnew;Gate5;Caterna;SECOPTA GmbH;Dropnostix;Pentracor;Solandeo;FamilyNet;Snaptrust;Oculyze;Sphingotec;UniCaps;Emperra;MOTIONTAG;Housy;ASDIS;CloudRadar;Store-Anything;ThinkSono;Veganz;Fiagon;Adrenomed;Industrial Analytics;CryLaS GmbH;SECOPTA analytics GmbH;Synfioo GmbH;Cinuru Research;Betterguards;Hypatos;Dropnostix.com;Dearemployee;ME Energy;4TEEN4 Pharmaceuticals;Financial Software Architects GmbH (FISA);Looping;CI HUB;Agrimand;Peregrine Technologies;Arioso Systems;Smedo;OD-OS;ZKSystems;Grandperspective GmbH;Dryad Networks;New Swedish Design;Lindis Bloodcare;SphingoTec;Crocus Labs;Envoria;ThinkSono GmbH;kupando;Silvertex Aqua GmbH;EntoNative GmbH;Staex;Harvest AI;Resility;Green Fusion;PAM Theragnostics;Mitigant;Emperra;Kurabu;Seqstant;Doctorflix;CrewLinQ;AneCom AeroTest;Iqonic</t>
  </si>
  <si>
    <t>Gate5;Adrenomed;asgoodasnew;kupando;Hypatos;Dryad Networks;Grandperspective GmbH;Solandeo;4TEEN4 Pharmaceuticals;Betterguards</t>
  </si>
  <si>
    <t>health;legal;security;fintech;wellness beauty;music;real estate;fashion;sports;food;media;energy;hosting;home living;event tech;robotics;jobs recruitment;transportation;semiconductors;marketing;enterprise software;engineering and manufacturing equipment</t>
  </si>
  <si>
    <t>Europe;Germany;Potsdam;Berlin</t>
  </si>
  <si>
    <t>https://www.linkedin.com/company/bfb-fr%C3%BChphasenfonds-brandenburg-gmbh</t>
  </si>
  <si>
    <t>https://www.crunchbase.com/organization/bfb-brandenburg-kapital-gmbh</t>
  </si>
  <si>
    <t>https://storage.googleapis.com/dealroom-images-production/58/MTAwOjEwMDpjb21wYW55QHMzLWV1LXdlc3QtMS5hbWF6b25hd3MuY29tL2RlYWxyb29tLWltYWdlcy8yMDE4LzA2LzI5LzEzYmMwMTY0N2YwOTVjOTMyMDliNTViNzI1ZmUyZDFh.jpg</t>
  </si>
  <si>
    <t>List of Pre-Seed VCs &amp; Investors in Germany;1600+ Seed Stage VC Investors in Europe</t>
  </si>
  <si>
    <t>92.83</t>
  </si>
  <si>
    <t>635.10</t>
  </si>
  <si>
    <t>924007</t>
  </si>
  <si>
    <t>https://app.dealroom.co/investors/frontier_venture_capital</t>
  </si>
  <si>
    <t>http://www.draperfrontier.com/</t>
  </si>
  <si>
    <t>Frontier Venture Capital</t>
  </si>
  <si>
    <t>David Cremin (Managing Partner);Scott Lenet (Managing Director);Oleg Kaganovich (Venture Partner);Jim Schraith (Venture Partner);Frank Foster (Managing Director);Robert Perille (Venture Partner);Eric Rosenfeld (Venture Partner)</t>
  </si>
  <si>
    <t>David Cremin;Scott Lenet;Oleg Kaganovich;Jim Schraith;Frank Foster;Robert Perille;Eric Rosenfeld</t>
  </si>
  <si>
    <t>Managing Partner;Managing Director;Venture Partner;Venture Partner;Managing Director;Venture Partner;Venture Partner</t>
  </si>
  <si>
    <t>Switch;AudioMicro;SynapSense;Livekick;Lottay;Boom Studios;Super Heat Games;Skincential;Notion;Viridos;ClearAccess;Prolacta Bioscience;Able Lending;Gobbler;Swink.tv;MomentFeed;Instantly;Predixion Software;TicketSauce.com;SubjectWell;Thuuz;Janrain;Netpulse;DailyPay;Haawk;Niantic;SilverVue;Occipital;GameSalad;Big Frame;Noteworth;Tioga Energy;Trinity Mobile Networks;NinthDecimal;Misty Robotics;WhiteFox Defense Technologies;Seismic Games;UCode;QMerit;Frasier Sterling;LiveList;First Resonance;Lucid Sight;Delve Networks;Myagi;Unsubscribe.com;Avinew;BOKA Sciences;Sensydia Corporation;Mobi Systems;Lance;Syndio Solutions;Instant Teams;Amava;Privafy;Coterie;RoundlyX;Project Canary;Finch (formerly Trio);Marval Pharma;Mogreet;Digbi Health;Canvas GFX;HData;DropLabs;Mingle Health;Glue (Formerly Mystery);Axiom Cloud;Mystery;Onsert media;Fonbnk;Deft;Big Frame;Lance;Overalls;Qualiti;WARP;BabylonChain;elteve;Fathom;Sequence</t>
  </si>
  <si>
    <t>Niantic;DailyPay;Project Canary;Viridos;Coterie;Syndio Solutions;Occipital;SubjectWell;Janrain;Glue (Formerly Mystery)</t>
  </si>
  <si>
    <t>gaming;health;travel;legal;security;fintech;wellness beauty;music;real estate;fashion;sports;food;media;telecom;education;energy;hosting;home living;event tech;robotics;jobs recruitment;transportation;semiconductors;marketing;enterprise software;chemicals</t>
  </si>
  <si>
    <t>https://twitter.com/dfj_frontier</t>
  </si>
  <si>
    <t>https://www.crunchbase.com/organization/dfj-frontier</t>
  </si>
  <si>
    <t>https://storage.googleapis.com/dealroom-images-production/f6/MTAwOjEwMDpjb21wYW55QHMzLWV1LXdlc3QtMS5hbWF6b25hd3MuY29tL2RlYWxyb29tLWltYWdlcy8yMDIzLzAxLzA5LzQ0ZDQ2Y2YxMDk2YmU4ODY0NWYzMTY5NmM0MDRkOTEz.jpeg</t>
  </si>
  <si>
    <t>421.90</t>
  </si>
  <si>
    <t>12310.31</t>
  </si>
  <si>
    <t>923995</t>
  </si>
  <si>
    <t>https://app.dealroom.co/investors/nbank_1</t>
  </si>
  <si>
    <t>https://www.nbank-capital.de/</t>
  </si>
  <si>
    <t>NBank</t>
  </si>
  <si>
    <t>NBank Capital invests in young, innovative companies in the seed and startup phase in Lower Saxony</t>
  </si>
  <si>
    <t>Günther-Wagner-Allee 12-16, 30177 Hannover, Germany</t>
  </si>
  <si>
    <t>52.39894</t>
  </si>
  <si>
    <t>9.7691</t>
  </si>
  <si>
    <t>Hanover</t>
  </si>
  <si>
    <t>Ralf Borchers</t>
  </si>
  <si>
    <t>SugarShape;Implandata Ophthalmic Products;ClaraVital;Flexbio technologie ug;INOQ;SeNostic;APPVISORY™ by mediaTest digital;SmapOne AG;VersaCommerce;Verlingo;BlockAxs GmbH;Horando;epap;Lilian Labs;NautilusLog;PIELERS;FiSens;Lambus;B &amp; S Media;Allon;VisioLab;Angiolutions;Formhand;Flexxter;Pflegewächter;VANEVO;Bitmotec;CORAT Therapeutics;IDENTYTEC;4PL Intermodal Ltd;aidminutes GmbH;Lenchen Lebkuchen;ArgillaTherm GmbH;Biomethan Soltau GmbH;Buses4Future GmbH;CS CALL GmbH;Digital Hub Hannover GmbH;EEO Tech GmbH;eFulfillment GmbH;exabotix finance GmbH;Fenntec GmbH;Gymbassador GmbH;HANOMAG Aluminum Solutions GmbH;Hepanet GmbH;HeyDo Apps GmbH;IER GmbH;J. Schwarzer GmbH &amp; Co. Service KG;Lasertechnik Kreiensen GmbH;Linder;nya nordiska innovation GmbH;OSNATECH GmbH;Pan Acoustics GmbH;PlantBase GmbH;reamotion GmbH;Reha Klinik Sonnenhof Bad Iburg GmbH &amp; Co. KG;RITTEC Umwelttechnik GmbH;Robot Food Technologies Germany GmbH;SD Automotive Solutions GmbH;shower+;STRATIC;tensorscope;Veekim AG;Coodriver;Kwiggle® Bike GmbH</t>
  </si>
  <si>
    <t>Implandata Ophthalmic Products;VisioLab;APPVISORY™ by mediaTest digital;NautilusLog;Verlingo;Lambus;SugarShape;ClaraVital;Kwiggle® Bike GmbH;INOQ</t>
  </si>
  <si>
    <t>health;travel;legal;security;fintech;fashion;food;energy;jobs recruitment;transportation;semiconductors;marketing;enterprise software</t>
  </si>
  <si>
    <t>Europe;Germany;Hanover</t>
  </si>
  <si>
    <t>https://twitter.com/nbank_de</t>
  </si>
  <si>
    <t>https://www.linkedin.com/company/investitions--und-förderbank-niedersachsen-gmbh/</t>
  </si>
  <si>
    <t>https://storage.googleapis.com/dealroom-images-production/e3/MTAwOjEwMDpjb21wYW55QHMzLWV1LXdlc3QtMS5hbWF6b25hd3MuY29tL2RlYWxyb29tLWltYWdlcy8yMDIzLzAxLzE4L2Y1MDRiM2EwMzRhOGRkYzA5N2RkZWZmMTM4MWVjZWI5.png</t>
  </si>
  <si>
    <t>28.76</t>
  </si>
  <si>
    <t>923808</t>
  </si>
  <si>
    <t>https://app.dealroom.co/companies/bp_global</t>
  </si>
  <si>
    <t>http://www.bp.com/</t>
  </si>
  <si>
    <t>One of the world's leading integrated oil and gas companies</t>
  </si>
  <si>
    <t>1 St James's Square, St. James's, London SW1Y 4PD</t>
  </si>
  <si>
    <t>51.5079514</t>
  </si>
  <si>
    <t>-0.1341907</t>
  </si>
  <si>
    <t>Evgeniy Markin;Louis Brasington;Jake Bodin;Angelo Monteiro;Jeremy Brown</t>
  </si>
  <si>
    <t>Sinan Gürsan;Nagib Beydoun;Bernard Looney (CEO);Simran Sangla (Analyst);Roger Nunn (VP);Frances Morris-Jones (VP);Paul Beckwith (VP);Matthew Williamson (Director);Florin Burcea (Director General);Clarissa Reichardt (Director);Bernadette Nisbet (Global Head,Head of R);susanna murdock (CEO);Ken Shaw (Director);Jim McSorley (VP);Tim Laffan MCIPS (Head of Procurement);jeronimo barranca sanabria (Director);Shanan Guinn (Head of Strategy);Johannes marten köberich (Art Director);MARIA FERNANDEZ VELASCO (Director);Miguel Lapetra Muñoz (Director);Gardiner Hill (Director);Anthony Hops (Director);thomas james (Finance Director);Parveen Begum-Maurice;Colleen Maccarthy;Jerry Barker;Kenneth Nguyen;John Jimenez (CFO);Pari Singh;Chris Ganje;Ala Hamdan</t>
  </si>
  <si>
    <t>Sinan Gürsan;Nagib Beydoun;Bernard Looney;Evgeniy Markin;Simran Sangla;Roger Nunn;Frances Morris-Jones;Paul Beckwith;Matthew Williamson;Florin Burcea;Clarissa Reichardt;Bernadette Nisbet;susanna murdock;Ken Shaw;Jim McSorley;Tim Laffan MCIPS;jeronimo barranca sanabria;Shanan Guinn;Johannes marten köberich;MARIA FERNANDEZ VELASCO;Miguel Lapetra Muñoz;Gardiner Hill;Anthony Hops;thomas james;Louis Brasington;Parveen Begum-Maurice;Jake Bodin;Colleen Maccarthy;Jerry Barker;Angelo Monteiro;Kenneth Nguyen;John Jimenez;Pari Singh;Jeremy Brown;Chris Ganje;Ala Hamdan</t>
  </si>
  <si>
    <t>n/a;n/a;CEO;n/a;Analyst;VP;VP;VP;Director;Director General;Director;Global Head,Head of R;CEO;Director;VP;Head of Procurement;Director;Head of Strategy;Art Director;Director;Director;Director;Director;Finance Director;n/a;n/a;n/a;n/a;n/a;n/a;n/a;CFO;n/a;n/a;n/a;n/a</t>
  </si>
  <si>
    <t>StoreDot;bp pulse;Victor;Relex Solutions;BrightSource Energy;MIT Energy Initiative;REAC Fuel;FreeWire Technologies;Net Power Technology;Verenium;Viridos;Taxon Biosciences;Carbonfree Chemicals;Solidia Technologies;Chromatin;Peloton Technology;RepairPal;Green Mountain Energy;Modumetal (Formerly Modumetal, LLC);Open Energi;Silicon MicroGravity;Zubie;Oxa;MaaS Global (Whim);Drover;Grid Edge;CHOOOSE;Veba Oel;LevelSeas;Amoco;ARCO;Castrol;Beyond Limits;Advanced BioCatalytics Corp;Heliex Power;Saltworks Technologies;EOS Climate;Carbonfree Chemicals;Lightning Systems;Fulcrum Bioenergy;Voltaware;Asera;Blueprint Power;Xpansiv;Butamax Advanced Biofuels;IoTecha Corp;C-Capture;Zippity;Abound Solar;Satelytics;Calysta Energy;TravelCenters of America;Lightsource BP;Belmont Technology;BiSN;CNAA;Amply Power;Eavor Technologies;R&amp;B Technology;Blu Smart Mobility;Enian;Finite Carbon;Powershare;Zippity;GASREC;Fotech Solutions;Blue Ocean Seismic Services;Arco Indonesia;Veba Oel AG;Thorntons;PartsTech;simuwatt;Fulcrum;Grid Edge;Freebee;Green Biofuels;Archaea Energy;BTR Energy;Flylogix;I (X) Net Zero;Daisi Technology;Getec Energie</t>
  </si>
  <si>
    <t>Relex Solutions;Archaea Energy;Castrol;TravelCenters of America;Electric Hydrogen;StoreDot;Eavor Technologies;CNAA;Oxa;Beyond Limits</t>
  </si>
  <si>
    <t>BP Ventures;Castrol InnoVentures;Third Derivative;Catamount Ventures</t>
  </si>
  <si>
    <t>health;travel;security;fintech;real estate;food;media;energy;robotics;transportation;semiconductors;enterprise software;chemicals;engineering and manufacturing equipment</t>
  </si>
  <si>
    <t>Israel;United Kingdom;Finland;United States;Sweden;Norway;Germany;Canada;Brazil;India;China;United Arab Emirates</t>
  </si>
  <si>
    <t>oil &amp; gas</t>
  </si>
  <si>
    <t>https://www.crunchbase.com/organization/bp-3</t>
  </si>
  <si>
    <t>https://storage.googleapis.com/dealroom-images-production/4e/MTAwOjEwMDpjb21wYW55QHMzLWV1LXdlc3QtMS5hbWF6b25hd3MuY29tL2RlYWxyb29tLWltYWdlcy8yMDE3LzA5LzIwL2Y0ZWM3YWJlYmZlOGYwZDliM2E5NDFlYTRkYjdhY2I2.jpg</t>
  </si>
  <si>
    <t>25.13</t>
  </si>
  <si>
    <t>Getec Energie;Lightsource BP;TravelCenters of America;Archaea Energy;Amply Power;Blueprint Power;Open Energi;Thorntons;Finite Carbon;bp pulse;CNAA;Butamax Advanced Biofuels;Veba Oel AG;Veba Oel;Arco Indonesia;Castrol;ARCO</t>
  </si>
  <si>
    <t>n/a;127.07;1300;3300;n/a;n/a;n/a;n/a;n/a;130;680;n/a;5600;5600;n/a;3000;26800</t>
  </si>
  <si>
    <t>N/A;N/A;N/A;N/A;13.14;3.18;6.66;N/A;6.36;3.6;N/A;N/A;N/A;N/A;N/A;N/A;N/A</t>
  </si>
  <si>
    <t>44058.14</t>
  </si>
  <si>
    <t>22328.85</t>
  </si>
  <si>
    <t>923720</t>
  </si>
  <si>
    <t>https://app.dealroom.co/investors/elemental_excelerator</t>
  </si>
  <si>
    <t>https://elementalexcelerator.com</t>
  </si>
  <si>
    <t>Elemental Excelerator</t>
  </si>
  <si>
    <t>Incubator for companies within energy, water, food &amp; agriculture, mobility, and the circular economy</t>
  </si>
  <si>
    <t>Honolulu, HI, USA</t>
  </si>
  <si>
    <t>Tucker Kain (Partner);Cole Van Nice (Partner,Elysian Park Ventures);Danielle J Harris (Managing Director,Director,Innovation)</t>
  </si>
  <si>
    <t>Tucker Kain;Cole Van Nice;Danielle J Harris</t>
  </si>
  <si>
    <t>Partner;Partner,Elysian Park Ventures;Managing Director,Director,Innovation</t>
  </si>
  <si>
    <t>Bandwagon Taxishare;Ceres Imaging;enVerid;Microvi Biotechnologies;FreeWire Technologies;Bright Light Systems;UtilityAPI;SparkMeter;Kelvin;REbound Technology;FlyWire Cameras;kWh Analytics;SheerWind;Blyncsy;HST Solar;WaterSmart;Sunfolding;Varentec;Bidgely;oroeco;BrightBox Technologies;EthosGen;Ohmconnect;Terviva;Blue Pillar;Ambri;Carbon Lighthouse;WattIQ;BlocPower;Whisker Labs;Nnergix;Momit;PlotWatt;Sighten;People Power;Geli;Stem;RideScout;Remix;Proterra;Swiftly Inc.;Made of air;Imprint Energy;Full Cycle Bioplastics;Vence;Kando;Twelve;Smart Yields;SparkCharge;GOmeter;ConnectDER;Ampaire;Cambrian Innovation;Opus One Solutions;GrubTub;Kunoa Cattle Company;EMotorWerks;Amber Kinetics;In2lytics;Shifted Energy;Lastwall Networks;PastureMap;Evrnu;Go Electric;Jupiter Intelligence;Pono Home;Autowatts;Spider9;Solar Analytics;Scoot;WhereIsMyTransport;Nuventura;FREDsense Technologies;Leap;SOURCE Global ( formally Zero mass water);Allume Energy;C16 Biosciences;Amply Power;Kevala;Span;Xilinat;Goodr;Signol;Numina;Weave Grid;Thrilling;Planet FWD;Fervo Energy;SHYFT Power Solutions;Blue Planet Energy;Propagate Ventures;Solstice;Heliogen;VEIL.AI;Bikeshare Hawaii;Blue Ocean Barns;Buoy Labs;Farm Link Hawaiʻi;KIGT;Pono Island Capital;Trove;VIA;Dollaride;Reath;Project Vesta;Oonee;Community Energy Labs;Origen Power;Climate Robotics;Maui Nui Venison;EnergyRM;Dimensional Energy;Banyan Infrastructure;Energy Dome;Future Acres;Mythos AI;Glacier;Hohonu;Matter;HIVED;Gradient Comfort;MOLG;Courial;DigitalPaani;Forum Mobility;Uncharted;Ebb Carbon;Actionfigure;Liminal Insights;Propagate;Vesta;Olokun Minerals;Vibrant Planet;SunFi;Creative Food Labs;Care Daily;Hawaii'i 'Ulu Cooperative;Shoponomik</t>
  </si>
  <si>
    <t>SOURCE Global ( formally Zero mass water);Stem;Ambri;Fervo Energy;Twelve;Span;Trove;Ohmconnect;Jupiter Intelligence;Terviva</t>
  </si>
  <si>
    <t>health;travel;legal;security;fintech;real estate;fashion;food;energy;kids;home living;robotics;transportation;semiconductors;enterprise software;chemicals;engineering and manufacturing equipment</t>
  </si>
  <si>
    <t>United States;Spain;Germany;Israel;Canada;Australia;United Kingdom;Mexico;Finland;Italy;India;Nigeria</t>
  </si>
  <si>
    <t>https://www.facebook.com/elementalexcelerator</t>
  </si>
  <si>
    <t>https://twitter.com/elementalexcel</t>
  </si>
  <si>
    <t>https://www.linkedin.com/company/elementalexcelerator</t>
  </si>
  <si>
    <t>https://www.crunchbase.com/organization/energy-excelerator</t>
  </si>
  <si>
    <t>https://storage.googleapis.com/dealroom-images-production/9b/MTAwOjEwMDpjb21wYW55QHMzLWV1LXdlc3QtMS5hbWF6b25hd3MuY29tL2RlYWxyb29tLWltYWdlcy8yMDE3LzA5LzE5L2I0OWU5NGJkYzJlY2YyNmE2MzFmZjlmODA5ODA2MDQw.jpg</t>
  </si>
  <si>
    <t>7.01</t>
  </si>
  <si>
    <t>518.92</t>
  </si>
  <si>
    <t>85.92</t>
  </si>
  <si>
    <t>21.55</t>
  </si>
  <si>
    <t>7069.70</t>
  </si>
  <si>
    <t>923690</t>
  </si>
  <si>
    <t>https://app.dealroom.co/investors/medtech_innovator</t>
  </si>
  <si>
    <t>https://medtechinnovator.org/</t>
  </si>
  <si>
    <t>MedTech Innovator</t>
  </si>
  <si>
    <t>MedTech Innovator Accelerator and Venture competition</t>
  </si>
  <si>
    <t>907, Westwood Boulevard, Westwood Village, Westwood, Los Angeles, Los Angeles County, California, 90024, United States</t>
  </si>
  <si>
    <t>34.06311049</t>
  </si>
  <si>
    <t>-118.4451815</t>
  </si>
  <si>
    <t>Clemence Franc (Accelerator);Helena Binetskaya</t>
  </si>
  <si>
    <t>Mark Lehmkuhle;Wei Sue (Accelerator);Aritz Lazkoz;Matthew Khoory;Thomas Marchand;Reza Khorasaninejad (Founder);Mike Connolly;David Narrow;Hitesh Mehta;Guillem Singla Buxarrais;Stephen Kalinsky;Eason Abbott</t>
  </si>
  <si>
    <t>Mark Lehmkuhle;Wei Sue;Clemence Franc;Aritz Lazkoz;Helena Binetskaya;Matthew Khoory;Thomas Marchand;Reza Khorasaninejad;Mike Connolly;David Narrow;Hitesh Mehta;Guillem Singla Buxarrais;Stephen Kalinsky;Eason Abbott</t>
  </si>
  <si>
    <t>male;male;female;male;female;male;male;male;male;male;male;male</t>
  </si>
  <si>
    <t>n/a;Accelerator;Accelerator;n/a;n/a;n/a;n/a;Founder;n/a;n/a;n/a;n/a;n/a;n/a</t>
  </si>
  <si>
    <t>Miracor Medical Systems;SilverCloud Health;Disease Diagnostic Group;Happitech;MedAware;AugMedics;HeadSense;Lightpoint Medical;Diagnostic Photonics;AUM Cardiovascular;LensGen, Inc.;Torix Medical;Liberate Medical;NovaSignal;2Morrow;Bloomlife;Medable;Catalia Health;MicroTransponder;Nurep;PharmaJet;Woven Orthopedic Technologies;Fosmo Med;Harbor MedTech;Briteseed;PixelEXX Systems;Vynca;EchoPixel;UnaliWear;Innoblative Designs;Yolia Health;Tasso;Phagenesis;Tampa Medical Innovations;Genetesis;BeckerSmith Medical;C-SATS;Arterys;mOm Incubators;Altratech;Neurovalens;Vixiar Medical;Tueo Health;Healthcare X.0;TinyKicks;CloudMedx Inc;Flow Neuroscience;Titlexchange;SafeHeal;Flossonics;Digma Medical;OpiSafe;Alleviant Medical;Green Sun Medical;GreenLight Medical;Shape Memory Medical;Allotrope Medical;Aperture Biomedical;2C Tech;Adient Medical;Access Vascular;Mighty Oak Medical;Endoluxe;Xcision Medical Systems;Abreos Biosciences;OncoTAb;Linear Health Sciences;New View Surgical;WestFace Medical;Madorra;LIM Innovations;InBrace (formally Swift Health Systems);VerteCore;HemaFlo Therapeutics;NeuroRecovery Technologies;Clear Ear;Nexeon Medsystems;Revolutionary Medical Devices;Garwood Medical Devices;Eximis Surgical;Darmiyan;Otricath;Viderics;CystoSure;Voyager Biomedical;Rock West Medical Devices;Encellin;V-Sense Medical;Zebra Medical Technologies;Fibralign Corporation;IntuiTap Medical;RevBio;Invenio Imaging;NeuroSyntek;Day Zero Diagnostics;Pneumonics;Advanced Prenatal Therapeutics;Brainstem Biometrics;Hemova Medical;Surgisense Corporation;Aluna(Formerly KNOX Medical Diagnostics);Avenda Health;Synotrac;Admetsys;Osso VR;AMP3D;Palmm;Centerline Biomedical;M&amp;S Biotics;PreDxion Bio;ImmersiveTouch;GT Medical Technologies;Aqueduct Critical Care;Evoke Medical;DENEB MEDICAL;NovaGray;NanoWear;Oxford Endovascular;Francis Lamont Innovations;Meacor;Tricog Health Services;NXTSENS Microsystems;OncoRes Medical;Bionic Vision Technologies;Travera;Opticyte;AblaCare;Renovos;Pedra Technology;Senseye;Sonavi Labs;X-COR Therapeutics;Enspectra Health;LiveMetric;PanTher Therapeutics;INBRAIN Neuroelectronics;Endiatx;JuneBrain;Trackx;Aqua Medical;Gradient Denervation Technologies;Spire;AMI Japan;Advanced Chemotherapy Technologies;Ava Health Technologies;Newrotex;Conavi;Simpirica Spine;Nininger Medical, Inc.;ODS Medical;Covellus;Hertility Health;CytoChip;Cerebra;Microgembio;Zetagen Therapeutics;PercuSense;Endoron Medical;Nexeon MedSystems;Anumana;MACH32;VADovations;MindMics, Inc.;Auctus Surgical;PeriCor;Soletics;Epineuron Technologies;EvoEndo;SafeBeat Rx;DASI Simulations;Lazurite;CARI Health;InterShunt Technologies, Inc.;Phiex Technologies;CardiaCare;Cognition Medical;Sentante;270surgical ltd.;Ankr;Leadoptik;NXgenPort;EndObetes;Acute Medical Innovation;HIVE;Adcuraspine;PopCheck Technologies;VeinWay;Protonintel;Safeguardsurgical;Gravitas Medical;Limax Bio;Augment Health;AxioSonic;Biotome;Corveus Medical;CoLabs;TherMidas Oy;Endeau;Liquet Medical;Sontina Medical;TrueCath;Pumpinheart;NeuraStasis;StrokeDx;SUTUREGARD® Medical, Inc.;ConKay Medical Systems;Ad Vital;Knowtex;Savage Medical;Universal Brain Inc.;Alyve Medical;CORIT Medical;Endocision;3EO Health;4th Dimension EMR;Total Flow Medical;Fingy3D;Plio Surgical;Purgo Scientific;Perceptive Medical</t>
  </si>
  <si>
    <t>Medable;InBrace (formally Swift Health Systems);Tasso;AugMedics;Alleviant Medical;MicroTransponder;Osso VR;GT Medical Technologies;SafeHeal;Phagenesis</t>
  </si>
  <si>
    <t>health;legal;security;wellness beauty;fashion;sports;education;energy;home living;robotics;semiconductors;marketing;enterprise software;engineering and manufacturing equipment</t>
  </si>
  <si>
    <t>Belgium;Ireland;United States;Netherlands;Israel;United Kingdom;Germany;Sweden;Australia;France;Canada;Spain;India;Singapore;Japan;Kazakhstan;Lithuania;Ecuador;Finland</t>
  </si>
  <si>
    <t>https://twitter.com/medtechawards</t>
  </si>
  <si>
    <t>https://www.linkedin.com/company/medtech-innovator</t>
  </si>
  <si>
    <t>https://www.crunchbase.com/organization/pixelexx</t>
  </si>
  <si>
    <t>https://storage.googleapis.com/dealroom-images-production/84/MTAwOjEwMDpjb21wYW55QHMzLWV1LXdlc3QtMS5hbWF6b25hd3MuY29tL2RlYWxyb29tLWltYWdlcy8yMDE3LzA5LzE5LzhjNTdhM2M1YjlhY2JmN2E0YjI3YzM4MjIzY2NmNGYx.jpg</t>
  </si>
  <si>
    <t>40.06</t>
  </si>
  <si>
    <t>7102.15</t>
  </si>
  <si>
    <t>923674</t>
  </si>
  <si>
    <t>https://app.dealroom.co/investors/tech2b_inkubator_gmbh</t>
  </si>
  <si>
    <t>http://www.tech2b.at</t>
  </si>
  <si>
    <t>tech2b Inkubator GmbH</t>
  </si>
  <si>
    <t>Start-up Förderung in OÖ - tech2b</t>
  </si>
  <si>
    <t>Hafenstraße 47-51, 4020 Linz, Austria</t>
  </si>
  <si>
    <t>48.3186708</t>
  </si>
  <si>
    <t>14.3074761</t>
  </si>
  <si>
    <t>Linz</t>
  </si>
  <si>
    <t>Georg Schmidinger;Michael Kronsteiner;Michael Kronsteiner;Lukas Waldenberger;Bernhard Schaffer (Consultant)</t>
  </si>
  <si>
    <t>Georg Schmidinger;Michael Kronsteiner;Michael Kronsteiner;Lukas Waldenberger;Bernhard Schaffer</t>
  </si>
  <si>
    <t>n/a;n/a;n/a;n/a;Consultant</t>
  </si>
  <si>
    <t>LINKILIKE;Symptoma;Bluesource;Roomle;LingoHub;Mobilike;ReqPOOL;Robart;presono;Prochaine Escale;Pwnwin;My Esel;Storyblok;We-inspire;BuddyMe;Rudy games;INSITE IT;TeamEcho;Nimbusec;Pinpoll;Awarity Training Solutions;Offisy;Kpibench;Ecop Technologies;Mobile Agreements;Simplectix;Wasserkarte.info;Pralinamo;SlideLizard;Resonant Sensors;AeroEnterprise;FINNOQ;AeroSpy;Planery;Fishcon;D3EIF;Sales-Suckers;Tributech Solutions;Bench;Blue Monday Project;Food Runner;Triply;Datavisyn;Innoviduum;Beerjet;Orphanix;Surgebright;Journal.one;Chatdvisor;Intracked;Celantur;Sobos;Phenomatics;Foreverloops;THOR Knowledge Engineering;PIXXERS;Carbon Cleanup;Pixelrunner;Microgreenbox;Danube Dynamics Embedded Solutions;Bergardi;Swilox GmbH;teamecho;StreamTV;roofSec;AISEMO;SUMISU;Autonoma;Pandocs;Bardo;chabaDoo;Catchgoal;Fivesquare;Fit-Up;underground_8 secure computing gmbh;MatheArena;DigitalerMarktplatz;Moldsonics;IT Soforthilfe;Rapperstorfer Automation;BOOXit;Cumulo;Dots;Seven Bel;Smartbow;Windpuls;Smarter Ecommerce;HuForce;Raccoon Dynamics;Spiki;BeeSolutions;Eightpins;CompUnity;Balcosy;Bembu;click stone;Immune Technology Steyr;Game Survey;Dascanova;Green Sentinel;DualDocker;Cape skateboards;MATTES Medical Imaging;Jabata;Meshnomo;Chargeandgo;Krajete;LICA Life Care;Endurance Board;GMD Trading KG;DigitizedRebels Consulting;CarpHotel;Eberhart;LYNX QUEST;Jack-In;Jotas Services;Maptivity OG;Ecofly;IOM impeller pumps;Bewido;Contible;Natur Brauerei Almtal;DICKSON;MöbelCloud;OntoJob;Nextstop;Dorfladenbox;Moldsonics;MTA Systems;Mittag.at;Redem;Respory;Qapture;Näsch;Pintry;Realsim;RECRAFT;Print A Drink;Roundgrip;Quantum Voltaics;Snapmod;Orchard Workshop;SISIKUSS;Swync;Tech2select;SIAB Business Solutions;Sealprotect;RUFF Golf;Sylagon;Smart Mobility Power;Strivity;TETAN;V_REX;Wallz;Voidsy;We Inspire;True Live;Vilango;Youtoo;XiBIT Infoguide;3p+ project product presentation;AerGo;A2Business;Gartner Energy;FES;NANOIDENT AG;PETtogether;Olefyns;H2OOK;Logismart;SHITHAPPENS;Plastic Electronic;Maat Solutions;Intelligent Motion;TheLonglist.com;SnailX;Sijeda Technologies;Spantec;Zengine</t>
  </si>
  <si>
    <t>Storyblok;Robart;Food Runner;TeamEcho;Triply;presono;Prochaine Escale;Autonoma;Bench;LingoHub</t>
  </si>
  <si>
    <t>gaming;health;travel;security;fintech;wellness beauty;music;real estate;fashion;sports;food;media;telecom;education;energy;hosting;home living;event tech;robotics;jobs recruitment;transportation;marketing;enterprise software;consumer electronics;engineering and manufacturing equipment</t>
  </si>
  <si>
    <t>Austria;Türkiye;United States;France;United Kingdom;Singapore;Germany</t>
  </si>
  <si>
    <t>Europe;Austria;Linz</t>
  </si>
  <si>
    <t>https://twitter.com/tech2b</t>
  </si>
  <si>
    <t>https://www.linkedin.com/company/tech2b-inkubator-gmbh/</t>
  </si>
  <si>
    <t>https://storage.googleapis.com/dealroom-images-production/89/MTAwOjEwMDpjb21wYW55QHMzLWV1LXdlc3QtMS5hbWF6b25hd3MuY29tL2RlYWxyb29tLWltYWdlcy8yMDIyLzEyLzE0L2Y4MDEyZTE4ODM1MjJmNzcyNzg3OWVjOGI0NTM0OWNm.png</t>
  </si>
  <si>
    <t>224.45</t>
  </si>
  <si>
    <t>923605</t>
  </si>
  <si>
    <t>https://app.dealroom.co/investors/greatpoint_ventures</t>
  </si>
  <si>
    <t>http://www.gpv.com</t>
  </si>
  <si>
    <t>GreatPoint Ventures</t>
  </si>
  <si>
    <t>Ray Lane (Managing Partner);Andrew Perlman (Managing Partner);Ashok Krishnamurthi (Managing Partner);Seth Teicher (Associate Partner);MIKE McCORMICK (Principal);Daanish Jamal (Research Analyst);Mike Outwin (Strategic Advisor);Ashley Sommerschield (Director of Operations);Avi Goldberg (Co-Founder);Bo Lybaek (CEO,President);Earnest Sweat (Associate Partner);Sohila Zadran (Associate Partner);Tyler Dean (Venture Capitalist);Holly Kjos (Executive Assistant);Jared Schwitzke (Head of Platform,Services)</t>
  </si>
  <si>
    <t>Ray Lane;Andrew Perlman;Ashok Krishnamurthi;Seth Teicher;MIKE McCORMICK;Daanish Jamal;Mike Outwin;Ashley Sommerschield;Avi Goldberg;Bo Lybaek;Earnest Sweat;Sohila Zadran;Tyler Dean;Holly Kjos;Jared Schwitzke</t>
  </si>
  <si>
    <t>male;male;male;male;male;male;male;female;male;male;male;female;male;male;male</t>
  </si>
  <si>
    <t>Managing Partner;Managing Partner;Managing Partner;Associate Partner;Principal;Research Analyst;Strategic Advisor;Director of Operations;Co-Founder;CEO,President;Associate Partner;Associate Partner;Venture Capitalist;Executive Assistant;Head of Platform,Services</t>
  </si>
  <si>
    <t>Cognitum;Zafgen;NewIcon;Vortex Oil Engineering;Vivid Games;Namogoo;Nowsta;Coskata;Plethora;Incuvo;InsightRX;Beyond Meat;BeyondCore;Engine by MoneyLion;Key2Print.com;Carrum Health;Splice Machine;Coherent;HiProMine;MycoTechnology;Uptake;Finanteq;Hypori;Kinetica;Phil;STRIVR Labs;Cognitive Operational Systems;ZenBusiness;Farmer's Fridge;VIM;Recogni;Excision BioTherapeutics;Invicta Medical;RapidDeploy;Onymos;Roviero;Skyhawk Therapeutics;Arbor Biotechnologies;Devoted Health;OncoResponse;AmpCNG;Strangeworks;Spring Labs;YieldPlanet;Audioteka;Reliability Solutions;Virtual Power Plant Sp. z o.o.;LGM S.A.;Elevato;REDS SA;Loterity;Nanoceramics;Naturall Cell Therapy SA;Tomorrow;Glympse Bio;Symbl;Jetti Resources;Cooler Screens;Odyssey Therapeutics;K2 Cyber Security;Featureform;Activ Surgical;Good Planet Foods;Sidecar Health;Algolystics Technologies;Holo Surgical;SulRock;Teroplan;Truvian Sciences;CellFE;ON;KlearNow;LottieFiles;Sirona Medical;Ananda Networks;Bit;Transcarent;Atlas Health;Looper Insights;Excision Biotherapeutics;Extend;BBC Maestro;Frontier Nutrition;Datapeople;Skymind;Abett;Spot Insurance;Shakudo (Formerly DevSentient);LinusBio;BookOutdoors;Coalesce;Endear Health;Current Foods;Hero;Quadrata;Nixtla;Integral;Carenostics</t>
  </si>
  <si>
    <t>Devoted Health;Jetti Resources;Uptake;ZenBusiness;Transcarent;Extend;Beyond Meat;Odyssey Therapeutics;Sidecar Health;Arbor Biotechnologies</t>
  </si>
  <si>
    <t>LACERA;Border to Coast Pensions Partnership;MassMutual Pension Plan;Central Pension Fund of the IUOE &amp; Participating Employers;The Confidence Foundation;The Roddenberry Foundation;Illinoistreasurer</t>
  </si>
  <si>
    <t>gaming;health;travel;security;fintech;real estate;sports;food;media;telecom;education;energy;hosting;robotics;jobs recruitment;transportation;marketing;enterprise software;service provider</t>
  </si>
  <si>
    <t>Poland;United States;Finland;Singapore;United Kingdom;Canada</t>
  </si>
  <si>
    <t>https://twitter.com/greatpointvc</t>
  </si>
  <si>
    <t>https://www.linkedin.com/company/greatpoint-ventures</t>
  </si>
  <si>
    <t>https://www.crunchbase.com/organization/greatpoint-ventures</t>
  </si>
  <si>
    <t>https://storage.googleapis.com/dealroom-images-production/ef/MTAwOjEwMDpjb21wYW55QHMzLWV1LXdlc3QtMS5hbWF6b25hd3MuY29tL2RlYWxyb29tLWltYWdlcy8yMDE3LzA5LzE4L2JiNjAyNTk2ZmI4MjgxYTIyZmM1YWZlNzE5ZDkwYTMz.png</t>
  </si>
  <si>
    <t>3122.14</t>
  </si>
  <si>
    <t>341.24</t>
  </si>
  <si>
    <t>287.64</t>
  </si>
  <si>
    <t>613.64</t>
  </si>
  <si>
    <t>27997.97</t>
  </si>
  <si>
    <t>923534</t>
  </si>
  <si>
    <t>https://app.dealroom.co/investors/flagship_pioneering</t>
  </si>
  <si>
    <t>http://flagshippioneering.com</t>
  </si>
  <si>
    <t>Flagship Pioneering</t>
  </si>
  <si>
    <t>Pioneering scientists and professionals who build companies that transform human health and sustainability</t>
  </si>
  <si>
    <t>Cambridge, MA, USA</t>
  </si>
  <si>
    <t>42.3736158</t>
  </si>
  <si>
    <t>-71.1097335</t>
  </si>
  <si>
    <t>Edwin Kania (Co-Founder,Managing Partner);Noubar Afeyan. (CEO,Founder);Harry Wilcox (Chief Operating Officer);Chuck Carelli (CFO);Stephane Bancel (Senior Partner);Roger Pomerantz (Senior Partner);Miguel Ilzarbe (Vice President of Executive Operations);Zack Armen (Senior Associate);Steve Ricci (Affiliated Partner);Leda Trivinos (In-House Partner);Erica Weinstein (Associate);Nicholas Plugis (Associate);David Epstein (Executive Partner);Diana Bernstein (Associate);David Berry (Partner);Molly Gibson (Associate);Jacob Rubens (Associate);Dick Farrahar (Senior Vice President,Executive Operations);Geoffrey von Maltzahn (Partner);Ken Mace (Vice President of Finance);Patrick Gage (Venture Partner);Ignacio Martinez (Partner);Jack Milwid (Principal);Douglas Cole (General Partner);Torben Straight Nissen (Venture Partner);Ewen Cameron (Associate);Yiqun Bai (Senior Associate);Jason Park (Principal);Michael Mee (Associate);James V. Matheson (Venture Partner);Robert Berendes (Venture Partner);Robert Connelly (Venture Partner);Jeremy Springhorn (Partner,Corporate Development);Avak Kahvejian (Partner);Laura Lande-Diner (Associate);Maier Avendaño (Associate);Nathan Stebbins (Associate);Stephen Berenson (Executive Partner);Jeffrey Krasner (Senior Director of Communications);George Voren (Associate);Manny Simons;Jacob Rubens. (Principal);Molly Gibson (Principal,Senior Associate);Diego Miralles (Partner,CEO);Nick Plugis (Principal);David Douglas Stone;Erica Weinstein (Principal,Senior Associate);Sophie de Boer (Senior Associate);Jaclyn Dunphy (Co-Founder);Ed Kania (Co-Founder);Noubar Afeyan (CEO,Founder);Ignacio Martinez;Maier Avendano (Senior Associate);Kara Brower (Consultant);Lovisa Afzelius;George Church (Advisor)</t>
  </si>
  <si>
    <t>Edwin Kania;Noubar Afeyan.;Harry Wilcox;Chuck Carelli;Stephane Bancel;Roger Pomerantz;Miguel Ilzarbe;Zack Armen;Steve Ricci;Leda Trivinos;Erica Weinstein;Nicholas Plugis;David Epstein;Diana Bernstein;David Berry;Molly Gibson;Jacob Rubens;Dick Farrahar;Geoffrey von Maltzahn;Ken Mace;Patrick Gage;Ignacio Martinez;Jack Milwid;Douglas Cole;Torben Straight Nissen;Ewen Cameron;Yiqun Bai;Jason Park;Michael Mee;James V. Matheson;Robert Berendes;Robert Connelly;Jeremy Springhorn;Avak Kahvejian;Laura Lande-Diner;Maier Avendaño;Nathan Stebbins;Stephen Berenson;Jeffrey Krasner;George Voren;Manny Simons;Jacob Rubens.;Molly Gibson;Diego Miralles;Nick Plugis;David Douglas Stone;Erica Weinstein;Sophie de Boer;Jaclyn Dunphy;Ed Kania;Noubar Afeyan;Ignacio Martinez;Maier Avendano;Kara Brower;Lovisa Afzelius;George Church</t>
  </si>
  <si>
    <t>male;male;male;male;male;male;male;male;male;female;female;male;male;female;male;female;male;male;male;male;male;male;male;male;male;male;female;male;male;male;male;male;male;male;female;male;male;male;male;male;male;male;male;male;male;male;female;female;female;male;male;female;female;male</t>
  </si>
  <si>
    <t>Co-Founder,Managing Partner;CEO,Founder;Chief Operating Officer;CFO;Senior Partner;Senior Partner;Vice President of Executive Operations;Senior Associate;Affiliated Partner;In-House Partner;Associate;Associate;Executive Partner;Associate;Partner;Associate;Associate;Senior Vice President,Executive Operations;Partner;Vice President of Finance;Venture Partner;Partner;Principal;General Partner;Venture Partner;Associate;Senior Associate;Principal;Associate;Venture Partner;Venture Partner;Venture Partner;Partner,Corporate Development;Partner;Associate;Associate;Associate;Executive Partner;Senior Director of Communications;Associate;n/a;Principal;Principal,Senior Associate;Partner,CEO;Principal;n/a;Principal,Senior Associate;Senior Associate;Co-Founder;Co-Founder;CEO,Founder;n/a;Senior Associate;Consultant;n/a;Advisor</t>
  </si>
  <si>
    <t>Black Duck Software;Syros Pharmaceuticals;Carbon Design Systems;BIND Therapeutics;Zingku;Moderna Therapeutics;Selventa;T2 Biosystems;Resolvyx Pharmaceuticals;Quanterix;Affinity Express;Tetraphase Pharmaceuticals;Editas Medicine;Selecta Biosciences;Seventh Sense Biosystems;Concert Pharmaceuticals;Mascoma;Polatis;TARIS Biomedical;Red Rock Biofuels;AVEO Oncology;Alvine Pharmaceuticals;Pervasis Therapeutics;LS9;Agenus;Receptos;Tangent Medical Technologies;TransMedics;Acceleron Pharma;Agios Pharmaceuticals;Zalicus;Brainshark;Sesen Bio (Formerly Eleven Biotherapeutics);Adnexus;Ensemble Discovery;medidametrics;SiCortex;Affinnova;CGI Pharmaceuticals;Visterra;Extraprise;Seres Therapeutics (Formerly Seres Health, Newco LS21);Intio;Helicos BioSciences;Be Power Tech;Oasys Water;Wiki Pearl;KSQ Therapeutics;Evelo Biosciences (Formerly Evelo Therapeutics, VL28);Denali Therapeutics;Johnson &amp; Johnson Innovative Medicine;Indigo;Kaleido Biosciences;Inari;Tarveda Therapeutics;AnVil Informatics;Accuri Cytometers;Revivio;Renovis;Interactive Supercomputing;Ellacoya Networks;Codiak Biosciences;Epiva;Seres Therapeutics;VisEn Medical;Ze-gen;Continuum Photonics;Avedro;Foghorn Therapeutics;Sigilon;Hypnion;Torque Therapeutics;Novomer;Metricly;Rubius Therapeutics;NuVox;BG Medicine;Advanced Electron Beams;IntelliVid;CiBO Technologies;Nanostream;Morphotek;CombinatoRx;Tira Wireless;Joule Unlimited;Axcella;Sana biotechnology;Cygnal Therapeutics;Repertoire Immune Medicines;Omega Therapeutics;Everyday Solutions;Simply Incredible Foods;Ring Therapeutics;Valo Health;Codon Devices;Trusted Network Technologies;Tessera Therapeutics;Cellarity;Laronde;Generate Biomedicines;Invaio Sciences;Senda Biosciences;VisEn Medical;Inzen Therapeutics;Alltrna;Empress Therapeutics;Harbinger Health;Vesalius Therapeutics;Brainshark;Brooks Fiber properties;Celexion;Genomics Collaborative;Profound Therapeutics;FoodBerry;Apriori Bio;Montai Health;Ampersand Biomedicines;Metaphore Biotechnologies;Boragen;Quotient Therapeutics</t>
  </si>
  <si>
    <t>Moderna Therapeutics;Acceleron Pharma;Indigo;TransMedics;Valo Health;Sana biotechnology;Generate Biomedicines;Laronde;Inari;Denali Therapeutics</t>
  </si>
  <si>
    <t>Versant Ventures;MGB Erisa Master Trust;FLAG Capital Management;Sheet Metal Workers' Local 100 Washington, D. C. Area Pension Fund;Qazaqstan Investment Corporation;Renaissance Venture Capital Fund;State of Michigan Retirement Systems;General Electric Pension Trust;Massachusetts Pension Reserves Investment Management Board;Grantham Foundation;Bayer;Optimer Pharmaceuticals;Fairfax County Public Schools;Grove Street Advisors;Directors Guild of America-Producer Pension Plan Basic Benefit Plan;Texas Municipal Retirement System;State of Michigan;CalPERS;Mayo Pension Plan</t>
  </si>
  <si>
    <t>health;security;fintech;food;media;telecom;education;energy;home living;event tech;transportation;marketing;enterprise software</t>
  </si>
  <si>
    <t>United States;United Kingdom;Belgium;Canada</t>
  </si>
  <si>
    <t>https://twitter.com/flagshippioneer</t>
  </si>
  <si>
    <t>https://www.linkedin.com/company/flagship-pioneering</t>
  </si>
  <si>
    <t>https://www.crunchbase.com/organization/flagship-ventures</t>
  </si>
  <si>
    <t>https://storage.googleapis.com/dealroom-images-production/32/MTAwOjEwMDpjb21wYW55QHMzLWV1LXdlc3QtMS5hbWF6b25hd3MuY29tL2RlYWxyb29tLWltYWdlcy8yMDE3LzA5LzE3LzA2YTJmZjJkMzhjM2M5YTdmMGE4OWYwN2FkZGMyY2Rl.jpg</t>
  </si>
  <si>
    <t>46.99</t>
  </si>
  <si>
    <t>8645.30</t>
  </si>
  <si>
    <t>439.09</t>
  </si>
  <si>
    <t>21945.64</t>
  </si>
  <si>
    <t>14446.08</t>
  </si>
  <si>
    <t>923522</t>
  </si>
  <si>
    <t>https://app.dealroom.co/investors/third_wave_digital</t>
  </si>
  <si>
    <t>http://www.thirdwavedigital.vc</t>
  </si>
  <si>
    <t>Third Wave Digital</t>
  </si>
  <si>
    <t>An early stage venture capital firm focused on the digital media sector</t>
  </si>
  <si>
    <t>Allen DeBevoise (Managing Partner)</t>
  </si>
  <si>
    <t>Allen DeBevoise</t>
  </si>
  <si>
    <t>Next Games;BeautyCon;IROCKE;Hexagram;All Def Digital;Ferris;ToneDen;FameBit;Jukin Media;The Mighty;MobLabs;OverDog;VideoAmp;Smiletime;Naritiv;ALLDAY;Battlefy;BrightSky Labs;Wisecrack;DanceOn;DigiTour Media;Ninja Metrics;Tubular Labs;ZEFR;SocialEdge;CoPromote;Eversports;Vytmn;WEVR;Vrideo;Madefire;Tastemade;Drone Racing League;Pluto TV;Panna;StarMaker Interactive;kektv;Wonder;Vessel;Ingenu;AIKON;BOOMiO Music;LOVE GOODLY;Hello Giggles;FamiLeague;RocketJump;Salted;TopFan;MERRY JANE;Network of One;IRIS.TV;Sportle;ObEN;Jebbit;Canvas Media Studios;AIR.TV (Air Media);88rising;Greenfly;Girlboss;Videoink;LiveList;Foodstirs;InDMusic;Pocketwatch;Waggle.tv;Skybound Digital;Gunslinger Studios;Stem Disintermedia;IMMORTALS;Wheel;WeBuyGold;Pop.in;The League;Geeking;Mitú;EverSport Media;Fabric;Salted;MeCloud;Citizine;Spotter;Core Mobile;Yooya;Insurrection Media;Air Media;OnCircle Gbox;Mondo Media;Wonder Distribution;Spotter</t>
  </si>
  <si>
    <t>Wonder Distribution;Spotter;VideoAmp;Wheel;Skybound Digital;Pluto TV;Vessel;IMMORTALS;Tastemade;StarMaker Interactive</t>
  </si>
  <si>
    <t>gaming;health;travel;fintech;wellness beauty;music;fashion;sports;food;media;dating;telecom;jobs recruitment;transportation;marketing;enterprise software</t>
  </si>
  <si>
    <t>Finland;United States;Canada;Austria;Hong Kong</t>
  </si>
  <si>
    <t>https://twitter.com/thirdwaved</t>
  </si>
  <si>
    <t>https://www.linkedin.com/company/third-wave-digital-vc/</t>
  </si>
  <si>
    <t>https://www.crunchbase.com/organization/third-wave-digital</t>
  </si>
  <si>
    <t>https://storage.googleapis.com/dealroom-images-production/dc/MTAwOjEwMDpjb21wYW55QHMzLWV1LXdlc3QtMS5hbWF6b25hd3MuY29tL2RlYWxyb29tLWltYWdlcy8yMDE3LzA5LzE3LzMwNjI3NzgwZjkwNGZkY2FkMWQ4NjYwZDkwYmU1OWFk.png</t>
  </si>
  <si>
    <t>5.07</t>
  </si>
  <si>
    <t>248.53</t>
  </si>
  <si>
    <t>408.66</t>
  </si>
  <si>
    <t>8765.93</t>
  </si>
  <si>
    <t>923383</t>
  </si>
  <si>
    <t>https://app.dealroom.co/investors/d4v_design_for_ventures</t>
  </si>
  <si>
    <t>https://d4v.com/</t>
  </si>
  <si>
    <t>D4V - Design for Ventures</t>
  </si>
  <si>
    <t>D4V is an early-stage venture capital firm in partnership with IDEO that focuses on consumer and enterprise technology startups</t>
  </si>
  <si>
    <t>Tom Kelley</t>
  </si>
  <si>
    <t>Cinnamon;Standing Ovation;Virtusize;videogram;AirCloset;PlusOne, Inc.;cocoa motors.;Crevo;Hyper Internets;Infostellar;Alpaca;Homma;Umitron;MilddeField;Nana Music;Sprocket;Emerada;Panalyt;ExaWizards;Dreamstock;Pafin;FiNANCiE;Ubie, Inc.;METRICA Japan;NEW STANDARD;Voicy;StreetAcademy;New World Company Inc;Taskey Inc.;Ednity;Evolany;THECOO;Clarity;Creadits;Scalar;Fun;WED;FanForward;Yondemy;555 Comic;principle2007;SUN METALON;Unbereal;TechBowl;Lecto;Nudge;General Prognostics (GPx);CAMPFIRE;IKOU (Home Furnishings);ｅｍｏｌｅ;Fast Beauty inc.;YUIME;Emerada Co., Ltd.;Ubiehealth;Ordinary Folk;GMO Cyber Security by Ierae;Pragtech;Hedgehog Medotech;Free Standard;YUIMEDI;AlpacaTech;STUDIO;SHINSEKAI Technologies</t>
  </si>
  <si>
    <t>ExaWizards;Alpaca;Ubiehealth;Hyper Internets;Ubie, Inc.;Nudge;Cinnamon;Homma;AirCloset;SUN METALON</t>
  </si>
  <si>
    <t>IDEO</t>
  </si>
  <si>
    <t>health;travel;security;fintech;wellness beauty;music;real estate;fashion;sports;food;media;telecom;education;energy;kids;home living;jobs recruitment;transportation;marketing;enterprise software;space;engineering and manufacturing equipment</t>
  </si>
  <si>
    <t>Japan;United States;Singapore</t>
  </si>
  <si>
    <t>https://www.facebook.com/designforventures</t>
  </si>
  <si>
    <t>https://twitter.com/d4v_vc</t>
  </si>
  <si>
    <t>https://www.linkedin.com/company/18166185</t>
  </si>
  <si>
    <t>https://www.crunchbase.com/organization/d4v</t>
  </si>
  <si>
    <t>https://storage.googleapis.com/dealroom-images-production/e9/MTAwOjEwMDpjb21wYW55QHMzLWV1LXdlc3QtMS5hbWF6b25hd3MuY29tL2RlYWxyb29tLWltYWdlcy8yMDI0LzAxLzI5LzUzZmJlZTNmZjk1ZDk4YzZmNGY4ZmM5YzZhMTY3YzU0.jpeg</t>
  </si>
  <si>
    <t>Virtusize</t>
  </si>
  <si>
    <t>1.2</t>
  </si>
  <si>
    <t>67.96</t>
  </si>
  <si>
    <t>562.98</t>
  </si>
  <si>
    <t>923244</t>
  </si>
  <si>
    <t>https://app.dealroom.co/investors/mdi_ventures</t>
  </si>
  <si>
    <t>http://www.mdi.vc</t>
  </si>
  <si>
    <t>MDI Ventures</t>
  </si>
  <si>
    <t>Corporate venture capital initiative by telkom indonesia, based in jakarta with operations in singapore and silicon valley</t>
  </si>
  <si>
    <t>Indonesia, Jakarta</t>
  </si>
  <si>
    <t>-6.17148</t>
  </si>
  <si>
    <t>106.82649</t>
  </si>
  <si>
    <t>William Gozali (Head of Investment)</t>
  </si>
  <si>
    <t>Nicko Widjaja (CEO);Joshua Agusta (Head of Accelerator);Kyle Kling (US Investment Director);Herdi Sularko (Head of Synergy);Kenneth Li (Senior Investment Associate);Rama Manusama (Head of Strategic Innovation)</t>
  </si>
  <si>
    <t>Nicko Widjaja;William Gozali;Joshua Agusta;Kyle Kling;Herdi Sularko;Kenneth Li;Rama Manusama</t>
  </si>
  <si>
    <t>CEO;Head of Investment;Head of Accelerator;US Investment Director;Head of Synergy;Senior Investment Associate;Head of Strategic Innovation</t>
  </si>
  <si>
    <t>aCommerce;Adskom;Anchanto;Red Dot Payment;Cermati;ObserveIT;Wavecell;Panviva;QFPay;Alodokter;LotusFlare;CXA Group;Privy;Fabelio;ematicsolutions.com;Roambee;SwipeRx (formerly mClinica);PT Privy Identitas Digital;Element;NComputing;Zenlayer;TaniHub;Kredivo Holdings (Formerly FinAccel);Cloudike;PAYFAZZ;Whispir;Goers;Aruna;Postr Media;Mobile Premier League (MPL);Koinworks;TADA;Sonar Platform;Kata.ai;Kofera;Zenius Education;Amartha;Evermos;Qoala;Sicepat Express;Nium;OY!;Cakap;Prixa.ai;Paxel;FairDee;Legit Group;GoCement;Delos;Fazz;AgriAku;Pitik;Bahaso;Bananas;Gomi Corporation;RUN System;Sinbad Indonesia;DELOS Aqua;Genexyz;Good Doctor Technology;Element;PT Good Doctor Technology Indonesia;DayaTani;Paket ID</t>
  </si>
  <si>
    <t>Mobile Premier League (MPL);Nium;Kredivo Holdings (Formerly FinAccel);Sicepat Express;Qoala;Fazz;FairDee;Zenlayer;ObserveIT;TaniHub</t>
  </si>
  <si>
    <t>Finch Capital;Arise Fund;Merah Putih</t>
  </si>
  <si>
    <t>Korea Growth Investment Corp;Telkom Indonesia;Metrodata Electronics</t>
  </si>
  <si>
    <t>gaming;health;legal;security;fintech;food;media;telecom;education;energy;hosting;home living;transportation;marketing;enterprise software</t>
  </si>
  <si>
    <t>Thailand;Indonesia;Singapore;Israel;Australia;China;United States;New Zealand;India;South Korea</t>
  </si>
  <si>
    <t>https://www.linkedin.com/company/mdi-indigo-ventures</t>
  </si>
  <si>
    <t>https://www.crunchbase.com/organization/mdi-ventures</t>
  </si>
  <si>
    <t>https://storage.googleapis.com/dealroom-images-production/a2/MTAwOjEwMDpjb21wYW55QHMzLWV1LXdlc3QtMS5hbWF6b25hd3MuY29tL2RlYWxyb29tLWltYWdlcy8yMDE3LzA5LzE0Lzc4ZTllMmVjMmIyZWE0YmEzMWFiNmJjNjQ1NjAzYTA1.png</t>
  </si>
  <si>
    <t>1214.23</t>
  </si>
  <si>
    <t>367.01</t>
  </si>
  <si>
    <t>8163.66</t>
  </si>
  <si>
    <t>923237</t>
  </si>
  <si>
    <t>https://app.dealroom.co/companies/nominet_trust</t>
  </si>
  <si>
    <t>https://socialtechtrust.org/</t>
  </si>
  <si>
    <t>Social Tech Trust</t>
  </si>
  <si>
    <t>Invests in people using technology to address big social challenges</t>
  </si>
  <si>
    <t>Minerva House, Edmund Halley Road, The Oxford Science Park, Littlemore, Oxford, Oxfordshire, South East England, England, OX4 4DQ, United Kingdom</t>
  </si>
  <si>
    <t>51.71387365</t>
  </si>
  <si>
    <t>-1.22082925</t>
  </si>
  <si>
    <t>Kate Rjabinina</t>
  </si>
  <si>
    <t>Edward Evans (CEO);Bill Liao (trustee,Chair);Bill Liao;Anisah Osman Britton;Leila Khouja Walker;Elizabeth Murray (Board Member);Louise Ainsworth (Board Member);William Fu Wei Liao (Board Member);Maureen Patrick (Board Member);Sunil Suri (trustee)</t>
  </si>
  <si>
    <t>Kate Rjabinina;Edward Evans;Bill Liao;Bill Liao;Anisah Osman Britton;Leila Khouja Walker;Elizabeth Murray;Louise Ainsworth;William Fu Wei Liao;Maureen Patrick;Sunil Suri</t>
  </si>
  <si>
    <t>female;male;male;female;female;male</t>
  </si>
  <si>
    <t>n/a;CEO;trustee,Chair;n/a;n/a;n/a;Board Member;Board Member;Board Member;Board Member;trustee</t>
  </si>
  <si>
    <t>CodeClub;OmPrompt;Commonplace Digital;Piclo;Founders4Schools;SpeakSet;Virtually Free;Andiamo;DrDoctor;Sentimoto;I Can Make;skilRoute;GiveVision;Wevolver;State of Ambition;Limitless Travel;CARERS TRUST;REASON DIGITAL LIMITED;CORPORATION POP LTD;Memrica;Immersive Rehab;Alice.si;Neurofenix;MakerClub Limited;Chatterbox;EduKit;RightsDD;Workerbird;Written Medicine;Access Earth;City Arts Nottingham;TuringLab;OpenUp Music;Catch22;Home-Start UK;Moving Memory Dance Theatre;Ogenblik;Reyooz;Bounce Works;Media co-op;TapSOS;Vinspired;Mapmyhealth;RunAClub;Community21;SEaB Energy;64 Million Artists;Playlingo;Northcoders;Wavemaker Stoke;Big White Wall;OrxaGrid;Carers UK;Agrimetrics;Mind of my Own;NOW Group;Tiny Medical Apps;CityMaaS;Ev.energy;Dignisen;CAST;Groop Ltd;Xploro Health;Beam;Modulous;BetterSpace;MyCognition;EcoSync;MiiCare;Just: Transcription;Marmo Health;The Future Fox;Wagestream;Reasondigital;Corporationpop;Signly;Upstream Health;Thrive Therapeutic Software;Good Boost;AgriCompas;Akari Solutions;Briefly;Baobab:;Quanterra Systems;Reewild;Emteq;Enabling Play;Playlab London;Materials Nexus;The Tribe Project;Carefree;Hello Lamp Post;Yes Make;CO2A Global</t>
  </si>
  <si>
    <t>Wagestream;Ev.energy;DrDoctor;Modulous;Piclo;Neurofenix;Commonplace Digital;OmPrompt;Groop Ltd;Thrive Therapeutic Software</t>
  </si>
  <si>
    <t>gaming;health;travel;legal;fintech;wellness beauty;music;real estate;sports;food;media;education;energy;kids;home living;robotics;jobs recruitment;transportation;marketing;enterprise software</t>
  </si>
  <si>
    <t>non-profit;charity</t>
  </si>
  <si>
    <t>https://twitter.com/nominettrust</t>
  </si>
  <si>
    <t>https://www.linkedin.com/company/social-tech-trust</t>
  </si>
  <si>
    <t>https://www.crunchbase.com/organization/nominet-trust</t>
  </si>
  <si>
    <t>https://storage.googleapis.com/dealroom-images-production/69/MTAwOjEwMDpjb21wYW55QHMzLWV1LXdlc3QtMS5hbWF6b25hd3MuY29tL2RlYWxyb29tLWltYWdlcy8yMDIzLzAxLzIxLzk5MzU1ODA0NGViNmNiYWIxZGI1MWQyNzZhMzJiMGY4.png</t>
  </si>
  <si>
    <t>378.28</t>
  </si>
  <si>
    <t>923231</t>
  </si>
  <si>
    <t>https://app.dealroom.co/investors/quest_ventures</t>
  </si>
  <si>
    <t>https://www.questventures.com/</t>
  </si>
  <si>
    <t>Quest Ventures</t>
  </si>
  <si>
    <t>Quest Ventures | Leading Venture Fund</t>
  </si>
  <si>
    <t>Kisson Songqi Lin (Mentor)</t>
  </si>
  <si>
    <t>Kisson Songqi Lin</t>
  </si>
  <si>
    <t>Burpple;Carousell;Tech in Asia;99 Group;Oddle;Jetbay;VULCAN Media;NexTravel;Vulcan Post;Kapital Boost;TranSwap;Xfers;AdStage;Carro;Lenda;INTELLLEX;Vibease;KeyReply;Cafebond;KAMEREO;Eatsy Technologies;Haulio;Hepmil Group;Beehivee;Avetics;EthisCrowd;NodeFlair;Codesurance;ELXR;42Race;Hapz;Spiking;Moovaz;PostCo;MyBump;Glife Technologies;IdeaCracker;Finaxar;Common Visual Entertainment;Haikini;Populix;Nurture.AI;JustRunLah!;Ship Supplies Direct;ON;Pomen;Clockster;Magicmon;Fairmarch;Popsical;ACKTEC Technologies;Anywhr;BOW;BeeX;Beyond Ownership;SG Assist;SGAG;ShipsFocus;SoundEye;Tetsuyu Healthcare;ZumVet;Partipost;Package+;Frea;Fefifo;Tictag;Postco;Eg3;Aero;CTOgram;Yummy Corporation;Vulcan Augmetics;1Fit;Okoo;Smartgas;Apartx;Ion Mobility;Homa2U;HAUZ;Theplaybook;Telepod;PINC;Sendjoy;Kraver’s Canteen;Quadby;Billz;MGAG Media Sdn Bhd;Campeat;Cerebra;Qlang;PGAG;Hatch;Gajigesa;ERTH: E-waste Recycling;Hatio;Kiddocare;Load2Go;MMC;Asia Dive Academy;Kind Citizen;Ihram.asia;Fundigo;VAFF;Social Collider;GagiGesa;ERTH;RECQA;Sealed Network;Recruit AI;SmarTestPrep;Bank4Me;beGAME;IN-VR;Assist Video;Python RPA;AI Labs;Logizi;Floboom;FocusED now;Mercurity;1FIT;Aeroexam by Essential Technologies LLC;Fairmart;Style Theory;People's;Howuku;RewardNation;Glife;Cerebra;sgag;MMC(MakcikKafe);Kausy;Kraver's Canteen;GuruInovatif;Bodynetic Pty Ltd;Praisepal;MMC;SpareXHub;VireServe;Scratchbac: The Proximity;treatsure;Midwest Composites;OpenAcademy;Wa Sushi;Biztech.Asia;Avium;Smoothly;ReCard;Garderob;Vitality Foods;Welldone School;Oilan;E-Knot;MoveOn;Python RPA;Care Dream;Oilan.io;Compare Smart;RBS Soft;Popsical Karaoke;Popwow;ProAge;EGIStic;CerebraAI;collarwork.io - formerly HAUZ;Forth AI;Vitality Foods</t>
  </si>
  <si>
    <t>Carro;Carousell;99 Group;Mercurity;ON;Xfers;Ion Mobility;Cerebra;Yummy Corporation;Hepmil Group</t>
  </si>
  <si>
    <t>QazTech Ventures;Qazaqstan Investment Corporation;Pavilion Capital Partners</t>
  </si>
  <si>
    <t>Singapore;United States;South Africa;Vietnam;Malaysia;Indonesia;Kazakhstan;Taiwan;Philippines;Uzbekistan;South Korea;Russia;China;Belarus</t>
  </si>
  <si>
    <t>https://twitter.com/questventures01</t>
  </si>
  <si>
    <t>https://www.linkedin.com/company/questventures</t>
  </si>
  <si>
    <t>https://storage.googleapis.com/dealroom-images-production/14/MTAwOjEwMDpjb21wYW55QHMzLWV1LXdlc3QtMS5hbWF6b25hd3MuY29tL2RlYWxyb29tLWltYWdlcy8yMDE3LzA5LzE0L2E1NmQzZmQ4NWQ3NWQwMGM3NjgyZGMyMzU5YmVlNzk4.png</t>
  </si>
  <si>
    <t>133.35</t>
  </si>
  <si>
    <t>17.80</t>
  </si>
  <si>
    <t>3804.11</t>
  </si>
  <si>
    <t>923119</t>
  </si>
  <si>
    <t>https://app.dealroom.co/investors/maine_angels</t>
  </si>
  <si>
    <t>https://www.maineangels.org</t>
  </si>
  <si>
    <t>Maine Angels</t>
  </si>
  <si>
    <t>Maine Angels Invests in &amp; Mentors Early Stage Companies</t>
  </si>
  <si>
    <t>Portland, ME, USA</t>
  </si>
  <si>
    <t>43.661471</t>
  </si>
  <si>
    <t>-70.2553259</t>
  </si>
  <si>
    <t>John Karp (Engineer)</t>
  </si>
  <si>
    <t>Nathaniel Henshaw;Bob Keller (Member);Karin Gregory (Member);John B Goodrich (Member);David F Paul (Member);Charles (Kip) Moore;Paul H. Farrow;Jason Cianchette;Sam Ladd (Treasurer);Sue Inches;Kerem Durdag;Robert Baldacci;Sandra Stone;Andrew Marianski (Investor);Fred Heimann (Vice chairmen);Robert T Kelly;Ralph Harding (Member);Ed McKersie;Christopher Speh (Former Chair)</t>
  </si>
  <si>
    <t>Nathaniel Henshaw;Bob Keller;Karin Gregory;John B Goodrich;John Karp;David F Paul;Charles (Kip) Moore;Paul H. Farrow;Jason Cianchette;Sam Ladd;Sue Inches;Kerem Durdag;Robert Baldacci;Sandra Stone;Andrew Marianski;Fred Heimann;Robert T Kelly;Ralph Harding;Ed McKersie;Christopher Speh</t>
  </si>
  <si>
    <t>male;male;female;male;male;male;male;male;male;male;female;male;male;female;male;male;male;male;male</t>
  </si>
  <si>
    <t>n/a;Member;Member;Member;Engineer;Member;n/a;n/a;n/a;Treasurer;n/a;n/a;n/a;n/a;Investor;Vice chairmen;n/a;Member;n/a;Former Chair</t>
  </si>
  <si>
    <t>GoodLux Technology;Cognoptix, Inc.;Hyperlite Mountain Gear;Broadcast Pix;Pika Energy;Cerahelix;Chimani;ZetrOZ;Bounce Imaging;Double Blue Sports Analytics;Pixability;Avaxia Biologics;Groupize;Testive;Nanocomp Technologies;Gelato Fiasco;KnipBio;QuadWrangle;JB Therapeutics;Newfield Design;Zylo Media;Respiratory Motion;SQZ Biotech;JamHub;R.e.d.d.;ezCater;Abierto Networks;GoNow Technologies;Directive Communication Systems;Linkstorm;Mingle Health;Windgap Medical;NBT Solutions;Abogen;MedSentry;Cocomama Foods;VETRO FiberMap;CourseStorm;SaviLinx;OCEAN APPROVED;Siamab Therapeutics;Cognition Therapeutics;Dream Local Digital;Acadia Harvest;LeaseQ;Northern Equity Holdings;Carmell Therapeutics;Ocean Renewable Power Company;Tego;Introspective Systems;RockStep Solutions;Orono Spectral Solutions;Xeno Biosciences;Demers Food Group;Scentovation;Mobile Price Card;TOP;HighByte;FLUX MARINE;Pumpspotting;Reconnect;Maine Craft Distilling;FineTune;Mingle Health;Fine Tune Learning;Unruly Studios;Nearpeer;DAVO Technologies;Jaia;Bolt Navigation;Constant;Introducing Videostorm;American Unagi;Demers Food Group;Field Phyto-Nutrients;Mousam Valley Mushrooms;Northstar Brands;Nearpeer, Inc.</t>
  </si>
  <si>
    <t>ezCater;Windgap Medical;Carmell Therapeutics;Pixability;FLUX MARINE;Cognoptix, Inc.;ZetrOZ;Cognition Therapeutics;Ocean Renewable Power Company;Xeno Biosciences</t>
  </si>
  <si>
    <t>gaming;health;travel;legal;security;fintech;wellness beauty;music;real estate;sports;food;media;telecom;education;energy;robotics;jobs recruitment;transportation;marketing;enterprise software</t>
  </si>
  <si>
    <t>mentoring</t>
  </si>
  <si>
    <t>https://www.crunchbase.com/organization/maine-angels</t>
  </si>
  <si>
    <t>https://storage.googleapis.com/dealroom-images-production/c0/MTAwOjEwMDpjb21wYW55QHMzLWV1LXdlc3QtMS5hbWF6b25hd3MuY29tL2RlYWxyb29tLWltYWdlcy8yMDE3LzA5LzEzLzhiYTg3NmU4ZjRmYjE0ZTMzMWUwMjkyMmU3MGViOTM5.png</t>
  </si>
  <si>
    <t>70.11</t>
  </si>
  <si>
    <t>260.45</t>
  </si>
  <si>
    <t>2087.62</t>
  </si>
  <si>
    <t>922760</t>
  </si>
  <si>
    <t>https://app.dealroom.co/investors/walnut_venture_associates</t>
  </si>
  <si>
    <t>http://www.walnutventures.com</t>
  </si>
  <si>
    <t>Walnut Venture Associates</t>
  </si>
  <si>
    <t>Wellesley, MA, USA</t>
  </si>
  <si>
    <t>42.296797</t>
  </si>
  <si>
    <t>-71.2923877</t>
  </si>
  <si>
    <t>Wellesley</t>
  </si>
  <si>
    <t>Richard Lane (Member);Fred Bamber (Member);Frank Ferguson (Member);Jeff Herrmann (Member);Ben Littauer (Angel investor);Gil Syswerda (Member);Jim Andrew (Member);Neil Hudd (Member);Lucinda Linde (Member);Jay Batson (Member);James Stuart (Member);Edward Belove (Partner);Alec Stern (Member);Saleh Daher (Member);Matt Fates (Member);David Solomont (Member);Michael Mark (Member);Steven Ladd (Member);Gene Zimon (Member);Luke Burns (Member);Ralph Wagner (Member);Russell Kramp (Member);Mark Carthy (Member);Ralph Wagner (Founder);Lou Giovanetti (Investor);Brian Denenberg</t>
  </si>
  <si>
    <t>Richard Lane;Fred Bamber;Frank Ferguson;Jeff Herrmann;Ben Littauer;Gil Syswerda;Jim Andrew;Neil Hudd;Lucinda Linde;Jay Batson;James Stuart;Edward Belove;Alec Stern;Saleh Daher;Matt Fates;David Solomont;Michael Mark;Steven Ladd;Gene Zimon;Luke Burns;Ralph Wagner;Russell Kramp;Mark Carthy;Ralph Wagner;Lou Giovanetti;Brian Denenberg</t>
  </si>
  <si>
    <t>male;male;male;male;male;male;male;male;female;male;male;male;male;male;male;male;male;male;male;male;male;male;male;male</t>
  </si>
  <si>
    <t>Member;Member;Member;Member;Angel investor;Member;Member;Member;Member;Member;Member;Partner;Member;Member;Member;Member;Member;Member;Member;Member;Member;Member;Member;Founder;Investor;n/a</t>
  </si>
  <si>
    <t>StreamRoot;Incrowd;Splitwise;HigherMe;Parabase Genomics;Squadle;Parkloco;OpenRounds;HomeBinder;HealthJump;ViziApps;Senscio Systems;Pixability;Groupize;KnipBio;QuadWrangle;Voatz;Respiratory Motion;Later;SQZ Biotech;Luna Pharmaceuticals;ezCater;Node40 (Formerly 89 Unlimited);Directive Communication Systems;Akili;CIMCON Lighting;Chiefofstaff.com,;FairMarkIT;BrandYourself;Folia Health;Softrax;Meenta;RealPlay;WEVO;Zemcar;DropWise Technologies;TendoNova™ Corporation;Alice's Table;MD Ally;RockStep Solutions;Listenwise;DipJar;Onvocal;CleanFiber, Inc. (formerly Ultracell Insulation);Octagon Therapeutics;Wyebot;Savran Technologies;Metrobi;InCrowd;Cobu;Cortex;LifePod;Magnomer;HappyNest;PanTher Therapeutics;Tone;Knoq;Statera;Tally Street;Moxie Apparel Inc.;Paerpay;Concentric;AceUp;Everyday Life Insurance;Hilltop BioSciences;Gain Life;Viv;Worthright;BioFeyn;CACTIVATE;Vistapathbio;Lenoss Medical;AltrixBio;AdStash;Quantivly;Unruly Studios;AOA;Prezence;LIT;Agile Devices;Imago Rehab</t>
  </si>
  <si>
    <t>ezCater;FairMarkIT;CIMCON Lighting;Splitwise;Pixability;AOA;CleanFiber, Inc. (formerly Ultracell Insulation);Node40 (Formerly 89 Unlimited);Softrax;Voatz</t>
  </si>
  <si>
    <t>gaming;health;travel;legal;security;fintech;real estate;fashion;sports;food;media;telecom;education;energy;kids;home living;robotics;jobs recruitment;transportation;semiconductors;marketing;enterprise software</t>
  </si>
  <si>
    <t>France;Netherlands;United States;Canada;United Kingdom;Puerto Rico</t>
  </si>
  <si>
    <t>North America;United States;Wellesley</t>
  </si>
  <si>
    <t>https://www.linkedin.com/company/walnut-ventures/</t>
  </si>
  <si>
    <t>https://www.crunchbase.com/organization/walnut-venture-associates</t>
  </si>
  <si>
    <t>https://storage.googleapis.com/dealroom-images-production/3c/MTAwOjEwMDpjb21wYW55QHMzLWV1LXdlc3QtMS5hbWF6b25hd3MuY29tL2RlYWxyb29tLWltYWdlcy8yMDE3LzA5LzA5LzliZDkwNzBjOGM3NjA5MjU2ZTE2OTJkMTczODYwZGU3.png</t>
  </si>
  <si>
    <t>24.51</t>
  </si>
  <si>
    <t>283.00</t>
  </si>
  <si>
    <t>2234.53</t>
  </si>
  <si>
    <t>922749</t>
  </si>
  <si>
    <t>https://app.dealroom.co/investors/anicut_capital</t>
  </si>
  <si>
    <t>http://www.anicutcapital.com</t>
  </si>
  <si>
    <t>Anicut Capital</t>
  </si>
  <si>
    <t>Anicut Capital is Founded by professionals who have spent credible years of their career in Commercial, Private &amp; Investment Banking</t>
  </si>
  <si>
    <t>Chennai, Tamil Nadu, India</t>
  </si>
  <si>
    <t>13.0826802</t>
  </si>
  <si>
    <t>80.2707184</t>
  </si>
  <si>
    <t>Ashvin Chadha (Co-Founder);I A S Balamurugan (Co-Founder)</t>
  </si>
  <si>
    <t>Ashvin Chadha;I A S Balamurugan</t>
  </si>
  <si>
    <t>Lendingkart;Bira91;Yaantra;Epigamia;Quickshift;SatSure;Timla Food(PopiCorn);ConnectedH;MCaffeine;Navia Life Care;Snapmint;Blue Tokai Coffee Roasters;Log 9 Materials;The Ayurveda Experience;Astrogate Labs;CynLr;dubpro.ai;Swipez;XYXX Apparels;Wow! Momo;Wingreens Farms;Neeman’s;Makhni Brothers;UzhavarBumi;Gobbly;Bigyellowfish;Kalagato;HairOriginals;Onmove (Zast Logisolutions );Uravu Labs;EDGENeural.ai;Mindhouse;Grip Invest;The ePlane Company;eChargeup;Zingavita;Clairco;Kytchens;GIVA;Findeed;foodstrong;Galaxeye;Earth Rhythm;Bigspoon Foods;Swageazy;Artium Academy;Boutique Spirit;Glamyo Health;Masterchow;CapGrid Solutions;SportVot;Zymrat;Burgerama;Shyft;Lemme Be;Attron Automotive;Wheelocity;HuddleUp;Oorja.energy;ManiBhavnam Home Finance;Shop;ILLUMINE i;Console;Inspecity;Leumas;Salty;Navadhan Capital;Ellipsol;KalaGato;P-TAL;TAO Digital Solutions</t>
  </si>
  <si>
    <t>Bira91;Log 9 Materials;Wow! Momo;MCaffeine;The Ayurveda Experience;GIVA;Wingreens Farms;Blue Tokai Coffee Roasters;Bigspoon Foods;SatSure</t>
  </si>
  <si>
    <t>SIDBI;HDFC Mutual Fund;Self Reliant India</t>
  </si>
  <si>
    <t>health;fintech;wellness beauty;fashion;sports;food;media;telecom;education;energy;home living;robotics;transportation;semiconductors;marketing;enterprise software;space</t>
  </si>
  <si>
    <t>India;United States;Netherlands;France;United Kingdom</t>
  </si>
  <si>
    <t>https://www.linkedin.com/company/anicut-capital-llp/</t>
  </si>
  <si>
    <t>https://www.crunchbase.com/organization/anicut-capital</t>
  </si>
  <si>
    <t>https://storage.googleapis.com/dealroom-images-production/85/MTAwOjEwMDpjb21wYW55QHMzLWV1LXdlc3QtMS5hbWF6b25hd3MuY29tL2RlYWxyb29tLWltYWdlcy8yMDE3LzA5LzA5Lzk0ZjgyMDQ3MTExODlmNTg2ZGEyMzk0ZDZiMzBiY2Y1.png</t>
  </si>
  <si>
    <t>3.49</t>
  </si>
  <si>
    <t>188.58</t>
  </si>
  <si>
    <t>53.81</t>
  </si>
  <si>
    <t>40.77</t>
  </si>
  <si>
    <t>1461.22</t>
  </si>
  <si>
    <t>922737</t>
  </si>
  <si>
    <t>https://app.dealroom.co/investors/carb_x</t>
  </si>
  <si>
    <t>http://www.carb-x.org</t>
  </si>
  <si>
    <t>CARB-X</t>
  </si>
  <si>
    <t>Kevin Outterson (Executive Director)</t>
  </si>
  <si>
    <t>Kevin Outterson</t>
  </si>
  <si>
    <t>Summit Therapeutics;Spero Therapeutics;BioVersys;ContraFect;GSK;Cidara Therapeutics;Polyphor;T2 Biosystems;Tetraphase Pharmaceuticals;Amicrobe;VenatoRx Pharmaceuticals;Avails Medical;Trellis Bioscience;Microbion;Techulon;Achaogen;Phico Therapeutics;Procarta Biosystems;MicuRx Pharmaceuticals;Accelerate Diagnostics;Redx Pharma;Entasis Therapeutics;Antabio;Mutabilis;Vaxcyte;Forge Therapeutics;Talis Biomedical;Seres Therapeutics;TAXIS Pharmaceuticals;Baebies;Day Zero Diagnostics;Peptilogics;Helixbind;Locus Biosciences;Affinivax;Lumen Bioscience;Integrated BioTherapeutics;Vedanta Biosciences;Scibac;EligoChem;Oxford Drug Design;Jenner Institute;GlyProVac;Bugworks;SNIPR Biome;Cellics Therapeutics;Vaxxilon;Basilea Pharmaceutica;Oppilotech;Idorsia;Specific Diagnostics;Eligo Bioscience;Centauri Therapeutics;Pattern Bioscience;SpeeDx;Lytica Therapeutics;Curza;Zikani Therapeutics;Module Innovations;Visby Medical;Microbiotix;Syntiron;Cosmix Molecular Biologicals;Gangagen;Vaxdyn;Proteus;Novel Microdevices;Intravacc;Victory Pharma;Facile Therapeutics;Helmholtz Institute for Pharmaceutical Research Saarland (HIPS);The University of Queensland;Clarametyx Biosciences;GenomeKey;Talis Biomedical;LimmaTech Biologics;Spexis;Macro Biologics;Doherty Institute</t>
  </si>
  <si>
    <t>GSK;Victory Pharma;Vaxcyte;Affinivax;Idorsia;Visby Medical;Basilea Pharmaceutica;Vedanta Biosciences;Lumen Bioscience;VenatoRx Pharmaceuticals</t>
  </si>
  <si>
    <t>health;real estate;education;home living;jobs recruitment;semiconductors</t>
  </si>
  <si>
    <t>United States;Switzerland;United Kingdom;France;Denmark;India;Australia;Germany;Spain;Netherlands</t>
  </si>
  <si>
    <t>https://twitter.com/carb_x</t>
  </si>
  <si>
    <t>https://www.linkedin.com/company/carb-x</t>
  </si>
  <si>
    <t>https://www.crunchbase.com/organization/carb-x</t>
  </si>
  <si>
    <t>https://storage.googleapis.com/dealroom-images-production/88/MTAwOjEwMDpjb21wYW55QHMzLWV1LXdlc3QtMS5hbWF6b25hd3MuY29tL2RlYWxyb29tLWltYWdlcy8yMDE3LzA5LzA5L2QyOTFhYWJhZGEwODgxODA2NjNmOGNmMWNhNmY5ZjQ5.png</t>
  </si>
  <si>
    <t>5.23</t>
  </si>
  <si>
    <t>162.11</t>
  </si>
  <si>
    <t>2526.84</t>
  </si>
  <si>
    <t>112353.80</t>
  </si>
  <si>
    <t>922571</t>
  </si>
  <si>
    <t>https://app.dealroom.co/investors/investor_growth_capital</t>
  </si>
  <si>
    <t>http://www.investorgrowthcapital.com</t>
  </si>
  <si>
    <t>Investor Growth Capital</t>
  </si>
  <si>
    <t>Investment Arm of Investor AB</t>
  </si>
  <si>
    <t>Gunnar Brock (Director);Hans Straberg (Director);Peter Wallenberg (Honorary Chairman);Michael Oporto (Managing Director,CFO,Managing Director &amp; CFO);xin wang (Venture Partner);Michael Ricks (Venture Partner);Abhijeet Lele (Managing Director,Managing Director &amp; Head of Healthcare Investing,Head of Healthcare Investing);Thomas Eklund (Venture Partner);Sune Carlsson (Vice Chairman);Yuriy Prilutskiy (Vice President);Jose Suarez (Managing Director);Susanne Ekblom (CFO);Tom Johnstone (Director);Brian Mulvey (Venture Partner);Stephen Campe (Managing Director);Petra Hedengran (General Counsel,Compliance,Head of Corporate Governance,General Counsel and Head of Corporate Governance and Compliance);Carola Lemne (Director);Hassan Araman (Investor);Lennart Johansson (Head of Financial Investments);Noah Walley (Head - North American Technology);Josef Ackermann (Director)</t>
  </si>
  <si>
    <t>Gunnar Brock;Hans Straberg;Peter Wallenberg;Michael Oporto;xin wang;Michael Ricks;Abhijeet Lele;Thomas Eklund;Sune Carlsson;Yuriy Prilutskiy;Jose Suarez;Susanne Ekblom;Tom Johnstone;Brian Mulvey;Stephen Campe;Petra Hedengran;Carola Lemne;Hassan Araman;Lennart Johansson;Noah Walley;Josef Ackermann</t>
  </si>
  <si>
    <t>male;male;male;male;male;male;male;male;male;male;male;female;male;male;male;female;female;male;male;male;male</t>
  </si>
  <si>
    <t>Director;Director;Honorary Chairman;Managing Director,CFO,Managing Director &amp; CFO;Venture Partner;Venture Partner;Managing Director,Managing Director &amp; Head of Healthcare Investing,Head of Healthcare Investing;Venture Partner;Vice Chairman;Vice President;Managing Director;CFO;Director;Venture Partner;Managing Director;General Counsel,Compliance,Head of Corporate Governance,General Counsel and Head of Corporate Governance and Compliance;Director;Investor;Head of Financial Investments;Head - North American Technology;Director</t>
  </si>
  <si>
    <t>Aternity;Tobii Technology;Rocket Lawyer;AxioMed Spine;IMT (Innovative Micro Technology);ChinaCache;ReCellular;ExaGrid Systems;Chelsio Communications;Skycross;Latch;Heartscape;Synosia Therapeutics;Transcend Medical;Biolex Therapeutics;Guavus;Neuronetics;Acquia;Intuity Medical;Cayenne Medical;Ceregene;Azaire Networks;KAI Pharmaceuticals;ProfitLine;Agile Therapeutics;spigit;ForeSee;Visible Technologies;Visiprise;HireVue;NetSuite;ID Analytics;Retail Solutions;WhiteHat Security;Ruckus Wireless;Better Finance;Tangoe;Conductor;Greenway Health;Atrica;Cellectricon;Eledon Pharmaceuticals;EPAC Technologies;Cradle Technologies;Siperian;Magnum Semiconductor;Novariant;WatchMark;NTRU Cryptosystems;BlueArc;ESilicon;Spiration;Galil Medical, a BTG International group company;Healthline Media;Applied Spine Technologies;CHF Solutions;Intuity Medical;MindManager;Picolight;Molecular Staging;SamSari Education;mobile banks;Quisic;Sirion Therapeutics</t>
  </si>
  <si>
    <t>NetSuite;Acquia;Ruckus Wireless;Greenway Health;Conductor;ID Analytics;WhiteHat Security;KAI Pharmaceuticals;ProfitLine;Guavus</t>
  </si>
  <si>
    <t>health;legal;security;fintech;real estate;food;media;telecom;education;hosting;jobs recruitment;transportation;semiconductors;marketing;enterprise software</t>
  </si>
  <si>
    <t>United States;Sweden;China;Switzerland;Belgium</t>
  </si>
  <si>
    <t>https://www.crunchbase.com/organization/investor-growth-capital</t>
  </si>
  <si>
    <t>https://storage.googleapis.com/dealroom-images-production/a8/MTAwOjEwMDpjb21wYW55QHMzLWV1LXdlc3QtMS5hbWF6b25hd3MuY29tL2RlYWxyb29tLWltYWdlcy8yMDE3LzA5LzA3LzJiZjdjZmU0MDBlMmY2NjU4MjA4ZWIzZWQzYjM4YzEw.jpg</t>
  </si>
  <si>
    <t>aug/2019</t>
  </si>
  <si>
    <t>1191.92</t>
  </si>
  <si>
    <t>13149.77</t>
  </si>
  <si>
    <t>1169.14</t>
  </si>
  <si>
    <t>922553</t>
  </si>
  <si>
    <t>https://app.dealroom.co/investors/rusnano</t>
  </si>
  <si>
    <t>http://rusnano.com</t>
  </si>
  <si>
    <t>Rusnano</t>
  </si>
  <si>
    <t xml:space="preserve">RUSNANO's mission is to develop the Russian nanotechnology industry through co-investment in nanotechnology projects with substantial economic potential or social benefit. </t>
  </si>
  <si>
    <t>Russia, Solnechnogorskiy rayon</t>
  </si>
  <si>
    <t>56.15796</t>
  </si>
  <si>
    <t>37.17798</t>
  </si>
  <si>
    <t>Solnechnogorskiy rayon</t>
  </si>
  <si>
    <t>Konstantin Plavnik;Artem Baranov;Pavel Rodyukov (Director);Alexey Dolbunov;Pavel Rodyukov (Director);Oleg Evseenkov (CFO)</t>
  </si>
  <si>
    <t>Konstantin Plavnik;Artem Baranov;Pavel Rodyukov;Alexey Dolbunov;Pavel Rodyukov;Oleg Evseenkov</t>
  </si>
  <si>
    <t>n/a;n/a;Director;n/a;Director;CFO</t>
  </si>
  <si>
    <t>Beneq;Crocus Technology;BIND Therapeutics;Selecta Biosciences;SiTime;Regado Biosciences;Aquantia;Geosplit;MAPPER Lithography;Texel, Inc.;TAE Technologies ( formerly known as Tri Alpha Energy);Lilliputian Systems;Motorica;Mipex Technology;CJSC Uralplastic-N;Monocrystal;OptoGaN;NeoPhotonics;Dskgrad.ru;OCSiAl Group;Nesscap Energy;Joule Unlimited;Compass-EOS;Evofem Biosciences;NANOLEK;Neutron Technologies;SBT Management;AQUANOVA;Manel;Advanced Technologies Center;LED Microsensor NT;PET-Technology;Optic Fiber Systems;Profotech;Plakart;RU-VEM;NEVZ-CERAMICS;Pharmsynthez;RMT;Russian Quartz;Indec;KuibyshevAzot;Nearmedic;Nanotech-Dubna;NPC Spring;RUSCHEMBIO;Membranium;ICM Glass Kaluga;Zao Nir;Connector Optics;Galen;BiOptix Diagnostics;Microbor;Akrilan;Mikron;Rosana</t>
  </si>
  <si>
    <t>TAE Technologies ( formerly known as Tri Alpha Energy);OCSiAl Group;SiTime;KuibyshevAzot;NeoPhotonics;Crocus Technology;Regado Biosciences;Lilliputian Systems;Aquantia;Selecta Biosciences</t>
  </si>
  <si>
    <t>National Development Fund of Taiwan;Solvay Ventures</t>
  </si>
  <si>
    <t>health;travel;legal;security;real estate;food;media;telecom;energy;robotics;transportation;semiconductors;marketing;enterprise software;chemicals</t>
  </si>
  <si>
    <t>Finland;United States;Russia;Netherlands;Luxembourg;Canada;Israel</t>
  </si>
  <si>
    <t>drones;drones</t>
  </si>
  <si>
    <t>Europe;Russia;Solnechnogorskiy rayon</t>
  </si>
  <si>
    <t>https://www.facebook.com/en.rusnano</t>
  </si>
  <si>
    <t>https://twitter.com/rusnano_en</t>
  </si>
  <si>
    <t>https://www.linkedin.com/company/rusnano</t>
  </si>
  <si>
    <t>https://www.crunchbase.com/organization/rusnano</t>
  </si>
  <si>
    <t>15.57</t>
  </si>
  <si>
    <t>264.72</t>
  </si>
  <si>
    <t>1420.18</t>
  </si>
  <si>
    <t>5691.84</t>
  </si>
  <si>
    <t>922483</t>
  </si>
  <si>
    <t>https://app.dealroom.co/investors/joy_capital</t>
  </si>
  <si>
    <t>http://www.joycapital.com.cn</t>
  </si>
  <si>
    <t>Joy Capital</t>
  </si>
  <si>
    <t>Joy Capital is a venture capital firm specializes in early ventures, with a focus on backing cutting-edge technologies and companies involved in the digital upgrade of China’s traditional sectors</t>
  </si>
  <si>
    <t>39.7638783</t>
  </si>
  <si>
    <t>116.212696</t>
  </si>
  <si>
    <t>nanyoung</t>
  </si>
  <si>
    <t>Liu Erhai (Founding Partner)</t>
  </si>
  <si>
    <t>Liu Erhai;nanyoung</t>
  </si>
  <si>
    <t>Xiaozhu;Tuhu;Uxin Group;ShopEx;Bluepay;Haozu;Mobike;NIO;Xinshang;Danke Apartment;Luckin Coffee;MyDreamPlus;Lumi United Technology;Temi;Innovusion;NOLO VR;MegaRobo;Qidi Technology;Weimai;The Good Stuff;Ehomepoct;Roadefend;Newlinks Technology;MissZero;Code View;Lemon Photonics;Nice Tuan;Starfield;Yuanware Planet;Reworld;Mobi Sport;AKOKO;Xinshang;Wicue;Bluepay;Newlink Group;Coffee Zero Bar;CIG;ECNOVA;Yeting;YOTA;Health Plus;Oildrop;Haomai;Aqara;Proton Robotics;Vingoo Juice;Beijing Wanpisi Food Technology;Yihong Health;Legend Energy;Biointron;Shanghai Lejia Smart Energy Technology;Beijing Baichuan Intelligent Technology</t>
  </si>
  <si>
    <t>NIO;Luckin Coffee;Nice Tuan;Mobike;Danke Apartment;Tuhu;Xiaozhu;MegaRobo;Beijing Baichuan Intelligent Technology;Newlink Group</t>
  </si>
  <si>
    <t>Zhangjiang Science and Technology Investment;Anhui Railway Development Fund;CICC Huirong;Memorial Sloan-Kettering Cancer Center Pension Plan;Gopher Asset Management;Huatai Zijin Investment;Memorial Sloan - Kettering Cancer Center;Texas County &amp; District Retirement System (TCDRS);National Automatic Sprinkler Industry Pension Fund;Co-Op Retirement Plan;Industrial and Commercial Bank of China;CreditEase;Tsinghua University Education Foundation;LACERA;Junnuo Capital</t>
  </si>
  <si>
    <t>gaming;health;fintech;real estate;fashion;sports;food;media;energy;home living;robotics;transportation;semiconductors;marketing;enterprise software;consumer electronics</t>
  </si>
  <si>
    <t>China;United States;Thailand</t>
  </si>
  <si>
    <t>https://www.linkedin.com/company/joy-capital</t>
  </si>
  <si>
    <t>https://www.crunchbase.com/organization/joy-capital</t>
  </si>
  <si>
    <t>https://storage.googleapis.com/dealroom-images-production/80/MTAwOjEwMDpjb21wYW55QHMzLWV1LXdlc3QtMS5hbWF6b25hd3MuY29tL2RlYWxyb29tLWltYWdlcy8yMDIwLzExLzMwLzIwMDVjYzI0NzUyNDI3NGI1MDhhOGJhNzc1ZjExYmFk.PNG</t>
  </si>
  <si>
    <t>71.28</t>
  </si>
  <si>
    <t>4276.88</t>
  </si>
  <si>
    <t>315.91</t>
  </si>
  <si>
    <t>4319.09</t>
  </si>
  <si>
    <t>15130.58</t>
  </si>
  <si>
    <t>922055</t>
  </si>
  <si>
    <t>https://app.dealroom.co/investors/hyperplane_vc</t>
  </si>
  <si>
    <t>https://www.hyperplane.vc/</t>
  </si>
  <si>
    <t>Hyperplane VC</t>
  </si>
  <si>
    <t>Seed stage investment firm focused on exceptional founders building machine intelligence and data companies</t>
  </si>
  <si>
    <t>Brendan Kohler (Co-Founder,Venture Partner);John Murphy (Co-Founder,Managing Partner);Vivjan Myrto (Managing Partner);Jack Klinck (Managing Partner);Dan Hurwitz (Associate);Michael Medvinsky (Venture Partner)</t>
  </si>
  <si>
    <t>Brendan Kohler;John Murphy;Vivjan Myrto;Jack Klinck;Dan Hurwitz;Michael Medvinsky</t>
  </si>
  <si>
    <t>Co-Founder,Venture Partner;Co-Founder,Managing Partner;Managing Partner;Managing Partner;Associate;Venture Partner</t>
  </si>
  <si>
    <t>Indico Data Solutions;Analytical Flavor Systems;Jisto;Soft Robotics;Talla;Elsen;Pillar Technologies;Veritas Genetics;LinkSquares;Indigo;Empirical Systems;Dover Microsystems;Physics Speed;Vesper MEMS;TowerIQ;Trilio Data;Volta Networks;Numerated;MachineMetrics;Electra Vehicles;Sentenai;Biotia;RoadBotics;Tive;AlphaSheets;Trade Hound;Biobot Analytics;ISEE;TellusLabs;Spiro Technologies, Inc.;Tranquil Data;ELucidata.io;FØCAL;DynamiCare Health;Kite;Modulate;ShipIn Systems;Allstacks;Nurse-1-1;Pickle Robots;Emtropy Labs;Dexai Robotics;Greeneye Technology;Foxy AI;Unison Computing;Aryeo (Formerly SkyLink Productions);Mudstack;Butlr;Flume;Relevize;NWO.ai;Offsyte;MedEssist;ReAlpha;Slight;Haystacks;Autumn;Flexpa;Unison Computing;Pact;Sports Visio;Integrate Space Corporation;Capita;Matterbeam</t>
  </si>
  <si>
    <t>Indigo;LinkSquares;ISEE;Veritas Genetics;Modulate;Soft Robotics;Pickle Robots;Butlr;ShipIn Systems;Vesper MEMS</t>
  </si>
  <si>
    <t>gaming;health;legal;security;fintech;real estate;sports;food;media;telecom;education;energy;event tech;robotics;jobs recruitment;transportation;semiconductors;marketing;enterprise software;space</t>
  </si>
  <si>
    <t>United States;Israel;United Kingdom;Canada</t>
  </si>
  <si>
    <t>https://twitter.com/hyperplanevc</t>
  </si>
  <si>
    <t>https://www.linkedin.com/company/hyperplane-venture-capital</t>
  </si>
  <si>
    <t>https://www.crunchbase.com/organization/hyperplane-venture-capital</t>
  </si>
  <si>
    <t>https://storage.googleapis.com/dealroom-images-production/e3/MTAwOjEwMDpjb21wYW55QHMzLWV1LXdlc3QtMS5hbWF6b25hd3MuY29tL2RlYWxyb29tLWltYWdlcy8yMDE4LzEyLzExLzk1MzZjYzY5ZmE0NTUwNWE3MTQyNTQ3ZDUxYzliYWZk.jpg</t>
  </si>
  <si>
    <t>11.06</t>
  </si>
  <si>
    <t>597.19</t>
  </si>
  <si>
    <t>5664.31</t>
  </si>
  <si>
    <t>921944</t>
  </si>
  <si>
    <t>https://app.dealroom.co/investors/goahead_ventures</t>
  </si>
  <si>
    <t>http://www.goaheadvc.com</t>
  </si>
  <si>
    <t>GoAhead Ventures</t>
  </si>
  <si>
    <t>Clancey Stahr (Managing Partner);Takeshi Mori (Managing Partner)</t>
  </si>
  <si>
    <t>Clancey Stahr;Takeshi Mori</t>
  </si>
  <si>
    <t>Managing Partner;Managing Partner</t>
  </si>
  <si>
    <t>Charlie App;Bigleaf Networks;VideoAmp;Detective.io;Popular Pays;Talkable;FANCHEST;Simple Emotion;Dog Parker;Strayboots;Assembly;Collectly;Neurable;Pathrise;Consolto;Gavra Games;Empirical Hire;Cake (joincake.com);Corvus Robotics;Rainway;Gameflip;Deepen AI;NetAge;Intelage;Agora;Base (formerly Crowdvocate);Museum of Future Experiences;Cognomotiv;Asher Bio;Spetz;GiantLeap;Crispify.io;Relate;Volumetric;Duffl;Liist;Flowbot;Synapsica Healthcare;Breezeful;Ready Education;Lyrid;Plantt;SiPhox Health;Parade;DogSpot;Haven Servicing;Huan;Kite Financial;Life Detection Technologies;This App Saves Lives;ICZ Corporation;Envar;Sendit;Fusionla;SequelCare Health (Peloton-Health);Ravyn;Kaizenrecruit;Lacartemenu;Symplex Health;Eloomina;Remoteroofing;Indieflow;Streamsights;Silentsignals;Roadata;Cubee3d;Quibble;Frank;Grapevine AI;Vifth Floor;APHRODITE;STRATxAI;FynCom;DigiSparsh;Upword;Application Error;Pulley.ai;DHarbor;Omnisearch;Gavra Games;ZenPrivata;Protective.ai;BRAVE UP!;DataGenie;Deskfirst;Cryptosat;Onnow;Normal Finance, Inc.;Sequentech;Riley;MeCo Diagnostics;Pinch;Telo Trucks;GigEasy;Callback;Textla;Roofer.com</t>
  </si>
  <si>
    <t>VideoAmp;Asher Bio;Collectly;Bigleaf Networks;Agora;SiPhox Health;Base (formerly Crowdvocate);Duffl;Volumetric;Haven Servicing</t>
  </si>
  <si>
    <t>gaming;health;travel;legal;security;fintech;music;real estate;fashion;sports;food;media;dating;telecom;education;energy;kids;hosting;event tech;robotics;jobs recruitment;transportation;semiconductors;marketing;enterprise software;space</t>
  </si>
  <si>
    <t>United States;Ukraine;Israel;Japan;India;Canada;Nigeria;Netherlands;Indonesia;Ireland;Bangladesh</t>
  </si>
  <si>
    <t>https://www.linkedin.com/company/goahead-ventures/</t>
  </si>
  <si>
    <t>https://www.crunchbase.com/organization/goahead-ventures</t>
  </si>
  <si>
    <t>https://storage.googleapis.com/dealroom-images-production/31/MTAwOjEwMDpjb21wYW55QHMzLWV1LXdlc3QtMS5hbWF6b25hd3MuY29tL2RlYWxyb29tLWltYWdlcy8yMDE3LzA5LzAyLzRiZGQ5MWVlM2Y4NDkxZWJlMzE2N2MzYjBiNWM1MWM4.png</t>
  </si>
  <si>
    <t>78.85</t>
  </si>
  <si>
    <t>2350.55</t>
  </si>
  <si>
    <t>921464</t>
  </si>
  <si>
    <t>https://app.dealroom.co/investors/charlottesville_angel_network</t>
  </si>
  <si>
    <t>https://cvilleangelnetwork.net/</t>
  </si>
  <si>
    <t>Charlottesville Angel Network</t>
  </si>
  <si>
    <t>Investing in Charlottesville and Beyond | Charlottesville Angel Network</t>
  </si>
  <si>
    <t>United States, Charlottesville</t>
  </si>
  <si>
    <t>38.03213</t>
  </si>
  <si>
    <t>-78.47756</t>
  </si>
  <si>
    <t>Charlottesville</t>
  </si>
  <si>
    <t>John McCray (Co-Founder);Tracey Greene (Executive Director,Founder)</t>
  </si>
  <si>
    <t>John McCray;Tracey Greene</t>
  </si>
  <si>
    <t>Co-Founder;Executive Director,Founder</t>
  </si>
  <si>
    <t>CrowdComfort;Care + Wear;SmartUQ;Contraline;Advanced Aircraft Company - AAC;CounterFlow AI;Tympanogen;LiteSheet;Maternity Neighborhood;SceneThink;Bonumose;Moonlighting;Warehowz;Indemnis;CardBoard Live;ARTGlass-US;ChurnZero;Motivote;TOP;Lumin;Attn Grace;Happied;Hellofringe;Horn;Dive Technologies Inc.;Palvella Therapeutics;Fretzealot;Litesheet;The Shed;Relish Careers;Snowing in Space;One Health Group;cosaic;Throne Labs;Springbok Analytics;Molecular Biologicals;Lytos Technologies;Cerillo;Edge Tech Labs;Applied Impact Robotics;Metallum3D;Inclusively;CardBoard Live;North American Sake;Old Dominion Hemp;Silverback Distillery;Varnish Lane;Brandefy;ChowCall;Scuti;Novelaweddings;No Bull Burger;Rho Impact;Tiny Cargo;Catawba Digital;PS Fertility;Pasta Noodles;Periwink</t>
  </si>
  <si>
    <t>Palvella Therapeutics;Bonumose;ChurnZero;cosaic;Contraline;Inclusively;Scuti;CrowdComfort;Hellofringe;Dive Technologies Inc.</t>
  </si>
  <si>
    <t>gaming;health;security;fintech;wellness beauty;music;sports;food;media;education;energy;event tech;robotics;jobs recruitment;transportation;semiconductors;marketing;enterprise software</t>
  </si>
  <si>
    <t>North America;United States;Charlottesville</t>
  </si>
  <si>
    <t>https://www.linkedin.com/company/charlottesville-angel-network/</t>
  </si>
  <si>
    <t>https://www.crunchbase.com/organization/charlottesville-angel-network</t>
  </si>
  <si>
    <t>705.17</t>
  </si>
  <si>
    <t>921264</t>
  </si>
  <si>
    <t>https://app.dealroom.co/investors/gryphon_investors</t>
  </si>
  <si>
    <t>http://www.gryphon-inv.com/</t>
  </si>
  <si>
    <t>Gryphon Investors</t>
  </si>
  <si>
    <t>Gryphon Investors | Partners in Building Businesses</t>
  </si>
  <si>
    <t>R. David Andrews (CEO,Managing General Partner,CEO &amp; Managing General Partner);Jorge Go (Private Equity Associate);Robert Grady (Partner);Bob Grady (Partner);Wes Lucas (Partner,Co-head,Industrial growth group,Partner and Co-head)</t>
  </si>
  <si>
    <t>R. David Andrews;Jorge Go;Robert Grady;Bob Grady;Wes Lucas</t>
  </si>
  <si>
    <t>CEO,Managing General Partner,CEO &amp; Managing General Partner;Private Equity Associate;Partner;Partner;Partner,Co-head,Industrial growth group,Partner and Co-head</t>
  </si>
  <si>
    <t>Flagstone Foods;Envision;Metagenics;PHNS;Rootstock Software;Ob Hospitalist Group;Intelligrated;Learn It Systems;Ncontracts;RegEed;Orchid Insurance;Shermco Industries;DLC;ECG Management Consultants;PestRoutes;Matrixx Initiatives;G.I. Joe’s;Smile Brands;Jensen Hughes;TASQ Technology;HEPACO;Potter Electric Signal;SynteractHCR;C.B. Fleet;Lawler Foods;Consolidated Fire Protection;Wind River Environmental;Revision Skincare;CORA Health Services;Transportation Insight;Sheplers;Accelerated Rehabilitation Centers;Milani Cosmetics;AlliedBarton;Vetnique Labs Patented Products;Transportation Insight, LLC;Vessco;Water’s Edge;NewRocket;Pacur;Right Time Group of Companies;Trinity Consultants;3Cloud;Highmetric;Mechanix Wear;Heartland Veterinary Partners;LEARN Behavioral;TrustHouse Services Group;Knfilters;Wittichen Supply;Ed's Supply;RoC Skincare;Kano Laboratories;Fishbone Analytics;Miller Heiman;Physical Rehabilitation Network;Meazure Learning;Smile Brands;Techmer PM;Update Legal;Eight O’Clock Coffee;Washing Systems, LLC;Iceberg Networks;MSD Ignition;Medfinders (formerly Nursefinders);FieldRoutes;Repipe Specialists;Vessco Holdings;Goodier;Big Chief;AirX Climate Solutions</t>
  </si>
  <si>
    <t>AlliedBarton;Matrixx Initiatives;RoC Skincare;HEPACO;Metagenics;Rootstock Software;Learn It Systems;Envision;Ob Hospitalist Group;Ncontracts</t>
  </si>
  <si>
    <t>health;legal;security;fintech;wellness beauty;real estate;fashion;sports;food;education;energy;kids;event tech;transportation;marketing;enterprise software</t>
  </si>
  <si>
    <t>https://www.linkedin.com/company/gryphon-investors</t>
  </si>
  <si>
    <t>https://www.crunchbase.com/organization/gryphon-investors</t>
  </si>
  <si>
    <t>https://storage.googleapis.com/dealroom-images-production/ff/MTAwOjEwMDpjb21wYW55QHMzLWV1LXdlc3QtMS5hbWF6b25hd3MuY29tL2RlYWxyb29tLWltYWdlcy8yMDE3LzA4LzIzLzRkMDA2ODdiNDEyOGQ2ZTk3MmQ1MmEwY2NkZjQ1MDU2.png</t>
  </si>
  <si>
    <t>AirX Climate Solutions;Big Chief;Vetnique Labs Patented Products;Rootstock Software;Ed's Supply;Repipe Specialists;Metagenics;Wittichen Supply;Highmetric;Fishbone Analytics;Iceberg Networks;Meazure Learning;Kano Laboratories;Ncontracts;Learn It Systems;Shermco Industries;Milani Cosmetics;Ob Hospitalist Group;Wind River Environmental;Smile Brands;CORA Health Services;Lawler Foods;G.I. Joe’s;Consolidated Fire Protection</t>
  </si>
  <si>
    <t>n/a;n/a;n/a;n/a;n/a;n/a;n/a;n/a;n/a;n/a;n/a;n/a;n/a;n/a;n/a;n/a;n/a;n/a;n/a;n/a;n/a;n/a;n/a;n/a</t>
  </si>
  <si>
    <t>N/A;N/A;N/A;18.22;N/A;N/A;25.55;N/A;N/A;N/A;N/A;N/A;N/A;0.97;3.73;N/A;N/A;53.58;N/A;N/A;N/A;N/A;10.45;N/A</t>
  </si>
  <si>
    <t>1690.62</t>
  </si>
  <si>
    <t>920796</t>
  </si>
  <si>
    <t>https://app.dealroom.co/investors/constellation_technology_ventures</t>
  </si>
  <si>
    <t>http://technologyventures.constellation.com</t>
  </si>
  <si>
    <t>Constellation Technology Ventures</t>
  </si>
  <si>
    <t>Constellation Technology Ventures | New Energy Technology Investments</t>
  </si>
  <si>
    <t>Baltimore, MD, USA</t>
  </si>
  <si>
    <t>39.2903848</t>
  </si>
  <si>
    <t>-76.6121893</t>
  </si>
  <si>
    <t>Mike Smith (General Partner);Scott Dupcak (Managing Director)</t>
  </si>
  <si>
    <t>Mike Smith;Scott Dupcak</t>
  </si>
  <si>
    <t>General Partner;Managing Director</t>
  </si>
  <si>
    <t>United Domains;Origin Digital;The FeedRoom;Bridgevine;Global Crossing;XL Hybrids;Univa;Astrum Solar;Thirsty;MediaXstream;Crispy Gamer;Measurabl;Aquion Energy;Orchestria Corporation;CenturyLink Technology Solutions;Strategic Data Corp;Vivid Logic;Qnovo;PrecisionHawk;Bidgely;PosiGen (Formerly Green Grants);Avolent;Motionbox;PowerHouse dynamics;Stem;Proterra;ideeli;Ouster;K12;ECurv;NeoPlanet;SolarBridge Technologies;Verance Corp;Siperian;LevelTen Energy;Burly Bear Network;MTM Technologies;Salon Media Group;Fathom Online;Widevine Technologies;EMotion;Vutiliti;XL | Fleet Electrification;Active Health Management;Bigfoot Interactive;UP;Compute North;Operant Networks;Vutility;Stride;Adventures Inc;webify;AtmosZero;XGS Energy</t>
  </si>
  <si>
    <t>Global Crossing;Stride;Stem;PosiGen (Formerly Green Grants);Measurabl;Compute North;Proterra;Adventures Inc;SolarBridge Technologies;Widevine Technologies</t>
  </si>
  <si>
    <t>gaming;health;travel;legal;fintech;real estate;fashion;food;media;telecom;education;energy;hosting;robotics;transportation;semiconductors;marketing;enterprise software</t>
  </si>
  <si>
    <t>Germany;United States;Australia;Brazil</t>
  </si>
  <si>
    <t>https://www.facebook.com/constellationenergy</t>
  </si>
  <si>
    <t>https://twitter.com/constellationeg</t>
  </si>
  <si>
    <t>https://www.linkedin.com/company/constellation-energy</t>
  </si>
  <si>
    <t>https://www.crunchbase.com/organization/constellation-technology-ventures</t>
  </si>
  <si>
    <t>https://storage.googleapis.com/dealroom-images-production/e4/MTAwOjEwMDpjb21wYW55QHMzLWV1LXdlc3QtMS5hbWF6b25hd3MuY29tL2RlYWxyb29tLWltYWdlcy8yMDE3LzA4LzIwL2NiODc5NWIwN2RkODQ5OWRkZWUzNWFlZWQ0Y2Q4M2Y5.jpg</t>
  </si>
  <si>
    <t>EMotion;Global Crossing</t>
  </si>
  <si>
    <t>n/a;399</t>
  </si>
  <si>
    <t>2.27;128.18</t>
  </si>
  <si>
    <t>1782.86</t>
  </si>
  <si>
    <t>112.45</t>
  </si>
  <si>
    <t>27.91</t>
  </si>
  <si>
    <t>9003.91</t>
  </si>
  <si>
    <t>2202.00</t>
  </si>
  <si>
    <t>920770</t>
  </si>
  <si>
    <t>https://app.dealroom.co/investors/precursor_ventures</t>
  </si>
  <si>
    <t>http://precursorvc.com</t>
  </si>
  <si>
    <t>Precursor Ventures</t>
  </si>
  <si>
    <t>Early Stage Venture Capital Firm</t>
  </si>
  <si>
    <t>Charles Hudson (Managing Partner);Sydney Thomas (Investment Associate,Head of Operations,Investment Associate &amp; Head of Operations);Cindy Heredia (Associate,MBA)</t>
  </si>
  <si>
    <t>Charles Hudson;Sydney Thomas;Cindy Heredia</t>
  </si>
  <si>
    <t>Managing Partner;Investment Associate,Head of Operations,Investment Associate &amp; Head of Operations;Associate,MBA</t>
  </si>
  <si>
    <t>Goodr;ZenRez;Tastemakers Africa;sudo;MeterFeeder;LimeSpot Solutions;Intro;StackShare;AnyRoad;Atipica;Methodology;Knack;Bountiful;Noyo;PicnicHealth;GetHuman;Fixt Technologies;Hingeto;Barnraiser;Dispatch;Therooster;Hall;Clearco;Remedy;Learn Money;Joany;Butterfly.AI;KIT;Passport;Teampay;Chairman Mom;SafeChain;Casa;Pico;Taxjoy;ChefHero;Approved;Courtroom5;Elroy Air;Heymarket;RideAlong;Bamboo App;Fathom AI;Modern Health;AgVend;Fuzzy;Fuse Inventory;The Stylist LA;Sounding Board Labs;Pixm;Pastronus;Dor Technologies;Pair Eyewear;YardKit;Medinas Health;Visibook;Curie;SmithRx;ShearShare;TRASH;SmartPass;SVAcademy;TruckMap;Incredible Health;Loris.ai;The Beans;PandaTree;Healthie;Petalfox;Scout FM;Populus;Holloway;Intellimize;Envested;Couture Lane;Dripkit Coffee;VoiceOps;Werk;Funomena;OWA Haircare;Aunt Flow;Hirepool, inc.;Shipsi;Juniper Square;Finix;Sweet a little;Marco Polo;Audm;Pared;Hostfully;Campuswire;Traxyl;Dispatch;The Companion;Carrot Fertility;Stronghold;Decent;Caper;TheBoardlist;BuyCoins;Kinside;NewCraft;The Juggernaut;Windsor;Observer Analytics;Currant;OnPlan;Care3;Arternal;Squad, by Envested;EvaBot;Bravado Network;Co–Star;Spark Grills;Rad AI;Blackstock &amp; Weber;Origin;Superhuman;Homeroom;Hype (Formerly Pico);Range;Goodr;The Assembly;Kit;Kraftful;Tribe XR;MIRA (TalktoMira);Bobbie;Partake Foods;Naza Beauty;Planet FWD;Encantos;EPOCH;Trustlayer;Level;Honu HR d/b/a Sora;Gavel;Hall;Pepper;Kinfield;Savvy;KYC Hospitality;Nomad Homes;Loom;Terra.do;Compaas;Attn Grace;Brick Labs;Pandia Health;Codesee;Praxis Labs;Stronghold;Zero;Mmhmm;Pod People;Atipica;Medinas Health;APICanary;Zeta;Block Party;DogSpot;Keelo;Kindest;Bloom;Luna Capital;Brightflow AI;Ease (Formerly DocSpace);Passport;Spoonful;Shop Latinx;The Relish Media GroupClosed;Soshe;Feedcast;Kudos;Hiki;Halfdays;ProjectFIT;Parento;Quadrant Eye;Rebundle;INKLO;Daylight;Revi;HrtBeat Audio;The Cru;kavsports;QuoteMachine;Breakr;Revea;Afriex;Brick;Chorus;Dopple;Talk to spot;Eternal;Navier;Life School;Sage;Susteau;Patio;Notch;LingoHealth;Kit.co;Nagish;Sugar;Fireside;Opaper;Akin Mental Health;Hearth Display;Relevvo;illume;Vinebase;Bash;W!CKED SAiNTS Studios;Deep Discovery;Ascent Autism;Highnote;Charter;PANTASTIC;Boost;Aidaly;Heart to Heart;AudioShake;Encantos;WHYM;Pulse - Automatic Status;Kadabra;Buffalo Market;Lion Pose (formerly Oh My Joy);Honeycomb;Speak;Gated;Guava;Workreflex;Noula Health;Pastel;Tribe;Blue Truck Logistics;Boutiq;The Stroller Store;The Marriage Pact;Clutch;Pivo;Drive.fm;WerkLabs;Credrails;Teampay;Flow;Elis;Right Hand Green;Joinnoula;Koban;ndaOK;Sawa Credit;Expo;Paisa;Reflex Delhivery;Buildstock;Chorus;Arkive;Stardust;Torpedo;EarlyDay;3GO;Lucky Sweater;Ease;Brkaway;Rella;Pollen;Brilliant Illustrations;Canua;Dr Pino;Guaranteed;Hire Runner;MashApp;Open Sauced;RebeccaAllenNY;MerchBooth.com;Surfboard;Epoch;Workhood;canopyclimate.com;Moonlight;Sparrows;Fifty Five Financial;Signal IO;Unschedule;Sherlock;Create;Sparks;Idoru;Influent;Disco;Campus;Stretchdollar;Tap;Buildstock;Noula;Glystn;General Collaboration;Pixm;Mashagram;AddGlow;Mavida Health;KAV;Roadway;Notch;Reset Financial Technologies;PreemptiveAI</t>
  </si>
  <si>
    <t>Clearco;Incredible Health;Modern Health;Juniper Square;Mmhmm;Origin;Caper;Pair Eyewear;Superhuman;Carrot Fertility</t>
  </si>
  <si>
    <t>Bodley Group;Silicon Valley Community Foundation Long-Term Growth Pool;Kapor Center for Social Impact;Silicon Valley Community Foundation Endowment Pool;Passport Foundation</t>
  </si>
  <si>
    <t>gaming;health;travel;legal;security;fintech;wellness beauty;music;real estate;fashion;sports;food;media;dating;telecom;education;energy;kids;home living;event tech;robotics;jobs recruitment;transportation;semiconductors;marketing;enterprise software</t>
  </si>
  <si>
    <t>Netherlands;United States;Canada;Sweden;Israel;United Kingdom;Nigeria;United Arab Emirates;Indonesia;Kenya;Bolivia;Mexico;Papua New Guinea;Italy</t>
  </si>
  <si>
    <t>https://www.facebook.com/precursorvc</t>
  </si>
  <si>
    <t>https://twitter.com/precursorvc</t>
  </si>
  <si>
    <t>https://www.linkedin.com/company/precursor-ventures</t>
  </si>
  <si>
    <t>https://www.crunchbase.com/organization/precursor-ventures</t>
  </si>
  <si>
    <t>https://storage.googleapis.com/dealroom-images-production/45/MTAwOjEwMDpjb21wYW55QHMzLWV1LXdlc3QtMS5hbWF6b25hd3MuY29tL2RlYWxyb29tLWltYWdlcy8yMDE3LzA4LzE5LzE5ZWIyZGZkNGU2OWJlZGU4MjEzNGQ1ZjEwNjJkN2U0.png</t>
  </si>
  <si>
    <t>931.41</t>
  </si>
  <si>
    <t>86.82</t>
  </si>
  <si>
    <t>11531.25</t>
  </si>
  <si>
    <t>920657</t>
  </si>
  <si>
    <t>https://app.dealroom.co/investors/active_capital</t>
  </si>
  <si>
    <t>http://www.activecapital.com</t>
  </si>
  <si>
    <t>Active Capital</t>
  </si>
  <si>
    <t>Active Capital is a seed-stage venture firm for ambitious founders building the future of cloud infrastructure and B2B S</t>
  </si>
  <si>
    <t>Soledad Street, Downtown, San Antonio, Bexar County, Texas, 78205, United States</t>
  </si>
  <si>
    <t>29.426082</t>
  </si>
  <si>
    <t>-98.493163</t>
  </si>
  <si>
    <t>San Antonio</t>
  </si>
  <si>
    <t>Pat Matthews (CEO,Founder);Cat Dizon (Co-Founder,COO);Pat Condon (Partner,Board Director,Partner &amp; Board Director);Pat Condon (Director);Stephen Hines (Co-Founder);Alfred Mesquiti (Chief Storyteller)</t>
  </si>
  <si>
    <t>Pat Matthews;Cat Dizon;Pat Condon;Pat Condon;Stephen Hines;Alfred Mesquiti</t>
  </si>
  <si>
    <t>CEO,Founder;Co-Founder,COO;Partner,Board Director,Partner &amp; Board Director;Director;Co-Founder;Chief Storyteller</t>
  </si>
  <si>
    <t>AdEspresso;Testlio;Optimizely;FreshBooks;LawnStarter;DataRobot;ParLevel Systems;Pingboard;Chartio;Super Dispatch;ilos Videos;Cratejoy;Bitfusion.io;ScaleFT;Experiment Engine;Favor;ZenBusiness;Cloudsnap;Cloud Campaign;Teleport;PhoneWagon;Altru;FloatMe;Homee;FunnelAI;Ampogee;Ad Badger;Cliently;Zing.co;VidGrid - Video's Most Interactive Platform;Living Security;Filestack;HOOKED;Tenfold;Landing Lion (Makeswift);Back Office.co;Flightpath Finance;Sunroom Rentals;Strikedeck;Makeswift;Sendspark;LoudCrowd;SWIPEDOM;Cohley;Friday App;Undock;Havoc Shield;Olive;Hitch;Agave;Yac;Remote Team;HeySummit;Jolly;VideoPeel;Tetra Insights;Clowder;HyperWrite;Finmark;Array;Clowder;FunnelAI;Betterleap;Founderpath;RedDoor;MicroAcquire;Botany.io;Graviti;WorkEQ;Sendbottles;Funnel IQ;Stagger;BlueReceipt;Space;ProsperOps;Breadcrumbs;ConductorOne;Cart.com;Mimi Money;PROFIT Business Bank;Racket;VA List;Launch House;Fathom;Sequence;Workreflex;Blockjoy;Flightcontrol;Handraise;Rollfi;Tada Technologies, Inc;Finally;Ghost Financial;Slang;Edlink;Taco Labs;Reflex Delhivery;Talisman+;Atomic;Bottle;WorkEQ (formerly ReturnSafe);Scout;PROFIT Business Bank</t>
  </si>
  <si>
    <t>DataRobot;ZenBusiness;Cart.com;Teleport;FreshBooks;Finally;ProsperOps;Optimizely;Favor;Slang</t>
  </si>
  <si>
    <t>travel;legal;security;fintech;real estate;food;media;telecom;education;energy;hosting;home living;event tech;jobs recruitment;transportation;marketing;enterprise software;service provider</t>
  </si>
  <si>
    <t>Italy;United States;Canada;United Kingdom;Mexico;Uganda</t>
  </si>
  <si>
    <t>North America;United States;San Antonio</t>
  </si>
  <si>
    <t>https://twitter.com/activecapitalvc</t>
  </si>
  <si>
    <t>https://www.linkedin.com/company/activecapital</t>
  </si>
  <si>
    <t>https://www.crunchbase.com/organization/active-capital</t>
  </si>
  <si>
    <t>https://storage.googleapis.com/dealroom-images-production/e9/MTAwOjEwMDpjb21wYW55QHMzLWV1LXdlc3QtMS5hbWF6b25hd3MuY29tL2RlYWxyb29tLWltYWdlcy8yMDE3LzA4LzE4LzJhNDJkNjg5YTVkYWViOTM5NzQ3OGMxY2E1YzUwZGQ4.jpg</t>
  </si>
  <si>
    <t>337.60</t>
  </si>
  <si>
    <t>26.73</t>
  </si>
  <si>
    <t>11890.20</t>
  </si>
  <si>
    <t>920431</t>
  </si>
  <si>
    <t>https://app.dealroom.co/investors/wow_aceleradora</t>
  </si>
  <si>
    <t>http://wow.ac</t>
  </si>
  <si>
    <t>WOW Aceleradora</t>
  </si>
  <si>
    <t>Porto Alegre, RS, Brazil</t>
  </si>
  <si>
    <t>Heitor Marques Gomes</t>
  </si>
  <si>
    <t>André Ghignatti (CEO);Bruno Peroni (Co-Founder,COO);Cassio Bobsin;Jaime Wagner;Pedro Ricco Deos (Investimento Desinvestimento);Filipe Garcia (Aceleração);Victor Picolli (Investimento e Desinvestimento);Vicente Piccoli (Seleção);Vitorio Boettcher (Investimento e Desinvestimento);Emerson Kuze</t>
  </si>
  <si>
    <t>André Ghignatti;Bruno Peroni;Cassio Bobsin;Jaime Wagner;Pedro Ricco Deos;Filipe Garcia;Victor Picolli;Vicente Piccoli;Vitorio Boettcher;Emerson Kuze;Heitor Marques Gomes</t>
  </si>
  <si>
    <t>CEO;Co-Founder,COO;n/a;n/a;Investimento Desinvestimento;Aceleração;Investimento e Desinvestimento;Seleção;Investimento e Desinvestimento;n/a;n/a</t>
  </si>
  <si>
    <t>Busca Acelerada;Curupira;Screencorp;PinMyPet;Zuna;SheetGo;Getmo;H2App;E-Aware;Inventsys;SocialCondo;Healfies;LiteLiMS;Squid it;Gongo;Eruga;Donamaid;Mercadinho.ai;Aegro;Dietbox;PlugBuy;Lumiun;Quero Frete;YupiPlay;Bidollar;Surfmappers;Standout;Tarefa.co;Reduza Custo;Reprodez;Economiza Club;The Checker;Câmbio Store;Int6;Resolvvi;Cíngulo;Minha Visita;Santo Contrato;Progenes;Fácil Consulta;Doare;Real Networking;Zeeng;TownSq;NOC;Anota AI;Présumé;Signa;Diario Escola;Confirm8;TRACE PACK;Ontrack;Agenciou!;Simbio;Clicknails;Becon;Treasy;AgriConnected;Essent Jus;Movidesk;Trocados;O2OBOTS;Clickspace;Risü;Banib;Serviçando;James Tip;Cryptonita;Valuu;Casa Z;Zuna;123Hotel;Agritrade;Atendare;Mutuus;Inventsys;E-Aware;Zoomyard;Ziro Moda;ID Online;Cogni;Garimppa;Performance Vegetal;Dispor Energia;Portal Do Medico;Heimdall;Banib;Pinmypet;Vemos;industrycare;2Metric;Planne;Flockr social;Dataocean;Manu;Verifact;Vesti;Raptorair;Maestro ABM;naPorta®;DigCap;Wilu;Mooh 360° Adnetwork;Flowins;Octagora;MaisEntregas.com;Proffer;OPDV;Veggi;Seiwa;AMentoria Educação;Iris Lab;Magic Write;Trieduc Inteligência Educacional;Kevi;Brick Seguros;Denga Love;Cortege;GoToData;Isthmus;iGrown;Poctfy;Lydia Intelligent Systems;Widde;Mobart;Preveni;Blindog;Conexão Solar;OPTIM;E Bom ou Nao;XEPA;Quita Boletos;Beeviral;Empregga;Clube NFT;Wellon;Escaper;MA.IA Solutions;Grave Online;Mub;Vem Money;Bestlink;Fiscallize;Shaped</t>
  </si>
  <si>
    <t>Squid it;Portal Do Medico;Aegro;SheetGo;Becon;Proffer;Resolvvi;Zuna;James Tip;PinMyPet</t>
  </si>
  <si>
    <t>health;travel;legal;security;fintech;wellness beauty;real estate;fashion;food;media;dating;telecom;education;energy;home living;event tech;robotics;jobs recruitment;transportation;semiconductors;marketing;enterprise software</t>
  </si>
  <si>
    <t>Brazil;United States;Spain;Colombia</t>
  </si>
  <si>
    <t>https://www.facebook.com/wowaceleradora</t>
  </si>
  <si>
    <t>https://twitter.com/wowaceleradora</t>
  </si>
  <si>
    <t>https://www.linkedin.com/company/wow-aceleradora</t>
  </si>
  <si>
    <t>https://www.crunchbase.com/organization/wow-aceleradora</t>
  </si>
  <si>
    <t>https://storage.googleapis.com/dealroom-images-production/18/MTAwOjEwMDpjb21wYW55QHMzLWV1LXdlc3QtMS5hbWF6b25hd3MuY29tL2RlYWxyb29tLWltYWdlcy8yMDE3LzA4LzE0L2YzOTUzZjdiMDRmOWJlNzQ0MzFjZWZlNWEwODQxNjJi.png</t>
  </si>
  <si>
    <t>2.86</t>
  </si>
  <si>
    <t>42.02</t>
  </si>
  <si>
    <t>920400</t>
  </si>
  <si>
    <t>https://app.dealroom.co/investors/500_istanbul</t>
  </si>
  <si>
    <t>http://www.500istanbul.co/</t>
  </si>
  <si>
    <t>500 Emerging Europe</t>
  </si>
  <si>
    <t>500 Istanbul – WE ARE #500STRONG</t>
  </si>
  <si>
    <t>Enis Hulli</t>
  </si>
  <si>
    <t>Rina Onur Sirinoglu (General Partner)</t>
  </si>
  <si>
    <t>Rina Onur Sirinoglu;Enis Hulli</t>
  </si>
  <si>
    <t>General Partner;n/a</t>
  </si>
  <si>
    <t>Ozy Media;Parasut;Kimola;DataPad;Cloudpipes;Massive Bio;FineDine;MORI;Kolay;Evreka;MovieLaLa;Sixa;Peoplise;Insider;Plum;App Samurai;Averon;ClaimCompass;Carbon Health;3DLOOK;Avatao;GlobeKeeper;Fazla Gıda;Vivoo;Rakam;Skyfunnel;StructionSite;BillionToOne;Pvgna;FORTË;Raxar Technology Corporation;Newoldstamp;Mall IQ;Buy Buddy;Kondukto;Lifemote;Arf;Inofab Health;Layer;Plant an App;FXCubic;Ango AI;The Village Network;Altogic;Agave Games;datapad;Refine;Synnada;Freeflow;GesundAi;Cypher Games;Permify;innovativeLG;Salus;Ubicloud;Evidose;Daytona io;Sentify</t>
  </si>
  <si>
    <t>Carbon Health;Insider;BillionToOne;Ozy Media;Plum;Massive Bio;Ubicloud;Arf;Fazla Gıda;FORTË</t>
  </si>
  <si>
    <t>Ak Portfoy;Turkish Development Fund</t>
  </si>
  <si>
    <t>gaming;health;travel;legal;security;fintech;wellness beauty;real estate;fashion;sports;food;media;telecom;education;energy;kids;hosting;home living;jobs recruitment;marketing;enterprise software</t>
  </si>
  <si>
    <t>United States;Türkiye;United Kingdom;Bulgaria;Hungary;Switzerland;Poland</t>
  </si>
  <si>
    <t>https://twitter.com/500ee</t>
  </si>
  <si>
    <t>https://www.linkedin.com/company/500ee/</t>
  </si>
  <si>
    <t>https://storage.googleapis.com/dealroom-images-production/9c/MTAwOjEwMDpjb21wYW55QHMzLWV1LXdlc3QtMS5hbWF6b25hd3MuY29tL2RlYWxyb29tLWltYWdlcy8yMDIzLzAxLzEzLzRmNjEzOTA1NmRhYzUyY2Y2NzA1YzZjNGQyNjVlZmFj.png</t>
  </si>
  <si>
    <t>Digital Health VC</t>
  </si>
  <si>
    <t>74.98</t>
  </si>
  <si>
    <t>5455.52</t>
  </si>
  <si>
    <t>920262</t>
  </si>
  <si>
    <t>https://app.dealroom.co/investors/comdisco_ventures</t>
  </si>
  <si>
    <t>http://www.comdisco.com</t>
  </si>
  <si>
    <t>Comdisco Ventures</t>
  </si>
  <si>
    <t>Venture capital that does later stage venture, private equity, and debt financing investments</t>
  </si>
  <si>
    <t>Rosamond, California, United States</t>
  </si>
  <si>
    <t>39.3796244</t>
  </si>
  <si>
    <t>-89.1617616</t>
  </si>
  <si>
    <t>Rosamond</t>
  </si>
  <si>
    <t>Sajal Srivastava;Isaac Ruiz (Equity Portfolio Manager)</t>
  </si>
  <si>
    <t>Sajal Srivastava;Isaac Ruiz</t>
  </si>
  <si>
    <t>n/a;Equity Portfolio Manager</t>
  </si>
  <si>
    <t>TelecityGroup;Active Network;Netflix;BroadSoft;iPass;Placemark Investments;eGroups;HomeGain.com;Array Networks;Vertafore;Performance Marketing Brands, Inc.;Magma Design Automation;Celarix;Essential;Struxicon;Miadora;Livevault;IProperty.com;Covigo;Gator.com;EConvergent;EXP.com;NewChannel;Silicon Access Networks;HighWired.com;SiteSmith;@TheMoment;Edocs;Sanrise;Sigma Networks;GolfServ Online;Annuncio Software;LightCross;Charitableway.com;Speedera Networks;Mothernature.com;HomeGrocer.com;Surgient;Agere Systems (USA);ShoppingList;Urban Media;ESociety;Netvmg;Yes Trader;Dialogic;Silicon Metrics;Wavesmith Networks;Ocular Networks;Celarix;Angara Database Systems;Excara;Market-Touch Corp;Mahi Networks;vercara.com</t>
  </si>
  <si>
    <t>Netflix;Vertafore;TelecityGroup;BroadSoft;Essential;Magma Design Automation;Sanrise;IProperty.com;HomeGrocer.com;Performance Marketing Brands, Inc.</t>
  </si>
  <si>
    <t>health;security;fintech;real estate;fashion;food;media;telecom;hosting;home living;event tech;robotics;transportation;semiconductors;marketing;enterprise software</t>
  </si>
  <si>
    <t>United Kingdom;United States;Argentina</t>
  </si>
  <si>
    <t>North America;United States;Rosamond</t>
  </si>
  <si>
    <t>https://www.linkedin.com/company/comdisco-inc.</t>
  </si>
  <si>
    <t>https://www.crunchbase.com/organization/comdisco-ventures</t>
  </si>
  <si>
    <t>https://storage.googleapis.com/dealroom-images-production/23/MTAwOjEwMDpjb21wYW55QHMzLWV1LXdlc3QtMS5hbWF6b25hd3MuY29tL2RlYWxyb29tLWltYWdlcy8yMDE3LzA4LzE0LzNhOGQxMTk4M2I2YTQ5ZDU2MGZlMGNmZGIxNDhjMTU4.jpg</t>
  </si>
  <si>
    <t>41.76</t>
  </si>
  <si>
    <t>apr/2012</t>
  </si>
  <si>
    <t>1461.55</t>
  </si>
  <si>
    <t>18025.55</t>
  </si>
  <si>
    <t>1799.55</t>
  </si>
  <si>
    <t>920235</t>
  </si>
  <si>
    <t>https://app.dealroom.co/investors/sevin_rosen_funds</t>
  </si>
  <si>
    <t>http://www.srfunds.com</t>
  </si>
  <si>
    <t>Sevin Rosen Funds</t>
  </si>
  <si>
    <t>Venture capital that does early stage venture, later stage venture, and debt financing investments</t>
  </si>
  <si>
    <t>John Jaggers (Managing General Partner.);Dave McLean (General Partner);Steve Dow (General Partner);Alan Schuele (General Partner);Alan Buehler (CFO);William Paiva (Partner);Steve Domenik (General Partner);Jon Bayless (General Partner);John Oxaal (General Partner);George Schneer (Executive Management Consultant);Jackie Kimzey (General Partner);Al Schuele (General Partner);Stephen Dow (General Partner);Charles Phipps (Emeritus Partner)</t>
  </si>
  <si>
    <t>John Jaggers;Dave McLean;Steve Dow;Alan Schuele;Alan Buehler;William Paiva;Steve Domenik;Jon Bayless;John Oxaal;George Schneer;Jackie Kimzey;Al Schuele;Stephen Dow;Charles Phipps</t>
  </si>
  <si>
    <t>male;male;male;male;male;male;male;male;male;male;female;male;male;male</t>
  </si>
  <si>
    <t>Managing General Partner.;General Partner;General Partner;General Partner;CFO;Partner;General Partner;General Partner;General Partner;Executive Management Consultant;General Partner;General Partner;General Partner;Emeritus Partner</t>
  </si>
  <si>
    <t>Teneros;itzbig;MetaCarta;Compaq;NetSocket;Bright View Technologies;Xtera Communications;Airband Communications Holdings;OpVista;GlobeRanger;ExteNet Systems;InnerWireless;SensorLogic;Limerick BioPharma;Ethertronics;Ciena;Cytokinetics Inc;Airspan;Slacker;GENBAND;Metabolon;Alder Biopharmaceuticals;AppTrigger;Yardi Systems;Solidcore Systems;Verified Person;Zilker Labs;BioBehavioral Diagnostics;FourthWall Media;NovusEdge;InstaJob;AirWalk Communications;Scintera Networks;Firefly Mobile;Hightail;GigaFin Networks;GreenBorder;Lambda OpticalSystems;HexaTech;Grandis;Splunk;Astute Networks;Informative;MainControl;Chutney Technologies;Cenquest;Livevault;Cicada Semiconductor;Invodo;Vidyo;Nanomix;Metro Optix;LightPointe;Tonic Software;OpenClovis;Luxtera;Unveil Technologies;IPmobile;Chiaro Networks;Sonopia;Fuego;Sana Security;Keyotee;Wayport;NetLogic Microsystems;Southampton Photonics;ChipData;Innovalight;Westwave Communications;MetroFi;Luminescent Technologies;TeleCentric;Everypath;XenSource;Telseon;NTAG Interactive;D2Audio;Webridge;OfficeDomain;Market6;ProactiveNet;Ceterus Networks;ETopware;Littlefeet;Conquest;IChoose;EG Technology;Traq;1956;NeoScale Systems;EGT;Applied Science Fiction;Metawave</t>
  </si>
  <si>
    <t>Splunk;Compaq;Ciena;Cytokinetics Inc;NetLogic Microsystems;Alder Biopharmaceuticals;ExteNet Systems;GENBAND;XenSource;IPmobile</t>
  </si>
  <si>
    <t>gaming;health;security;fintech;music;real estate;media;telecom;education;energy;hosting;robotics;jobs recruitment;transportation;semiconductors;marketing;enterprise software;consumer electronics</t>
  </si>
  <si>
    <t>United States;Czech Republic;India;United Kingdom</t>
  </si>
  <si>
    <t>North America;United States;Dallas;Austin</t>
  </si>
  <si>
    <t>https://twitter.com/srfunds</t>
  </si>
  <si>
    <t>https://www.linkedin.com/company/sevin-rosen-funds/</t>
  </si>
  <si>
    <t>https://www.crunchbase.com/organization/sevin-rosen-funds</t>
  </si>
  <si>
    <t>https://storage.googleapis.com/dealroom-images-production/5d/MTAwOjEwMDpjb21wYW55QHMzLWV1LXdlc3QtMS5hbWF6b25hd3MuY29tL2RlYWxyb29tLWltYWdlcy8yMDE3LzA4LzEzLzc3MTJjZWE3MjE3M2U3NzliMDQ4MTIxZDBlZTVlMjFh.jpg</t>
  </si>
  <si>
    <t>2270.32</t>
  </si>
  <si>
    <t>57047.73</t>
  </si>
  <si>
    <t>2239.65</t>
  </si>
  <si>
    <t>920221</t>
  </si>
  <si>
    <t>https://app.dealroom.co/investors/oriza_ventures</t>
  </si>
  <si>
    <t>https://www.orizaventures.com/</t>
  </si>
  <si>
    <t>Oriza Ventures</t>
  </si>
  <si>
    <t>Venture capital that does seed and early stage venture investments</t>
  </si>
  <si>
    <t>Santa Clara, United States</t>
  </si>
  <si>
    <t>37.3541079</t>
  </si>
  <si>
    <t>-121.9552356</t>
  </si>
  <si>
    <t>Alex Liang (Founding Partner)</t>
  </si>
  <si>
    <t>Alex Liang</t>
  </si>
  <si>
    <t>Founding Partner</t>
  </si>
  <si>
    <t>Mila;OneClass;UniKey;Peer5;Omniscience Labs;Whova;Haystack TV;Crossbar;Lucid;Ayla Networks;CoPromote;Black SMS;Ark Biosciences;Yardbook;Bigstream Solutions;Drive.ai;ZingBox;Petuum;Atrium;SyntheX;Koniku;Aromyx;H3D;Auryc;OURS Technology;Namocell;Parade;TenNor Therapeutics;Everfave;Locus Social;Sentieon;Hiretual (Now hireEZ);NeuCyte;KangarooHealth;LumosTech;Enjoyney;Kepler Communications;InterVenn;MUKZIN;Arylla;Mancando;Tripalink;Dtwave;DoubleRainbow Biosciences;Shrimpy;Lucid VR Inc.;Bolt;Jerry Insurance;Axonne;Unifimoney;InSoma Bio;Singularity;Lumos;Omniscience;Hamsa Pay;Teon Therapeutics;Unifimoney;Apstemtx;Lifo;Neuvition;Currnt;Nemo Fintech;NationX.io;Slyce;RiVAI Technologies;Adcuraspine;InnoStar Semiconductor;Slyce.io</t>
  </si>
  <si>
    <t>Bolt;InterVenn;InnoStar Semiconductor;Petuum;Kepler Communications;Jerry Insurance;Koniku;Ayla Networks;Atrium;Mancando</t>
  </si>
  <si>
    <t>health;legal;security;fintech;wellness beauty;real estate;fashion;food;media;telecom;education;hosting;home living;robotics;jobs recruitment;transportation;semiconductors;marketing;enterprise software;space</t>
  </si>
  <si>
    <t>Switzerland;Canada;United States;China;United Kingdom;Germany</t>
  </si>
  <si>
    <t>https://twitter.com/orizaventures</t>
  </si>
  <si>
    <t>https://www.linkedin.com/company/oriza-ventures</t>
  </si>
  <si>
    <t>https://www.crunchbase.com/organization/oriza-ventures</t>
  </si>
  <si>
    <t>https://storage.googleapis.com/dealroom-images-production/d9/MTAwOjEwMDpjb21wYW55QHMzLWV1LXdlc3QtMS5hbWF6b25hd3MuY29tL2RlYWxyb29tLWltYWdlcy8yMDE3LzA4LzEzLzVkNDZjZTY2NWYwYjZlZjRkNzQ4Yjk1ZDIzZDUxYTMy.png</t>
  </si>
  <si>
    <t>338.30</t>
  </si>
  <si>
    <t>14264.63</t>
  </si>
  <si>
    <t>920126</t>
  </si>
  <si>
    <t>https://app.dealroom.co/investors/primus_capital_partners</t>
  </si>
  <si>
    <t>http://primuscapital.com/</t>
  </si>
  <si>
    <t>Primus Capital Partners</t>
  </si>
  <si>
    <t>A growth-oriented private equity firm focused on investing in leading healthcare, software, and technology-enabled companies</t>
  </si>
  <si>
    <t>Cleveland, OH, USA</t>
  </si>
  <si>
    <t>41.49932</t>
  </si>
  <si>
    <t>-81.6943605</t>
  </si>
  <si>
    <t>Istvan ALPEK (CFO,Office Manager);Imre Hild (Entrepreneur-in-Residence);Adam Laszlo (Analyst);Aaron Davis (Director);Aniko Banhegyi (Office Manager);Hellmut Kirchner (Investment Director);Franz Reinhard Krejs (Partner);Zoltan Bruckner (Managing Partner);Andras Szombati (Partner);Jon Dick (Managing Director)</t>
  </si>
  <si>
    <t>Istvan ALPEK;Imre Hild;Adam Laszlo;Aaron Davis;Aniko Banhegyi;Hellmut Kirchner;Franz Reinhard Krejs;Zoltan Bruckner;Andras Szombati;Jon Dick</t>
  </si>
  <si>
    <t>male;male;male;male;female;male;male;male;male;male</t>
  </si>
  <si>
    <t>CFO,Office Manager;Entrepreneur-in-Residence;Analyst;Director;Office Manager;Investment Director;Partner;Managing Partner;Partner;Managing Director</t>
  </si>
  <si>
    <t>AxioMed Spine;Forte Research Systems;STERIS Corporation;Proxibid;Passport Health Communications;hyperWALLET Systems;SkillSurvey;Peopleclick Authoria;Certona;InSiteOne;Intellio;Healthcare Bluebook;G2 Web Services;Bloomfire;PathGroup;MEDHOST;Mail.com Media Corporation;Pegasus Tower Company;ClearCompany;Maven7;Peoplefluent;NEBOTRADE;Emmi Solutions;CardinalCommerce;Ambition;PaySpan;iWon;BizLibrary;TrackVia;CloudAgents;Trilliant Health;OrderGroove;Top of Mind Networks;Peopleclick;EnableComp;Rotten Tomatoes;Hayes Management Consulting;Netchex Online;ExactCare Pharmacy;PartsSource inc.;LiquidityBook;SterilMed;Resonant Legal Media;Paycor;AOD Software;fusionZONE Automotive;CardioOptics;SPARTA Insurance;Harmony Healthcare IT;Purple Lab;MBO Partners;BioProcure;Meditology Services;Promotions.com;Omnicare;DecisionQuest;Encore;CORL Technologies;Prendio</t>
  </si>
  <si>
    <t>STERIS Corporation;Paycor;Top of Mind Networks;ClearCompany;Purple Lab;Peoplefluent;G2 Web Services;Peopleclick;CardioOptics;Pegasus Tower Company</t>
  </si>
  <si>
    <t>The Myers Industries Profit Sharing and 401(k) Plan;Ohio Capital Fund;Oregon Public Employees Retirement System;Prince George's County Police Pension Plan;Materion Corporation Pension Plan;STRS Ohio;BP Master Trust For Employee Pension Plans;Guardian Life;United States Business of Canada Life Assurance Company;State of Michigan Retirement Systems;The Cambridge Strategy;Prince George's County Fire Service Pension Plan;Ohio Police &amp; Fire Pension Fund;Eaton Master Retirement Trust;State of Michigan;Prince George's County Comprehensive and Supplemental Pension Plans;Ohio School Employees Retirement System;University Hospitals Health System Retirement Plan;Prince George's County Retirement System;Natl;Avnet Pension Plan;Ohio Public Employees Retirement System(OPERS);The Guardian Master Pension Plan Trust;NG DB MT Alternative Investments Fund</t>
  </si>
  <si>
    <t>gaming;health;legal;security;fintech;wellness beauty;media;education;home living;jobs recruitment;semiconductors;marketing;enterprise software</t>
  </si>
  <si>
    <t>United States;Canada;Hungary</t>
  </si>
  <si>
    <t>https://www.facebook.com/primuscapital</t>
  </si>
  <si>
    <t>https://www.linkedin.com/company/primus-capital</t>
  </si>
  <si>
    <t>https://www.crunchbase.com/organization/primus-capital-partners</t>
  </si>
  <si>
    <t>https://storage.googleapis.com/dealroom-images-production/98/MTAwOjEwMDpjb21wYW55QHMzLWV1LXdlc3QtMS5hbWF6b25hd3MuY29tL2RlYWxyb29tLWltYWdlcy8yMDE3LzA4LzExL2VkN2YyMjU3ZmU4Y2Q2ODNhODQ0ODhkZTg3NDE1ZDA5.jpg</t>
  </si>
  <si>
    <t>18.49</t>
  </si>
  <si>
    <t>628.53</t>
  </si>
  <si>
    <t>841.00</t>
  </si>
  <si>
    <t>4095.10</t>
  </si>
  <si>
    <t>920106</t>
  </si>
  <si>
    <t>https://app.dealroom.co/investors/krakowski_park_technologiczny</t>
  </si>
  <si>
    <t>http://scaleup.kpt.krakow.pl/</t>
  </si>
  <si>
    <t>KPT ScaleUP</t>
  </si>
  <si>
    <t>We help companies grow</t>
  </si>
  <si>
    <t>60 Podole, 30-394 Kraków, Lesser Poland Voivodeship, Poland</t>
  </si>
  <si>
    <t>50.021102</t>
  </si>
  <si>
    <t>19.886218</t>
  </si>
  <si>
    <t>Kraków</t>
  </si>
  <si>
    <t>Krakowski Park Technologiczny;Rafał Oświęcimka (Accelerator)</t>
  </si>
  <si>
    <t>Krakowski Park Technologiczny;Rafał Oświęcimka</t>
  </si>
  <si>
    <t>n/a;Accelerator</t>
  </si>
  <si>
    <t>VivaDrive;Bioseco;Advanced Protection Systems;Airly;SEEDiA;Reliability Solutions;Shapespark;Blast Lab Sp z o.o.;Cervi Robotics;S-Labs;TMA Automation;1000 realities;Addepto;ZEME Technologies;Edward.ai;ICSEC;AMAGE Systems;Proxigroup;Payticon;EPIC VR;QxControl;Optimatik;QuickerSim Automotive;SENSE Monitoring;Surveily;Swapp!;AI FORCE 1;General robotics;Nsflow;TechOcean;Silencions;Embetech;MC2 Innovations SA;Infracht;NNT Innowacyjne;Insignes Labs;FlowPin;ExMetrix;Dicella;Kayon;1000 realities;MAB Robotics;ai2device;SEZO;AppsBow;Smart Schedules;Connected VR;Locky;LabControl;S2Innovation;Assess24.io;Anyshape.io;Random Forest;Bilberry;Headtrip;IoT Systems;JELE Optical &amp; Machine Electronics;TMA labs;Simprosoft;Commergy seramat group;mTap;getannanow;EbigData.eu;BitPeak;Meetlify;Silencions;Edward.ai;InnerWeb®;AutonomyNow;Evorain;WIDMO Spectral Technologies</t>
  </si>
  <si>
    <t>Airly;WIDMO Spectral Technologies;Reliability Solutions;EPIC VR;Surveily;Proxigroup;ICSEC;Bioseco;Cervi Robotics;ZEME Technologies</t>
  </si>
  <si>
    <t>gaming;health;security;fintech;wellness beauty;music;real estate;fashion;sports;telecom;education;energy;home living;event tech;robotics;jobs recruitment;transportation;semiconductors;marketing;enterprise software;consumer electronics;engineering and manufacturing equipment;service provider</t>
  </si>
  <si>
    <t>Belgium;Poland;United Kingdom;United States;China;Switzerland</t>
  </si>
  <si>
    <t>Europe;Poland;Kraków</t>
  </si>
  <si>
    <t>https://storage.googleapis.com/dealroom-images-production/04/MTAwOjEwMDpjb21wYW55QHMzLWV1LXdlc3QtMS5hbWF6b25hd3MuY29tL2RlYWxyb29tLWltYWdlcy8yMDE3LzA4LzE3L2Y0NjcxNTAyNzIzYWQ4YjY4NjdmNjQ1ZmE1Njk3OTM0.jpg</t>
  </si>
  <si>
    <t>mar/2020</t>
  </si>
  <si>
    <t>68.76</t>
  </si>
  <si>
    <t>919795</t>
  </si>
  <si>
    <t>https://app.dealroom.co/investors/impact_venture_capital</t>
  </si>
  <si>
    <t>http://serentcapital.com/</t>
  </si>
  <si>
    <t>Serent Capital</t>
  </si>
  <si>
    <t>Invests in profitable, growing service companies</t>
  </si>
  <si>
    <t>1 Embarcadero Center #1680, San Francisco, CA 94111, USA</t>
  </si>
  <si>
    <t>37.795049</t>
  </si>
  <si>
    <t>-122.399408</t>
  </si>
  <si>
    <t>Nicholas</t>
  </si>
  <si>
    <t>Nipul Patel;Paul Cassisa</t>
  </si>
  <si>
    <t>Nicholas;Nipul Patel;Paul Cassisa</t>
  </si>
  <si>
    <t>Next Gear Solutions;The Knowland Group;Astonish Results;Optimal Blue;Book4Time;CoreLogic;C2 Education;AxelaCare;ArbiterSports;BQE Software;Birchstreet Systems;United Allergy Services;FranConnect;Safety Services Company;Compeat;Mercury Network;Pondera Solutions;Actionstep;KEV Group;Cardon Outreach;Diamond Mind;BS&amp;A Software;Digarc;Avionté;CallRevu;SHR;GDS Link;Commissions Inc (CINC);KORE Software;MeridianLink;Apex Payroll Software;First Due;TalentWave;Employers Direct Health;CoConstruct;Real Green Systems;USATestprep;MinuteKey;Sys2K;Coconstruct.com;Tricolor Auto Group,;Axiom Medical;Aftermath;EPayPolicy;Senior Dental Care;Senior Dental Care;DirectShifts;Quorum;Docutech;Motility Software;Professional Health Care Network;Golmn;Studio Designer;Payliance;Manage America;Procurement Partners;Davisware;Education Advanced;Zollege;The Professional Companies (TPC)</t>
  </si>
  <si>
    <t>CoreLogic;Optimal Blue;MeridianLink;Employers Direct Health;Cardon Outreach;MinuteKey;Tricolor Auto Group,;SHR;Next Gear Solutions;First Due</t>
  </si>
  <si>
    <t>health;travel;legal;security;fintech;wellness beauty;real estate;sports;media;education;energy;kids;jobs recruitment;transportation;marketing;enterprise software</t>
  </si>
  <si>
    <t>https://angel.co/serent-capital</t>
  </si>
  <si>
    <t>https://www.linkedin.com/company/serent-capital/</t>
  </si>
  <si>
    <t>http://www.crunchbase.com/organization/serent-capital</t>
  </si>
  <si>
    <t>https://storage.googleapis.com/dealroom-images-production/b2/MTAwOjEwMDpjb21wYW55QHMzLWV1LXdlc3QtMS5hbWF6b25hd3MuY29tL2RlYWxyb29tLWltYWdlcy8yMDIwLzA4LzI0LzQxMmJkYTgzMzkxZmJkZjAwNmIzZjk4Y2U2MzBhNDc2.png</t>
  </si>
  <si>
    <t>8090.91</t>
  </si>
  <si>
    <t>488.47</t>
  </si>
  <si>
    <t>919760</t>
  </si>
  <si>
    <t>https://app.dealroom.co/investors/sogal_ventures</t>
  </si>
  <si>
    <t>http://www.sogalventures.com/</t>
  </si>
  <si>
    <t>SoGal Ventures</t>
  </si>
  <si>
    <t>The first female-led millennial VC fund, investing in diverse entrepreneurs at seed and pre-A stage in the US and Asia</t>
  </si>
  <si>
    <t>Elizabeth Galbut (Partner);Pocket Sun (Partner);Brenda Chen. (Limited Partner);Carman Chan (Limited Partner)</t>
  </si>
  <si>
    <t>Elizabeth Galbut;Pocket Sun;Brenda Chen.;Carman Chan</t>
  </si>
  <si>
    <t>Partner;Partner;Limited Partner;Limited Partner</t>
  </si>
  <si>
    <t>Yet Analytics;Junzi Kitchen;Sonavex Surgical;ADAY;Scene Health (Formerly emocha Health);InSilico Medicine;Wheelys;WiseBanyan;Carbon38;Everly Health;Vision;Kitt.ai;Tueo Health;Winki Lux;Parsley Health;Mindshare Medical;Proscia;Motiva;Unbound;Progressly;Torigen;Archer Roose;Quirktastic;Kylie.ai;HelloAva;Function of Beauty;Anomalie;Rosy Wellness;Glidian;GiveCampus;Negotiatus;SWAAY Media;Bold Health;Siren;Osmosis;Little Spoon;GuavaPass;The Right Fit;Welbi;Lovevery;Kids on 45th;Playground;Confetti;Eterneva;Cabinet Health;Fiveable;Noken;Hidrate;Ceremonia;Birdi;Wavelength 〰️;Lettuce Grow;Werk;Ground Control;Welbi;Cherryblossomintimates;Lean Orb;Pareto;Vision;Function of Beauty;Real;Myya;Indē Wild;WerkLabs;TYB;ZZ Driggs</t>
  </si>
  <si>
    <t>Everly Health;InSilico Medicine;Lovevery;Function of Beauty;GiveCampus;Little Spoon;Real;Proscia;Negotiatus;Parsley Health</t>
  </si>
  <si>
    <t>health;travel;fintech;wellness beauty;fashion;sports;food;media;telecom;education;kids;home living;event tech;jobs recruitment;marketing;enterprise software;consumer electronics</t>
  </si>
  <si>
    <t>United States;Hong Kong;Sweden;Netherlands;Singapore;Australia;Canada</t>
  </si>
  <si>
    <t>https://twitter.com/sogalventures</t>
  </si>
  <si>
    <t>https://www.linkedin.com/company/sogal-ventures</t>
  </si>
  <si>
    <t>https://www.crunchbase.com/organization/sogal-ventures-2</t>
  </si>
  <si>
    <t>https://storage.googleapis.com/dealroom-images-production/64/MTAwOjEwMDpjb21wYW55QHMzLWV1LXdlc3QtMS5hbWF6b25hd3MuY29tL2RlYWxyb29tLWltYWdlcy8yMDE3LzA4LzA2L2EyMGM1N2RkYzU5ZDMxMWJiZTU1OWFhOTBhYjY3Yzkw.jpg</t>
  </si>
  <si>
    <t>7.29</t>
  </si>
  <si>
    <t>6256.00</t>
  </si>
  <si>
    <t>919759</t>
  </si>
  <si>
    <t>https://app.dealroom.co/investors/bbg_ventures</t>
  </si>
  <si>
    <t>http://www.bbgventures.com/</t>
  </si>
  <si>
    <t>BBG Ventures</t>
  </si>
  <si>
    <t>BBG Ventures is an early stage fund focused on consumer tech startups with female founders</t>
  </si>
  <si>
    <t>29, Little West 12th Street, Meatpacking District, Manhattan, New York County, New York, 10014, United States</t>
  </si>
  <si>
    <t>40.73991857</t>
  </si>
  <si>
    <t>-74.00680271</t>
  </si>
  <si>
    <t>Susan Lyne (Co-Founder,Managing Partner);Nisha Dua (Co-Founder,Managing Partner);Hayden Williams (Associate);Amber Quiñones (Head of Platform,Operations)</t>
  </si>
  <si>
    <t>Susan Lyne;Nisha Dua;Hayden Williams;Amber Quiñones</t>
  </si>
  <si>
    <t>Co-Founder,Managing Partner;Co-Founder,Managing Partner;Associate;Head of Platform,Operations</t>
  </si>
  <si>
    <t>Katapult;Zola;BeautyCon;Sunshine;Spoon University;HopSkipDrive;goTenna;The Sill;captureproof;Seedling;The Guildery Inc.;pymetrics;NextGenVest;Cricket's Circle;Thesis Couture;Uncharted Play;Toymail Co;toot app;GLAMSQUAD;Ringly;Lola;Kiwi Crate;Carbon38;RocksBox;Collective Retreats;Flip;Winki Lux;Reaction Commerce;Shine Text;Modsy;Full Harvest;Spring Health;Maverick;Winnie;Future Family;The Mom Project;The Wing;FINERY;Emblematic Group;Rockets of Awesome;ScribbleChat;ShooWin;DearBrightly;CHIEF;Project September;Din;CoEdition;Mented Cosmetics;Knowsy;Uncharted Power;Mighty Networks;Stem Disintermedia;Squad;OOVA;Betaworks Studios;Ambrosia;Symbium;Goby;Chief;Blueland;RadSwan;Nara Organics;Planet FWD;Starface World;Ambrosia;Handwriting;Fiveable;Canela Media;Maverick;Noken;Anthill;Emblematicgroup;Perigee;Alula;Norby;Ox Fulfillment Solutions;Topline Pro (formerly ProPhone);TRASH;Caretaker;Real;Personal.ai (Formerly Human AI Labs);Reside Health;Treet;PYPO;Winnie;Evvy;Swaypay;Flox;The Swell;Uncharted;Formally;Formally;Arise Health;Millie;SuperCircle;ProPhone;Sports Illustrated Tickets;Norby;Maia Oncology;SwayID</t>
  </si>
  <si>
    <t>Spring Health;Chief;Zola;The Mom Project;The Wing;Mighty Networks;Canela Media;pymetrics;Modsy;HopSkipDrive</t>
  </si>
  <si>
    <t>Nordstrom;State of Michigan Retirement Systems;Nordstrom Welfare Benefit Plan;George Kaiser Family Foundation;Verizon Ventures</t>
  </si>
  <si>
    <t>gaming;health;legal;security;fintech;wellness beauty;music;real estate;fashion;food;media;telecom;education;energy;kids;home living;event tech;jobs recruitment;transportation;marketing;enterprise software</t>
  </si>
  <si>
    <t>https://twitter.com/bbgventures</t>
  </si>
  <si>
    <t>https://www.linkedin.com/company/bbg-ventures/</t>
  </si>
  <si>
    <t>https://www.crunchbase.com/organization/bbg-ventures</t>
  </si>
  <si>
    <t>https://storage.googleapis.com/dealroom-images-production/04/MTAwOjEwMDpjb21wYW55QHMzLWV1LXdlc3QtMS5hbWF6b25hd3MuY29tL2RlYWxyb29tLWltYWdlcy8yMDE3LzA4LzA2LzU4NDBkMDE4ZTBlYzJhMmYyMGExOTgxOGY0MmQ0ZmVl.png</t>
  </si>
  <si>
    <t>505.68</t>
  </si>
  <si>
    <t>45.32</t>
  </si>
  <si>
    <t>22.95</t>
  </si>
  <si>
    <t>6298.78</t>
  </si>
  <si>
    <t>919657</t>
  </si>
  <si>
    <t>https://app.dealroom.co/companies/keywords_studios</t>
  </si>
  <si>
    <t>http://www.keywordsstudios.com</t>
  </si>
  <si>
    <t>Keywords Studios</t>
  </si>
  <si>
    <t>International technical and creative services provider to the global video games industry and beyond</t>
  </si>
  <si>
    <t>53.267339</t>
  </si>
  <si>
    <t>-6.196364</t>
  </si>
  <si>
    <t>José M. Gómez de Lara</t>
  </si>
  <si>
    <t>David Reeves (Non Executive Director);Bertrand Bodson (CEO);Jose Luis Jurado Gimeno;Dmitry Shtainer (Director)</t>
  </si>
  <si>
    <t>David Reeves;Bertrand Bodson;Jose Luis Jurado Gimeno;José M. Gómez de Lara;Dmitry Shtainer</t>
  </si>
  <si>
    <t>Non Executive Director;CEO;n/a;n/a;Director</t>
  </si>
  <si>
    <t>KantanMT;Climax Studios;Tantalus Media;Helpshift;Snowed In Studios;SPOV LIMITED;La Marque Rose;Dune Sound;Around the Word;Asrec;Synthesis International Srl;Binari Sonori;Yokozuna Data;Heavy Iron Studios;XLOC;GameSim;Digital Media Management;Blindlight;Hardsuit Labs;GNet;Sunny Side SEO;VMC Consulting;Sperasoft;Lab;Fire Without Smoke;D3t ltd;Player Research;Liquid Violet;Laced Music;Studio Gobo;Sunny Side Up;Mindwalk Studios;Red Hot;Alchemic Dream;Volta Creation;Enzyme Testing Labs;Reverb Localizacao - Preparacao de Documentos;Maximal Studio;Localizadora Latam SC;Descriptive Video Works;Electric Square;The TrailerFarm;Wicked Witch Software;Mighty Games Group;Laboratorio Comunicazione;Maverick Media;Indigo Pearl;AMC;Waste Creative;Forgotten Empires;Smoking Gun Interactive;Fortyseven Communications;The Multiplayer Group</t>
  </si>
  <si>
    <t>The Multiplayer Group;Helpshift;Digital Media Management;VMC Consulting;Climax Studios;Tantalus Media;Studio Gobo;GNet;Sperasoft;Synthesis International Srl</t>
  </si>
  <si>
    <t>gaming;service provider</t>
  </si>
  <si>
    <t>gaming;health;music;media;education;event tech;marketing;enterprise software</t>
  </si>
  <si>
    <t>Ireland;United Kingdom;Australia;United States;Canada;France;Italy;Japan;China;Brazil;Mexico;Romania</t>
  </si>
  <si>
    <t>audio;video games</t>
  </si>
  <si>
    <t>https://twitter.com/keywordsintl</t>
  </si>
  <si>
    <t>https://www.linkedin.com/company/keywordsstudios/</t>
  </si>
  <si>
    <t>https://www.crunchbase.com/organization/keywords-studios</t>
  </si>
  <si>
    <t>https://storage.googleapis.com/dealroom-images-production/88/MTAwOjEwMDpjb21wYW55QHMzLWV1LXdlc3QtMS5hbWF6b25hd3MuY29tL2RlYWxyb29tLWltYWdlcy8yMDIxLzEyLzI0LzUwOTUxNTI3NTllNTRlYzY0Y2VlOTk5OTk3ZDIzMDFm.png</t>
  </si>
  <si>
    <t>The Multiplayer Group;Hardsuit Labs;Digital Media Management;Fortyseven Communications;Laboratorio Comunicazione;Helpshift;Smoking Gun Interactive;Mighty Games Group;Forgotten Empires;Wicked Witch Software;Waste Creative;AMC;Climax Studios;Tantalus Media;Indigo Pearl;GNet;Heavy Iron Studios;Maverick Media;KantanMT;Descriptive Video Works;Sunny Side Up;Sunny Side SEO;The TrailerFarm;Lab;Electric Square;Studio Gobo;Snowed In Studios;Yokozuna Data;Blindlight;Fire Without Smoke;Laced Music;Maximal Studio;Localizadora Latam SC;Sperasoft;D3t ltd;VMC Consulting;La Marque Rose;Asrec;Around the Word;Dune Sound;Red Hot;GameSim;XLOC;SPOV LIMITED;Enzyme Testing Labs;Player Research;Volta Creation;Mindwalk Studios;Synthesis International Srl;Reverb Localizacao - Preparacao de Documentos;Alchemic Dream;Binari Sonori;Liquid Violet</t>
  </si>
  <si>
    <t>76.5;15;67.5;n/a;1;75;16;n/a;19.5;n/a;n/a;2.8;43;46.8;2;32;n/a;3.6;7.81;2.4;3.45;4.3;n/a;n/a;n/a;26;4;1.5;10;5.2;n/a;n/a;1;27;3.9;50.3;n/a;n/a;n/a;n/a;6;n/a;2.5;1.2;4.9;1.3;3;5.5;18;n/a;n/a;n/a;n/a</t>
  </si>
  <si>
    <t>N/A;N/A;N/A;N/A;N/A;48.36;N/A;N/A;N/A;N/A;N/A;N/A;N/A;N/A;N/A;N/A;N/A;N/A;N/A;N/A;N/A;N/A;N/A;N/A;N/A;N/A;N/A;N/A;N/A;N/A;N/A;N/A;N/A;N/A;N/A;N/A;N/A;N/A;N/A;N/A;N/A;N/A;N/A;N/A;N/A;N/A;N/A;N/A;N/A;N/A;N/A;N/A;N/A</t>
  </si>
  <si>
    <t>Edmonton Gaming and Interactive Media Spotlight</t>
  </si>
  <si>
    <t>597.14</t>
  </si>
  <si>
    <t>569.27</t>
  </si>
  <si>
    <t>919238</t>
  </si>
  <si>
    <t>https://app.dealroom.co/investors/anzu_partners</t>
  </si>
  <si>
    <t>https://anzupartners.com/</t>
  </si>
  <si>
    <t>Anzu Partners</t>
  </si>
  <si>
    <t>A venture capital and private equity firm that invests in breakthrough industrial technologies</t>
  </si>
  <si>
    <t>47.7510741</t>
  </si>
  <si>
    <t>-120.7401386</t>
  </si>
  <si>
    <t>Leandro Castro (Advisor);Jenna Abelli (Principal)</t>
  </si>
  <si>
    <t>Leandro Castro;Jenna Abelli</t>
  </si>
  <si>
    <t>Advisor;Principal</t>
  </si>
  <si>
    <t>Arduino;Opscura;NanoCellect Biomedical (Formerly NanoSort );Slyce;GelSight;Banyan Biomarkers;Azumo (Formerly FLEx Lighting II);Pivotal Systems;Voltaiq;AXSUN Technologies;MultiMechanics;LiveNinja;MedCrypt;Excision BioTherapeutics;SLIPS Technologies;TeraPore Technologies;Niron Magnetics;Nuburu;Aspinity;Sofregen Medical;Zeteo Tech;Edge Embossing;InterVenn;OTI Lumionics;Lightship Works;AI Media;Liquid Instruments;Boston MicroFluidics;e-Zinc;BioSkryb;Osperity (Osprey Informatics);Nature’s Toolbox;NIRRIN Analytics;Solchroma;BioFlyte;ImmunoSCAPE;6K;XENDEE;ITel Networks;Sofregen;Adaptive Surface Technologies;MedCrypt;Excision Biotherapeutics;South 8 Technologies;Weavr Health Corp;AM Batteries;Azumo;Codetta;Nirrin Technologies;CytoTronics;EnCharge AI;XGS Energy</t>
  </si>
  <si>
    <t>InterVenn;6K;Excision BioTherapeutics;Excision Biotherapeutics;OTI Lumionics;Nature’s Toolbox;Arduino;Azumo (Formerly FLEx Lighting II);AM Batteries;NanoCellect Biomedical (Formerly NanoSort )</t>
  </si>
  <si>
    <t>ImpactAssets;New Mexico State Investment Council</t>
  </si>
  <si>
    <t>health;security;real estate;media;telecom;energy;hosting;transportation;semiconductors;enterprise software;chemicals;engineering and manufacturing equipment</t>
  </si>
  <si>
    <t>Italy;Spain;United States;Canada;Australia;Singapore</t>
  </si>
  <si>
    <t>https://twitter.com/anzupartners</t>
  </si>
  <si>
    <t>https://www.linkedin.com/company/anzupartners/</t>
  </si>
  <si>
    <t>https://www.crunchbase.com/organization/anzu-partners</t>
  </si>
  <si>
    <t>https://storage.googleapis.com/dealroom-images-production/11/MTAwOjEwMDpjb21wYW55QHMzLWV1LXdlc3QtMS5hbWF6b25hd3MuY29tL2RlYWxyb29tLWltYWdlcy8yMDIwLzEwLzE3LzQ2ODlhYTY2NDlhNjFlZDhjOGM3MzZkZDRmNDAwMzI3.jpg</t>
  </si>
  <si>
    <t>17.15</t>
  </si>
  <si>
    <t>977.60</t>
  </si>
  <si>
    <t>94.18</t>
  </si>
  <si>
    <t>72.36</t>
  </si>
  <si>
    <t>3577.48</t>
  </si>
  <si>
    <t>919229</t>
  </si>
  <si>
    <t>https://app.dealroom.co/companies/nyserda</t>
  </si>
  <si>
    <t>https://www.nyserda.ny.gov/</t>
  </si>
  <si>
    <t>NYSERDA</t>
  </si>
  <si>
    <t>New York State Energy Research &amp; Development Authority. Our efforts aim to reduce greenhouse gas emissions, accelerate economic growth, and improve the quality of life for all New Yorkers equitably</t>
  </si>
  <si>
    <t>City of Albany, Albany County, New York, United States</t>
  </si>
  <si>
    <t>42.6511674</t>
  </si>
  <si>
    <t>-73.754968</t>
  </si>
  <si>
    <t>Jason Salfi (Advisor);Omar Duran;Beth Xie;Jerone Gagliano;John Donnachie;Aidan Snyder (Intern);Mark Austin;Felix Litvinsky</t>
  </si>
  <si>
    <t>Jason Salfi;Omar Duran;Beth Xie;Jerone Gagliano;John Donnachie;Aidan Snyder;Mark Austin;Felix Litvinsky</t>
  </si>
  <si>
    <t>Advisor;n/a;n/a;n/a;n/a;Intern;n/a;n/a</t>
  </si>
  <si>
    <t>ZeroPoint Clean Tech;Smarter Grid Solutions;Bandwagon Taxishare;groSolar;Verizon Communications;Sweetwater Energy;Intrinsiq Materials;MICROrganic Technologies;SageGlass;Agrivida;Praxair;Saab Automobile;Ephesus Lighting;Leviton Manufacturing;Apex Clean Energy;Cummins;Locus Energy;Custom Electronics;Widetronix;SPD Control Systems;Fraunhofer USA;Nohms Technologies;SmartCloud;HEVO Power;Mascoma;Wakonda Technologies;SOMS Technologies;E3;FTL SOLAR;Transcore;Veeco Instruments;Willdan Group;Caterpillar;Silversky;Tecogen;Gotham Greens;Power Management;Rentricity;Primet Precision Materials;Enertiv;eTec;CALM Energy;Eos Energy Storage;Ener-G-Rotors;ThinkEco;Eprise Corporation;Koch Industries;Vnomics;ConsumerPowerline;MTI MicroFuel Cells;Frito-Lay;Eonix;Group4 Labs;Northeast Surplus &amp; Materials  ( NSM );Beacon Power;Consert;Magnolia Solar;Prism Solar Technologies;Pall;Spectrawatt;Social Bicycles;e2e Materials;EnerVault;Calspan Corporation (Formerly Cornell Aeronautical Laboratory);EthosGen;TrafficLand;EV Connect;Crystal IS;Rheonix;Ambri;Bright Power;Linc - The Lighting Cultivator;NXP Semiconductors;Thermorise;Evident Technologies;Sensorcon;NYC Department of Education;ENrG Incorporated;Tamarack Lake Electric Boat Company;Hypres;TransTech Systems, Inc.;Auterra;Navigant;Ioxus;Consolidated Edison;Ecovative Design;Evergreen Solar;General Motors;MINI LIMITED;Bae Systems;ChargePoint;ThermoAura Inc.;OneEnergy Renewables;Sentient Science;ThermoLift, Inc.;ThinkEco;SolarCity;Lockheed Martin Global;SAIC International Holdings;Plug Power;Umicore;Arcadis;Ferro;KeySpan;JUMP Bikes;The Toro Company;Inverters Unlimited;Bettergy;Solid State Cooling Systems;EMG International;Malone Central School District;Energy Research Center;Heliotronics;Silicon Carbide Products;Troy Boiler Works;Nulux;BAF Technologies;Vincent's Heating and Fuel Service;CuseCar;Expansion Energy;Spectrum BioEnergy;iPower Generators (Formerly Gaia Power Technologies);Energy Curtailment Specialists;NESCAUM;Unique Technical Services;Sunwize Technologies;Fuss &amp; O Neill;PrimaFilm;Energy &amp; Resource Solutions;Matthews Buses;National Solar Technologies;O'Brien &amp; Gere;Enernet;Slant/Fin;XOS;Aymont Technology;Rhythm Engineering;Power System Integrity;NextGen Fuel;Helix Power;Shurepower;National Combustion;Weaver Wind Energy;Personal Electric Transports;EarthKind Energy;International Electronic Machines;RCM Digesters;Torrey Pines Research;Melrose Marine Service;Sustainable Edge;Cetek;Vergason Technology;Triad Technologies;Resource Energy Systems Technologies;Home Innovation Research Labs;Taylor Recycling Facility;Hydronic Specialty Supply;Blasch Precision Ceramics;Shelter Enterprises;Clickable Oil.Com;Argus Avionics;ClearStak;Ultra Life Batteries;Hydro-Air Components;Renovus Energy;Verdant Power;Clean Power Research;PassiveLogic;Telematics Services;Urban Electric Power;Electron Coil;Ceralink;ThayerMahan;Enalasys;Automated Dynamics;Solarwall;Goulds Pumps;Energy-Onix Broadcast Eqp.,C0.;Power Drives;PowerMarket (Formerly ProjectEconomics);MJ Mechanical Services;Engineered Solutions;Electric Launch Company;Biodico;Solar Census;Odyne Hybrid Systems;Ecology and Environment;V&amp;R Energy Systems Research;Mesa Reduction Engineering &amp; Processing;Innoveering;ICone Products;Finelite;XC Associates;Energetics;WeldComputer;Photonics Industries;Enetics;National Oceanic and Atmospheric Administration;Interscience;KLD Associates;Energy Investment Systems;Indium;Energetic Insurance;NOVOROCS Technologies;Applied Energy Group;EBidenergy;Dayton T. Brown;Impact Technologies;GCK Technology;Nupix;LaMar Lighting Company;Willow Run Foods;Sigma Engineering;Optimized Thermal Systems;ZEV Technologies;Xactiv;Americarb;VionX Energy;Excelerant Ceramics;Greenfield Manufacturing;SABIC Innovative Plastics US;Autronic Plastics;Ruby Mountain;Beltran Associates;Fisonic Energy Solutions;FXFowle Architects;The Radiant Store;AirFlow Catalyst Systems;Hilliard;ProTerra Lighting;Buffalo Wire Works;Easco;Taitem;DC Power Products;XIOM;Modern Energy Technology;AstroPower;WAC Lighting;DSM Engineering Associates;New York Water Taxi;Association for Energy Affordability;TAM Ceramics;Orthogonal;Emerging Energy and Transport Solutions;GI Endurant;Center for Climate and Energy Solutions;ClearCove;Blue Springs Energy;Copper Development Association;ARMA International;Cadenza Innovation;Enerwise;Smart Solar;SenCer;Gas Technology Institute;Environmental Energy Technologies;Skumatz Economic Research Associates;Continuous Live Data;Energy Research Company;E&amp;M Power;SyntheZyme;SWITCHED SOURCE;Besstech;Hazen and Sawyer;NorthWrite;Cobey;United Semiconductors;Energy &amp; Environmental Modeling and Solutions;RJ Dooley &amp; Associates;Combined Energies;Antares Group;Electrotek Concepts;Scarano Boat Building;Edison Price Lighting;PrecisionFlow Technologies;Pareto Energy;NYS Electric &amp; Gas;Tire Conversion Technologies;RailComm;Sensor Plus;Applied Biorefinery Sciences;Kintz Plastics;Old Chatham Sheepherding;Watt Fuel Cell Corporation;Kolmar Laboratories;IBACOS;Utility Systems Tech.;MEG Control Products;Ice-Air;Ithaca Carshare;Sojitz Corporation of America;Roccera;Construction Robotics;Hollingsworth &amp; Vose;Solargenix Energy;MTECH Laboratories;Orbeco Analytical Systems;Hohl Industrial Services;Applied Power Systems;M.J. Bradley &amp; Associates;Metal Arts Company;Clean Air Technologies;General Energy Services;Unilux Advanced Manufacturing;Intech 21;ILSA Machines Corporation (Columbia Dry);OLEDWorks;Electrical Power WorX;SolarKal;New Visual Media Group;Comfortex;H2 Pump;Kiss &amp; Cathcart Architects;LogCheck;Energy Management &amp; Research Associates (EMRA);Truescape;Double A Vineyards;Sclafani Petroleum;Gas Technology Energy Concepts;Antek;Environmental C&amp;C;Poseidon Systems;American Fuel Cell;MPI systems;Refractron Technologies;Kawasaki Rail Car;Ziphany;SolidUV;Sundog Solar;CDH Energy Corporation;SONO-Tek Corporation;RPC Photonics;Tri City Rentals;NOCO Energy;Customized Energy Solutions;Intellastar;Solar Energy Systems;Excalibur Environmental;Precision Electro Minerals;Selux;Sustainable Innovations;Robison Oil;C Speed;Rigidized Metals Corporation;Solid Cell;Actasys;Genesee Valley Transportation;Atlantis Energy Systems;Strathmore Products;Utica Boilers;FTL Architecture and Engineering;Claire Weisz Architects;C&amp;S Engineers;Fresnel Optics;Davis Aircraft Products;MOVE Systems;R3 Fusion;Beam Charging;Micropen Technologies;Quixotic Systems;VRide;Optimus Technologies;LED Specialists;Thermo Control Heating Systems;CarCharging;NYS Marine Highway Transportation;Hudson Technologies;NECEC Institute;Mobile Climate Control;KLD Engineering, P.C.;Electro Industries/GaugeTech;Super Steel Schenectady;Chesner Engineering;ECR International;PAR Government Systems;Fulton Companies;TransPower;Atlantic Ultraviolet;Equity Office;Applied Fabric Technologies;Direct Global Power;MechX Engineering;McNamee, Lochner, Titus &amp; Williams;Mohawk Innovative Technology;Porous Materials;The Raymond Corporation;Calmar Telematics;Durable Machinery Company;Rupprecht &amp; Patashnick;Brown Coach;EnviroDock;Lighting Services;New West Technologies;Bridge Metals Industries;Alta Planning + Design;Saturn Industries;Gloversville-Johnstown Joint Wastewater;Rebuild Resilient Staten Island;Cold Point;Progressive Machine &amp; Design;Terrenew;Applied Materials;EnergyHub;Think-21;Concord Lighting;VARTA Microbattery;National Technology Development;DayStar Technologies;Electrovaya;Norbord Industries;Encycle Corporation;R-Display &amp; Lighting;Wendel Energy Services;Carthago Int'l Solutions;United Environment and Energy;Clever Automation;LC Drives;August Ninth Analyses;Therm;INOVUES;EMPEQ;EEA;Solar One;Form Energy;ESS;Graphenix Development;Tagup;Quidnet Energy;PBC Tech;Blink Charging;Dollaride;Electric Fish;StorEn Technologies;Aero Conditioner;Pliant Energy Systems;We Radiate;Pcb Piezotronics Europe;Calstart;Air Innovations;Access Technology Integration;Energy Storage and Power;Chart Industries;Chargecccv;Molecular Glasses;Sunnycleanwater;Beech-Nut;Cayuga Milk Ingredients;Free Form Fibers;Vistex Composites;EnerMat-Tech;Mcconnaughay;Paradigm of NY;PlugIn Stations Online;Micatu;Vyv Tech;Blue Frontier;MicroGen Systems;simuwatt;Factorial Energy (Formerly Lionano);Dimien LLC;Also Energy;Solar Liberty;caboces.org;Gas Technology Institute;Earthworks;ThermoLift Inc;Greenportfolio;Calm Energy;Wheels;August Ninth Analyses;AWS Truepower;Ithaca Neighborhood Housing Services (INHS);EDO;Folsom Technologies International;Indium;Starfire Systems;SuperPower;R. Brooks Associates;Setpoint.ai;Sionic Energy;Baker Electromotive;BARTON;Curran Renewable Energy;HEVO Power;Reveo;Source Sentinal;Standard Ceramics;VARTA Microbattery;Beelasers;Alkegen;Sunthru;ChromaNanoTech;New Frontier Aerospace;Unique Electric Solutions;Hago Energetics;Custom Nanomaterials;IBD Associates / Huginn Advisors;Soulful Synergy;SAVD Solar;Clear-Vu Lighting;Wind Products (Formerly AeroCity);EV Pass;Advanced Climate Technologies;AEYCH;Allen Power;Alternative Fuel Boilers;ASI Renovations;Bigwood Systems;Closed loops;Cogen Power Technologies;Energy Storage Solutions;EtherMetrics;EvoWorld;Integral Building + Design;Mechanical Solutions;Metropool;Reach Strategies;The Levy Partnership;Thermal Solution Resources;United Metro Energy</t>
  </si>
  <si>
    <t>Verizon Communications;Caterpillar;Applied Materials;General Motors;Lockheed Martin Global;NXP Semiconductors;Consolidated Edison;Bae Systems;Cummins;Ferro</t>
  </si>
  <si>
    <t>health;travel;legal;security;fintech;music;real estate;fashion;sports;food;media;dating;telecom;education;energy;kids;hosting;home living;event tech;robotics;jobs recruitment;transportation;semiconductors;marketing;enterprise software;engineering and manufacturing equipment</t>
  </si>
  <si>
    <t>United States;United Kingdom;Sweden;Netherlands;Canada;Belgium;Germany;India</t>
  </si>
  <si>
    <t>North America;United States;Albany;New York City</t>
  </si>
  <si>
    <t>http://www.facebook.com/pages/NYSERDA/425677887526239</t>
  </si>
  <si>
    <t>https://twitter.com/nyserda</t>
  </si>
  <si>
    <t>https://www.linkedin.com/company/nyserda</t>
  </si>
  <si>
    <t>https://www.crunchbase.com/organization/nyserda</t>
  </si>
  <si>
    <t>https://storage.googleapis.com/dealroom-images-production/c4/MTAwOjEwMDpjb21wYW55QHMzLWV1LXdlc3QtMS5hbWF6b25hd3MuY29tL2RlYWxyb29tLWltYWdlcy8yMDE3LzA3LzI5L2QwODViZmFlNDExMjdiMTg5Mzk1ODhhMzgyNmE3ZjE4.png</t>
  </si>
  <si>
    <t>GI Endurant</t>
  </si>
  <si>
    <t>785</t>
  </si>
  <si>
    <t>1307.12</t>
  </si>
  <si>
    <t>136.64</t>
  </si>
  <si>
    <t>38466.44</t>
  </si>
  <si>
    <t>165595.18</t>
  </si>
  <si>
    <t>919168</t>
  </si>
  <si>
    <t>https://app.dealroom.co/investors/delphi_ventures</t>
  </si>
  <si>
    <t>http://www.delphiventures.com</t>
  </si>
  <si>
    <t>Delphi Ventures</t>
  </si>
  <si>
    <t>A venture capital firm focuses on investing in biotechnology and medical devices</t>
  </si>
  <si>
    <t>James Bochnowski (Founder &amp; Managing Member);Matthew T. Potter (CFO| Partner);Deepika R Pakianathan (Managing Member);David L. Douglass (Managing Member);Doug Roeder (Managing Member)</t>
  </si>
  <si>
    <t>James Bochnowski;Matthew T. Potter;Deepika R Pakianathan;David L. Douglass;Doug Roeder</t>
  </si>
  <si>
    <t>Founder &amp; Managing Member;CFO| Partner;Managing Member;Managing Member;Managing Member</t>
  </si>
  <si>
    <t>Senseonics;Karyopharm Therapeutics;PolyRemedy;ELENZA;SynergEyes;Relypsa;PixelOptics;TranS1;EBR Systems;OncoMed Pharmaceuticals;Astute Medical;Anulex;VytronUS;Ivantis;NovaSys;AEGEA Medical;Cameron Health;Aragon Surgical;ForSight Labs;Barosense;Paracor Medical;Reliant Technologies;LipoSonix;Evalve;Vibrynt;Cardeas Pharma;Ilypsa;Adiana;PTC Therapeutics;Pivot Medical;Vital Therapies;Locus Pharmaceuticals;NeurAxon;Sotera Wireless;Tandem Diabetes Care;Alder Biopharmaceuticals;NeuroMetrix;Phenomix;NeuroVista;KAI Pharmaceuticals;Sequent Medical;Calithera Biosciences;TriVascular, Inc;NOVASYS MEDICAL;Labcyte;Eledon Pharmaceuticals;Agiliti;Alliance Medical Corporation;Refractec;Ican;Primaeva Medical;Breathe Technologies;Acclarent;Arbor Surgical Technologies;Oratec;MicroVention Terumo;ActivBiotics;GoToMyDoc;Digineer;BARRX Medical;AmericasDoctor.com;The Online Asset Exchange;PhotoThera;Alexza Pharmaceuticals;Covalent;Axya Medical;Caravan Wellness;maratreatment;Recur;Fractional;Pontem Network;Proteolix;DePuy Synthes;Apricot;XDEFI Wallet;Salmedix Inc;nameless;Fuji Dao;Enterdao;Tatsumeeko;Friktion Labs;Squads;Jambo;Xenogen Corporation;CoWDAO;Ican;Tatsu Works;Neutron;FastLane Labs;Astria;HYTOPIA;Zorp</t>
  </si>
  <si>
    <t>PTC Therapeutics;Alder Biopharmaceuticals;Tandem Diabetes Care;Cameron Health;Acclarent;Ilypsa;Evalve;Recur;BARRX Medical;KAI Pharmaceuticals</t>
  </si>
  <si>
    <t>Harvard University Retirement Plan;IBM Personal Pension Plan;Invesco;Massachusetts Institute of Technology Retiree Welfare Benefit Plan;ATP Private Equity Partners;AustralianSuper;The Travelers Indemnity Company of Connecticut;The Phoenix Company;Travelers;Regents of the University of California;The Pew Charitable Trusts;Horsley Bridge Partners;MONY Life Insurance Company;Brighthouse Financial;StepStone Group;Stanford Management Company;Amherst College Endowment;Lexington Partners;Weathergage Capital;The Glenmede Trust Company, NA;Twin City Pipe Trades Welfare Plan;MGB Erisa Master Trust;Knightsbridge Advisers LLC;Common Fund;SBC Master Pension Trust;Zero Gap Fund;HarbourVest Partners;Gunderson Dettmer Stough Villeneuve Franklin &amp; Hachigian Profit Sharing Plan;The Wellcome Trust;MacArthur Foundation;Operating Engineers Trust Fund of Washington D.C. and Vicinity;Headlands Capital;The Wallace H. Coulter Foundation;UVIMCO;MIT Basic Retirement Plan;Schroders Capital;Harvard Management Company;Parish Capital Advisors;Employees' Retirement Plan of Duke University;MITIMCo;University of Richmond Endowment;Penn Mutual;Duke Management Company;Dartmouth College Endowment</t>
  </si>
  <si>
    <t>gaming;health;fintech;wellness beauty;fashion;sports;media;education;hosting;home living;marketing;enterprise software</t>
  </si>
  <si>
    <t>United States;Canada;Singapore;Hong Kong;United Kingdom;France;Bulgaria;Spain;Democratic Republic of the Congo</t>
  </si>
  <si>
    <t>biotechnology;capital market</t>
  </si>
  <si>
    <t>https://www.linkedin.com/company/delphi-ventures</t>
  </si>
  <si>
    <t>https://www.crunchbase.com/organization/delphi-ventures</t>
  </si>
  <si>
    <t>https://storage.googleapis.com/dealroom-images-production/49/MTAwOjEwMDpjb21wYW55QHMzLWV1LXdlc3QtMS5hbWF6b25hd3MuY29tL2RlYWxyb29tLWltYWdlcy8yMDE3LzA3LzI5LzAxMjExNmExNzcwMzY0ZTFiNTQxNGJiMmM4NGMwNzhh.jpg</t>
  </si>
  <si>
    <t>23.71</t>
  </si>
  <si>
    <t>3342.77</t>
  </si>
  <si>
    <t>8658.34</t>
  </si>
  <si>
    <t>3301.85</t>
  </si>
  <si>
    <t>918888</t>
  </si>
  <si>
    <t>https://app.dealroom.co/investors/cycle_capital_management</t>
  </si>
  <si>
    <t>http://www.cyclecapital.com/</t>
  </si>
  <si>
    <t>Cycle Capital Management</t>
  </si>
  <si>
    <t>Fostering a sustainable future through impact investment in entrepreneurial teams</t>
  </si>
  <si>
    <t>45.5027183</t>
  </si>
  <si>
    <t>-73.5751158</t>
  </si>
  <si>
    <t>Andrée-Lise Méthot (Managing Partner,Founder);Amit Srivastava (Senior Partner);Shirley Speakman (Partner,Senior Partner);Claude Champagne (Entrepreneur In Residence);Catherine Bérubé (Public Relations,Head of Communications,Head of Communications and Public Relations);LOUIS CARBONNEAU (Venture Partner);Pascal Drouin (Partner);Claude Vachet (Managing Partner);Natalya Novikov (Partner,CFO);Kevin Cano (Associate);Gary Berdowski (Analyst);Daniel Pinault (Principal);SIMON OLIVIER;ROLAND JUNFENG LIU (Venture Partner);Ariane Cloutier (CFO);STEVE LEUNG LAM HING (Director,Finance);Eline Deutekom (Founder)</t>
  </si>
  <si>
    <t>Andrée-Lise Méthot;Amit Srivastava;Shirley Speakman;Claude Champagne;Catherine Bérubé;LOUIS CARBONNEAU;Pascal Drouin;Claude Vachet;Natalya Novikov;Kevin Cano;Gary Berdowski;Daniel Pinault;SIMON OLIVIER;ROLAND JUNFENG LIU;Ariane Cloutier;STEVE LEUNG LAM HING;Eline Deutekom</t>
  </si>
  <si>
    <t>female;male;female;male;female;male;male;male;female;male;male;male;male;male;female;male;female</t>
  </si>
  <si>
    <t>Managing Partner,Founder;Senior Partner;Partner,Senior Partner;Entrepreneur In Residence;Public Relations,Head of Communications,Head of Communications and Public Relations;Venture Partner;Partner;Managing Partner;Partner,CFO;Associate;Analyst;Principal;n/a;Venture Partner;CFO;Director,Finance;Founder</t>
  </si>
  <si>
    <t>Tantalus Media;Airex Energy;ProSep;UTILICASE;MineSense Technologies;Vaperma Inc.;Agrisoma Biosciences;LED Roadway Lighting;SiXtron Advanced Materials;Enerkem;Green Motion;GaN Systems;GreenMantra Technologies;Netlift;Energate;Wind United (formerly United Wind);PowerHouse dynamics;AeroSafe Global;Bus.com;Inocucor;Rhombus Energy Solutions;Tantalus Systems;Vutiliti;AEPONYX;INNO3B;SPARK Microsystems;PreVu3D;VueReal;FilmOrganic;Mysa;SabrTech;Lufa Farms;Local Logic;Encycle Corporation;Polystyvert;Electrobac;ESS;Fibracast;Concentric Ag;Hippo Harvest;CVT CORP;Thymox;Powerside;Kelvin Thermal Energy;Mogile Technologies;Vutility;Arda Power;Azastra Optoelectrics Inc.;Canetique Electrocatalysis;Eocycle;Thymox Technology;Materium Innovations</t>
  </si>
  <si>
    <t>GaN Systems;Enerkem;AeroSafe Global;MineSense Technologies;Fibracast;Rhombus Energy Solutions;Airex Energy;SPARK Microsystems;Hippo Harvest;Local Logic</t>
  </si>
  <si>
    <t>gaming;health;travel;fintech;real estate;food;energy;hosting;transportation;semiconductors;enterprise software;chemicals</t>
  </si>
  <si>
    <t>Australia;France;United States;Canada;Switzerland</t>
  </si>
  <si>
    <t>Asia;North America;China;Canada;Qingdao;Montreal;Toronto</t>
  </si>
  <si>
    <t>https://twitter.com/cyclecapitalvc</t>
  </si>
  <si>
    <t>https://www.linkedin.com/company/cycle-capital</t>
  </si>
  <si>
    <t>https://www.crunchbase.com/organization/cycle-capital</t>
  </si>
  <si>
    <t>https://storage.googleapis.com/dealroom-images-production/3d/MTAwOjEwMDpjb21wYW55QHMzLWV1LXdlc3QtMS5hbWF6b25hd3MuY29tL2RlYWxyb29tLWltYWdlcy8yMDIyLzA4LzA1LzkyYjExZmExMjFhNWQ0YjlhZDMwM2Q4ZDIyMTNjODg5.png</t>
  </si>
  <si>
    <t>781.63</t>
  </si>
  <si>
    <t>92.85</t>
  </si>
  <si>
    <t>29.73</t>
  </si>
  <si>
    <t>1100.00</t>
  </si>
  <si>
    <t>1890.35</t>
  </si>
  <si>
    <t>918855</t>
  </si>
  <si>
    <t>https://app.dealroom.co/companies/takeda</t>
  </si>
  <si>
    <t>https://takeda.com</t>
  </si>
  <si>
    <t>Takeda</t>
  </si>
  <si>
    <t>Research-based pharmaceutical company</t>
  </si>
  <si>
    <t>Chuo, Tokyo, Japan</t>
  </si>
  <si>
    <t>35.666255</t>
  </si>
  <si>
    <t>139.775565</t>
  </si>
  <si>
    <t>William Jacobson (Senior Scientific Director,Global Clinical Science);Sebastian Laguna (Global Procurement Project Manager,Marketing And Market Research);Bin Li (Director,Computational Biology,Director of Computational Biology,Takeda Data Science Institute);Yasuchika Hasegawa (CEO,Chairman of the Board,Chairman of the Board &amp; CEO);Masaru Otsuka (Head of Digital Acceleration);Gezim Lahu (Senior Director,Global Head of Pharmacometrics,Senior Director and Global Head of Pharmacometrics);Christophe Weber (CEO);Ramin Daron (Sr Director,Data Architecture);Kruti Popat (Director of Business Intelligence);Paul Cerrato (Global Category Lead);Danny Kosasih (Head of Commercial Excellence);Philip Vyt (Innovation Strategist Digital Healthcare EUCAN);Sona Chandra (Digital Explorer/Engineer);Bruno Villetelle (Chief Digital Officer);Andrea Pecci (Business insight &amp; Commercial excellence Manager,Business insight,Commercial excellence Manager);Gordon Wong (Head of New Frontier Science);Yasuhiko Yamanaka (Managing Director);Jean-Luc Delay (Head of Nordics,Baltics,Head of Nordics &amp; Baltics);Ramona Sequeira (President);Bertrand Tardivel (Head of Global Pricing);Mark Manfredi (Vice President);Andrew Plump (Chief Scientific,Chief Scientific and Medical Officer,Medical Officer);Tadataka Yamada (Executive Vice President);David Chen (Vaccines Drug Product Development);Phillip Duncan (Chief Procurement Officer);Trent Carrier (Engineering,Vice President Vaccine Technology,Vice President Vaccine Technology &amp; Engineering);Glenn Barnes (Director,Capabilities,Wearable Devices,Capabilities and Wearable Devices);Neil Faiber (Outsourcing Manager);Simon Ashworth (EU QPPV,EU QPPV and Global Medical Safety Head,Established Products,Global Medical Safety Head);Elena Izmailova (Senior Director,Global Translational Medicine);Vibeke Kronborg (Director);Heidi. Hegmann (CFO);bent kjaersgaard (Senior Vice President);jørgen dich (Director);camillo carlucci (Director);Amit Mohindra;Morten Albrechtsen (Director);Yihan Wang (Director);O. Jean-Baptiste Baldanza (Director);Catherine Martre (Director);Rakesh Tailor;Carsten Stoecker;Hannes Toivanen;Masaharu Tani;Sandra Tetu;Aaron Deveney (President);Innis Viviers;Vaclav Fiurasek;Jason Kahana;Sham Nikam;Kristen M. Lorentz (Director)</t>
  </si>
  <si>
    <t>William Jacobson;Sebastian Laguna;Bin Li;Yasuchika Hasegawa;Masaru Otsuka;Gezim Lahu;Christophe Weber;Ramin Daron;Kruti Popat;Paul Cerrato;Danny Kosasih;Philip Vyt;Sona Chandra;Bruno Villetelle;Andrea Pecci;Gordon Wong;Yasuhiko Yamanaka;Jean-Luc Delay;Ramona Sequeira;Bertrand Tardivel;Mark Manfredi;Andrew Plump;Tadataka Yamada;David Chen;Phillip Duncan;Trent Carrier;Glenn Barnes;Neil Faiber;Simon Ashworth;Elena Izmailova;Vibeke Kronborg;Heidi. Hegmann;bent kjaersgaard;jørgen dich;camillo carlucci;Amit Mohindra;Morten Albrechtsen;Yihan Wang;O. Jean-Baptiste Baldanza;Catherine Martre;Rakesh Tailor;Carsten Stoecker;Hannes Toivanen;Masaharu Tani;Sandra Tetu;Aaron Deveney;Innis Viviers;Vaclav Fiurasek;Jason Kahana;Sham Nikam;Kristen M. Lorentz</t>
  </si>
  <si>
    <t>male;male;male;female;male;male;male;male;male;male;male;male;male;male;male;female</t>
  </si>
  <si>
    <t>Senior Scientific Director,Global Clinical Science;Global Procurement Project Manager,Marketing And Market Research;Director,Computational Biology,Director of Computational Biology,Takeda Data Science Institute;CEO,Chairman of the Board,Chairman of the Board &amp; CEO;Head of Digital Acceleration;Senior Director,Global Head of Pharmacometrics,Senior Director and Global Head of Pharmacometrics;CEO;Sr Director,Data Architecture;Director of Business Intelligence;Global Category Lead;Head of Commercial Excellence;Innovation Strategist Digital Healthcare EUCAN;Digital Explorer/Engineer;Chief Digital Officer;Business insight &amp; Commercial excellence Manager,Business insight,Commercial excellence Manager;Head of New Frontier Science;Managing Director;Head of Nordics,Baltics,Head of Nordics &amp; Baltics;President;Head of Global Pricing;Vice President;Chief Scientific,Chief Scientific and Medical Officer,Medical Officer;Executive Vice President;Vaccines Drug Product Development;Chief Procurement Officer;Engineering,Vice President Vaccine Technology,Vice President Vaccine Technology &amp; Engineering;Director,Capabilities,Wearable Devices,Capabilities and Wearable Devices;Outsourcing Manager;EU QPPV,EU QPPV and Global Medical Safety Head,Established Products,Global Medical Safety Head;Senior Director,Global Translational Medicine;Director;CFO;Senior Vice President;Director;Director;n/a;Director;Director;Director;Director;n/a;n/a;n/a;n/a;n/a;President;n/a;n/a;n/a;n/a;Director</t>
  </si>
  <si>
    <t>Enterome;Bioniz;Quince Therapeutics;ArmaGen Technologies;Millennium Pharmaceuticals;Shire;Gliknik;Presage Biosciences;TiGenix;Alnylam Pharmaceuticals;Naurex;NGM Biopharmaceuticals;Prosetta;CellCentric;BioNumerik Pharmaceuticals;Rhythm Pharmaceuticals;Amwell;Envoy Therapeutics;Nimbus Therapeutics;Domainex;Crescendo Biologics (Formerly Translocus);ARIAD Pharmaceuticals;BioMotiv;American Red Cross;HELP MUM LIMITED;Univercells;BiomX;Mitoconix;GammaDelta Therapeutics;Obsidian Therapeutics;Aptinyx;VHsquared;Emendo Biotherapeutics;Xenon Pharmaceuticals;PvP Biologics;Shattuck Labs;Greater Chicago Food Depository;Ovid Therapeutics;Avidity Biosciences;Portal Instruments;Cerevance;OrphoMed;Project Scientist;OncoResponse;Serenex;Wave Life Sciences;Goldfinch Biopharma;StrideBio;Ribon Therapeutics;Ambys Medicines;VelosBio;Urban Farming Institute of Boston;Redpin Therapeutics;Arcellx;Phathom Pharmaceuticals;MTEM;Xilio Therapeutics (Akriveia Therapeutics);Reborna Biosciences;Oshi Health;Certa Therapeutics;Enzyre;GEXVal;Americanforests;Crohn's and Colitis Canada;Noile-Immune Biotech;Bridge Medicines;Redsoxfoundation;Georgiaorganics;Catamaran Bio;Mavericktx;Ensoma;Code Biotherapeutics;EGLE THERAPEUTICS;Artisan Bio;xFOREST Therapeutics;Protekt Therapeutics;Harness Therapeutics;Axcelead Drug Discovery Partners, Inc.;Adaptate Biotherapeutics;EvolveImmune Therapeutics;ARTham Therapeutics, Inc;Be Bio;CohoTx;SEEDSUPPLY;BridGene Biosciences;Scohia Pharma;Orizuru Therapeutics Inc. (“OZTx”);Integra Therapeutics;hC Bioscience;Atlanta Community Food Bank;Out-teach;Mamas Kitchen;Nimbus Lakshmi;Breakthrough Greater Boston;Boston Community Pediatrics;Food For Free;Martha’s Table;AIKOMI;San Diego River Park Foundation;Common Threads</t>
  </si>
  <si>
    <t>Alnylam Pharmaceuticals;Shire;ARIAD Pharmaceuticals;Ultragenyx Pharmaceutical;Xenon Pharmaceuticals;Arcellx;VelosBio;Rhythm Pharmaceuticals;Avidity Biosciences;Nimbus Therapeutics</t>
  </si>
  <si>
    <t>InnoBio 2;Catalys Pacific;SV Health Investors;Dementia Discovery Fund;Bpifrance;CDC Enterprises</t>
  </si>
  <si>
    <t>health;travel;wellness beauty;real estate;food;education;energy;kids</t>
  </si>
  <si>
    <t>France;United States;Ireland;Belgium;United Kingdom;Israel;Canada;Japan;Australia;Netherlands;Spain</t>
  </si>
  <si>
    <t>oncology;biotech and pharma;gastroenterology;biotechnology</t>
  </si>
  <si>
    <t>Asia;North America;Japan;United States;Osaka;Tokyo</t>
  </si>
  <si>
    <t>1781</t>
  </si>
  <si>
    <t>https://www.linkedin.com/company/takeda-pharmaceuticals</t>
  </si>
  <si>
    <t>https://www.crunchbase.com/organization/takeda-pharmaceutical</t>
  </si>
  <si>
    <t>https://storage.googleapis.com/dealroom-images-production/4c/MTAwOjEwMDpjb21wYW55QHMzLWV1LXdlc3QtMS5hbWF6b25hd3MuY29tL2RlYWxyb29tLWltYWdlcy8yMDIxLzEyLzIxLzhmNmIyMTVhZjJkY2FkOWUyOTAxMTUwYjU3MWIwNGVl.png</t>
  </si>
  <si>
    <t>31.46</t>
  </si>
  <si>
    <t>Nimbus Lakshmi;Nimbus Therapeutics;Adaptate Biotherapeutics;PvP Biologics;Shire;TiGenix;GammaDelta Therapeutics;ARIAD Pharmaceuticals;Millennium Pharmaceuticals</t>
  </si>
  <si>
    <t>n/a;n/a;n/a;n/a;5900;520;n/a;5200;8800</t>
  </si>
  <si>
    <t>N/A;524.55;N/A;31.82;N/A;25.32;N/A;N/A;N/A</t>
  </si>
  <si>
    <t>Companies actively combating COVID-19;Smart Health Amsterdam Companies</t>
  </si>
  <si>
    <t>19334.52</t>
  </si>
  <si>
    <t>4581.95</t>
  </si>
  <si>
    <t>34730.47</t>
  </si>
  <si>
    <t>918825</t>
  </si>
  <si>
    <t>https://app.dealroom.co/investors/clayton_dubilier_amp_rice</t>
  </si>
  <si>
    <t>http://www.cdr-inc.com/</t>
  </si>
  <si>
    <t>Clayton, Dubilier &amp; Rice</t>
  </si>
  <si>
    <t>Clayton Dubilier &amp; Rice, LLC - Building Businesses, Building Value</t>
  </si>
  <si>
    <t>Bruno Deschamps;Paul Pressler (Partner);Vindi Singh Banga (Partner);Liam FitzGerald</t>
  </si>
  <si>
    <t>Bruno Deschamps;Paul Pressler;Vindi Singh Banga;Liam FitzGerald</t>
  </si>
  <si>
    <t>n/a;Partner;Partner;n/a</t>
  </si>
  <si>
    <t>Cloudera;Healogics;UDG Healthcare;Medical Depot;Epicor Software;Univar;NaviHealth;Capco;Cynosure;Vets First Choice;American Greetings;AssuraMed;MOD Pizza;Hussmann;SIG plc;David's Bridal;Beacon Roofing Supply;Veritiv;Fort Dearborn;TRANZACT;PowerTeam Services;Center for Employment Opportunities;Atkore International;PharMEDium Healthcare;Multi Color Corporation;Wilsonart;M2Gen;Sirius Computer Solutions;Hot Bread Kitchen;High Ridge Brands;Paradigm Precision;Core &amp; Main;Diversey;SmileDirectClub;Shearer's Foods;Brand Energy &amp; Infrastructure Services;SiteOne Landscape Supply;Vera Whole Health;Brooklyn Workforce Innovations;Rexel;Wolseley UK;B&amp;M Retail;Ply Gem;Belron;CHC Helicopter;Guidance;Radio Systems Corporation;Solenis;Cheney Brothers;Covetrus;NaviHealth;Cornerstone Building Brands;Whitecap (Formerly White Cap Construction Supply);Drivechangenyc;Agilon Health;Artera;Roofing Supply Group;Envision;S&amp;S Activewear;TruGreen;SunSource;Millennium Physician Group;Truist Insurance Holdings;The Knowledge House;Carestream Dental;projectBASTA;New York Opportunity Network Inc;coopcareers.org;SOCOTEC;Sharp Corp;Global Mobility Solutions;Inizio;BUT;Apreehealth;asterinsights.com;Nontraditional Employment for Women;JobsFirstNYC;Emma's Torch's;Pursuit Aero;Commonpoint Queens;PHI;Beacon Roofing Supply</t>
  </si>
  <si>
    <t>Truist Insurance Holdings;Rexel;Core &amp; Main;Beacon Roofing Supply;SiteOne Landscape Supply;Univar;Atkore International;Cornerstone Building Brands;Cloudera;Solenis</t>
  </si>
  <si>
    <t>health;legal;security;fintech;music;real estate;sports;food;education;energy;kids;home living;robotics;jobs recruitment;transportation;marketing;enterprise software</t>
  </si>
  <si>
    <t>United States;Ireland;United Kingdom;France;Luxembourg;Canada</t>
  </si>
  <si>
    <t>https://www.linkedin.com/company/clayton-dubilier-&amp;-rice</t>
  </si>
  <si>
    <t>https://www.crunchbase.com/organization/clayton-dubilier-rice</t>
  </si>
  <si>
    <t>https://storage.googleapis.com/dealroom-images-production/08/MTAwOjEwMDpjb21wYW55QHMzLWV1LXdlc3QtMS5hbWF6b25hd3MuY29tL2RlYWxyb29tLWltYWdlcy8yMDE3LzA3LzI0LzdmYzZmM2M1ZTEwYTk0ZDRjYjJhNGE5OTQ0MmE5YWY0.gif</t>
  </si>
  <si>
    <t>Truist Insurance Holdings;Shearer's Foods;Veritiv;Paradigm Precision;Covetrus;Cornerstone Building Brands;Multi Color Corporation;Fort Dearborn;Vera Whole Health;Cloudera;UDG Healthcare;S&amp;S Activewear;Wolseley UK;Epicor Software;Radio Systems Corporation;NaviHealth;Ply Gem;Healogics;B&amp;M Retail;Rexel</t>
  </si>
  <si>
    <t>n/a;n/a;n/a;n/a;n/a;5800;n/a;n/a;n/a;5300;3700;n/a;n/a;4700;n/a;650;2400;910;965;3700</t>
  </si>
  <si>
    <t>N/A;N/A;N/A;N/A;N/A;N/A;N/A;N/A;76.36;946.36;N/A;N/A;N/A;N/A;N/A;3.73;N/A;218.18;N/A;N/A</t>
  </si>
  <si>
    <t>27273.82</t>
  </si>
  <si>
    <t>31.27</t>
  </si>
  <si>
    <t>38117.36</t>
  </si>
  <si>
    <t>44389.24</t>
  </si>
  <si>
    <t>918815</t>
  </si>
  <si>
    <t>https://app.dealroom.co/investors/novacap</t>
  </si>
  <si>
    <t>http://www.novacap.ca/en/</t>
  </si>
  <si>
    <t>Novacap</t>
  </si>
  <si>
    <t>Novacap is a leading Canadian private equity firm with more than C$8B of AUM that has invested in more than 90 platform companies and completed more than 140 add-on acquisitions. Applying its sector-focused approach since 2007 in TMT, Industries and now Financial Services, Novacap's deep domain expertise can accelerate company growth and create long-term value</t>
  </si>
  <si>
    <t>3400 Rue de l'Éclipse, J4Z0P3 Brossard, Quebec, Canada</t>
  </si>
  <si>
    <t>45.4472781</t>
  </si>
  <si>
    <t>-73.43052982</t>
  </si>
  <si>
    <t>Brossard</t>
  </si>
  <si>
    <t>Marc Beauchamp;Etienne Veilleux (Senior Partner);Pascal Tremblay (President,Managing Partner);Jacques Foisy (President,Managing Partner)</t>
  </si>
  <si>
    <t>Marc Beauchamp;Etienne Veilleux;Pascal Tremblay;Jacques Foisy</t>
  </si>
  <si>
    <t>n/a;Senior Partner;President,Managing Partner;President,Managing Partner</t>
  </si>
  <si>
    <t>Accurate Group;CommScope;Creaform;Tenrox by Upland;Hallcon Corporation;Logibec;Cadent;PKWare;Oxford Networks;ViXS Systems;Firmex;RateHub.ca;Freescale Semiconductor;Bestar;Pipp Mobile Storage Systems;Plusgrade;Horizon Telcom;Pixelworks;Idaho Pacific;Metro Supply Chain Group;FirstLight;Host.net;Cu Chemie Uetikon;Taixing Yangzi Pharm Chemical;Chemical Computing Group;Joseph Ribkoff;Maax;Kingsdown;THE GTI GROUP;Octasic;Intelerad Medical Systems;Berry Plastics Canada;Chrysalis ITS;IPL;Noble Foods;Mailhot Industries;Memotec;Stablex Canada;EDB;Groupe Bertec;RCR International;Le Groupe Multibar;Points;Syntax Systems;Harmony Healthcare IT;Axion Internet;Security Chimneys International;Demers Ambulances;IWeb Technologies;Nuvei;Foliot Furniture;Cascade Technologies;Optiom;AGA;Fibrenoire;Innovative Concepts in Entertainment;Dialogic;Globe Electric;Rosmar Packaging Corporation;kdc/one;Mucci Farms;NITREX METAL Inc.;GHP Group, Inc.;Medi-Man Rehabilitation Products;Royal Mat;Adrien Gagnon;Master Group;Scies BGR;Spectrum Health Care;Onstream Pipeline Inspection Services;Coractive;Stingray Classica;Technomedia;Windmill Farms Inc.;Maytex;Smyth Companies;Fortnine;Bentley;Nautilus Plus;SNOC 1954 Inc;Mansion Bakeries;Photonic Controls;Leading Edge Geomatics;Cofomo;Canada Diagnostic Centres;Multy Home;eSolutions Furniture Group;INdigital;Stratus Networks;Intelligent Photonics Control;Static Media;Stratus Networks;All West Communications</t>
  </si>
  <si>
    <t>Freescale Semiconductor;CommScope;Nuvei;Cadent;Plusgrade;Horizon Telcom;Points;IWeb Technologies;Optiom;Pixelworks</t>
  </si>
  <si>
    <t>health;travel;legal;security;fintech;music;real estate;fashion;sports;food;media;telecom;energy;hosting;home living;event tech;robotics;jobs recruitment;transportation;semiconductors;marketing;enterprise software</t>
  </si>
  <si>
    <t>United States;Canada;Spain;Germany;China;United Kingdom</t>
  </si>
  <si>
    <t>North America;Canada;Brossard;Toronto</t>
  </si>
  <si>
    <t>https://www.linkedin.com/company/novacap</t>
  </si>
  <si>
    <t>https://www.crunchbase.com/organization/novacap-investments</t>
  </si>
  <si>
    <t>https://storage.googleapis.com/dealroom-images-production/f2/MTAwOjEwMDpjb21wYW55QHMzLWV1LXdlc3QtMS5hbWF6b25hd3MuY29tL2RlYWxyb29tLWltYWdlcy8yMDE3LzA3LzI0LzhmZjFiZjkzNDdhODY2MzYyODZkNmI3YzBjNDVkZTBk.png</t>
  </si>
  <si>
    <t>INdigital;Cadent;All West Communications;RateHub.ca;Stratus Networks;Syntax Systems;Plusgrade;Multy Home;Globe Electric;Logibec;AGA;Optiom;Foliot Furniture;Horizon Telcom;Intelerad Medical Systems;Cu Chemie Uetikon;Taixing Yangzi Pharm Chemical</t>
  </si>
  <si>
    <t>n/a;600;n/a;n/a;n/a;n/a;n/a;n/a;n/a;n/a;n/a;n/a;n/a;n/a;n/a;n/a;n/a</t>
  </si>
  <si>
    <t>N/A;15.45;N/A;11.36;N/A;N/A;136.82;N/A;N/A;N/A;N/A;N/A;N/A;N/A;181.82;N/A;N/A</t>
  </si>
  <si>
    <t>1148.91</t>
  </si>
  <si>
    <t>12216.09</t>
  </si>
  <si>
    <t>918779</t>
  </si>
  <si>
    <t>https://app.dealroom.co/investors/eci_partners</t>
  </si>
  <si>
    <t>http://www.ecipartners.com/</t>
  </si>
  <si>
    <t>ECI Partners</t>
  </si>
  <si>
    <t>ECI Partners - UK middle market private equity (PE) firm</t>
  </si>
  <si>
    <t>Shell Mex House, 80, Strand, St Clement Danes, Covent Garden, London, Greater London, England, WC2R 0AA, United Kingdom</t>
  </si>
  <si>
    <t>51.50969225</t>
  </si>
  <si>
    <t>-0.12134747</t>
  </si>
  <si>
    <t>George Moss (Partner);John Hayhurst (Partner);Lewis Bantin (Partner);Sean Whelan (Managing Partner);David Ewing (Managing Partner);Tom Wrenn (Partner);Richard Chapman (Partner);Paul McCreadie (Partner);Chris Watt (Partner);Mark Keeley (Partner);Brett Pentz (Vice President)</t>
  </si>
  <si>
    <t>George Moss;John Hayhurst;Lewis Bantin;Sean Whelan;David Ewing;Tom Wrenn;Richard Chapman;Paul McCreadie;Chris Watt;Mark Keeley;Brett Pentz</t>
  </si>
  <si>
    <t>Partner;Partner;Partner;Managing Partner;Managing Partner;Partner;Partner;Partner;Partner;Partner;Vice President</t>
  </si>
  <si>
    <t>CSL DualCom;ClarityBlue;CarTrawler;imagesound;Clarke Energy;Wireless Logic;Encore Tickets;Stewart Group Holdings;BCN;M2 Digital Limited;CLEAR INSURANCE MANAGEMENT LIMITED;AVANTIA LIMITED;Tusker;Media iQ;Mobysoft;Citation;Reed &amp; Mackay;MiQ;Arkessa;MPM;Travel Chapter;IT Lab Limited;Fourth;Harvard Technology;Premier Research;Edenhouse Solutions;Bargain Booze;MThree;Rhubarb;CliniSys Group;4Ways Healthcare;Moneypenny Answering;Great Rail Journeys;ILG Digital;Avantia;FreedomMusic;Think money;Make it Cheaper;ISMS.online;Ascribe;Send For Help;Auction Technology Group (ATG);Clinisys;KB Associates;Clear Insurance Management;Bionic;Commify;CSL;Content+Cloud;Kelvin Hughes;Peoplesafe;XLN Business Services;Avantiagroup;CliniSys;Reed &amp; Mackay;Investis Digital;rhubarb;mthree;SCC Document Services</t>
  </si>
  <si>
    <t>Auction Technology Group (ATG);CarTrawler;Tusker;Commify;AVANTIA LIMITED;CliniSys Group;mthree;ClarityBlue;Bargain Booze;Premier Research</t>
  </si>
  <si>
    <t>health;travel;legal;security;fintech;music;real estate;food;media;telecom;energy;event tech;jobs recruitment;transportation;semiconductors;marketing;enterprise software;space;service provider</t>
  </si>
  <si>
    <t>United Kingdom;Ireland;Germany;United States</t>
  </si>
  <si>
    <t>https://twitter.com/ecipartners</t>
  </si>
  <si>
    <t>https://www.linkedin.com/company/eci-partners-llp</t>
  </si>
  <si>
    <t>https://www.crunchbase.com/organization/eci-partners</t>
  </si>
  <si>
    <t>https://storage.googleapis.com/dealroom-images-production/c0/MTAwOjEwMDpjb21wYW55QHMzLWV1LXdlc3QtMS5hbWF6b25hd3MuY29tL2RlYWxyb29tLWltYWdlcy8yMDE3LzA3LzI0Lzg2OTJjYWIzM2VkYmU3ZjQwMzVjOWY5OTJhNTM3ZDM1.jpg</t>
  </si>
  <si>
    <t>Commify;BCN;Make it Cheaper;FreedomMusic;MPM;Encore Tickets;CarTrawler;ILG Digital;Premier Research;Bargain Booze;Think money</t>
  </si>
  <si>
    <t>300;n/a;n/a;n/a;n/a;60;50;n/a;60;63.5;n/a</t>
  </si>
  <si>
    <t>N/A;N/A;N/A;N/A;N/A;N/A;100;N/A;N/A;N/A;N/A</t>
  </si>
  <si>
    <t>767.00</t>
  </si>
  <si>
    <t>2031.09</t>
  </si>
  <si>
    <t>750.89</t>
  </si>
  <si>
    <t>918720</t>
  </si>
  <si>
    <t>https://app.dealroom.co/investors/crealia</t>
  </si>
  <si>
    <t>http://www.crealia.org/</t>
  </si>
  <si>
    <t>Crealia</t>
  </si>
  <si>
    <t>Cortus SA;Expernova;Eval&amp;Go;BIME Analytics;1001pharmacies;Vadequa;Compufirst;CodinGame;NaturalPad;Netheos;TellMePlus;Matahi;Plussh;Octipas;Qualtera;Sensing Labs;Bioentech;Matooma;CVA Group;Awadac;PikcioChain;Vaonis;Move in Med;Syscobat;BodySens SAS;Ciloa SAS;CrossShopper;Emersya;Pousse-Pousse;Eco-Tech Ceram;Sportihome;REVINAX;MeetPro;Forssea Robotics;Advicenne SA;Bulane;Sikemia;Français&amp;Food;Parkisseo;Wysilab;Electric Visionary Aircrafts;Nepting;Nateo Healthcare;Soledge;Virdys;Elium;Staffman;Pikcio wll;Asystom;DIODON;Ineo-Sense;Goleador Training;Moonycat Entertainment;Mesclado;Aviitam;ERNEO;LabOxy;Agilitation;AGV Discovery;AMAPLACE Connectée;Queoval;Talao;Epur;Incitius Software;Emmenetonchien.Com;Il Etait Un Fruit;Cayceo;R++;BUROSTATION -;Airlab Industrie;ZE Combi;E-Tumba;Hoope;La Brigade de Véro;Les Apéros bios de Pierre &amp; Nico;PermAgro;Scanae;Transfarmers;LOUIS;EMPRUNTE MON TOUTOU;Odesyo SAS;Soben;ANYWAVES;Atlantide;Bazimo;Botdesign;Eneo;FEELOBJECT;IZIKA;KIKANOU;MagicPallet;Lono;Predify;Proessa sport;Specialist-Wanted;Swish Live;Budd'it;CILcare;Human Mechanical Technologies;Dhomino;Azelead;Rg System;APPLEXIA;BRIQUES TECHNIC CONCEPT;DIAG2TEC;DIADX;I-MEDS HEALTHCARE;IPRASENSE SAS;MEZOA;Minerve Technology;NANOMEDSYN;NORIMAT;OPENINDUS;QUALIPLANTE;Weatherforce;Stradot;Blocs;BEOGA;Extracthive;Amylgen;AFFINITIME;Bigger Inside;DEEPBLOO;myRookie.io;Ecofilae;Valorhiz;Scal'in;Nursery;Ecosud;Namae Concept;Via Fabula;Macropolis;NecoBac;LeLab31;OhWell;TchebyFlow;Smillean;Smices;Pre Live;Faciligo;Oralnum;URBASSIST;Resilient Innovation;IDvet;My Horse Family;Barbablanka - Henry;Le Goût du Boeuf;Keamstream;LightNics;Flore En Thym;Sofrano - Expert Lentilles;Guidap;MaSmartHome;Weppin - Picsdeal;Play It Open;Made In Plan;Nout;Grabuge - Pisse debout;QuiOuvre;Business Strategy Partners;Lisode;ALTShift;Waapi;Oreka solutions;Biomouv;Lamdyne - Pixel;Synaxys;Pradeo Security Systems;NW Technology;AUCAE;Self City;Mobeetip;GearProd;Maaneo;HobbyStreet;Wall - Sport Protect;Elisol Environnement;Spotyride;Oxeltis;T-Waves;Cloud Is Mine;Panjee;Drumstik;C-Click;Mon Coach Brico;Oleos;Acretion;MATCHERS;NOVAFORM;Reckall;Marianka;TechnologyForHealth;Youstiti;My Health - Kaducee;Digixart;NTWU;Equiphoria;Buxor;Unitech;France Résille;Nadra Technologies;OPENFLOW;Alci;Concept4me;Atheor;FlexiFret;Odesy;FairFair;CARFICS;Microbia Environnement;Metabug;Agile Water;DATA TERRAE;Bulane;ClevvGarde;Plussh;VETELSUD;Selection-EnR</t>
  </si>
  <si>
    <t>Bulane;BIME Analytics;1001pharmacies;Advicenne SA;Ciloa SAS;Eco-Tech Ceram;TellMePlus;Qualtera;ANYWAVES;MagicPallet</t>
  </si>
  <si>
    <t>gaming;health;travel;legal;security;fintech;wellness beauty;real estate;sports;food;media;telecom;education;energy;hosting;home living;event tech;robotics;jobs recruitment;transportation;semiconductors;marketing;enterprise software;space;engineering and manufacturing equipment</t>
  </si>
  <si>
    <t>France;United States;Switzerland;United Kingdom;Canada</t>
  </si>
  <si>
    <t>https://twitter.com/crealialr</t>
  </si>
  <si>
    <t>https://www.linkedin.com/company/cr-alia</t>
  </si>
  <si>
    <t>https://storage.googleapis.com/dealroom-images-production/9b/MTAwOjEwMDpjb21wYW55QHMzLWV1LXdlc3QtMS5hbWF6b25hd3MuY29tL2RlYWxyb29tLWltYWdlcy8yMDE3LzA3LzIzLzIyOGQ3NTg4YjU0YWVmZjE1ZDA5YjkyNGJkNGYzZjc3.jpg</t>
  </si>
  <si>
    <t>286.79</t>
  </si>
  <si>
    <t>918698</t>
  </si>
  <si>
    <t>https://app.dealroom.co/investors/wrf_capital</t>
  </si>
  <si>
    <t>http://www.wrfseattle.org/wrf-capital.php</t>
  </si>
  <si>
    <t>WRF Capital</t>
  </si>
  <si>
    <t>WRF Capital | Washington Research Foundation</t>
  </si>
  <si>
    <t>Corensic;Skytap;Arzeda;2Morrow;HaloSource;Mirador Biomedical;AnswerDash;Nimbic (formerly Physware);FlexMinder;TripHub;Modumetal (Formerly Modumetal, LLC);C-SATS;Vanson;Uptake Medical;Adaptx;Farecast;TransformativeMed;Faraday Pharmaceuticals;Phase Genomics;AbSci;Teranode;WiBotic;A-Alpha Bio;Membrion (Formerly Ionic Windows);Proniras Corp;SEngine Precision Medicine;Sana biotechnology;KayoThera;Medcurity;BlueDot Photonics;ThruWave;Olis Robotics;Icosavax;Birch.ai;Umoja Biopharma;Neoleukin;Alpenglow Biosciences (Formerly Lightspeed Microscopy);Outpace Bio;Intrinsic Medicine;EpiThany;Wavely Diagnostics;Watershed Therapeutics;mpathic;MajorBoost;Abacus Bioscience;Somalytics;Tune Therapeutics;Monod Bio;Link Immunotherapeutics;Vilya;Alpenglow Biosciences;OneRadio Corporation;AdaptX</t>
  </si>
  <si>
    <t>Sana biotechnology;Umoja Biopharma;Skytap;Faraday Pharmaceuticals;Vilya;Modumetal (Formerly Modumetal, LLC);Uptake Medical;Tune Therapeutics;Arzeda;Farecast</t>
  </si>
  <si>
    <t>Accelerator Life Science Partners</t>
  </si>
  <si>
    <t>health;travel;legal;security;wellness beauty;food;media;telecom;energy;robotics;jobs recruitment;transportation;semiconductors;enterprise software</t>
  </si>
  <si>
    <t>https://twitter.com/wrfseattle</t>
  </si>
  <si>
    <t>https://www.linkedin.com/company/washington-research-foundation</t>
  </si>
  <si>
    <t>https://www.crunchbase.com/organization/washington-research-foundation</t>
  </si>
  <si>
    <t>6.26</t>
  </si>
  <si>
    <t>237.82</t>
  </si>
  <si>
    <t>1820.45</t>
  </si>
  <si>
    <t>2403.87</t>
  </si>
  <si>
    <t>918676</t>
  </si>
  <si>
    <t>https://app.dealroom.co/investors/basis_set_ventures_bsv</t>
  </si>
  <si>
    <t>https://basisset.ventures/</t>
  </si>
  <si>
    <t>Basis Set Ventures</t>
  </si>
  <si>
    <t>Investing in machine learning and automation</t>
  </si>
  <si>
    <t>Lanxz</t>
  </si>
  <si>
    <t>Xuezhao Lan (Managing Partner,Founder);John Mannes (Investor);Anna Chang (Investor);Chang Xu (Partner)</t>
  </si>
  <si>
    <t>Xuezhao Lan;John Mannes;Anna Chang;Lanxz;Chang Xu</t>
  </si>
  <si>
    <t>female;male;female;female;female</t>
  </si>
  <si>
    <t>Managing Partner,Founder;Investor;Investor;n/a;Partner</t>
  </si>
  <si>
    <t>Falkonry;Bountiful;Rasa;Clara Labs;Lime;Farmwise;RideAlong;Momentum Labs;Cognition IP;Whimsical;Deep Sentinel;Sourceress;Ike Robotics;Assembled;DataGrail;Stick;Path Robotics;Abacus.AI (RealityEngines);AMI;Ike;Quince (Known as Last Brand);Orchest;Workstream;Dataro;Facet;Snappr;Workstream;Ergeon;Momentum;Drata;Rutter;Afriex;Turing Video;Allocate;Slope;Playbook Digital;Octane;Trendsi;Spice AI;Vizcom;Star Sharks;Viavia;Single Origin;Stealth;Series;Omni HR;AMI;Entendre Finance;Rengage;Talofa;Daydream;Sakana AI;Recraft;Norm AI</t>
  </si>
  <si>
    <t>Drata;Lime;Path Robotics;Quince (Known as Last Brand);Workstream;Ike;Ike Robotics;Assembled;Abacus.AI (RealityEngines);Farmwise</t>
  </si>
  <si>
    <t>gaming;legal;security;fintech;real estate;fashion;food;media;dating;telecom;education;robotics;jobs recruitment;transportation;marketing;enterprise software</t>
  </si>
  <si>
    <t>United States;Tunisia;Netherlands;Australia;Singapore;Japan;United Kingdom</t>
  </si>
  <si>
    <t>https://twitter.com/basisset</t>
  </si>
  <si>
    <t>https://www.linkedin.com/company/basis-set</t>
  </si>
  <si>
    <t>https://www.crunchbase.com/organization/basis-set-ventures</t>
  </si>
  <si>
    <t>https://storage.googleapis.com/dealroom-images-production/5e/MTAwOjEwMDpjb21wYW55QHMzLWV1LXdlc3QtMS5hbWF6b25hd3MuY29tL2RlYWxyb29tLWltYWdlcy8yMDE3LzA3LzIyLzI4ZjhlMjQxNWUwMGQ2NWNkNTMwOThiYmY4ZWMyMDlk.png</t>
  </si>
  <si>
    <t>15.50</t>
  </si>
  <si>
    <t>759.36</t>
  </si>
  <si>
    <t>177.14</t>
  </si>
  <si>
    <t>103.50</t>
  </si>
  <si>
    <t>5573.36</t>
  </si>
  <si>
    <t>918569</t>
  </si>
  <si>
    <t>https://app.dealroom.co/companies/icelandic_centre_for_research</t>
  </si>
  <si>
    <t>https://en.rannis.is</t>
  </si>
  <si>
    <t>Icelandic Centre for Research</t>
  </si>
  <si>
    <t>Supports research, innovation, education and culture in Iceland</t>
  </si>
  <si>
    <t>Reykjavík, Iceland</t>
  </si>
  <si>
    <t>64.1265206</t>
  </si>
  <si>
    <t>-21.8174392</t>
  </si>
  <si>
    <t>Iceland</t>
  </si>
  <si>
    <t>Reykjavík</t>
  </si>
  <si>
    <t>David I. Magnusson (Board Member);Margret Ormslev Asgeirsdottir (Board Member);Gunnar Sigurjonsson (Advisory Board member)</t>
  </si>
  <si>
    <t>David I. Magnusson;Margret Ormslev Asgeirsdottir;Gunnar Sigurjonsson</t>
  </si>
  <si>
    <t>Board Member;Board Member;Advisory Board member</t>
  </si>
  <si>
    <t>Activity Stream;SAReye;Kúla 3D;Meniga;Skema Education;MedEye;Bungalo;Authenteq;Levo;Mobilitus;DataMarket;Gogogic;Gogoyoko;Vivio;GolfPro Assistant;MindGames;Kerecis;Karolina Fund;PageKite;Guitar Party;Videntifier Technologies;Controlant;Laufforks;ARK Technology;Wasabi Iceland;Saga Natura;Kaptio;Tulipop;3Z Pharmaceuticals;Breakroom;1939 Games;Anitar;CrankWheel;Radiant Games;Mussila;Vizido;Sidekick Health;Handpoint;Epiendo;Thorice;Lipid pharmaceuticals ehf.;Polar fishing gear;Nox medical;Oxymap;Genis;Gerosion ehf;Men&amp;Mice;Klappir;Deloitte;Erki-tonlist;Sagamedica;Etactica;Icewind;GeoSilica;Fisheries technologies;Oculis;Travelade;Kara Connect;Marinox ehf;MarkMar ehf;ORF Genetics;Prokatin ehf;Sæbýli ehf;Vaki Aquacultural Systems Ltd.;Zymetech;Atmo Select;Medilync;Platome Líftækni;isea;Martak;Fjölblendir;SKAGINN HF;Carbon Recycling International;Íslandsbanki;Datasmoothie;Fafunia;Marel;Avo;ArcanaBio;Calidris;Quantcell Research;Hefring Marine;Svarmi;Valka EHF;Directive Games;Memento Payments;Matorka;Locatify;SuitMe;RoRo;Soley Organics;Einrúm Yarn;HAp+;Akthelia;Krumma;MT tech;2know;NMB;Betri Svefn;Sei Studio;CEO HUXUN;Bara;Belgingur;Marsýn;Andrea Maack;As We Grow;Ví­ur;Orkusmart;Atmonia;Margildi.is;Codland;Trackwell;Lucinity;Hafmynd ehf;Peocon;Trappa;Silverberg Technologies;Einarsson;Kinwins;Rhino Aviation;Strimillinn;Invector;Loki Geothermal;Laki Power;Snowsense;Loftfarið;Kvikna;Vistvaen Orka;Pharmarctica;Memaxi;True West;Apon;OptiTog;Rísóm;Arctic Trucks;MýSköpun;Teqhire;SagaMedia;Lýðveldið;ArcTract;Tempra;BMJ Energy;SAGAsystem;Marorka;Intraz;BSF productions;MultiTask;Petromodel;MainManager;Auris Pharma;Digon Games;Lumenox Games;ArcticMass;ChemoBacter;CAOZ;Ulfur;Sjónarrönd;BIOEFFECT;Breather Ventilation;PatternVision;Star-Oddi;Lyfjaþróun;HAF STUDIO;Mentis Cura;Baby GI;Akvaplan-niva;BioCule;Have a Good Drive;Angling iQ;Curron;Valorka;Myrkur Software;Cooori;Scintilla;Autonomous State;UNA skincare;Ankeri Solutions;Syndis;50skills;Rational Network;Gracipe;Raförninn;2Way;AGR Dynamics;Tern Systems;Omega Algae;FIBRA;Miracle;Hampiðjan;Advania MobilePay;Dent &amp; buckle;Eimverk Distillery;Skyhook.is;Taktikal;Nordverse;Sagatraffic.is;Sportabler;Moodist;Genovaq.com;Mekano.is;Aldin Dynamics;Taramar;NeckCare;IMS Vintage Photos;Dingo;GIRO;Atlas Primer;Þula ehf / Thula ehf;Kids Sound Lab;Starborne;Carbfix;GreenBytes;Syn;DTE;Catecut;Arkio;homegrow;Fiix Diagnostics;Alvican;STIKI;Sæplast;Verdicta;Arctictheory;Codenorth;Responsible Foods;GrasPro;Carboniceland;Amivox;Aquaponics;Axiva Sichem Biotech;LearnCove (Formerly Costner);DUO ehf;Prokaria;R2;Reon;Set;Marea;Justikal;Cliezen;Esports Coaching Academy;Alternance;Alvit;Youwind Renewables;Capretto;YAY;Frágangur;Urban Volcano;Two Birds;Lupine research;ENVALYS;Frostþurrkun ehf / Iceland Freeze Dry;Fræ til framtíðar;Gefn;Hemp Pack;Island ProTravel;Kaolin;Iceland GeoSurvey;On to Something;Pez;PRS ráðgjöf;MEDAGOGIC;Púls Media;Resource International;Midbik;Selika;Smart Data inc.;MySilica;SoGreen;Náttúrustofa Vestfjarða;Nepsone</t>
  </si>
  <si>
    <t>Marel;Kerecis;Oculis;Sidekick Health;Syn;Controlant;Carbon Recycling International;Epiendo;DTE;Genis</t>
  </si>
  <si>
    <t>Iceland;United Kingdom;Netherlands;Canada;Germany;United States;France;Switzerland;China;Norway;Japan;Spain</t>
  </si>
  <si>
    <t>Europe;Iceland;Reykjavík</t>
  </si>
  <si>
    <t>https://www.linkedin.com/company/icelandic-centre-for-research---rannis/</t>
  </si>
  <si>
    <t>https://www.crunchbase.com/organization/technologydevelopmentfund</t>
  </si>
  <si>
    <t>https://storage.googleapis.com/dealroom-images-production/67/MTAwOjEwMDpjb21wYW55QHMzLWV1LXdlc3QtMS5hbWF6b25hd3MuY29tL2RlYWxyb29tLWltYWdlcy8yMDE3LzA3LzIwL2U3YzUxYTc3YTg5MDkzMjQ4MjJmNjcwZTc2MDk4YjQw.png</t>
  </si>
  <si>
    <t>560</t>
  </si>
  <si>
    <t>26.31</t>
  </si>
  <si>
    <t>1626.91</t>
  </si>
  <si>
    <t>1468.98</t>
  </si>
  <si>
    <t>918496</t>
  </si>
  <si>
    <t>https://app.dealroom.co/investors/nhn_investment</t>
  </si>
  <si>
    <t>http://www.nhninv.com/</t>
  </si>
  <si>
    <t>NHN Investment</t>
  </si>
  <si>
    <t>Jean Kyu Kang (General Manager);Yong-Hyun Ryu (Deputy Manager);Won Joo Cho (Venture Partner);Heung-Chul Chung (Venture Partner);Dong-Ha Cha (Director);Ji-hyun Kim (Manager);Woo Kim (Venture Partner);Yusun Hwang (Director);Jong-seung Lee (CEO)</t>
  </si>
  <si>
    <t>Jean Kyu Kang;Yong-Hyun Ryu;Won Joo Cho;Heung-Chul Chung;Dong-Ha Cha;Ji-hyun Kim;Woo Kim;Yusun Hwang;Jong-seung Lee</t>
  </si>
  <si>
    <t>male;male;male;male;male;female;male;female;male</t>
  </si>
  <si>
    <t>General Manager;Deputy Manager;Venture Partner;Venture Partner;Director;Manager;Venture Partner;Director;CEO</t>
  </si>
  <si>
    <t>Nexmo;Percepto;Syte;Avegant;BrandTotal;Eyefluence;Krafton;Celleron Therapeutics;ImmunoMet Therapeutics;AeroFS;DCG Systems;TmaxSoft;Double H;Tourbaksa;Catenoid;Boomtown;Hims Co;LISCure Biosciences;Acquire;Lake Materials;RFHIC;GenoFocus;Hojeon Limited;D.THRONE;CAREGEN;DYM Solutions;RS Automation;Raphas;Mslineeng;Ycchem;GnBS Engineering;Flex power;Nanoom;Maymabu;Sigong Education;I mean green;EnsolBio;Innorules;Curaco;Humanscan;Naning9;Dwanatech;MEK;Vessel;Solueta;Echomarketing;LTC;YMT;Ugint;Sangshin;Drgem;Gada;Makesense;iMediSync;Intelon Optics;Joongna;Worksmate;Beebot;VA Corporation</t>
  </si>
  <si>
    <t>Krafton;VA Corporation;RFHIC;Percepto;Echomarketing;Acquire;DCG Systems;Syte;LISCure Biosciences;Nexmo</t>
  </si>
  <si>
    <t>gaming;health;travel;security;fintech;wellness beauty;real estate;fashion;media;telecom;energy;home living;event tech;robotics;jobs recruitment;transportation;semiconductors;marketing;enterprise software;service provider</t>
  </si>
  <si>
    <t>United Kingdom;United States;Israel;South Korea;Australia;China</t>
  </si>
  <si>
    <t>https://www.crunchbase.com/organization/nhn-investment</t>
  </si>
  <si>
    <t>https://storage.googleapis.com/dealroom-images-production/c2/MTAwOjEwMDpjb21wYW55QHMzLWV1LXdlc3QtMS5hbWF6b25hd3MuY29tL2RlYWxyb29tLWltYWdlcy8yMDE3LzA3LzE5L2RiMzhjMGMwM2VlMmRlODQzZWRmNDQyM2EyY2ZiYzI2.png</t>
  </si>
  <si>
    <t>7.69</t>
  </si>
  <si>
    <t>146.18</t>
  </si>
  <si>
    <t>1272.58</t>
  </si>
  <si>
    <t>918439</t>
  </si>
  <si>
    <t>https://app.dealroom.co/companies/novartis</t>
  </si>
  <si>
    <t>http://www.novartis.com</t>
  </si>
  <si>
    <t>Novartis</t>
  </si>
  <si>
    <t>To discover, develop and successfully market innovative products to prevent and cure diseases, to ease suffering</t>
  </si>
  <si>
    <t>Klybeckstrasse, 4057 Basel, Switzerland</t>
  </si>
  <si>
    <t>47.5727041</t>
  </si>
  <si>
    <t>7.5903913</t>
  </si>
  <si>
    <t>Jeroen Bos (Global Therapeutic Area Lead)</t>
  </si>
  <si>
    <t>Brian Mullan (Technology,Head,Manufacturing Science and Technology,Manufacturing Science);Andreas Panteli (Innovations Lead);Marina Parry (Senior Stability Expert,Biologics Quality,Senior Stability Expert and Biologics Quality);George Bickerstaff (CFO);Anjana Harve (Operations,Head,Global Commercial IT Services &amp; Operations,Global Commercial IT Services);Dana Vogel (Director,Digital HCP Marketing);Lou Galli (Senior Solutions Architect);Flemming Ornskov;Marc Abromovitz (Director,Hygiene,Occupational Health,Occupational Health and Hygiene);Demetris Zambas (VP,VP &amp; Global Head Data Management,Global Head Data Management);Knut Niss (Sr. Technical Project Leader);Jang-Ho Cha (Neuroscience,Global Translational Medicine Head);Krishnamoorthy Sanakran (Senior Business Intelligence Analyst);Lorenz Liesum (Lead Process Analytical Technology);Naef Reto (Prime Force consultant for scientific affairs);Susan Snodgrass (Senior Medical Director);Thomas Meissner (Head QC Biologics);Henry Haiser (Investigator III);Henderson Azevedo (Hematology,Regional Market Access Lead - Lung Cancer and Hematology,Regional Market Access Lead - Lung Cancer);Cristina Campos (Country President,CPO Head &amp; Country President,CPO Head);Philip Gotwals (Executive Director,Immuno-Oncology);Cayce Denton (Business Development Analyst);Rodney Rietze (Lead,cGMP Process Automation);Klaus Kindelmann (Marketing Procurement Director);Kenneth Locke (Global Head of Cell,Gene Therapy Procurement,Global Head of Cell &amp; Gene Therapy Procurement);Maria Chiara Atzori (Corporate Legal,Head of Data Privacy);Jochen Hagenlocher (Head of Software Asset Management);Alexander Meier (Head Legal Global,Pharma Drug Development,Head Legal Global &amp; Pharma Drug Development);Dominique Ristorcelli (Senior Fellow,Stability,Analytical Technical R&amp;D,Senior Fellow and Stability and Specification Expert,Specification Expert);John Lopez (Solid Phase Peptide Synthesis Expert);Jeremy Sohn (VP,Head of Digital Business Development,Licensing,Head of Digital Business Development &amp; Licensing);Giovanny Leon (Canada,Pricing,Market Access Director - Latin América,Pricing &amp; Market Access Director - Latin América &amp; Canada);Sonali Bose (Fellow/Project Leader);Justyna Jozefczuk (Fellow,Fellow &amp; Cell Line Development,Cell Line Development);Daniel Grant (Director,Early Development Medicine Lead);Stefan Scherer (Vice President,Strategy,Innovation,Strategy and Innovation,Head Early Development);Brian Majors (Launch Director);Dejan Arzensek (Research Scientist);Konstantin Zoeller (Biologics Process Development,Virus Removal Validation);VAS Narasimhan (Global Head);Ramona Moretti (Principal Scientist,Stability,Analytical Technical R&amp;D,Specification Expert,Principal Scientist and Stability and Specification Expert);Hans Gürtler;Amitabha Deb (Cell,Viral Vector Group,Director ad interim,Gene Therapies,Cell and Gene Therapies);Luis Angel (Head of Finance,Head Commercial Innovation);Mark Turner (Service Delivery Manager,Alcon R&amp;D Portfolio &amp; Product Lifecycle,Alcon R&amp;D Portfolio,Product Lifecycle);Eric Althoff (Head Global Media Relations);Kathleen Kaden (Head of Travel,Fleet Operations – The Americas,Head of Travel &amp; Fleet Operations – The Americas);Antonio Buendia (Head of Manufacturing Process Control);Agnes Wong (Governance,Head of Process Control,Head of Process Control and Governance);Michael Chatterton (Digital,Head of Procurement);Juergen Dressel (Head Global Patent Litigation Strategy);Manuel Sanchez-Felix (Senior Fellow,Novel Delivery Technologies);Jutta Hangarter (Global Software Contracts Manager);Thomas Jostock (Senior Fellow,Novartis Leading Scientist,Senior Fellow / Novartis Leading Scientist);Henry Skinner (Managing Director Novartis Venture Funds);Jean Aucamp (Lab Head in Protein Processing);Philippe Gerwill (Head of Technical Operations/Quality Assurance IT Supplier Management Office);Argeris Karabelas (CEO,Head of Healthcare);Gorana Capkun (Head of HEOR Innovation);Charlotte Wieser (Corporate Secretary);Sam Hariry (Head of Clinical Strategy);Anette Weber (Global Head Finance Pharma Development);Juergen Blusch (Principal Fellow);Diego Grauman (General Manager);Nicola Orlandi (Head Data Privacy Pharma);Rosen Dimitrov (Public Affairs Manager - Bulgaria)</t>
  </si>
  <si>
    <t>Brian Mullan;Andreas Panteli;Marina Parry;George Bickerstaff;Anjana Harve;Dana Vogel;Lou Galli;Flemming Ornskov;Marc Abromovitz;Demetris Zambas;Knut Niss;Jang-Ho Cha;Krishnamoorthy Sanakran;Lorenz Liesum;Naef Reto;Susan Snodgrass;Thomas Meissner;Henry Haiser;Henderson Azevedo;Cristina Campos;Philip Gotwals;Cayce Denton;Rodney Rietze;Klaus Kindelmann;Kenneth Locke;Maria Chiara Atzori;Jochen Hagenlocher;Alexander Meier;Dominique Ristorcelli;John Lopez;Jeremy Sohn;Giovanny Leon;Sonali Bose;Justyna Jozefczuk;Daniel Grant;Stefan Scherer;Brian Majors;Dejan Arzensek;Konstantin Zoeller;VAS Narasimhan;Ramona Moretti;Hans Gürtler;Amitabha Deb;Luis Angel;Mark Turner;Eric Althoff;Kathleen Kaden;Antonio Buendia;Agnes Wong;Michael Chatterton;Juergen Dressel;Manuel Sanchez-Felix;Jutta Hangarter;Thomas Jostock;Jeroen Bos;Henry Skinner;Jean Aucamp;Philippe Gerwill;Argeris Karabelas;Gorana Capkun;Charlotte Wieser;Sam Hariry;Anette Weber;Juergen Blusch;Diego Grauman;Nicola Orlandi;Rosen Dimitrov</t>
  </si>
  <si>
    <t>male;male;female;male;female;female;male;male;male;male;male;female;male;male;male;female;male;male;male;female;male;male;male;male;male;female;male;male;female;male;male;male;female;female;male;male;male;male;male;male;female;male;male;male;male;male;female;male;female;male;male;male;female;male;male;male;male;male;male;female;female;male;female;male;male;male;male</t>
  </si>
  <si>
    <t>Technology,Head,Manufacturing Science and Technology,Manufacturing Science;Innovations Lead;Senior Stability Expert,Biologics Quality,Senior Stability Expert and Biologics Quality;CFO;Operations,Head,Global Commercial IT Services &amp; Operations,Global Commercial IT Services;Director,Digital HCP Marketing;Senior Solutions Architect;n/a;Director,Hygiene,Occupational Health,Occupational Health and Hygiene;VP,VP &amp; Global Head Data Management,Global Head Data Management;Sr. Technical Project Leader;Neuroscience,Global Translational Medicine Head;Senior Business Intelligence Analyst;Lead Process Analytical Technology;Prime Force consultant for scientific affairs;Senior Medical Director;Head QC Biologics;Investigator III;Hematology,Regional Market Access Lead - Lung Cancer and Hematology,Regional Market Access Lead - Lung Cancer;Country President,CPO Head &amp; Country President,CPO Head;Executive Director,Immuno-Oncology;Business Development Analyst;Lead,cGMP Process Automation;Marketing Procurement Director;Global Head of Cell,Gene Therapy Procurement,Global Head of Cell &amp; Gene Therapy Procurement;Corporate Legal,Head of Data Privacy;Head of Software Asset Management;Head Legal Global,Pharma Drug Development,Head Legal Global &amp; Pharma Drug Development;Senior Fellow,Stability,Analytical Technical R&amp;D,Senior Fellow and Stability and Specification Expert,Specification Expert;Solid Phase Peptide Synthesis Expert;VP,Head of Digital Business Development,Licensing,Head of Digital Business Development &amp; Licensing;Canada,Pricing,Market Access Director - Latin América,Pricing &amp; Market Access Director - Latin América &amp; Canada;Fellow/Project Leader;Fellow,Fellow &amp; Cell Line Development,Cell Line Development;Director,Early Development Medicine Lead;Vice President,Strategy,Innovation,Strategy and Innovation,Head Early Development;Launch Director;Research Scientist;Biologics Process Development,Virus Removal Validation;Global Head;Principal Scientist,Stability,Analytical Technical R&amp;D,Specification Expert,Principal Scientist and Stability and Specification Expert;n/a;Cell,Viral Vector Group,Director ad interim,Gene Therapies,Cell and Gene Therapies;Head of Finance,Head Commercial Innovation;Service Delivery Manager,Alcon R&amp;D Portfolio &amp; Product Lifecycle,Alcon R&amp;D Portfolio,Product Lifecycle;Head Global Media Relations;Head of Travel,Fleet Operations – The Americas,Head of Travel &amp; Fleet Operations – The Americas;Head of Manufacturing Process Control;Governance,Head of Process Control,Head of Process Control and Governance;Digital,Head of Procurement;Head Global Patent Litigation Strategy;Senior Fellow,Novel Delivery Technologies;Global Software Contracts Manager;Senior Fellow,Novartis Leading Scientist,Senior Fellow / Novartis Leading Scientist;Global Therapeutic Area Lead;Managing Director Novartis Venture Funds;Lab Head in Protein Processing;Head of Technical Operations/Quality Assurance IT Supplier Management Office;CEO,Head of Healthcare;Head of HEOR Innovation;Corporate Secretary;Head of Clinical Strategy;Global Head Finance Pharma Development;Principal Fellow;General Manager;Head Data Privacy Pharma;Public Affairs Manager - Bulgaria</t>
  </si>
  <si>
    <t>Ziarco Pharma;ONL Therapeutics;Encore Vision Inc.;Caribou Biosciences;Corthera;Pear Therapeutics;Intellia Therapeutics;SomaLogic;The Medicines Company;Endocyte;CoStim Pharmaceuticals;Semma Therapeutics;Rani Therapeutics;Selexys Pharmaceuticals Corporation;MorphoSys;Aduro BioTech;Science 37;Lumenos;Homology Medicines;Freenome;Vineti;Deciphex;Cala Health;Arcus Biosciences;Pliant Therapeutics;Orionis Biosciences;Calypso Biotech;Raze Therapeutics;Credence Medsystems;Ayala Pharmaceuticals;Genoptix;Admune Therapeutics;Fougera Pharmaceuticals;IFM Therapeutics;Koneksa Health;Amblyotech;Poseida Therapeutics;Cota Healthcare;Xealth;SiO2 Medical Products;Chiron Corporation;C4 Therapeutics;Mekonos;Mereo Biopharma;Hexal;Binx Health;Kedalion Therapeutics;DTx Pharma;CODA Biotherapeutics;Cadent Therapeutics;Patientory;Gyroscope Therapeutics;Dopavision;Immunitas Therapeutics;Alladapt Immunotherapeutics;Chinook Therapeutics;Alcon;Exo;Vedere Bio;Alto Neuroscience;RxLightning;Aktis Oncology;Flare Therapeutics;Cleerly;Arctos Medical;Shanghai Yuwei Semiconductor Technology;Beijing North Yiheng Technology;SanReno Therapeutics</t>
  </si>
  <si>
    <t>Alcon;Chiron Corporation;Merus;Ra Pharmaceuticals;MorphoSys;Intellia Therapeutics;Endocyte;Gyroscope Therapeutics;Freenome;Athelas</t>
  </si>
  <si>
    <t>Start Codon;Adjuvant Capital;Medicxi Ventures;Bay City Capital;StartUp Health;Seventure Partners</t>
  </si>
  <si>
    <t>health;jobs recruitment;transportation;semiconductors;marketing;enterprise software</t>
  </si>
  <si>
    <t>United Kingdom;United States;Germany;Ireland;Belgium;Netherlands;Israel;Switzerland;China</t>
  </si>
  <si>
    <t>developer tools;innovation management;patient care</t>
  </si>
  <si>
    <t>https://www.facebook.com/novartis</t>
  </si>
  <si>
    <t>https://twitter.com/novartis</t>
  </si>
  <si>
    <t>https://www.linkedin.com/company/novartis/</t>
  </si>
  <si>
    <t>https://www.crunchbase.com/organization/novartis</t>
  </si>
  <si>
    <t>https://storage.googleapis.com/dealroom-images-production/d6/MTAwOjEwMDpjb21wYW55QHMzLWV1LXdlc3QtMS5hbWF6b25hd3MuY29tL2RlYWxyb29tLWltYWdlcy8yMDIzLzAxLzE1LzhkZjBiZmI0MGE4MDQ0MDJlMWYyMmUzYzM4OWI2Y2Nl.png</t>
  </si>
  <si>
    <t>MorphoSys;Calypso Biotech;SanReno Therapeutics;DTx Pharma;Chinook Therapeutics;Gyroscope Therapeutics;Arctos Medical;Cadent Therapeutics;Vedere Bio;Amblyotech;The Medicines Company;Endocyte;Encore Vision Inc.;Ziarco Pharma;Selexys Pharmaceuticals Corporation;Admune Therapeutics;CoStim Pharmaceuticals;Fougera Pharmaceuticals;Genoptix;Corthera;Chiron Corporation;Hexal</t>
  </si>
  <si>
    <t>2700;250;n/a;500;3500;1500;n/a;770;280;n/a;9700;2100;n/a;n/a;665;n/a;n/a;1500;470;120;5100;8300</t>
  </si>
  <si>
    <t>N/A;30.92;N/A;103.27;175.21;250.01;N/A;50;N/A;0.55;N/A;96.55;8.64;30;60.18;N/A;N/A;N/A;N/A;36.45;N/A;N/A</t>
  </si>
  <si>
    <t>Companies actively combating COVID-19</t>
  </si>
  <si>
    <t>36793.06</t>
  </si>
  <si>
    <t>175.34</t>
  </si>
  <si>
    <t>5143.65</t>
  </si>
  <si>
    <t>17149.55</t>
  </si>
  <si>
    <t>918317</t>
  </si>
  <si>
    <t>https://app.dealroom.co/investors/ew_healthcare_partners</t>
  </si>
  <si>
    <t>http://ewhealthcare.com/</t>
  </si>
  <si>
    <t>EW Healthcare Partners</t>
  </si>
  <si>
    <t>Partner with world-class management teams to build best-of-breed businesses</t>
  </si>
  <si>
    <t>Bob White</t>
  </si>
  <si>
    <t>Horizon Therapeutics;Venus Concept;Touchstone Health;Endologix;pSivida;Health Grades;IntegenX;BreatheAmerica;NotifyMD;Bristol-Myers Squibb;Acura Pharmaceuticals;Alaunos Therapeutics(Formerly ZIOPHARM Oncology);Prism Pharmaceuticals;ProteinSimple;Symphogen;AxoGen;MiMedx Group;White Pine Medical;Xanodyne;Velcera;Vital Connect;Nellix;InSound Medical;Kyphon;Accumetrics;Oraya Therapeutics;Suneva Medical;Cardiva Medical;CBR;Complete Genomics;LifeCell;NeoVista;Iomai Corporation;LipoSonix;Victory Pharma;Merz Aesthetics;Qspex Technologies;Valeant Pharmaceuticals International;Agenus;Clear Vascular;Echo Therapeutics;Entellus Medical;Prolacta Bioscience;Metabolon;Molecular Partners;Revance Therapeutics;Solta Medical;Cell Therapeutics;ikaSystems;Curis;TherapeuticsMD;Ception Therapeutics;Xenex Disinfection Services;TearScience;PreCision Dermatology;Kona Medical;Boiron;Chroma Therapeutics;EUSA Pharma;Sonendo;Millennium Pharmacy Systems;Amarin;Elusys Therapeutics;TELA Bio;MediciNova;ROX Medical;CareGuide;BENU;Grundium;Bioventus;Abbott;Rinat Neuroscience;MicroMed Technology;HealthHelp;Charles River Laboratories International;BioTissue;EyePoint Pharmaceuticals;Catalyst Biosciences;IKnowMed;Key Health Medical Solutions;MedAvante;Active Day of New Bedford-Capeway;Cota Healthcare;AVAX Technologies;Encore Dermatology;Corium International;Receptor Biologix;Cognate BioServices;Sound ID;Tyco;Salix Pharmaceuticals;Healthcare Brands International;MicroPort;China Cord Blood Corporation;Bausch Health Companies Inc.;Light Sciences Oncology;Biotoscana;Breg;Yantai Beacon;Venturepharm;Bio-Techne;Global Cord Blood Corporation;Victory Pharma;Spirox;Laboratoires Majorelle;La Jolla Pharmaceuticals;Bioventus;ATS Medical, Inc.;Medlogics Device Corporation;Vital Therapies, Inc;Open Monoclonal Technology;Proteus Digital Health;Confluent Surgical;Corium;Germfree;Enercon Technologies;Boiron Developpement;Venus Concept</t>
  </si>
  <si>
    <t>Abbott;Bristol-Myers Squibb;Horizon Therapeutics;Bausch Health Companies Inc.;Charles River Laboratories International;Victory Pharma;Bio-Techne;LifeCell;MiMedx Group;EyePoint Pharmaceuticals</t>
  </si>
  <si>
    <t>UTIMCO;HP Incorporated Master Trust;IBM Personal Pension Plan;American General Life Insurance Company;Pathway Capital Management;Prince George's County Fire Service Pension Plan;Los Angeles City Employees' Retirement System;Exelon Corp Pension Master Trust - PE PECO;New Hampshire Retirement System;Texas Tech University System Endowment;Washington State Investment Board;Exelon Corporation Retirement Program;Exelon Corp Pension Master Trust - PE COMED;State of Wisconsin Investment Board;Exelon Corp Pension Master Trust - PE COMED &amp; PECO;Mitsui &amp; Co;Securian Financial Group Retirement Plan and Trust Agreement;HarbourVest Partners;Castle Private Equity;Humana Health Plan of Ohio;United States Life Insurance Company in the City of New York;Conversus;Travelers;The Wellcome Trust;Texas County &amp; District Retirement System (TCDRS);Ascension Health Master Pension Trust;Virginia Retirement System;Elevance Health;Sentry Insurance Group;CalPERS;Primerica Life Insurance Company;New York State Common Retirement Fund;Fort Worth Employees' Retirement Fund;Municipal Employee Retirement System;Bristol-Myers Squibb Co. Master Retirement Trust;Ascension Ventures;State of Michigan Retirement Systems;New York Life International;Oregon Investment Council;State of Michigan;SBC Master Pension Trust;Prince George's County Police Pension Plan;Metlife Life &amp; Annuity Company of CT;Exelon Corp Pension Master Trust - Equity;Credit Suisse;Prince George's County Retirement System;American Home Assurance Company;Combined Insurance;Adams Street Partners;The Phoenix Company;Anthem;Massachusetts Pension Reserves Investment Management Board;Invesco;STRS Ohio;State Universities Retirement System;Pantheon Ventures;Brighthouse Financial;Ohio Public Employees Retirement System(OPERS);Minnesota Life Insurance Company;Oregon Public Employees Retirement System;IMRF;Caisse de dépôt et placement du Québec</t>
  </si>
  <si>
    <t>health;travel;security;fintech;wellness beauty;sports;food;education;kids;hosting;robotics;jobs recruitment;transportation;semiconductors;enterprise software;chemicals</t>
  </si>
  <si>
    <t>Ireland;Israel;United States;Denmark;Switzerland;France;United Kingdom;Canada;Finland;China;Hong Kong;Colombia</t>
  </si>
  <si>
    <t>https://www.linkedin.com/company/essex-woodlands-health-ventures/</t>
  </si>
  <si>
    <t>https://www.crunchbase.com/organization/ew-healthcare-partners</t>
  </si>
  <si>
    <t>https://storage.googleapis.com/dealroom-images-production/c3/MTAwOjEwMDpjb21wYW55QHMzLWV1LXdlc3QtMS5hbWF6b25hd3MuY29tL2RlYWxyb29tLWltYWdlcy8yMDIxLzA1LzA2LzUxOGFiNTU5YWU1YWE1MDY5NjRhYmQwMjY3OTIwZTUz.png</t>
  </si>
  <si>
    <t>30.58</t>
  </si>
  <si>
    <t>Enercon Technologies;Germfree;TherapeuticsMD;Grundium;Laboratoires Majorelle</t>
  </si>
  <si>
    <t>n/a;n/a;177;n/a;n/a</t>
  </si>
  <si>
    <t>N/A;N/A;20;3.95;N/A</t>
  </si>
  <si>
    <t>1047.82</t>
  </si>
  <si>
    <t>30643.70</t>
  </si>
  <si>
    <t>16438.27</t>
  </si>
  <si>
    <t>917922</t>
  </si>
  <si>
    <t>https://app.dealroom.co/investors/comventures</t>
  </si>
  <si>
    <t>http://www.comventures.com</t>
  </si>
  <si>
    <t>ComVentures</t>
  </si>
  <si>
    <t>A U.S.-based venture capital firm focused on investments in digital media and communications companies</t>
  </si>
  <si>
    <t>MetrixLab;Mobixell Networks;Skyrider;Innotas;OpSource;Xtera Communications;CloudShield Technologies;Enkata Technologies;OpVista;Exalt Communications;SpectraLinear;Celestial Semiconductor;KOTURA;Broadview Networks;Ahura Scientific;TelASIC Communications;Mixercast;Doppelganger;Lambda OpticalSystems;Ygnition Networks;AURORA NETWORKS LTD;Hydraweb;Sarvega;Astute Networks;Vyatta;Fabrik;Pano Logic;GlobalStreams;ServGate Technologies;Brix Networks;USA Digital Radio;IntruVert;Sonopia;Pluris;ONStor;Ewireless;Hatteras Networks;Nishan Systems;Ad Infuse;Centerpoint Broadband Technologies;Internet Photonics;SiteSmith;Zantaz;VIXXI Solutions;Unimobile;FilmLoop;Ceterus Networks;Azul Systems;PayMyBills.com;RangeStar Wireless;DynamicSoft;NowDocs;Eyecast;HereUare.com;Kagoor Networks;Arbinet;AduroNet;Aurora Networks;Littlefeet;Kymata;MonoSphere;footagenow.com;Oresis Communications;Caymas Systems</t>
  </si>
  <si>
    <t>Centerpoint Broadband Technologies;Zantaz;AURORA NETWORKS LTD;Kymata;USA Digital Radio;Oresis Communications;Broadview Networks;Pluris;Azul Systems;Internet Photonics</t>
  </si>
  <si>
    <t>travel;security;fintech;real estate;fashion;media;telecom;education;hosting;transportation;semiconductors;marketing;enterprise software</t>
  </si>
  <si>
    <t>Netherlands;United States;New Zealand;Spain;United Kingdom;India;Greece</t>
  </si>
  <si>
    <t>https://www.linkedin.com/company/communication-ventures</t>
  </si>
  <si>
    <t>https://www.crunchbase.com/organization/comventures</t>
  </si>
  <si>
    <t>1698.36</t>
  </si>
  <si>
    <t>1712.55</t>
  </si>
  <si>
    <t>2660.55</t>
  </si>
  <si>
    <t>917714</t>
  </si>
  <si>
    <t>https://app.dealroom.co/investors/beenext</t>
  </si>
  <si>
    <t>http://beenext.com</t>
  </si>
  <si>
    <t>Beenext</t>
  </si>
  <si>
    <t>A founders-first venture capital firm</t>
  </si>
  <si>
    <t>Teruhide Sato (Managing Partner);Hiro Maeda (Partner);Dirk van Quaquebeke (Founding Managing Partner)</t>
  </si>
  <si>
    <t>Teruhide Sato;Hiro Maeda;Dirk van Quaquebeke</t>
  </si>
  <si>
    <t>Managing Partner;Partner;Founding Managing Partner</t>
  </si>
  <si>
    <t>Instamojo;Ayannah;NoBroker;Paynamics Technologies Inc.;Droom;Betaout;Rebel Foods;KartRocket;Sentient.io;PepperTap;EazyDiner;Instamotor;Finja;Zilingo;HackerEarth;Zebramo;Workindia;SmartHR;goZefo;WAmazing;ipaymy;Atrium;Milkbasket;IndiaFilings;Trusting Social;NIRAMAI Health Analytix;Oway;PDAX;Stably Corporation;ShipRocket;Creo;Revv;Shubh Loans;Credify;Brankas;Gustav;SolarHome;NuvoEx;Bharat Bazaar;CropIn Technologies;Get My Parking;GOV.Kerela IT mission;Fleetx.io;Dextro Analytics;Healthians.com;Ikarus;Trell;Fyle;Mfine;Loadshare;GruBox;Synamon;Mosquitone;ST Booking;Linc Corporation;SweetEscape;Hokan;90 Seconds;Andalin;Andpad;Open;Smallcase;Cube Consumer Services;Snaphunt;TartanSense;Mobile Premier League (MPL);GramFactory;Ritase;BharatPe;Procol;Raena;Mekari;HiCustomer;Dekoruma;POL;Phi Commerce;Zimyo;PriceOye.pk;Savart;Winuall;Mall91;Zenius Education;Digifin;Amartha;Toddle;Blue Sky Analytics;Edmicro;Gotrade;AdaKerja;Olta;M2P;Potato Play;UnboxRobotics;Agnikul;Jupiter;SixSense;Wellthy Therapeutics;ESB;BePOS;Wallex;Jendela360;Haber Water;Terra.do;FoodMap;Skuad;Upmesh;Servify;Meuron;Logiless;Jago Coffee;Truce;FloBiz;Refcome;Meme Chat Private Limited;FANFARE;Animall;Driffle;M1xchange;twidpay;MyShubhLife;Raise Financial;Raena;Segari;QuickSell;Zeda.io;ShopSe;Biteship;Karakuri;Akseleran;NuSpace;Transfez;Pazcare;Kenko Health;AppsForBharat;Sribuu;Makmur;Earlysteps;Lucidity;Micoworks;KAMINASHI;VCGamers Pte. Ltd.;GoCement;Hacomono;Lecto;Pear Japan;YAP;Aironworks;Farmacare;BrightChamps;Lysto;Shopr;Smart Bank;ContractS株式会社 -ContractS CLM-;Netbank;mewt;PayGlocal Technologies;CoverSelf;FitBudd;Gobble;Amartha;Semaai;RIMM Sustainability;Protos Labs;Reliance Health;glip;True Platform;Nume Crypto;株式会社クアンド;Deconstruct;LabBase;Binocs;mayar.id;StepChange;Wellfound (Formerly AngelList Talent);Sorted;Recustomer;Gushwork;MAKA Motors;mono-revoinc.;Scimplifi;International Battery Company;Dr. OH</t>
  </si>
  <si>
    <t>BharatPe;Mobile Premier League (MPL);SmartHR;Rebel Foods;ShipRocket;Droom;NoBroker;Open;Zilingo;Servify</t>
  </si>
  <si>
    <t>Wellfound (Formerly AngelList Talent)</t>
  </si>
  <si>
    <t>gaming;health;travel;legal;security;fintech;wellness beauty;music;real estate;fashion;sports;food;media;dating;telecom;education;energy;home living;event tech;robotics;jobs recruitment;transportation;marketing;enterprise software;space;chemicals;consumer electronics</t>
  </si>
  <si>
    <t>India;Philippines;United States;Singapore;Pakistan;Türkiye;Japan;Myanmar;Indonesia;Vietnam;Nigeria</t>
  </si>
  <si>
    <t>https://twitter.com/beenextvc</t>
  </si>
  <si>
    <t>https://www.linkedin.com/company/beenext-pte--ltd</t>
  </si>
  <si>
    <t>https://www.crunchbase.com/organization/bee-next</t>
  </si>
  <si>
    <t>https://storage.googleapis.com/dealroom-images-production/4c/MTAwOjEwMDpjb21wYW55QHMzLWV1LXdlc3QtMS5hbWF6b25hd3MuY29tL2RlYWxyb29tLWltYWdlcy8yMDIwLzEyLzAxL2U1ODdmMzFhM2RlNzNiN2EwMmNjNjIyNjQ2MGE4Yjdi.png</t>
  </si>
  <si>
    <t>8.72</t>
  </si>
  <si>
    <t>1762.17</t>
  </si>
  <si>
    <t>51.46</t>
  </si>
  <si>
    <t>20422.55</t>
  </si>
  <si>
    <t>917704</t>
  </si>
  <si>
    <t>https://app.dealroom.co/investors/atx_seed_ventures</t>
  </si>
  <si>
    <t>https://www.atxventurepartners.com/</t>
  </si>
  <si>
    <t>ATX Venture Partners</t>
  </si>
  <si>
    <t>Invests in disruptive and emerging B2B software, APIs, applications, frontier tech, and marketplaces across a number of industries including Supply Chain, FinTech, InsurTech, and Future of Work</t>
  </si>
  <si>
    <t>78701 Austin, United States</t>
  </si>
  <si>
    <t>30.26759</t>
  </si>
  <si>
    <t>-97.74299</t>
  </si>
  <si>
    <t>Christopher Shonk (General Partner);Danielle Allen (Chief Operating Officer);Brad Bentz (Principal);Katie Kupek (Director of Operations);Eric Foultz (Partner);Matt Chasen (Special Limited Partner);Jay Manickam;Danielle Allen (Co-Founder);David Godwin (Investor);Ginger Douglas;Joe Ross;Paul Janowitz;Matthew Chasen;Kenneth Cho;Chris Shonk (Managing Director);Joseph Kopser;Peter Kirby (Venture Partner)</t>
  </si>
  <si>
    <t>Christopher Shonk;Danielle Allen;Brad Bentz;Katie Kupek;Eric Foultz;Matt Chasen;Jay Manickam;Danielle Allen;David Godwin;Ginger Douglas;Joe Ross;Paul Janowitz;Matthew Chasen;Kenneth Cho;Chris Shonk;Joseph Kopser;Peter Kirby</t>
  </si>
  <si>
    <t>General Partner;Chief Operating Officer;Principal;Director of Operations;Partner;Special Limited Partner;n/a;Co-Founder;Investor;n/a;n/a;n/a;n/a;n/a;Managing Director;n/a;Venture Partner</t>
  </si>
  <si>
    <t>Alert Media;Everfest;IdealSpot;RoverPass;CVEx;Goco;FantasySalesTeam;Prescience AI;SourceDay;Arcade;Key Travel Concierge;RideScout;ZenBusiness;Pensa Systems;Slingshot Aerospace;PrideBites;Assurely;Olono;Paula's Texacello;Austin Eastciders;QuotaPath;Convessa;Elude;TheGreatOut;CherryCircle Software;MonoDrive;Bractlet;CVEX Group;Lift Aircraft;The Guild;Elude;Gembah Inc;Voyager;Canteen Spirits;Arcade;Heavy Definition Vehicle Insurance;Cyvatar;Joust;MacroFab;Atomic FI;Unbill;OTONOMI;Riskscout;Simple.ID;Protopia;The Guild;Deposits;Workreflex;Voyager;QbDVision;Uplinq Financial Technologies;StellarFi;Setpoint;Reflex Delhivery;Luxus</t>
  </si>
  <si>
    <t>ZenBusiness;Setpoint;MacroFab;QuotaPath;Slingshot Aerospace;Atomic FI;Heavy Definition Vehicle Insurance;SourceDay;The Guild;Pensa Systems</t>
  </si>
  <si>
    <t>health;travel;security;fintech;real estate;fashion;sports;food;telecom;energy;kids;hosting;robotics;jobs recruitment;transportation;semiconductors;marketing;enterprise software;space;service provider</t>
  </si>
  <si>
    <t>https://www.facebook.com/atxseedventures</t>
  </si>
  <si>
    <t>https://twitter.com/atxventure</t>
  </si>
  <si>
    <t>https://www.linkedin.com/company/atx-venture-partners/</t>
  </si>
  <si>
    <t>https://www.crunchbase.com/organization/atx-seed-ventures</t>
  </si>
  <si>
    <t>https://storage.googleapis.com/dealroom-images-production/d5/MTAwOjEwMDpjb21wYW55QHMzLWV1LXdlc3QtMS5hbWF6b25hd3MuY29tL2RlYWxyb29tLWltYWdlcy8yMDIzLzAxLzE3LzkxOGZhM2YyZDNhZThiZDc1Yzk5M2EwMTc2YjU2NTEx.png</t>
  </si>
  <si>
    <t>7.90</t>
  </si>
  <si>
    <t>A-LIST Awards 2022 | Investors | Austin;International Investors - Ireland/NI</t>
  </si>
  <si>
    <t>561.08</t>
  </si>
  <si>
    <t>3306.64</t>
  </si>
  <si>
    <t>917631</t>
  </si>
  <si>
    <t>https://app.dealroom.co/companies/lockheed_martin_global_inc_middle_east</t>
  </si>
  <si>
    <t>http://lockheedmartin.com</t>
  </si>
  <si>
    <t>Lockheed Martin Global</t>
  </si>
  <si>
    <t>Connects customers with integrated solutions and predictive technologies to ensure they stay ahead of emerging threats</t>
  </si>
  <si>
    <t>Rockledge Drive, Georgetown Village, North Bethesda, Montgomery County, Maryland, 20817-2445, United States</t>
  </si>
  <si>
    <t>39.0230179</t>
  </si>
  <si>
    <t>-77.1323564</t>
  </si>
  <si>
    <t>North Bethesda</t>
  </si>
  <si>
    <t>Brent M. Segal (Chief Scientist,Nanotechnology);Ralph Osamor (Founder);Dawn -Eggleston (CEO,Founder);John Stewart;Cassie Kloberdanz Lee;Carol Reiley;Maria Marinelli;William Lopez-Cordero;Jennifer Herron;Alex Bautista;Seth Hollar (Engineer);Cha Li;David Oberle</t>
  </si>
  <si>
    <t>Brent M. Segal;Ralph Osamor;Dawn -Eggleston;John Stewart;Cassie Kloberdanz Lee;Carol Reiley;Maria Marinelli;William Lopez-Cordero;Jennifer Herron;Alex Bautista;Seth Hollar;Cha Li;David Oberle</t>
  </si>
  <si>
    <t>Chief Scientist,Nanotechnology;Founder;CEO,Founder;n/a;n/a;n/a;n/a;n/a;n/a;n/a;Engineer;n/a;n/a</t>
  </si>
  <si>
    <t>Cybereason;Vnomics;D-Wave Systems;Peloton Technology;Rocket Lab;PreNav;CloudNC;Hedron;IonQ;Lightmatter;Texas Guadaloop;Elroy Air;3d Glass Solutions;Uhnder;DeepSig;Slingshot Aerospace;Sintavia;3DFortify;Aerojet Rocketdyne;Fortem Technologies;NTopology;TileDB;Humatics;Ayar Labs;Orbit Fab;IQ-Analog Corporation;Terran Orbital;Edge Case Research;Contextere;QRA Corp;OMX;Liquid Instruments;RunSafe Security;Latent AI;Fiddler;ABL Space Systems;Pv Labs;Calypso AI;Equispheres;Hidden Level;Arlula;Xona Space;Lux Semiconductors;Red 6;Brelyon;Electra.aero;Deepsig;Alloy Enterprises;Anello Photonics;Ocean Aero;i3;South 8 Technologies;Machina Labs;H3X Technologies;REGENT Craft;Agile Space Industries;Primordial Labs;Xytrans;Denver Public Schools</t>
  </si>
  <si>
    <t>Aerojet Rocketdyne;Cybereason;ABL Space Systems;Rocket Lab;IonQ;Lightmatter;HawkEye 360;Ayar Labs;Terran Orbital;D-Wave Systems</t>
  </si>
  <si>
    <t>health;security;real estate;media;telecom;education;energy;robotics;transportation;semiconductors;marketing;enterprise software;space;engineering and manufacturing equipment</t>
  </si>
  <si>
    <t>United States;Canada;United Kingdom;Australia</t>
  </si>
  <si>
    <t>aerospace;security;aviation &amp; aerospace;space tech;space upstream</t>
  </si>
  <si>
    <t>North America;Europe;United States;United Kingdom;Orlando ;North Bethesda;Glasgow</t>
  </si>
  <si>
    <t>1912</t>
  </si>
  <si>
    <t>https://twitter.com/lockheedmartin</t>
  </si>
  <si>
    <t>https://www.linkedin.com/company/lockheed-martin</t>
  </si>
  <si>
    <t>https://www.crunchbase.com/organization/lockheed-martin</t>
  </si>
  <si>
    <t>https://storage.googleapis.com/dealroom-images-production/0c/MTAwOjEwMDpjb21wYW55QHMzLWV1LXdlc3QtMS5hbWF6b25hd3MuY29tL2RlYWxyb29tLWltYWdlcy8yMDE5LzAzLzA1LzgzZWUwMzg1NDUxNzRhMjE1ZjYzN2QwOWRhNzI5Y2Qy.jpg</t>
  </si>
  <si>
    <t>19.38</t>
  </si>
  <si>
    <t>Aerojet Rocketdyne;i3</t>
  </si>
  <si>
    <t>4400;n/a</t>
  </si>
  <si>
    <t>60.91;N/A</t>
  </si>
  <si>
    <t>5201.52</t>
  </si>
  <si>
    <t>319.12</t>
  </si>
  <si>
    <t>99.03</t>
  </si>
  <si>
    <t>9381.82</t>
  </si>
  <si>
    <t>10221.17</t>
  </si>
  <si>
    <t>917581</t>
  </si>
  <si>
    <t>https://app.dealroom.co/investors/best_funds</t>
  </si>
  <si>
    <t>http://bestfunds.ca/</t>
  </si>
  <si>
    <t>Best Funds</t>
  </si>
  <si>
    <t>Best Funds - Innovative Investing</t>
  </si>
  <si>
    <t>John Richardson;Alan Chettiar (Senior Portfolio Manager);Tom Lunan (CFO);Sean De Agrella</t>
  </si>
  <si>
    <t>John Richardson;Alan Chettiar;Tom Lunan;Sean De Agrella</t>
  </si>
  <si>
    <t>n/a;Senior Portfolio Manager;CFO;n/a</t>
  </si>
  <si>
    <t>TeamBuy;ERMS Corporation;Axentra;Protus IP Solutions;ARXX;WorkingGroupLink;GroupBy;Telos Entertainment;TransGaming;iMPath Networks;SKURA;GridIron Software;Iogen Biorefinery Partners;AcuityAds;Intelligent Mechatronic Systems;Indigo Books &amp; Music;Hatsize;FileTrek;Delego Software;PitchPoint Solutions;Questrade;01 Communique;Geminare;DisclosureNet Inc.;XipLink;Dejero Labs;N-Dimension Solutions;Agile Systems;DragonWave;Echoworx;Infonaut;MKS;Spectra Securities Software;Jones &amp; Bartlett Learning;Changepoint;Electrovaya;Novus Health;X2O Media;OnX Enterprise Solutions;VisionMAX;Chrysalis ITS;BitHeads;Garner Distributed Workflow;Combat Networks;T Base Communications;Optessa;Delego;Industrios;CogniVue;Cymat Technologies;Signifi Solutions;Kaval Wireless Technologies;InternetSecure;Insight software;Soliton;Arctic DX;Zone;PixeLINK;Sensory Technologies:;AIM Health Group;PowerBand Solutions;PERCH;Bulldog Group, Inc.;Netagen;The Bulldog Group;Momentum;Necho;Alpha Technologies Ltd.;Arxx;Media.com</t>
  </si>
  <si>
    <t>Insight software;Indigo Books &amp; Music;Electrovaya;Changepoint;AcuityAds;DisclosureNet Inc.;Spectra Securities Software;TeamBuy;Hatsize;Chrysalis ITS</t>
  </si>
  <si>
    <t>gaming;health;security;fintech;wellness beauty;real estate;fashion;sports;food;media;telecom;education;energy;kids;robotics;transportation;semiconductors;marketing;enterprise software</t>
  </si>
  <si>
    <t>https://twitter.com/bestfunds</t>
  </si>
  <si>
    <t>https://www.linkedin.com/company/b.e.s.t-funds/</t>
  </si>
  <si>
    <t>https://www.crunchbase.com/organization/best-funds</t>
  </si>
  <si>
    <t>105.73</t>
  </si>
  <si>
    <t>77.37</t>
  </si>
  <si>
    <t>917537</t>
  </si>
  <si>
    <t>https://app.dealroom.co/investors/capman</t>
  </si>
  <si>
    <t>http://www.capman.com</t>
  </si>
  <si>
    <t>Capman</t>
  </si>
  <si>
    <t>Building Successful Businesses | CapMan</t>
  </si>
  <si>
    <t>Joakim Frimodig (CEO);Sibila Grozdanova (CEO);Alberto Morandi (Partner);Harri Halonen (Partner);Torborg Chetkovich (Partner);Jessica Espinoza (Advisory Board member);Kasimir Kaitue;Sebastian Schauman (Director)</t>
  </si>
  <si>
    <t>Joakim Frimodig;Sibila Grozdanova;Alberto Morandi;Harri Halonen;Torborg Chetkovich;Jessica Espinoza;Kasimir Kaitue;Sebastian Schauman</t>
  </si>
  <si>
    <t>male;female;male;male;female;female;male</t>
  </si>
  <si>
    <t>CEO;CEO;Partner;Partner;Partner;Advisory Board member;n/a;Director</t>
  </si>
  <si>
    <t>Picosun;Fuzion;Swereco;Silex Microsystems;Lumex Instruments;The North Alliance;Solid Information Technology;42Networks;Fluido;Maximum Education;Silmaasema (haukansilmä oy);Pharmia;Kokoc Group;Polystar;KotiSun;INR - Iconic Nordic Rooms;MPT Sweden;Yrkesakademin;Malte Maanson AB;Dasos Capital;EM4;Digital Workforce Nordic Oy;Arctic Security;Harvia;HopLop;Komas;Metso Drives;Kämp Group;Mawell;Serverius - IT Infrastructure;Front AI;Acona;Curato AS;Nydalen Energi;Netox;Fennoa Oy;Neural DSP;Lumex Instruments;Unikie;KDL;On2;Hydroware Innovation;Hantro Products;Koiviston Auto;Papa John’s LLC;Voxys;Niemi Palvelut Oy;Skarta Energy;Aro Systems;Napier;Malte Månson</t>
  </si>
  <si>
    <t>Harvia;Silex Microsystems;Fluido;Picosun;Unikie;Mawell;Maximum Education;Neural DSP;Solid Information Technology;Digital Workforce Nordic Oy</t>
  </si>
  <si>
    <t>European Investment Fund (EIF);LocalTapiola General Mutual Insurance Company;Golding Capital Partners;State Board of Administration,Florida;Mandatum Life Insurance;Florida Retirement System Pension Plan;LACERA;Elo;Church Pension Group Services;Pohjola Insurance;Veritas Pension Insurance;EQ Group;Vaaka Partners;Keskinäinen Vakuutusyhtiö Kaleva;Lexington Partners;Bayerische Versorgungskammer;VCM Capital Management;Varma Mutual Pension Insurance Company;Insurance House A &amp; A OY;Tesi;Obligo;EBRD Star Venture programme;Sjätte AP-fonden;Ilmarinen Mutual Pension Insurance Company;Första Ap-Fonden (Ap1);Fjärde Ap-Fonden (Ap4);Keva;KLP;Nordea Life Assurance Finland;Hirtle Callaghan;GIMV;Tredje Ap-Fonden (Ap3);Pension Fennia;Finnish Innovation Fund - Sitra;Etera;The Luxembourg Future Fund;Andra AP-fonden;Argentum Asset Management;OP Life Assurance Company;Valtion Eläkerahasto;LocalTapiola Mutual Life Assurance Company;Coeli;Gjensidige;Tradeka-invest Ltd</t>
  </si>
  <si>
    <t>health;travel;security;fintech;music;real estate;food;media;telecom;education;energy;kids;hosting;home living;event tech;jobs recruitment;transportation;semiconductors;marketing;enterprise software;engineering and manufacturing equipment;service provider</t>
  </si>
  <si>
    <t>Finland;Denmark;Sweden;Russia;United States;Netherlands;United Kingdom;Norway</t>
  </si>
  <si>
    <t>https://twitter.com/capmanpe</t>
  </si>
  <si>
    <t>https://www.linkedin.com/company/capman</t>
  </si>
  <si>
    <t>https://www.crunchbase.com/organization/capman-buyout</t>
  </si>
  <si>
    <t>https://storage.googleapis.com/dealroom-images-production/b6/MTAwOjEwMDpjb21wYW55QHMzLWV1LXdlc3QtMS5hbWF6b25hd3MuY29tL2RlYWxyb29tLWltYWdlcy8yMDE3LzA3LzA5LzZhY2MyMjFhOWU3MjdhODM5NTA2YzZmOGU5NDEwNGE3.jpg</t>
  </si>
  <si>
    <t>4.17</t>
  </si>
  <si>
    <t>Dasos Capital;Fuzion;Napier;Hydroware Innovation;Koiviston Auto;Pharmia;HopLop;Nydalen Energi;Malte Maanson AB;Malte Månson;Yrkesakademin;Harvia;Kämp Group;Acona;INR - Iconic Nordic Rooms;MPT Sweden;Komas;Metso Drives</t>
  </si>
  <si>
    <t>35;n/a;n/a;n/a;n/a;n/a;n/a;n/a;n/a;n/a;n/a;n/a;n/a;n/a;n/a;n/a;n/a;n/a</t>
  </si>
  <si>
    <t>N/A;N/A;N/A;N/A;N/A;N/A;N/A;N/A;N/A;N/A;N/A;N/A;N/A;N/A;N/A;N/A;N/A;N/A</t>
  </si>
  <si>
    <t>134.98</t>
  </si>
  <si>
    <t>143.27</t>
  </si>
  <si>
    <t>Growth Equity;Other;Private Equity</t>
  </si>
  <si>
    <t>917446</t>
  </si>
  <si>
    <t>https://app.dealroom.co/investors/apex_ventures</t>
  </si>
  <si>
    <t>http://www.apex.ventures</t>
  </si>
  <si>
    <t>APEX Ventures</t>
  </si>
  <si>
    <t>European technology focused VC fund</t>
  </si>
  <si>
    <t>Evgeny Schleifer;Patrick Funke;Hannah Stein</t>
  </si>
  <si>
    <t>Christoph Kanneberger (Managing Director);Stefan Haubner (Managing Partner);Peter Hagen;Andreas Riegler (Founder);Gordon Euller;Evgeny Z. (Advisor);Pooja Sikka (Venture Partner)</t>
  </si>
  <si>
    <t>Evgeny Schleifer;Christoph Kanneberger;Stefan Haubner;Patrick Funke;Hannah Stein;Peter Hagen;Andreas Riegler;Gordon Euller;Evgeny Z.;Pooja Sikka</t>
  </si>
  <si>
    <t>male;male;male;male;female;male;male;female</t>
  </si>
  <si>
    <t>n/a;Managing Director;Managing Partner;n/a;n/a;n/a;Founder;n/a;Advisor;Venture Partner</t>
  </si>
  <si>
    <t>Meinkauf;DocDoc;Digital Sputnik;Empaua;Quibim;Mush;Kivu Technologies;Haawk;HappyMed;ImageBiopsy LAB;TriLite Technologies;Authentic Vision;contextflow;VividQ;Gustav;LendFlo;Elucidate;Phantasma Labs;Nuventura;PowerCigs;Avinew;Rewellio;Lyfegen;OroraTech;Kiutra;OKAPI:Orbits;MindPeak;Has.to.be;T3K.AI;Morpher;POCKiT diagnostics LTD;sewts;DeepSpin;Smedo;Novoic;Spleenlab;Mobius labs;Genba Games;Solvemed Group;Celeris Therapeutics;VitreaLab;Savity;linkr;Zetta Genomics;sewts;Fintech in Action;Cardiatec;planqc;Refined Laser Systems;Upfront Diagnostics (Formerly Pockit Diagnostics);Solvemed Limited</t>
  </si>
  <si>
    <t>Has.to.be;Nuventura;OroraTech;VividQ;Lyfegen;Elucidate;sewts;contextflow;DocDoc;Authentic Vision</t>
  </si>
  <si>
    <t>Austria Wirtschaftsservice;AWS Double Equity</t>
  </si>
  <si>
    <t>gaming;health;security;fintech;wellness beauty;music;fashion;media;education;energy;kids;robotics;jobs recruitment;transportation;semiconductors;marketing;enterprise software;space</t>
  </si>
  <si>
    <t>Austria;Singapore;Estonia;Switzerland;Spain;United Kingdom;United States;Germany</t>
  </si>
  <si>
    <t>https://www.facebook.com/apex.europe</t>
  </si>
  <si>
    <t>https://twitter.com/apex_vc</t>
  </si>
  <si>
    <t>https://www.linkedin.com/company/apex-vc</t>
  </si>
  <si>
    <t>https://www.crunchbase.com/organization/apex-ventures-2</t>
  </si>
  <si>
    <t>https://storage.googleapis.com/dealroom-images-production/92/MTAwOjEwMDpjb21wYW55QHMzLWV1LXdlc3QtMS5hbWF6b25hd3MuY29tL2RlYWxyb29tLWltYWdlcy8yMDE3LzA3LzA4LzFhMzEyMGI2Njg2MTE4NTAzZjRlNzMxZWMwOWZlMTg2.jpg</t>
  </si>
  <si>
    <t>Top Healthtech Investors;Dedicated Deep Tech investors Europe;Digital Health VC;1600+ Seed Stage VC Investors in Europe;Dealroom's Top 5% Deep Tech Investors in Europe</t>
  </si>
  <si>
    <t>139.46</t>
  </si>
  <si>
    <t>637.25</t>
  </si>
  <si>
    <t>917379</t>
  </si>
  <si>
    <t>https://app.dealroom.co/companies/bank_of_montreal</t>
  </si>
  <si>
    <t>http://www.bmo.com</t>
  </si>
  <si>
    <t>Bank of Montreal (BMO Financial Group)</t>
  </si>
  <si>
    <t>Retail banking, wealth management and investment banking products and solutions</t>
  </si>
  <si>
    <t>Johannes haas;Melody</t>
  </si>
  <si>
    <t>Leo Noe (Executive Chairman);Darryl White (CEO);Mollie Gawronski;Mark Furlong (CEO,President)</t>
  </si>
  <si>
    <t>Leo Noe;Darryl White;Mollie Gawronski;Johannes haas;Mark Furlong;Melody</t>
  </si>
  <si>
    <t>male;male;female;male;male;female</t>
  </si>
  <si>
    <t>Executive Chairman;CEO;n/a;n/a;CEO,President;n/a</t>
  </si>
  <si>
    <t>FreshBooks;BuildDirect;CDI;NuVista Energy;Clearpath Inc;Terra-Gen;Haivision;CYBERHAWK Innovations;HighTower Advisors;Alida (formerly Vision Critical);SecureKey Technologies;JBS;Talent.com ( Formerly Neuvoo);Medexus Pharmaceuticals;Bright Power;Sambazon;Bench;Signpost;Clearpool Group;Ellevest;R3;GoSecure;Aurora Cannabis;OrganiGram;Office Properties Income Trust;Aspen Dental Management;Shift4 Payments;Bank of The West;Inflow;Noble Roman's;Montrose Environmental;JLL Income Property Trust;Quisitive;Essential Properties;GoBolt;EStruxture Data Centers;Perimeter Institute;Frontier Lithium;Adventus Mining;Sabina Gold &amp; Silver;MAG Silver Corp;Air Miles;Detour Gold;GHGSat;GoBolt Logistics (formerly Second Closet);Taiga Building Products;Fakespace Systems;Vectis Technologies;Cannara Biotech;Alectra;Kaval Wireless Technologies;Inxeption;Element Fleet Management;PayFacto;Sound Agriculture;Ratesdotca;Trove;The Fertility Partners;Canela Media;Stelco;Digi International;RS Technologies;Andrew Peller;PureStream;Cority;radicle;SageSure;GreenFirst Forest Products;Nexus Industrial REIT;Griffin Global Asset Management;Vox Royalty;Synapse Technologies;INSURICA</t>
  </si>
  <si>
    <t>JBS;Element Fleet Management;Essential Properties;Shift4 Payments;Inxeption;NuVista Energy;EStruxture Data Centers;Montrose Environmental;Stelco;Digi International</t>
  </si>
  <si>
    <t>Maverix Private Equity;Power Sustainable;Panache Ventures;Sagard Funds;The Artemis Fund</t>
  </si>
  <si>
    <t>health;legal;security;fintech;real estate;fashion;food;media;energy;hosting;home living;robotics;jobs recruitment;transportation;marketing;enterprise software;space</t>
  </si>
  <si>
    <t>Canada;United States;United Kingdom;Brazil;India</t>
  </si>
  <si>
    <t>human resources;risk management;asset management;recruitment;retirement;wealth management</t>
  </si>
  <si>
    <t>1817</t>
  </si>
  <si>
    <t>https://www.facebook.com/bmoharrisbank</t>
  </si>
  <si>
    <t>https://twitter.com/bmo</t>
  </si>
  <si>
    <t>https://www.linkedin.com/company/bank-of-montreal</t>
  </si>
  <si>
    <t>https://www.crunchbase.com/organization/bank-of-montreal</t>
  </si>
  <si>
    <t>https://storage.googleapis.com/dealroom-images-production/82/MTAwOjEwMDpjb21wYW55QHMzLWV1LXdlc3QtMS5hbWF6b25hd3MuY29tL2RlYWxyb29tLWltYWdlcy8yMDIzLzAxLzE2L2ExM2RlZDFiMGFhMmMyOTQ0NjM4OTU3YTUxZWFkYzlk.png</t>
  </si>
  <si>
    <t>50.13</t>
  </si>
  <si>
    <t>Air Miles;radicle;Bank of The West;Stelco;Clearpool Group;CYBERHAWK Innovations</t>
  </si>
  <si>
    <t>160;n/a;16300;191;n/a;n/a</t>
  </si>
  <si>
    <t>N/A;1;N/A;N/A;7.27;1.56</t>
  </si>
  <si>
    <t>16243.97</t>
  </si>
  <si>
    <t>1527.79</t>
  </si>
  <si>
    <t>21607.41</t>
  </si>
  <si>
    <t>917317</t>
  </si>
  <si>
    <t>https://app.dealroom.co/companies/national_research_council_canada</t>
  </si>
  <si>
    <t>http://www.nrc-cnrc.gc.ca</t>
  </si>
  <si>
    <t>The Government of Canada's leading resource for research, development and technology-based innovation</t>
  </si>
  <si>
    <t>VentriPoint Diagnostics;SIRONA BIOCHEM;TrueContext;Wedge Networks Inc.;Arch Biopartners;Ross Video;Plurilock;Steeper Energy Aps;Lysac Technologies;Corvus Energy;Qu Biologics;Skaha Remote Sensing;Zucara Therapeutics;Nicoya Lifesciences;Ceapro;Averna;Byos;Peak Power;Spare Labs;NURO CORP.;Bionic Power;Ionomr;Hardbacon;QRA Corp;Day4 Energy;Anomotion Interactive;Microbiome Insights;Testfire Labs;Deeplite;Picomole;One Silicon Chip Photonics;Solace;AgeRate;EAIGLE;CleanSlate UV;Metabolic Insights;Takulabs;Focal Healthcare;VoxNeuro;CMEOW;Sensoreal;Loft1;Synovus Solutions;Progressive Planet Solutions;Bold Therapeutics;cemsi;Biomark Diagnostics;Audioptics Medical;Daniola Corporation;Mindful Garden;Rally;Nyoka Design Labs;AS WORKS;HYKE UP;HRG Infrastructure;Renaissance Bioscience;QuantWave Technologies;Union.Dev;Biotwin;Jombone;Mech Solutions;My Wine Canada;TotaliQ;Dear Life;PlantForm;Proto (formerly Sinitic);Ethnocare;LocateMotion (SenSights.AI™);Rivelin Robotics;Quantum Bridge Technologies;Cubbi;qualiTEAS;OraQ AI Inc.;Ghpower;Adatra;Mealful;Pantheon Design;SheBoot;Volinergy;Tidal Medical;Orgmatch</t>
  </si>
  <si>
    <t>Spare Labs;Peak Power;Zucara Therapeutics;Ionomr;TrueContext;Arch Biopartners;Nicoya Lifesciences;Qu Biologics;Rally;VentriPoint Diagnostics</t>
  </si>
  <si>
    <t>gaming;health;legal;security;fintech;real estate;food;telecom;energy;kids;home living;robotics;jobs recruitment;transportation;semiconductors;enterprise software;engineering and manufacturing equipment</t>
  </si>
  <si>
    <t>Canada;Denmark;Norway;United States;United Kingdom</t>
  </si>
  <si>
    <t>https://www.crunchbase.com/organization/national-research-council-canada</t>
  </si>
  <si>
    <t>https://storage.googleapis.com/dealroom-images-production/be/MTAwOjEwMDpjb21wYW55QHMzLWV1LXdlc3QtMS5hbWF6b25hd3MuY29tL2RlYWxyb29tLWltYWdlcy8yMDE3LzA3LzA2L2Y4Yzc0MTczMmU2ZTNlMDk5YzAwZjMwOTcxMzcwYTBi.jpg</t>
  </si>
  <si>
    <t>23.72</t>
  </si>
  <si>
    <t>4.51</t>
  </si>
  <si>
    <t>917316</t>
  </si>
  <si>
    <t>https://app.dealroom.co/investors/fonds_de_solidarit_ftq</t>
  </si>
  <si>
    <t>http://www.fondsftq.com</t>
  </si>
  <si>
    <t>Fonds de solidarité FTQ</t>
  </si>
  <si>
    <t>Development capital fund that calls upon the solidarity and savings of Quebecers to help fulfill its mission to contribute to Québec's economic growth by creating, maintain or protecting jobs through investments in small and medium-sized businesses in all spheres of activity</t>
  </si>
  <si>
    <t>Montreal (administrative region), Quebec, Canada</t>
  </si>
  <si>
    <t>45.5505849</t>
  </si>
  <si>
    <t>-73.60223174</t>
  </si>
  <si>
    <t>Martin Latreille (Investment Director);Nicolas du Parc;s lem</t>
  </si>
  <si>
    <t>Yann Peron</t>
  </si>
  <si>
    <t>Martin Latreille;Nicolas du Parc;Yann Peron;s lem</t>
  </si>
  <si>
    <t>Investment Director;n/a;n/a;n/a</t>
  </si>
  <si>
    <t>Acquisio;Airex Energy;Thrasos;Cellfish;Muse Entertainment;Iscopia Software;Bluestreak Technology;ReflexPhotonics;Distech Controls;Milestone Pharmaceuticals;Zymeworks;Lumenpulse;Clementia Pharmaceuticals;Enerkem;Expway;Enobia Pharma;NoviFlow;Biosyntech;enGene;mnubo inc.;Gemin X Pharmaceuticals;Cirque du Soleil;GuestDriven;LeddarTech;MethylGene;Microbridge Technologies Canada;Orckestra;LANDR;Lysac Technologies;Bestar;Power Corporation of Canada;PreciThera;envivio;OZ Communications;Vention;Xebec Adsorption;Proxima Systems;Antios Therapeutics;Nexsan;Coveo;WorkJam;INNO3B;Boralex;District m;Lantic;Solmax;Joseph Ribkoff;Cartier Resources (Formerly Investissements St-Pierre );Pyrowave;Taxelco;Stradigi AI;IatroQuest Corporation;Stelmine Canada;Simpler Networks;Omnirobotic;Fresche Solutions;Sirios Resources;Kaloom;Processia Solutions;Harfang Exploration;Worximity Technology;StrongBox Data Solutions;GHGSat;Golden Valley Mines;Lufa Farms;AddÉnergie;Topigen Pharmaceuticals;Sphinx Resources;DalCor Pharmaceuticals;Kintavar Exploration;Groupe Crete inc;Agropur;Ltrim Technologies;Azimut Exploration;Revelate (Formerly Ticksmith);IMV;Tranzyme;AVENIR GLOBAL;Metal 7;Inversago Pharma;Bandsintown Group;Triotech;Ovivo;Repare Therapeutics;Flare Systems;Foliot Furniture;Briva Finance;CIF Metal;LQT Therapeutics;Exprolink;Ventus Therapeutics;Searchlight;Meloche;Aliments Morehouse Canada;Powerside;Les Serres Frank Zyromski;Spectra Premium;Groupe Technosub;Sail;Preverco;Gogoquinoa;NovAxis Solutions;Solucyle GMO;Engene;Cadensimaging;Les Composites Motion;Canam;Microbrasserie Le Bockale inc;Construction Sorel Ltée;Groupe Noddem;Distillerie Mariana inc;Maison Mobile R.L. inc;Fromagerie Montebello Inc;Cartier Communication Marketing inc;La Corporation de clôtures inc;Brassard Goulet Yargeau Services Financiers Intégrés inc;WeCook - Repas WeCook;Protekt Therapeutics;Giiant Pharma;KisoJi Biotechnology;Alcor;Les Industries Bernard;7Gen;Lion Electric;NuChem Sciences (Formerly NuChem Therapeutics);UgoWork;Imperial Mining Group;E2metrix;Groupe Crête;Groupe Beaudoin;Produits Belt-Tech inc;AJW Consulting;EBC inc;EBI;Les Chantiers de Chibougamau ltée;AV&amp;R;JLD - Laguë;JLR, Inc.;PG Hardwood Flooring;Les Productions Horticoles Demers;ILKOS Therapeutic;DMB Distribution Alimentaire;JCB Construction Canada Inc;nolk;Courchesne Larose Ltd;Diffuse;Groupe Qualitas;Montrusco Bolton Investments;Congruence Therapeutics;360 Market Reach;ABI-QUIP;ABIPA;Acier Québec Maritimes;Agro-100;Alimentation l'Epicier;Altitude Gym;Ambioner;AMH Canada;Ani-Mat;ASDR Fabrication;Coveo;GRYB;Incursion Voyages;J.L. Leclerc et fils inc;Licaplast Industrie Emballages inc;Avior Integrated Products;Coopérative Forestière de Petit Paris;Cristal Controls;Composites Vci;FAB 3R INC;Forage G4;GCM Consultants;Groupe Giroux Maçonnex inc;Graphica Impression inc;Groupe Lebel;Imprimerie l'Empreinte inc;Jamp Pharma Corporation;Les Produits Verglass Inc;MAS Chibougamau Inc;Prop-air;Produits Zinda Canada inc;Robert's USA Transport;Réfrigération Air C;Epitopea;Andy Corpporation North America;Esperas Pharma;CTBM (Centre de Traitement de la Biomasse de la Montérégie);Qarbonex;Rogers Sugar;FORT Insurance &amp; Group Benefits;SMT Intelligence;Ability Biologics;Café William;Pultrall</t>
  </si>
  <si>
    <t>Power Corporation of Canada;Boralex;Clementia Pharmaceuticals;Inversago Pharma;Enerkem;Rogers Sugar;Coveo;Coveo;Zymeworks;Lion Electric</t>
  </si>
  <si>
    <t>White Star Capital;MacKinnon, Bennett &amp; Co;CTI Life Sciences;Lumira Ventures;Accelia Capital;Power Sustainable;i4 Capital;Luge Capital;Versant Ventures;Sanderling Ventures;Theodorus;Garage Technology Ventures;Forbion Capital Partners</t>
  </si>
  <si>
    <t>health;security;fintech;music;real estate;fashion;sports;food;media;telecom;energy;home living;event tech;robotics;jobs recruitment;transportation;semiconductors;marketing;enterprise software;space;chemicals;engineering and manufacturing equipment</t>
  </si>
  <si>
    <t>Canada;France;United States;Spain;Israel;Malaysia;United Kingdom</t>
  </si>
  <si>
    <t>https://twitter.com/fondsftq</t>
  </si>
  <si>
    <t>https://www.linkedin.com/company/fonds-de-solidarite-ftq</t>
  </si>
  <si>
    <t>https://www.crunchbase.com/organization/fonds-de-solidarit-ftq</t>
  </si>
  <si>
    <t>https://storage.googleapis.com/dealroom-images-production/79/MTAwOjEwMDpjb21wYW55QHMzLWV1LXdlc3QtMS5hbWF6b25hd3MuY29tL2RlYWxyb29tLWltYWdlcy8yMDIzLzAxLzE0LzVlYTk5NGM2NmNjYjVhNGYxMzU0ZDkzNWRhZDQyZWUw.png</t>
  </si>
  <si>
    <t>CTBM (Centre de Traitement de la Biomasse de la Montérégie);Qarbonex;Solucyle GMO;360 Market Reach</t>
  </si>
  <si>
    <t>2480.16</t>
  </si>
  <si>
    <t>278.18</t>
  </si>
  <si>
    <t>3866.33</t>
  </si>
  <si>
    <t>35642.48</t>
  </si>
  <si>
    <t>917315</t>
  </si>
  <si>
    <t>https://app.dealroom.co/investors/desjardins_capital_formerly_desjardins_venture_capital_</t>
  </si>
  <si>
    <t>https://www.desjardinscapital.com/en/</t>
  </si>
  <si>
    <t>Desjardins Capital</t>
  </si>
  <si>
    <t>Desjardins Capital is a fund manager that offers strategic and financial support to growing businesses and innovative start-ups in Quebec</t>
  </si>
  <si>
    <t>Lévis, Quebec, Canada</t>
  </si>
  <si>
    <t>46.7382265</t>
  </si>
  <si>
    <t>-71.2464592</t>
  </si>
  <si>
    <t>Lévis</t>
  </si>
  <si>
    <t>Marie Mace;Charlotte Hebert;Hélène Olland;Jimmy Vargas</t>
  </si>
  <si>
    <t>female;female;none of the options;male</t>
  </si>
  <si>
    <t>Airex Energy;Cellfish;WANTED Technologies;Agrisoma Biosciences;Galazar;Natural Convergence;Enobia Pharma;Tungle;N(i)Â²;SecureKey Technologies;LeddarTech;Meriton Networks;Lysac Technologies;Moka;Inocucor;CarbonBook (formerly Motorleaf);Coradiant;Quisitive;Homee;EHSmanager;INNO3B;Oatbox;PreVu3D;Orthogone Technologies;Delve Labs;Sofdesk;Agendrix;POTLOC;My Intelligent Machines;Deeplite;Topigen Pharmaceuticals;Local Logic;Breathe Life;Optina Diagnostics;YottaYotta;Prehos;Emovi;Tranzyme;Kraken Robotics;Bandsintown Group;Heyday;Element Fleet Management;Korbit.ai;Evolia;MY01;Puzzle Medical Devices;BrainBox AI;Optable;GEOCOMtms;Ferme d’hiver;Home Hardware Stores;Coop. Agri-Énergie Warwick;WRK;Koïos Intelligence;Tekalia Aéronautik;NeuroServo;Brilliant Matters;oxio;Axya;WeCook - Repas WeCook;Mako Financial Technologies;Goodfood;VoxCell BioInnovation;Progitek;WALO;ORO Health;UgoWork;Pathway;MedHelper;HALEO Clinic;QScale;Laserax;Longpré BP;Les Productions Horticoles Demers;Poitras;Resonant Medical;Umanx;Entosystem;Alimentation Couche-Tard;Picketa Systems;TherAppX;Prime Mining;IDC Worldsource Insurance Network;Worldsource Financial Management;Worldsource Securities;Express Mondor;Micro Logic;Finofo;Alta Précision</t>
  </si>
  <si>
    <t>Alimentation Couche-Tard;Element Fleet Management;LeddarTech;Meriton Networks;Cellfish;Enobia Pharma;Quisitive;Prime Mining;Ferme d’hiver;Optina Diagnostics</t>
  </si>
  <si>
    <t>Idealist Capital;Desjardins Innovatech</t>
  </si>
  <si>
    <t>health;travel;legal;security;fintech;music;real estate;food;telecom;education;energy;home living;event tech;jobs recruitment;transportation;semiconductors;marketing;enterprise software</t>
  </si>
  <si>
    <t>France;United States;Canada</t>
  </si>
  <si>
    <t>North America;Canada;Lévis</t>
  </si>
  <si>
    <t>https://twitter.com/desjardinsgroup</t>
  </si>
  <si>
    <t>https://www.crunchbase.com/organization/desjardins-venture-capital</t>
  </si>
  <si>
    <t>https://storage.googleapis.com/dealroom-images-production/54/MTAwOjEwMDpjb21wYW55QHMzLWV1LXdlc3QtMS5hbWF6b25hd3MuY29tL2RlYWxyb29tLWltYWdlcy8yMDIyLzA4LzA1LzRlZjk3NjgwNDNhMTBkZmFlZjliMWNiNWE1M2FlNjc3.png</t>
  </si>
  <si>
    <t>12.52</t>
  </si>
  <si>
    <t>Worldsource Financial Management;Worldsource Securities;IDC Worldsource Insurance Network</t>
  </si>
  <si>
    <t>n/a;n/a;750</t>
  </si>
  <si>
    <t>1463.68</t>
  </si>
  <si>
    <t>127.81</t>
  </si>
  <si>
    <t>434.55</t>
  </si>
  <si>
    <t>2224.99</t>
  </si>
  <si>
    <t>917208</t>
  </si>
  <si>
    <t>https://app.dealroom.co/companies/invest_quebec_investissement_quebec_international</t>
  </si>
  <si>
    <t>http://www.investquebec.com</t>
  </si>
  <si>
    <t>Invest Quebec | Investissement Québec International</t>
  </si>
  <si>
    <t>Our team of experts provides the full range of services you need to set up, expand, innovate and grow in Québec. And once your subsidiary is up and running, we continue working with you to help ensure your business stays competitive over the long haul</t>
  </si>
  <si>
    <t>Montreal (06), Quebec, Canada</t>
  </si>
  <si>
    <t>Pierre Gabriel Côté (CEO,President,President and CEO)</t>
  </si>
  <si>
    <t>Pierre Gabriel Côté</t>
  </si>
  <si>
    <t>CEO,President,President and CEO</t>
  </si>
  <si>
    <t>Amilia;Enerkem;Busbud;OMsignal;enGene;Netlift;LeddarTech;Frank &amp; Oak;AppDirect;LANDR;AlayaCare;AmpMe;Hopper;Gamify;Classcraft;Algolux;NorthStar Earth &amp; Space;Coveo;Unito;Effenco;District m;Nouveau Monde Graphite;Prevtec microbia;Stradigi AI;Perceiv AI;Beehivr Technology;dcbel (Formerly Ossiaco);XpertSea Solutions;VMIK Glasses;Soucy;POTLOC;Worximity Technology;GHGSat;AddÉnergie;DalCor Pharmaceuticals;Local Logic;Breathe Life;Noze;Revelate (Formerly Ticksmith);Nesto;Feldan Therapeutics;Kefiplant;Evolia;Flying Whales;CIF Metal;BuyBack Booth;MEDFAR;Powerside;Hivestack;BioIntelligence Technologies Inc.;Ferme d’hiver;Calogy Solutions;NovAxis Solutions;NeuroServo;Simmunome;oxio;WeCook - Repas WeCook;Goodfood;Lion Electric;Buddha Brands;NuChem Sciences (Formerly NuChem Therapeutics);UgoWork;Eocycle;Ditch Labs;HALEO Clinic;EBC inc;Laserax;Femtherapeutics;Tengiva;RVE - Recharge Véhicule Électrique;Micro Logic;Deep Sky;Urbanoid</t>
  </si>
  <si>
    <t>Hopper;AppDirect;Enerkem;AlayaCare;Coveo;Lion Electric;Flying Whales;DalCor Pharmaceuticals;LeddarTech;Nesto</t>
  </si>
  <si>
    <t>White Star Capital;Inovia Capital;MacKinnon, Bennett &amp; Co;Boreal Ventures;CTI Life Sciences;Amplitude Ventures;Lumira Ventures;Accelia Capital;Panache Ventures;Idealist Capital;Diagram;Quantacet</t>
  </si>
  <si>
    <t>gaming;health;travel;fintech;wellness beauty;music;real estate;fashion;food;media;education;energy;home living;robotics;jobs recruitment;transportation;semiconductors;marketing;enterprise software;space;chemicals</t>
  </si>
  <si>
    <t>Spain;Canada;United States;France</t>
  </si>
  <si>
    <t>https://www.linkedin.com/company/investinquebec</t>
  </si>
  <si>
    <t>https://www.crunchbase.com/organization/investissement-quebec</t>
  </si>
  <si>
    <t>https://storage.googleapis.com/dealroom-images-production/5e/MTAwOjEwMDpjb21wYW55QHMzLWV1LXdlc3QtMS5hbWF6b25hd3MuY29tL2RlYWxyb29tLWltYWdlcy8yMDIyLzAxLzAzLzU2NzM0NjkxYTE3MDAxOTRjMmY4NjU5Y2ZlNGY4N2Ey.jpeg</t>
  </si>
  <si>
    <t>23.10</t>
  </si>
  <si>
    <t>1617.08</t>
  </si>
  <si>
    <t>396.92</t>
  </si>
  <si>
    <t>135.06</t>
  </si>
  <si>
    <t>661.42</t>
  </si>
  <si>
    <t>11615.03</t>
  </si>
  <si>
    <t>917207</t>
  </si>
  <si>
    <t>https://app.dealroom.co/companies/export_development_canada</t>
  </si>
  <si>
    <t>http://www.edc.ca/</t>
  </si>
  <si>
    <t>Export Development Canada</t>
  </si>
  <si>
    <t>Export Development Canada (EDC) is Canada’s export credit agency dedicated to helping Canadian companies of all sizes succeed on the world stage</t>
  </si>
  <si>
    <t>Dogan;Joey St-Pierre;Melisande Henry</t>
  </si>
  <si>
    <t>Airex Energy;BelAir Networks;Procurify;Cascada Mobile;Hortau;360incentives.com;Nuvyyo;Amilia;Clearpath Inc;Neuralitic Systems;Influitive;MineSense Technologies;Ostara Nutrient Recovery Technologies;Busbud;Bridgit;OMsignal;Ram Power;ecobee;Liquid Computing;Delvinia;PageCloud;Appnovation Technologies;LeddarTech;Nulogy;Nymi;BTI Systems;Librestream Technologies Inc.;N-Dimension Solutions;Enbala;Nakina Systems;360insights;Invixium;Power Corporation of Canada;Chickapea Pasta;Samdesk;Félix &amp; Paul Studios;Maple Leaf Foods;Sol Cuisine;SensorUp;Corvus Energy;Canvass Analytics;IntelliView Technologies;ThoughtWire;Muse;Xebec Adsorption;Pixelworks;Tantalus Systems;Acerta;Synaptive Medical;Neo Performance Materials;Sonae Arauco;Infrastructure Leasing &amp; Financial Services Limited;Kinova Robotics;Joseph Ribkoff;SPARK Microsystems;Nicoya Lifesciences;GreenPower Motor Company;Decisive Farming;ZayZoon;AON3D;Peak Power;CleanO2;Omnirobotic;Tira Wireless;GeologicAI;Clarius Mobile Health Corp.;EquiSoft;Mysa;Symend;Certn;P&amp;P Optica;Attabotics;ProNavigator;GoBolt Logistics (formerly Second Closet);FODY Food;Bid Group;ORA Graphene Audio;IRestify;AddÉnergie;Raven Telemetry;Plum;Novarc Technologies;Encycle Corporation;Wellness Lifestyles;Vive Crop Protection;Brickeye;Miovision Technologies;EnergyGeeks;Mara Renewables;Sanctuary AI;Nanoprecise;Svante;Fibracast;BrainBox AI;Merit Functional Foods;Niricson Software;SWTCH Energy;Alvéole.buzz;Love Good Fats;SCOUT;Taiga Motors;APG-Neuros;RS Technologies;Shinydocs;Threefarmers;Evidence Partners;Koïos Intelligence;Mother Raw;ChopValue;E2IP;EverGen;Titan Environmental Services;UgoWork;Clearpath Robotics;Evoco;Jombone;NowVertical Group;nolk;Hiddenbands;Vosker;Poseidon Ocean Systems;Entosystem;Greenhouse Juice Co.;Chickapea;Fintel Connect;TabloTV;RVE - Recharge Véhicule Électrique;FirstLight Power;Vicinity Motor;Cordelio Power;EnerSoft;Diacarbon Energy;EverWind Fuels;WorldEnergy GH2</t>
  </si>
  <si>
    <t>Power Corporation of Canada;Maple Leaf Foods;Svante;Miovision Technologies;Sonae Arauco;ecobee;E2IP;LeddarTech;Attabotics;Ostara Nutrient Recovery Technologies</t>
  </si>
  <si>
    <t>National Aboriginal Capital Corporations Association;Active Impact Investments;Evok Innovations;Power Sustainable;Vertu Capital;Avigo Capital;EnerTech Capital;Sagard</t>
  </si>
  <si>
    <t>health;security;fintech;wellness beauty;music;real estate;fashion;food;media;telecom;energy;home living;robotics;jobs recruitment;transportation;semiconductors;marketing;enterprise software;space;consumer electronics;engineering and manufacturing equipment</t>
  </si>
  <si>
    <t>France;Canada;Spain;United States;Norway;Portugal;India</t>
  </si>
  <si>
    <t>https://twitter.com/exportdevcanada</t>
  </si>
  <si>
    <t>https://www.linkedin.com/company/export-development-canada</t>
  </si>
  <si>
    <t>https://storage.googleapis.com/dealroom-images-production/2b/MTAwOjEwMDpjb21wYW55QHMzLWV1LXdlc3QtMS5hbWF6b25hd3MuY29tL2RlYWxyb29tLWltYWdlcy8yMDE3LzA3LzA1Lzg5ZmZlZjU0NGRkYTQ2MzhlYjE5MDNmMjQ3OTJiM2Ix.jpeg</t>
  </si>
  <si>
    <t>2001.99</t>
  </si>
  <si>
    <t>663.16</t>
  </si>
  <si>
    <t>243.33</t>
  </si>
  <si>
    <t>121.13</t>
  </si>
  <si>
    <t>1101.61</t>
  </si>
  <si>
    <t>36755.29</t>
  </si>
  <si>
    <t>917119</t>
  </si>
  <si>
    <t>https://app.dealroom.co/investors/blue_chip_venture_company</t>
  </si>
  <si>
    <t>http://bcvc.com</t>
  </si>
  <si>
    <t>Blue Chip Venture Company</t>
  </si>
  <si>
    <t>Home - Blue Chip Venture Company | Blue Chip Venture Company</t>
  </si>
  <si>
    <t>Jack Wyant (Managing Director);Tricia Collins (Executive Coordinator);Christopher McCleary (Venture Partner);Angie Fischer (CFO)</t>
  </si>
  <si>
    <t>Jack Wyant;Tricia Collins;Christopher McCleary;Angie Fischer</t>
  </si>
  <si>
    <t>Managing Director;Executive Coordinator;Venture Partner;CFO</t>
  </si>
  <si>
    <t>UberMedia;Genesis Media;Sedona Systems;Chiasma;[x+1];NineSigma;Kinetic Social;Marketwired;Imaginova;Xanodyne;Union Spring Pharmaceuticals;Intradiem;SoMoLend;Endocyte;XOS Digital;JackBe;BeliefNet;Sirrus Technology;Linkable Networks;ShareThis;Proofpoint;Vestmark;eSkye Solutions;Trilogy Health Services;Adelphic;MyPrimeTime;Giage;FC Cincinnati;Third Screen Media;Renal Solutions;CanDo;Scale Computing;StreetFusion;Core2 Group;Yack;Aprimo;Wild Things;LifeHarbor;MSHOW;Transactiv;Atomic Dog Publishing;Inspiris;PlanetFeedback;Space Holding;Mothernature.com;Space Holding;Bidtellect - Native Intelligence;Space;Dial;Advertising.com;PartnerGate;ProfitLogic;Akru;UberMedia;Private Capital Index;Yack</t>
  </si>
  <si>
    <t>Proofpoint;Endocyte;Xanodyne;Chiasma;Sirrus Technology;Advertising.com;Renal Solutions;Scale Computing;MSHOW;Sedona Systems</t>
  </si>
  <si>
    <t>Cincinnati Retirement System;STRS Ohio;Strategic Partners Fund Solutions;Hillenbrand Pension Plan;Fort Washington Capital Partners Group;Ohio National Life Assurance Corporation;Ohio School Employees Retirement System;Ohio Public Employees Retirement System(OPERS);Great American Life Insurance;Arthur S. DeMoss Foundation;Ohio Police &amp; Fire Pension Fund;Great American Insurance Group;Hill-Rom Pension Plan</t>
  </si>
  <si>
    <t>health;security;fintech;music;real estate;sports;food;media;dating;telecom;education;energy;hosting;event tech;robotics;marketing;enterprise software</t>
  </si>
  <si>
    <t>United States;Israel;Japan;Canada;Italy;Germany</t>
  </si>
  <si>
    <t>https://www.facebook.com/bluechipventures</t>
  </si>
  <si>
    <t>https://twitter.com/bluechipvc</t>
  </si>
  <si>
    <t>https://www.linkedin.com/company/blue-chip-venture-company</t>
  </si>
  <si>
    <t>https://www.crunchbase.com/organization/blue-chip-venture-company</t>
  </si>
  <si>
    <t>https://storage.googleapis.com/dealroom-images-production/44/MTAwOjEwMDpjb21wYW55QHMzLWV1LXdlc3QtMS5hbWF6b25hd3MuY29tL2RlYWxyb29tLWltYWdlcy8yMDE3LzA3LzA1L2M5NTg2Nzk4NTM3MTY2N2MxOGZkM2VmYjI4NzM2NjNj.jpeg</t>
  </si>
  <si>
    <t>11.63</t>
  </si>
  <si>
    <t>616.64</t>
  </si>
  <si>
    <t>15133.89</t>
  </si>
  <si>
    <t>1385.16</t>
  </si>
  <si>
    <t>917099</t>
  </si>
  <si>
    <t>https://app.dealroom.co/investors/sinovation_ventures</t>
  </si>
  <si>
    <t>https://sinovationventures.com</t>
  </si>
  <si>
    <t>Sinovation Ventures</t>
  </si>
  <si>
    <t>Hua Wang (Co-Founder,Managing Partner);Kai-Fu Lee (Co-founder and Chief Executive Officer);Chris Evdemon (Partner);Kai Huang (Venture Partner);Angela Bao (Senior Investment Manager);Jiaping Wang (Investments Director,a VP of the AI Institute,Investments Director and a VP of the AI Institute);Charles Huang (Venture Partner);Ying Lin (General Legal Counsel);Puyu Li (CFO);Tina Tao (Partner,COO,COO and Partner);Christine Lang (Partner);Sheila Shang (Marketing Director,PR,PR and Marketing Director);Eagle Zhang (Partner);Ricky Wong (Senior Investment Manager);Kai-Fu Lee (CEO)</t>
  </si>
  <si>
    <t>Hua Wang;Kai-Fu Lee;Chris Evdemon;Kai Huang;Angela Bao;Jiaping Wang;Charles Huang;Ying Lin;Puyu Li;Tina Tao;Christine Lang;Sheila Shang;Eagle Zhang;Ricky Wong;Kai-Fu Lee</t>
  </si>
  <si>
    <t>male;male;male;male;female;female;male;male;male;female;female;female;male;male;male</t>
  </si>
  <si>
    <t>Co-Founder,Managing Partner;Co-founder and Chief Executive Officer;Partner;Venture Partner;Senior Investment Manager;Investments Director,a VP of the AI Institute,Investments Director and a VP of the AI Institute;Venture Partner;General Legal Counsel;CFO;Partner,COO,COO and Partner;Partner;Marketing Director,PR,PR and Marketing Director;Partner;Senior Investment Manager;CEO</t>
  </si>
  <si>
    <t>Anquanbao;AppChina;Dianxin;Fresco (Formerly Drop);Compology;Zhihu;Edyn;Zendure;Caeden;Moxtra;Framed Data;ImpactGames;One Month;Wonder Workshop;ClassWallet;Umeng;Kodable;Rage Entertainment;Distill;Elex Technology;Planetary Resources;Alces Technology;Kamcord;Securly;Virtkick;Dew Mobile;Fictiv Design;Swivl;Sene Cameras;Togic Software;Yaochufa;51yongche;Kaymbu;InSilico Medicine;Whisker Labs;Lockitron;Vipkid;Abl Schools;handy;Molbase;Bitmain;Prophesee;HiWiFi;Niu;Mobike;Maihaoche;Eight Sleep;Strikingly;Megvii;Momenta.ai;Tiantian Yongche;Dorabot;AVOS Systems;A.I. Nemo;Ucommune;7Net;Gaosi Education Group;Caigin;Deep Vision;FullStack;Goluk;OURS Technology;Flynn;Crazybaby;Fero Labs (Formerly Predictiv Industries);SuperFlex;Supercuts;Robby Technologies;Swing Education;Eall;XAG;WeRide.ai;Cairn Energy;Actoys;Aplum.com;Moji Fengyun (Beijing) Software Technology Development;Ebest Mobile;Zhuiyi Shenzhen Chaoyi Technology;Weimao;Dnurse;66RPG;Weiche;ImbaTV;Yonghui Superstores;SmellMe;QingTing FM;MegaRobo;Tiangua Online;Caijing;Viva Video;Yongqianbao;Mcake;Ufactory;UISEE;VIPCODE;TaoData;Duobei;ZhugeIO;NetEase Weiyang;Pospal;Bright Spot Technology;Ainnovation;Hero Kiddo;4Paradigm;Zhuiyi Technology;VIPThink;Hui'an Jinke (Ahi Fintech);Zailouxia;Huajuan Mall;Yidebang;FABU.ai;Guoxin Technology;Yeecall;Zvision Technologies;XYZ Robotics;Beidian;Xiaolu Clinic;Heqirui Pharmaceutical (Nanjing);Square Dental;Weijiechengpei;Hexiaoxiang;Hugo Biotech;Wallaby Medical;7Net;AI Prime;Kuanduoduo;Fanfan Comics;Fujian Frozen Products Online Network Technology;Zhenjing Culture;COLORKEY;Hi Inc;One Infitech;Ruguo Gongzuoshi;Ren Ren TV;IKCRM;Visual Chameleon;NYSCPS;MediTrust Health;OnQuality Pharmaceuticals;VIPidea;Putiguo;VEDENG贝登医疗;Zeesan;Yiao Zhongguo;Meideng Keji;Amberstone Biosciences;BOXFiSH Education;Qing Cheng Keji;WinWin Network;273 Ershou Che Jiaoyiwang;51vv.com;Bcy.net;Artand;Doupai;NUAGE TIMES;LEGEND POKER;To Show;Xiaoti Dazuo;Wisdomfish;Elex Technology;reLife;Zhongyu Keji;Chinahadoop;Sensedeal;Reforgene Medicine;Hui Hui;Project Z;Shanghai STEM Cloud;Tongyu;Tiger Group;HPC-AI Technology;Frescocooks;Sino-Biocan;J Elephant;Leekr Technology;Xiangyue Interactive;Glinx;VIPKID;Zhongke Yichuang (Guangzhou) Technology;Beijing Fande Technology;AFFiNE;Heranova Lifesciences Holding;Beijing Hairui Dinglun Technology;MetaCene;Yixinshang Technology;WorkMagic;Heranova Lifesciences;Shanghai Meridian Technology</t>
  </si>
  <si>
    <t>Bitmain;Yonghui Superstores;WeRide.ai;Megvii;Vipkid;4Paradigm;Mobike;Momenta.ai;MediTrust Health;handy</t>
  </si>
  <si>
    <t>Future Capital;Ruchuan Capital</t>
  </si>
  <si>
    <t>BBVA;Grandway Capital;Hubei Century Network Technology;Dhanam Foundation;Guangzhou Industrial Investment Fund Management;Haicang Development Group;Prosperity Investment;Nanjing Industrial Development Fund;Xiamen Venture Capital;SDIC Unity Capital;Hall Family Foundation;Motorola Solutions;The Richard M. Fairbanks Foundation;Canada Broadcasting Company Pension Fund;Sequoia Capital;Passport Foundation;Sidley Austin Master Pension Trust;Suzhou Dade Hongqiang Investment Management;Gopher Asset Management;Apple Funds;SVB Capital;LACERA;Precision Castparts Corporate Master Trust Defined Benefit Plans;Asian Infrastructure Investment Bank;Shoudu Keji Fazhan Jituan;Songcheng Performances Development;CGS Fund;Uzai.com (UTour Group);NetPosa Technologies;Charles K. Blandin Foundation;Zhongguancun VC Development Center;Yellow Corporation Master Pension Plans Trust;Grantham Foundation;Whale Capital</t>
  </si>
  <si>
    <t>gaming;health;travel;legal;security;fintech;wellness beauty;music;real estate;fashion;sports;food;media;telecom;education;energy;kids;hosting;home living;robotics;jobs recruitment;transportation;semiconductors;marketing;enterprise software;space;engineering and manufacturing equipment</t>
  </si>
  <si>
    <t>China;United States;United Kingdom;Hong Kong;France;India;Ireland;Singapore;Australia</t>
  </si>
  <si>
    <t>https://www.facebook.com/sinovationventures</t>
  </si>
  <si>
    <t>https://twitter.com/sinovationvc</t>
  </si>
  <si>
    <t>https://www.linkedin.com/company/innovation-works_2/</t>
  </si>
  <si>
    <t>https://www.crunchbase.com/organization/sinovation-ventures</t>
  </si>
  <si>
    <t>https://storage.googleapis.com/dealroom-images-production/80/MTAwOjEwMDpjb21wYW55QHMzLWV1LXdlc3QtMS5hbWF6b25hd3MuY29tL2RlYWxyb29tLWltYWdlcy8yMDIzLzAxLzE0Lzc1YzEyNWM1ZDZhYjg3OGUxZmQ2NjAzNWUxNjAxNDYz.png</t>
  </si>
  <si>
    <t>5061.66</t>
  </si>
  <si>
    <t>76.14</t>
  </si>
  <si>
    <t>3074.82</t>
  </si>
  <si>
    <t>43646.20</t>
  </si>
  <si>
    <t>917060</t>
  </si>
  <si>
    <t>https://app.dealroom.co/investors/service_provider_capital</t>
  </si>
  <si>
    <t>http://www.serviceprovidercapital.com</t>
  </si>
  <si>
    <t>Service Provider Capital</t>
  </si>
  <si>
    <t>Golden, Jefferson County, Colorado, United States</t>
  </si>
  <si>
    <t>39.7546349</t>
  </si>
  <si>
    <t>-105.22058</t>
  </si>
  <si>
    <t>Golden</t>
  </si>
  <si>
    <t>Jody Shepherd (Founder / Managing Director - Rocky Mountain Fund);NOAH PITTARD (Founder / Managing Director - Rocky Mountain Fund);Galen Mason (Managing Director - Midwest Fund I);Brian Axelrad (Managing Director - Midwest Fund I);Douglas Spear (Managing Director - Southeast Fund I);Ned Hill (Managing Director - Southeast Fund I)</t>
  </si>
  <si>
    <t>Jody Shepherd;NOAH PITTARD;Galen Mason;Brian Axelrad;Douglas Spear;Ned Hill</t>
  </si>
  <si>
    <t>Founder / Managing Director - Rocky Mountain Fund;Founder / Managing Director - Rocky Mountain Fund;Managing Director - Midwest Fund I;Managing Director - Midwest Fund I;Managing Director - Southeast Fund I;Managing Director - Southeast Fund I</t>
  </si>
  <si>
    <t>ShipBob;SpinGo;Cumulus Funding;Owlet Baby Care;ChartSpan Medical Technologies;Parkifi;ClientSuccess;Havenly;ABODO;Flyreel;Notion;CirrusMD;Rippleshot;SaltStack;Kindara;SafeTrek;TaskEasy;Glukos;Red Canary;Bonsai;Cribspot;SyncHR;RemoteYear;Dizzion;SlamData;Astronomer;Rachio;eVisit;Consensus (DemoChimp);qzzr.com;GoSpotCheck;Atavium;Bonsai software;Eastwind Networks;Spatial;Level Ex;SilverVue;Stateless;Heretik;MoQuality;Car360;Kin Insurance;Backbone PLM;RemoteLock;RealVision VR;Copper Labs;SmartPath Financial Wellness;Realvision;MentorcliQ;PartySlate;Threat X;Turbo Tenant,;Molio;SonderMind Wellness Centers;VeriSolutions;Inprentus;Ascent360;Apostrophe;Kobiton;SteadyMD;Luxury Garage Sale;Epharmix;Costello;Cloud Campaign;Chowly;DirectScale;Demand Driven Technologies;Truss;Walkthrough;Fluid Market;PatientOne;Regroup Therapy;Moki;Closetbox;2ULaundry;Borrowed &amp; Blue;Network Perception;AVVAY;SpringBIG;Respondology;Omadi;Numetric;Alice;OROS;Sopris Health;Tillable;Dapix;Acivilate;Burlywood;AdaptiLab;LiveSource;Idle Smart;KyckGlobal;Rented;Biofire;Crash;Enable My Child;Apto;PlanetIQ;Aumni;Sense Photonics;QuillBot;Consensus;Canopy;Moove;Highwing;Resurface;Maxrewards;Packback;Exer Labs;Entre;Apostrophe;SupplyHive;Mentor Spaces;SecureSet;Katalon;InterviewIA;Kinspire;Haul;Qualifi;Fluid Truck Share;Fringe;FiVerity;Aunt Bertha;Rentable;Reelivate Inc.;ThreatX;Moth+Flame;Pomp;RevenueBase;Wripple;ReloShare;Special;Keys;Insiteflow;Qoins;HelloHero;Cusa Tea &amp; Coffee;Datanchor;Ara;Decimal;Enzee Health ( Formerly ZapIT! Medical );Curiosity;Kinspire Inc.;S.I. Container Build;Upwardli;Motionworks;Rook;Mobly;DigitalEx;Biofire Technologies;Dori;Rithmm;Doorlist;Parable;Proem Behavioral Health;Parlay;Flaunt</t>
  </si>
  <si>
    <t>SonderMind Wellness Centers;Kin Insurance;ShipBob;Astronomer;Red Canary;MentorcliQ;Fluid Truck Share;Aumni;eVisit;ThreatX</t>
  </si>
  <si>
    <t>health;travel;legal;security;fintech;wellness beauty;real estate;fashion;sports;food;media;dating;telecom;education;energy;kids;hosting;home living;event tech;jobs recruitment;transportation;marketing;enterprise software;space</t>
  </si>
  <si>
    <t>North America;United States;Golden</t>
  </si>
  <si>
    <t>https://www.linkedin.com/company/service-provider-capital/</t>
  </si>
  <si>
    <t>https://www.crunchbase.com/organization/service-provider-capital</t>
  </si>
  <si>
    <t>554.94</t>
  </si>
  <si>
    <t>6422.04</t>
  </si>
  <si>
    <t>916998</t>
  </si>
  <si>
    <t>https://app.dealroom.co/investors/freshtracks_capital</t>
  </si>
  <si>
    <t>http://www.freshtrackscap.com</t>
  </si>
  <si>
    <t>FreshTracks Capital</t>
  </si>
  <si>
    <t>FreshTracks Capital - Vermont Venture Capital, Venture Fund, Private Equity, Investments</t>
  </si>
  <si>
    <t>Vermont, USA</t>
  </si>
  <si>
    <t>44.5588028</t>
  </si>
  <si>
    <t>-72.5778415</t>
  </si>
  <si>
    <t>Cairn Cross (Co-Founder)</t>
  </si>
  <si>
    <t>Cairn Cross</t>
  </si>
  <si>
    <t>Bridj;Draker;GroupZoom;Quirky;Faraday;NativeEnergy;GetWellNetwork, Inc.;ISIS;Medical Metrx Solutions;Vermont Teddy Bear;Mophie;Lincoln Peak Partners;Budnitz Bicycles;Auterra;Big Tree Farms;IrisVR, Inc.;Kohort;R.e.d.d.;Social Sentinel;Moscow Mills;NEHP;Drink Simple;Image Relay;Aircuity;Horse Network;SunCommon;Ogee;Ello;Critical Process Systems Group;Solais Lighting;SolarOne Solutions;Benchmark Space Systems;M2S;Mamava;THINKMD;Caledonia Spirits;InfiSense;Virtual Peaker;Defendify;Dealer Policy;Culture Fresh Foods;Resonant Link;Eatingwell Media Group;Saasable;DataBlend;AskFora;Faraday;Kafina Energy;HempVet;Zero Gravity;Lost Lantern Whiskey;wasted*;SAC Incorporated</t>
  </si>
  <si>
    <t>Dealer Policy;Quirky;Benchmark Space Systems;Mophie;Virtual Peaker;GetWellNetwork, Inc.;Resonant Link;wasted*;Ello;Faraday</t>
  </si>
  <si>
    <t>VT Community Foundation;Middlebury College Endowment;The John Merck Fund;National Life Group;KeyBank;Merchants Bancshares;Vermont Public Radio</t>
  </si>
  <si>
    <t>health;travel;security;fintech;wellness beauty;real estate;fashion;sports;food;media;education;energy;home living;jobs recruitment;transportation;semiconductors;marketing;enterprise software;space</t>
  </si>
  <si>
    <t>United States;France</t>
  </si>
  <si>
    <t>https://twitter.com/freshtrackscap</t>
  </si>
  <si>
    <t>https://www.linkedin.com/company/freshtracks-capital</t>
  </si>
  <si>
    <t>https://storage.googleapis.com/dealroom-images-production/3a/MTAwOjEwMDpjb21wYW55QHMzLWV1LXdlc3QtMS5hbWF6b25hd3MuY29tL2RlYWxyb29tLWltYWdlcy8yMDIyLzA1LzA2LzhhMWVjY2Y2M2ZmYTQyNzUxYjk4Y2EyYmUzNzZhYzRj.png</t>
  </si>
  <si>
    <t>71.88</t>
  </si>
  <si>
    <t>896.40</t>
  </si>
  <si>
    <t>916991</t>
  </si>
  <si>
    <t>https://app.dealroom.co/investors/guangdong_technology_financial_group</t>
  </si>
  <si>
    <t>http://www.gvcgc.com/</t>
  </si>
  <si>
    <t>Guangdong Technology Financial Group</t>
  </si>
  <si>
    <t>Guangdong Technology Financial Group Company Limited was incorporated in 2000 and is based in China</t>
  </si>
  <si>
    <t>Zhujiang West Road, 猎德街道, Tianhe District, Guangzhou City, Guangdong Province, 510623, China</t>
  </si>
  <si>
    <t>23.1194909</t>
  </si>
  <si>
    <t>113.3169054</t>
  </si>
  <si>
    <t>Tianhe District</t>
  </si>
  <si>
    <t>WeLab;CloudWalk Technology;WTOIP;HoloMatic;Yunzhou Intelligence Technology;QKM Technology;4K Garden;ZWSOFT;Codemao;DeepVision Innovation Technology;JIAJIAN MEDICAL;Lvji Technology;Robo Africa;SinoTau;PIXEL SOLUTIONS;Gloryview Technology;TENON;EJAM GROUP;Dr.COM;Trustmo Info;LuckyGZ;VIbeac;PALMYOU.COM;Foocaa;51 Home service;Asia-Pacific Eco-Economic Research Institute;Keke;ERACARTOON;JINGWEI;Sinxin Information Technology;Zhong Da Bai Xun;zgyey.com;PEAK POINTS TECHNOLOGY;mondagroup.com;VISPECT;Shenzhen Horn Audio;ABC Investment Consulting;AF Technology;Guangzhou Hanteng Biotechnology;Crystal Egg Bio;Joylife_1;RYAN TECHNOLOGY;Uzise;Digital Guangdong;Hiway;Gokin Solar;Bositao Controlled Release Pharmaceutical Co;Chuangxinren;Tianyu Semiconductor;CanSemi;Han's Robot;Shenzhen Shenyan Biotechnology;Nexwise;Viiyong;Bosheng Medical;Shenzhen Huaxian Pharmaceutical Technology;Shenzhen Haiyunan Network Security Technology;Haiyunan;Zhuhai Shutong Medical Technology;AINdata;Zhongshan Botesta Electronic Technology;Hongqi Integrated Circuit (Zhuhai)</t>
  </si>
  <si>
    <t>CloudWalk Technology;CanSemi;Gokin Solar;WeLab;WTOIP;ZWSOFT;Viiyong;Codemao;Tianyu Semiconductor;SinoTau</t>
  </si>
  <si>
    <t>THG Ventures;Engage Capital (China);Yuexiu Industrial Fund</t>
  </si>
  <si>
    <t>Shanwei Financial Holdings;Zhuhai Winbase International Chemical Tank Terminal;Utrust Holding;China Science and Technology Innovation;Zhongshan Huoju Electronics Industry Investment</t>
  </si>
  <si>
    <t>health;legal;security;fintech;media;education;energy;robotics;transportation;semiconductors;marketing;enterprise software;engineering and manufacturing equipment;service provider</t>
  </si>
  <si>
    <t>Hong Kong;China</t>
  </si>
  <si>
    <t>Asia;China;Tianhe District</t>
  </si>
  <si>
    <t>https://www.linkedin.com/company/%E5%B9%BF%E4%B8%9C%E7%9C%81%E7%B2%A4%E7%A7%91%E9%87%91%E8%9E%8D%E9%9B%86%E5%9B%A2%E6%9C%89%E9%99%90%E5%85%AC%E5%8F%B8/</t>
  </si>
  <si>
    <t>https://www.crunchbase.com/organization/guangdong-technology-financial-group</t>
  </si>
  <si>
    <t>https://storage.googleapis.com/dealroom-images-production/04/MTAwOjEwMDpjb21wYW55QHMzLWV1LXdlc3QtMS5hbWF6b25hd3MuY29tL2RlYWxyb29tLWltYWdlcy8yMDE3LzA3LzA0L2RhMjczNmZhM2U3MjI0MjU5ZDc4MTM2MjRjMDdmZGI2.png</t>
  </si>
  <si>
    <t>79.02</t>
  </si>
  <si>
    <t>2212.67</t>
  </si>
  <si>
    <t>415.00</t>
  </si>
  <si>
    <t>17636.45</t>
  </si>
  <si>
    <t>916966</t>
  </si>
  <si>
    <t>https://app.dealroom.co/investors/pipeline_angels</t>
  </si>
  <si>
    <t>http://pipelineangels.com</t>
  </si>
  <si>
    <t>Pipeline Angels</t>
  </si>
  <si>
    <t>Changing the Face of Angel Investing</t>
  </si>
  <si>
    <t>Upland Drive, Houston, Harris County, Texas, 77043, United States</t>
  </si>
  <si>
    <t>29.8011066</t>
  </si>
  <si>
    <t>-95.5766737</t>
  </si>
  <si>
    <t>Thien-Ly Ngo (Managing Director,Founder);Natalia Noguera (CEO,Founder);Victoria Lerner (Founder);Azin Alebeek</t>
  </si>
  <si>
    <t>Thien-Ly Ngo;Natalia Noguera;Victoria Lerner;Azin Alebeek</t>
  </si>
  <si>
    <t>Managing Director,Founder;CEO,Founder;Founder;n/a</t>
  </si>
  <si>
    <t>Vidcode;Tastemakers Africa;CareAcademy;DayOne Response;MAKOKO;myLAB;Blendoor;GoldBean;NexTravel;Soko;Atikus Insurance;Happily;Mahmee;First Access;Genomic expression;Hippo Insurance;CNote;Wethos;ENB Therapeutics;Cosynd;Emerging Women;IGZU;BridgeCare Finance;ShearShare;TheraB Medical;The Graide Network;Apothecarry Brands;Hurry Home;Time Study;Sweetriot;Goalsetter;Story2;Joinery;Seven Seas Music;Aperiomics;MomSource Network;Thurst;The Bloomi;Happily Ever BorroWED;BeautyLynk;Living Security;Emagine Solutions Technology;MemoryWell;Massive Science;AllGo;Invio;Motivo;Kai XR;Keko Box;Fresh Bellies;Cocomama;VOZ;GoNanny;AlphaPlayLearn;Avisi Technologies;Caregiver Jobs Now;Care2Rock;Jiminy's;Lacquerbar;Pie for Providers;BridgeCare;Repurpose;Rx Bandz;Sun &amp; Swell Foods;Kidstir;Thando Holdings;Health In Her Hue;Nyssacare;LoanSense;S'moresUp - Your Partner in Parenting!;LiquidGoldConcept;Fruitful Fertility;CarpeDM;a)plan coaching;Coalition Snow;Saathi;Thurst;Vertical Activewear;Dogpatch Technology;Katapulte</t>
  </si>
  <si>
    <t>Hippo Insurance;CNote;CareAcademy;Goalsetter;Motivo;Living Security;Mahmee;First Access;The Bloomi;Avisi Technologies</t>
  </si>
  <si>
    <t>health;travel;security;fintech;wellness beauty;music;real estate;fashion;food;media;dating;education;energy;kids;event tech;jobs recruitment;transportation;marketing;enterprise software</t>
  </si>
  <si>
    <t>North America;United States;New York City;Houston</t>
  </si>
  <si>
    <t>https://twitter.com/pipelineangels</t>
  </si>
  <si>
    <t>https://www.linkedin.com/company/pipeline-angels</t>
  </si>
  <si>
    <t>https://storage.googleapis.com/dealroom-images-production/ff/MTAwOjEwMDpjb21wYW55QHMzLWV1LXdlc3QtMS5hbWF6b25hd3MuY29tL2RlYWxyb29tLWltYWdlcy8yMDE3LzA3LzA0L2EwOTIzMTJjZTEzZjM2ZTE1MjZjNzNkMDIxNzRlN2Mz.png</t>
  </si>
  <si>
    <t>53.50</t>
  </si>
  <si>
    <t>650.43</t>
  </si>
  <si>
    <t>916958</t>
  </si>
  <si>
    <t>https://app.dealroom.co/investors/next_coast_ventures</t>
  </si>
  <si>
    <t>http://www.nextcoastventures.com</t>
  </si>
  <si>
    <t>Next Coast Ventures</t>
  </si>
  <si>
    <t>We invest in emerging, "next coast" companies at the critical stage of development to launch them into hyper-growth</t>
  </si>
  <si>
    <t>1204, Nueces Street, 78701 Austin, United States</t>
  </si>
  <si>
    <t>30.276043</t>
  </si>
  <si>
    <t>-97.746323</t>
  </si>
  <si>
    <t>Kaitlyn DeBernardo</t>
  </si>
  <si>
    <t>Mike Smerklo (Co-Founder,Co Founder &amp; Managing Director);Thomas Ball (Managing Director);Adam Salamon (Entrepreneur In Residence);Zeynep Young (Venture Partner);James Dunham (Technology Venture Partner);Jason Dorsey (Venture Partner);Paul Rogers (Technology Venture Partner);Jeff Browning (Venture Partner);Adam Rogers</t>
  </si>
  <si>
    <t>Mike Smerklo;Thomas Ball;Adam Salamon;Zeynep Young;James Dunham;Jason Dorsey;Paul Rogers;Jeff Browning;Kaitlyn DeBernardo;Adam Rogers</t>
  </si>
  <si>
    <t>male;male;male;female;male;male;male;male;female;male</t>
  </si>
  <si>
    <t>Co-Founder,Co Founder &amp; Managing Director;Managing Director;Entrepreneur In Residence;Venture Partner;Technology Venture Partner;Venture Partner;Technology Venture Partner;Venture Partner;n/a;n/a</t>
  </si>
  <si>
    <t>Alert Media;Vital Interaction;LeanDNA;StopLight (Formerly Evario);Cloverpop;TrustRadius;Savi;ChargebackGuardian;Everly Health;Submittable;Clarity Money;ScaleFactor;Swivel;Phlur;Kronologic;FINERY;Umuse;Brava Home;101 Commerce;Diligent Robotics;Aclaimant;Vertalo;Navegate;Hip eCommerce;BrainCheck;ICON;Enboarder;Tenfold;Dosh;Osano;SeriesX;Backtracks;UpEquity;AaDya Security;Eterneva;CoPilot;First Dollar;VideoPeel;Ceresa;Architect;Audience;Steadily;FloorFound;Goja;Colorcast;Haul;CoreChain Technologies;Upgrade Boutique;CrowdHealth;Collx;BOXT;Tiny Health;Passage;UPC;VirtualZ Computing;Able;Amy;Grazzy;Alias;outlier.bet;Frontrow Health;Alias Technologies;Scorability</t>
  </si>
  <si>
    <t>Everly Health;ICON;Dosh;ScaleFactor;Submittable;Diligent Robotics;Enboarder;Steadily;Osano;CoPilot</t>
  </si>
  <si>
    <t>Memorial Sloan-Kettering Cancer Center Pension Plan;Memorial Sloan - Kettering Cancer Center;National Automatic Sprinkler Industry Pension Fund;Co-Op Retirement Plan;Passport Foundation;LACERA;Leonetti / O'Connell Family Foundation;UTIMCO;Renaissance Venture Capital Fund</t>
  </si>
  <si>
    <t>health;legal;security;fintech;wellness beauty;music;real estate;fashion;sports;food;media;telecom;education;energy;robotics;jobs recruitment;transportation;marketing;enterprise software;space</t>
  </si>
  <si>
    <t>United States;Australia;Israel</t>
  </si>
  <si>
    <t>https://twitter.com/nextcoastvp</t>
  </si>
  <si>
    <t>https://www.linkedin.com/company/next-coast-ventures</t>
  </si>
  <si>
    <t>https://www.crunchbase.com/organization/next-coast-ventures-2</t>
  </si>
  <si>
    <t>https://storage.googleapis.com/dealroom-images-production/04/MTAwOjEwMDpjb21wYW55QHMzLWV1LXdlc3QtMS5hbWF6b25hd3MuY29tL2RlYWxyb29tLWltYWdlcy8yMDIyLzA5LzI3LzVjNWFkMDZmMmIzNzExODQwNDQxNzdmOTkwNjQzNDY5.jpg</t>
  </si>
  <si>
    <t>861.58</t>
  </si>
  <si>
    <t>106.09</t>
  </si>
  <si>
    <t>80.64</t>
  </si>
  <si>
    <t>6303.22</t>
  </si>
  <si>
    <t>916947</t>
  </si>
  <si>
    <t>https://app.dealroom.co/investors/balance_point_capital</t>
  </si>
  <si>
    <t>http://www.balancepointcapital.com/</t>
  </si>
  <si>
    <t>Balance Point Capital</t>
  </si>
  <si>
    <t>Home | Balance Point Capital</t>
  </si>
  <si>
    <t>United States, Westport</t>
  </si>
  <si>
    <t>41.1414717</t>
  </si>
  <si>
    <t>-73.3579049</t>
  </si>
  <si>
    <t>Westport</t>
  </si>
  <si>
    <t>Alexander Bues (Vice President,Head of Business Development)</t>
  </si>
  <si>
    <t>Alexander Bues</t>
  </si>
  <si>
    <t>Vice President,Head of Business Development</t>
  </si>
  <si>
    <t>Trendline Interactive;Awareness Technologies;SmartyPants Vitamins;RestorixHealth;APS Technology;CorePower Yoga;Waterlogic Commercial Products;Prime Technology Group;Apex Learning;Cora;GigaTrust;PatientPoint;Halo Innovations;HelloWorld;Livevault;Connoisseur Media;Compass Media Networks;Grindmaster-Cecilware;FreshAddress;OnRamp;Pamal Broadcasting;PlayMonster;OneSource Water;2-20 Records Management;ReCommerce;Pureenrichment( Formely Bear Down Brands);Spindrift;Budderfly;Clarus Commerce;Eventus;FAMILY ENTERTAINMENT;IGeneX;Aclairshop;Rxsight;Milton’s Craft Bakers;Wholesome Sweeteners;Rescom Energy;Mapletoncomm;Fresh Ready Foods;Apollo Intelligence;rawsugarliving.com;ProHealth Partners;Autocrat, Inc;Unipower;Meridien Research;Louis Berger Services;City Tap House;Just Home Healthcare Services;Digity Media;Nutrishare;Shiftparadigm;Supreme Optimization;Concord Servicing;Apollo Intelligence;CraneTech;Ranger International Services Group, Inc;Blankfactor Holdings UK;Blankfactor</t>
  </si>
  <si>
    <t>Rxsight;PatientPoint;Budderfly;Spindrift;Grindmaster-Cecilware;GigaTrust;Cora;Apex Learning;OneSource Water;Waterlogic Commercial Products</t>
  </si>
  <si>
    <t>gaming;health;security;fintech;wellness beauty;music;real estate;food;media;telecom;education;energy;kids;hosting;home living;transportation;marketing;enterprise software</t>
  </si>
  <si>
    <t>North America;United States;Westport</t>
  </si>
  <si>
    <t>https://www.linkedin.com/company/balance-point-capital-partners-l-p-</t>
  </si>
  <si>
    <t>https://www.crunchbase.com/organization/balance-point-capital-partners</t>
  </si>
  <si>
    <t>75.27</t>
  </si>
  <si>
    <t>834.69</t>
  </si>
  <si>
    <t>916894</t>
  </si>
  <si>
    <t>https://app.dealroom.co/investors/westbridge_capital</t>
  </si>
  <si>
    <t>http://www.westbridgecap.com/</t>
  </si>
  <si>
    <t>WestBridge Capital</t>
  </si>
  <si>
    <t>Investment firm that focuses on technology, business, media, communication, and financial sectors</t>
  </si>
  <si>
    <t>Mauritius, Quatre Bornes</t>
  </si>
  <si>
    <t>-20.2418916</t>
  </si>
  <si>
    <t>57.4895998</t>
  </si>
  <si>
    <t>KP Balaraj (Managing Director,Co-Founder);Sandeep Singhal (Managing Director,Co-Founder);SK Jain (Managing Director,Co-Founder);Sumir Chadha (Managing Director,Co-Founder);K Ramanathan (Head of Finance)</t>
  </si>
  <si>
    <t>KP Balaraj;Sandeep Singhal;SK Jain;Sumir Chadha;K Ramanathan</t>
  </si>
  <si>
    <t>Managing Director,Co-Founder;Managing Director,Co-Founder;Managing Director,Co-Founder;Managing Director,Co-Founder;Head of Finance</t>
  </si>
  <si>
    <t>Pelikon;Bubbly;Vedantu;Wealth India Financial Services;GlobalLogic;Biz2Credit;AppLabs;InnovAccer;July Systems;Viadotcom;LeadSquared;Wooden Street;Design Cafe;Meesho;Star Health;Rapido;Phenom People;HyperTrack;Captura Software;Energist;Vista Retail Support;LINKFRESH Software;DB Systems;La Opala;Mayur Uniquoters Limited;IndiQube;AU Small Finance Bank;Way2news;Ceat Tyres Limited;Aptus Value Housing Finance India;CroFarm;Skit;Property Share Online Platform;Propelld;Keka HR;Vyapar App;DealShare;Nightfall AI;Sunstone Eduversity;Scopes Facility Services;Credgenics;LEAD School;Goldcast;Third Wave Coffee Roasters;Fashinza;Encora;Truemeds;FRAAZO;Supreme Industries;Kerovit;Zavata;PhysicsWallah;Kuhoo;Digital Signage Network;Keka;Kovai Pazhamudir Nilayam;TSS Consultancy</t>
  </si>
  <si>
    <t>GlobalLogic;Supreme Industries;AU Small Finance Bank;Meesho;Star Health;InnovAccer;Aptus Value Housing Finance India;DealShare;Vista Retail Support;Phenom People</t>
  </si>
  <si>
    <t>health;travel;security;fintech;real estate;fashion;food;media;telecom;education;energy;home living;event tech;jobs recruitment;transportation;marketing;enterprise software</t>
  </si>
  <si>
    <t>United Kingdom;Singapore;India;United States</t>
  </si>
  <si>
    <t>https://www.linkedin.com/company/westbridgecapital</t>
  </si>
  <si>
    <t>https://www.crunchbase.com/organization/westbridge-capital-partners</t>
  </si>
  <si>
    <t>https://storage.googleapis.com/dealroom-images-production/b3/MTAwOjEwMDpjb21wYW55QHMzLWV1LXdlc3QtMS5hbWF6b25hd3MuY29tL2RlYWxyb29tLWltYWdlcy8yMDIxLzA4LzI2LzZlZjc0NWM5ZjBhMDRlZTlmYmQwNmFiMjc1NGQzY2Ri.jpg</t>
  </si>
  <si>
    <t>35.21</t>
  </si>
  <si>
    <t>Wealth India Financial Services;Kovai Pazhamudir Nilayam;Scopes Facility Services;Star Health;Vista Retail Support;LINKFRESH Software;Energist</t>
  </si>
  <si>
    <t>n/a;69.66;n/a;n/a;1200;6;n/a</t>
  </si>
  <si>
    <t>13.85;N/A;N/A;149.09;N/A;N/A;N/A</t>
  </si>
  <si>
    <t>3270.87</t>
  </si>
  <si>
    <t>10991.82</t>
  </si>
  <si>
    <t>24632.37</t>
  </si>
  <si>
    <t>915646</t>
  </si>
  <si>
    <t>https://app.dealroom.co/investors/lb_investment</t>
  </si>
  <si>
    <t>http://lbinvestment.com</t>
  </si>
  <si>
    <t>LB Investment</t>
  </si>
  <si>
    <t>Private equity and venture capital firm focused on investments in healthcare industry</t>
  </si>
  <si>
    <t>Yunxing Pang</t>
  </si>
  <si>
    <t>BRIAN BONCHUN KOO (CEO);Kiho Park (CEO)</t>
  </si>
  <si>
    <t>BRIAN BONCHUN KOO;Kiho Park;Yunxing Pang</t>
  </si>
  <si>
    <t>CEO;CEO;n/a</t>
  </si>
  <si>
    <t>Crucialtec;AhnLab;Eyedentity Games;Socar;HappyFresh;4:33 Creative Lab;Pandora.TV;Noom;Tessera;6Rooms;Monbanquet;Awair;Zigbang;Blocko;Tantan;Maihaoche;Bolo.me;Kakao Games;Pearl Abyss;D&amp;D Pharmatech;G'Audio Lab;Mobirix;OPEN GALLERY;Roome;Trell;Yello Digital Marketing;12cm;Nature republic;bitsensing;Kokomo Games;EOFlow;Baum;The Wave Talk;Orum Therapeutics;Standigm;Amazing Brewing Company;RAONTECH;FraSen;StyleShare;Gbike;Big Hit Entertainment;Wider Planet;Lablup;ProtoPie;DAILYHOTEL;YLAB;Plasmapp;Fount;Adriel AI;Zhangshang Tangyi;Market Kurly;Neuraly;Lixiangjia;PetPlus;StudyMax;ToolGen;Pmgrow;Bioneer;ICURE Pharm;Qurient Therapeutic;Dexter Studios;EyeGene;Buzzvil;WAUG;Sky Labs;Bridge Biotherapeutics Inc.;Nota;Fitpet;Bagelcode;ReCarbon;Musicow;S2w Lab;Perigee Aerospace;Tutoring;Trenbe;MarketDesigners;Wochu;Clover Games;HIZEAERO;Cntech;Organoids;Mulawear;Wowqu;Standard Energy;Deardahlia;Two Hands Games;Allets;Chomp cloud;Plans ahead;Proteina;Deep noid;Vaxcell;Corners;Cellapy;Duft and doft;Show note;Cloudgate;IYunmai;Protan bio;Actfive;Minds Lab;CS bearing;Apta bio;Global Tax Free;CIS;Avixgen;NHN Edu;Stemlab;H&amp;Shightech;WIPEM;Techcross;Yinyuetai;Entermate;Kangstem biotech;ATGen;Pavonine;Factorial games;Winners volvik;Tesna;Barogo;Medi Quitous;TLX PASS;Silicon works;MAXROTEC;Innochips;ADP Engineering;Future systems;Tasty9;B GARAGE;Obelab;Elice academy;Onepredict;StyleShare;NRISE;SEMIFIVE;S-Alpha Therapeutics;Beyond Honeycomb;Curocell;Houstep;GINT;RXC;3i;S2W;ImagoWorks;S-Alpha Therapeutics;PetPlus;Fastlane;STUDIO SEED;AiV;GPhilos;ABLY Corporation;Perigee.;KLleon;Cookat;Aloha Factory;Kering;Medibuilder;oceandrivestudio;HME Square;My Chef;April Bio;Torder;AptaBio Therapeutics;Daily Beer;Tiernes</t>
  </si>
  <si>
    <t>WAUG;Noom;Zigbang;Market Kurly;Pearl Abyss;Zhangshang Tangyi;Tantan;Socar;Silicon works;ABLY Corporation</t>
  </si>
  <si>
    <t>LG Household &amp; Health Care;LG Chem;LG Electronics;Anhui Leyu·Sports Group;Samsung Fire &amp; Marine Insurance;BNK Capital;DB Insurance;Samsung Securities;Shinhan Private Equity;KDB Capital</t>
  </si>
  <si>
    <t>gaming;health;travel;security;fintech;wellness beauty;music;real estate;fashion;sports;food;media;dating;telecom;education;energy;kids;home living;event tech;robotics;transportation;semiconductors;marketing;enterprise software</t>
  </si>
  <si>
    <t>South Korea;Indonesia;United States;China;France;United Kingdom;India;Germany;Canada;Spain</t>
  </si>
  <si>
    <t>https://www.linkedin.com/company/lb-investment</t>
  </si>
  <si>
    <t>https://www.crunchbase.com/organization/lb-investment</t>
  </si>
  <si>
    <t>https://storage.googleapis.com/dealroom-images-production/70/MTAwOjEwMDpjb21wYW55QHMzLWV1LXdlc3QtMS5hbWF6b25hd3MuY29tL2RlYWxyb29tLWltYWdlcy8yMDIzLzAxLzE1L2M1MTMxNzJjZjllMzFjMTIzZjY0ODgyNDdmOGJiODJj.png</t>
  </si>
  <si>
    <t>16.30</t>
  </si>
  <si>
    <t>1646.35</t>
  </si>
  <si>
    <t>165.24</t>
  </si>
  <si>
    <t>57.85</t>
  </si>
  <si>
    <t>1582.82</t>
  </si>
  <si>
    <t>20404.01</t>
  </si>
  <si>
    <t>915611</t>
  </si>
  <si>
    <t>https://app.dealroom.co/investors/digitaler_hub_region_bonn_ag</t>
  </si>
  <si>
    <t>http://digitalhub.de</t>
  </si>
  <si>
    <t>DIGITAL HUB REGION BONN</t>
  </si>
  <si>
    <t>DigitalHub – building the future</t>
  </si>
  <si>
    <t>Rheinwerkallee 6, 53227 Bonn, Germany</t>
  </si>
  <si>
    <t>50.7171052</t>
  </si>
  <si>
    <t>7.1539591</t>
  </si>
  <si>
    <t>Ivan Ryzkov;Ivan Ryzkov</t>
  </si>
  <si>
    <t>Wertewandel;Cartwatch;socialbnb;EDUAPES;Trackle GmbH;Anonybox;Quiply;Vectornator;Polycom.com;Code intelligence;GoFLUX;Furryfit;Realnote.one;BillYard;Desk Cloud;Xpectors;Smashleads;Quitt;GreenSynergy;Escarda Technologies;EnterpriseUP;Murmuras GmbH;Coachingtrip;Aidena;Checkmynext;Comemit;Die Pferde App;Egrow.Io;Eqmania;Friendmade.Fm;Helpcity;Impulse AI;Jurebook;Likwidwork;Nugggit;Olé App;Stories We Love;Trakktive;Travelwaiz;Volunteefy;Wetagg;Youpendo;Pflegenio;Spotilike;Yeswedo.De;Rdms.Solutions;Acinsi;Aiveras;Deevisio;Avoraer;Blicity.App;Carmato;Chimp;Circollo;Cnnctd;Ai Coaching;Cryptomator;Deepup;Doorlin;Ehealthy;Gigwork;Kartenhaus Software;Obtalker;Majime;Pay-Per-X;Platr;Sportano;Swinx;Vieplace;Wondrs;Schubidoo</t>
  </si>
  <si>
    <t>Polycom.com;Vectornator;Code intelligence;socialbnb;Wertewandel;Cartwatch;EDUAPES;Trackle GmbH;Anonybox;Quiply</t>
  </si>
  <si>
    <t>gaming;health;travel;legal;security;fintech;wellness beauty;real estate;fashion;sports;food;media;dating;telecom;education;home living;event tech;robotics;jobs recruitment;transportation;marketing;enterprise software</t>
  </si>
  <si>
    <t>Germany;United States;Portugal;United Kingdom</t>
  </si>
  <si>
    <t>Europe;Germany;Bonn</t>
  </si>
  <si>
    <t>https://twitter.com/bonnhub</t>
  </si>
  <si>
    <t>https://www.linkedin.com/company/digitalhubbonn</t>
  </si>
  <si>
    <t>https://www.crunchbase.com/organization/digital-hub-bonn</t>
  </si>
  <si>
    <t>https://storage.googleapis.com/dealroom-images-production/39/MTAwOjEwMDpjb21wYW55QHMzLWV1LXdlc3QtMS5hbWF6b25hd3MuY29tL2RlYWxyb29tLWltYWdlcy8yMDE3LzA2LzI2LzE3MDBlYmQ0MDUyZmYwN2I4NDFhMWVkNzFkNTZjOWNh.jpg</t>
  </si>
  <si>
    <t>jun/2020</t>
  </si>
  <si>
    <t>EIC Partners - Accelerators &amp; Incubators;DigiHubs NRW;Dealflow Service Providers: Investors</t>
  </si>
  <si>
    <t>3636.36</t>
  </si>
  <si>
    <t>80.73</t>
  </si>
  <si>
    <t>915220</t>
  </si>
  <si>
    <t>https://app.dealroom.co/investors/boulder_ventures</t>
  </si>
  <si>
    <t>http://www.boulderventures.com</t>
  </si>
  <si>
    <t>Boulder Ventures</t>
  </si>
  <si>
    <t>Boulder, Boulder County, Colorado, United States</t>
  </si>
  <si>
    <t>40.0149856</t>
  </si>
  <si>
    <t>-105.270545</t>
  </si>
  <si>
    <t>Kyle Lefkoff (Founder &amp; General Partner);Jonathan Perl (General Partner);Matt Paul (VP of Finance);Josh Fidler (Partner);Peter Roshko (General Partner)</t>
  </si>
  <si>
    <t>Kyle Lefkoff;Jonathan Perl;Matt Paul;Josh Fidler;Peter Roshko</t>
  </si>
  <si>
    <t>Founder &amp; General Partner;General Partner;VP of Finance;Partner;General Partner</t>
  </si>
  <si>
    <t>CA Technologies;Cogent Communications Group;Lefthand Networks;LightDeck Diagnostics (MBio Diagnostics);CoreLogic;Everest Software;Intellinote;SurfWatch Labs;Datavail;BroadHop;ProStor Systems;BaroFold;COVEGA;LineRate Systems;Rally Software;Millennium Pharmacy Systems;SyncHR;CommercialTribe;Market Force Information;Entelos;Clarabridge;Integrate;Redeam;Rapt Media;Estorian;EConvergent;Zenoss;Metron Aviation;Viridian Therapeutics;Finali;ARCA biopharma;Bluesocket;Centerstone Technologies;ClinOne;ILumin Software;ArcherDX;Closetbox;Black Bear Energy;TeraCloud Corporation;Stardog Union;DMC Biotechnologies;Peoplereign;Youreka;CODEON;Intellinote;Znaturalfoods;Spectrum Effect;Mineralys Therapeutics;BiOptix Diagnostics;Antithesis;PlayMetrics;Zhongyin Microelectronics (Nanjing)</t>
  </si>
  <si>
    <t>CA Technologies;CoreLogic;Cogent Communications Group;ArcherDX;Clarabridge;Viridian Therapeutics;Mineralys Therapeutics;Rally Software;Lefthand Networks;Antithesis</t>
  </si>
  <si>
    <t>Peierls Foundation;Partners Group Private Equity Performance Holding;Private Equity Holding;Arnold &amp; Porter Kaye Scholer Profit-Sharing and 401(k) Plan and Trust;Jacob And Hilda Blaustein Foundation;Pearl Holding</t>
  </si>
  <si>
    <t>health;travel;legal;security;fintech;real estate;food;media;telecom;education;jobs recruitment;transportation;semiconductors;marketing;enterprise software</t>
  </si>
  <si>
    <t>Israel;United States;China</t>
  </si>
  <si>
    <t>https://www.linkedin.com/company/boulder-ventures/</t>
  </si>
  <si>
    <t>https://www.crunchbase.com/organization/boulder-ventures</t>
  </si>
  <si>
    <t>https://storage.googleapis.com/dealroom-images-production/4e/MTAwOjEwMDpjb21wYW55QHMzLWV1LXdlc3QtMS5hbWF6b25hd3MuY29tL2RlYWxyb29tLWltYWdlcy8yMDE3LzA2LzE5LzRlMDRmOWU3MTQzYWRhMmQwZjMwYTE3NjEwZTJhOWVj.png</t>
  </si>
  <si>
    <t>12.75</t>
  </si>
  <si>
    <t>EConvergent</t>
  </si>
  <si>
    <t>981.80</t>
  </si>
  <si>
    <t>26161.55</t>
  </si>
  <si>
    <t>1057.64</t>
  </si>
  <si>
    <t>915180</t>
  </si>
  <si>
    <t>https://app.dealroom.co/companies/scotiabank</t>
  </si>
  <si>
    <t>http://www.scotiabank.com</t>
  </si>
  <si>
    <t>Scotiabank</t>
  </si>
  <si>
    <t>Tanner Forster;Tim Vipond</t>
  </si>
  <si>
    <t>Maria Yancheva;Jennifer Tkachuk;Amy-Marie Herrick;Neil Hunt (Advisor);Michael Zych;Malency Wainwright (Director);Dietmar Nowatschek;John Crean;Ella Sibio;Xavier Freeman;Javier Simon;James Sumner (Analyst);Ese Crossett;Yaroslava Talankina;Dayna Hajaly;Tony Colley;Margaret Hong;Jodi Kovitz;Matthew Reyes;Theshan Puvi;Ian Brooks;Viad Barshai;Alan Wunsche (President);Nicole McLean (Assistant)</t>
  </si>
  <si>
    <t>Maria Yancheva;Jennifer Tkachuk;Amy-Marie Herrick;Neil Hunt;Michael Zych;Malency Wainwright;Dietmar Nowatschek;John Crean;Ella Sibio;Xavier Freeman;Javier Simon;James Sumner;Ese Crossett;Yaroslava Talankina;Dayna Hajaly;Tanner Forster;Tony Colley;Margaret Hong;Jodi Kovitz;Matthew Reyes;Theshan Puvi;Ian Brooks;Viad Barshai;Tim Vipond;Alan Wunsche;Nicole McLean</t>
  </si>
  <si>
    <t>female;female;male;male;female;female;male;male;male;male</t>
  </si>
  <si>
    <t>n/a;n/a;n/a;Advisor;n/a;Director;n/a;n/a;n/a;n/a;n/a;Analyst;n/a;n/a;n/a;n/a;n/a;n/a;n/a;n/a;n/a;n/a;n/a;n/a;President;Assistant</t>
  </si>
  <si>
    <t>Ecopetrol;Q9 Networks;Verafin;WELL Health USA;SecureKey Technologies;DAVIDsTEA;Entrec;Argonaut Gold;Kabbage;Reliance  Jio;Broadcom;Ascenty;Maple Leaf Foods;Asian Development Bank;Kilroy Realty Corporation;Converge Technology Partners;Gruma;Blue Pumpkin Software;W. P. Carey;EdgeCore Digital Infrastructure;Realty Income;Emera;Fresnillo;Ecora Resources;Sonae Arauco;EStruxture Data Centers;Orla Mining;Capstone Copper;Guyana Goldfields;CNIB;Champion Iron;Think Research;Sandstorm Gold;Nighthawk Gold;Avanti Software;Cascades;Taiga Building Products;Purefacts Financial Solutions;Wellness Lifestyles;BBVA Chile;Fortuna Silver Mines (Formerly Fortuna Ventures Inc);OceanaGold Corporation;Frasers Property;Alvéole.buzz;Wheaton Precious Metals;DRI Healthcare;Field Effect Software;Montreal Mini-Storage;Grupo Vitro;Foodtastic;Altius Renewable Royalties;Empresas Publicas de Medellin EPM;ReadyMode;Mandalay Resources;Empresa De Telecomunicaciones De Bogota SA ESP;Tricon Residential;Killick Aerospace;Hoot Reading;AtlasEdge;Argos USA;Cydsa;Terpel;TalentLift;Canadian Women's Foundation;AES Dominicana Renewable Energy</t>
  </si>
  <si>
    <t>Broadcom;Realty Income;Reliance  Jio;Ecopetrol;Emera;W. P. Carey;Wheaton Precious Metals;Tricon Residential;Gruma;Fresnillo</t>
  </si>
  <si>
    <t>Viola Fintech;EQT Group</t>
  </si>
  <si>
    <t>health;security;fintech;wellness beauty;real estate;food;telecom;education;energy;kids;hosting;event tech;jobs recruitment;transportation;semiconductors;marketing;enterprise software;chemicals</t>
  </si>
  <si>
    <t>Colombia;Canada;United States;India;Brazil;Philippines;United Kingdom;Portugal;Chile;Peru;Australia;Singapore;Mexico</t>
  </si>
  <si>
    <t>1832</t>
  </si>
  <si>
    <t>https://twitter.com/scotiabankhelps</t>
  </si>
  <si>
    <t>https://www.linkedin.com/company/3139</t>
  </si>
  <si>
    <t>https://www.crunchbase.com/organization/scotia-securities</t>
  </si>
  <si>
    <t>https://storage.googleapis.com/dealroom-images-production/3e/MTAwOjEwMDpjb21wYW55QHMzLWV1LXdlc3QtMS5hbWF6b25hd3MuY29tL2RlYWxyb29tLWltYWdlcy8yMDE3LzA2LzE5LzA0MzFkMjA4YTMxZmQ5MTNkMjRiZjYyMmIxNWE0NmY0.jpg</t>
  </si>
  <si>
    <t>89.42</t>
  </si>
  <si>
    <t>BBVA Chile</t>
  </si>
  <si>
    <t>715.39</t>
  </si>
  <si>
    <t>41204.64</t>
  </si>
  <si>
    <t>124667.31</t>
  </si>
  <si>
    <t>915092</t>
  </si>
  <si>
    <t>https://app.dealroom.co/investors/the_house_fund</t>
  </si>
  <si>
    <t>http://thehouse.fund</t>
  </si>
  <si>
    <t>The House Fund</t>
  </si>
  <si>
    <t>Pre-seed and seed stage venture capital fund investing in berkeley's top student, faculty, and alumni startups</t>
  </si>
  <si>
    <t>Jeremy Fiance (Managing Partner in Berkeley);Brett Wilson (Venture Partner);Taz Patel;Arjun Dev Arora;Niket Desai;Jason Wang;Andy Chou;Annie Tsai</t>
  </si>
  <si>
    <t>Jeremy Fiance;Brett Wilson;Taz Patel;Arjun Dev Arora;Niket Desai;Jason Wang;Andy Chou;Annie Tsai</t>
  </si>
  <si>
    <t>Managing Partner in Berkeley;Venture Partner;n/a;n/a;n/a;n/a;n/a;n/a</t>
  </si>
  <si>
    <t>Eko Devices;Gradescope;Movebutter;Therooster;Flowcast;O.School;DeepScale;Time by Ping;Boxbot;Prime Roots;Unite Genomics;AgVend;Parade;HelloOffice;Symbio Robotics;Blitz Esports;Elph;WanderJaunt;Kura Technologies;WeTravel;Realcast;Fabric;Dyndrite Corp.;Alkimiya;Placement;Anyscale;Queenly;Arize AI;Breef;Ongo Science;Deepscribe;Forte;Upscribe;Crowdbotics;Bubble Insurance;Brightflow AI;Oxygen;SafelyYou;Jitsu;HelloOffice;Ambi Robotics;Opaque Systems;NuCicer;Moonware;Companion;Dayslice;MosaicVoice;Dynaboard;Blue Truck Logistics;Savvy Wealth;Marvin;Ponder;Block Tackle;Pebble;Two Boxes;Fimio;Autoblocks;Affiniti</t>
  </si>
  <si>
    <t>Forte;Anyscale;Eko Devices;SafelyYou;Crowdbotics;Arize AI;Time by Ping;Ambi Robotics;Deepscribe;Symbio Robotics</t>
  </si>
  <si>
    <t>Infosys;Regents of the University of California;University of California;Shervin Pishevar;Berkeley Endowment Management Company</t>
  </si>
  <si>
    <t>gaming;health;travel;legal;fintech;wellness beauty;real estate;fashion;sports;food;media;education;robotics;jobs recruitment;transportation;semiconductors;enterprise software</t>
  </si>
  <si>
    <t>United States;France;Pakistan</t>
  </si>
  <si>
    <t>https://www.facebook.com/thehousefund</t>
  </si>
  <si>
    <t>https://twitter.com/thehousevc</t>
  </si>
  <si>
    <t>https://www.linkedin.com/company/the-house-fund</t>
  </si>
  <si>
    <t>https://www.crunchbase.com/organization/the-house-fund</t>
  </si>
  <si>
    <t>https://storage.googleapis.com/dealroom-images-production/f8/MTAwOjEwMDpjb21wYW55QHMzLWV1LXdlc3QtMS5hbWF6b25hd3MuY29tL2RlYWxyb29tLWltYWdlcy8yMDE3LzA2LzE3L2Y0YzQzMTc5YTM2ZmJlNDhjZWJiMjc5NWM2ZjBkODc4.jpg</t>
  </si>
  <si>
    <t>426.15</t>
  </si>
  <si>
    <t>5787.85</t>
  </si>
  <si>
    <t>913515</t>
  </si>
  <si>
    <t>https://app.dealroom.co/investors/jd_capital</t>
  </si>
  <si>
    <t>http://www.jdcapital.com/</t>
  </si>
  <si>
    <t>JD Capital</t>
  </si>
  <si>
    <t>Commercial real estate development and management company based in Hangzhou</t>
  </si>
  <si>
    <t>Will Davis (Principal)</t>
  </si>
  <si>
    <t>Will Davis</t>
  </si>
  <si>
    <t>Baihe;Panshi;Gaosi Education Group;Jiuxin Finance;FTLife Insurance;Beijing Yihui zhongmeng;Wuxi Hua Dong Heavy Machinery;Ningbo Renjian Pharmaceutical;Limin Chemical;Yinduowang.com;Guangxi Liuzhou Pharmaceutical;Ankr;Chezhibao;Hisign Technology;Sino Wealth Electronic;SilkChain;Baichuan Conductors;Transcend Communication;Xinxiang Risheng;Zizhuhui Construction Services;Changlianlaifu Pharmacy;Hainan Ruize;Huangting International;Shandong Lvba Chemical;Shennong Stock;Tianhe Technology;Fangsheng Pharmaceutical;Gold Cup Electric;Tian An Technology;Zhengfan Technology;Star Cable;Fushine Stock;Haozhi Industrial;Huate Magnetism;Idear Hanyu;Haifa Shipping;Pangsen Commercial Management;Jiahua Energy;IDEAL;CRPC;Sauna King;Shiyou-Electric;Cheng Da Biotechnology;Hongtu Logistics;Dongyan Technologies;Jiangsu FlagChem;Jian Zhuang Ye;Herrel;Jiuding New Material;Universal Marble &amp; Granite Gro;Zhang Shang Zong Heng;Monarch Sanitary Appliance;Gifore;EBang Pharmaceutical;Sino Great Wall International;Well Lead Medical;Erkang Pharmaceutical;Via Technologies;Blue Sky Gas;Cosunter Pharmaceutical;Fanglin Technologies;Pilot Technology;Jiuzhou Lighting;Cotton Seed Industry;Fengxing Stock;Lingzhi Environmental Protecti;Changjiang River Moulding Mate;Jiudian Pharmaceutical;Yongdong Stock;Monte-Bianco;Ao Kun Biological;Beiwang Husbandry;Quechen Silicon Chemical;Billions Chemicals;Kamtat Lighting;Genon Biological;Xinqiu Agricultural Science an;Shuguang Cable;Xide Electronic;Huifeng Joint-Stock;Bopam;Feitian Credit;Zhongxing Junye;Huifeng Transmission;Zhongsheng Resources;Charioteer Pharmaceutical;Weimen Pharmaceutical;CHSR;Xiangyun Group;Wiseman Fashion;TianKai Landscape;Dianke Power Supply;Nanling Automobile;BOBST;Zhongxin Tourism;Xinjiang Huoju;Shanghai Raas;Jifen Design;Lancy Group;MAYDOS;Hengda Gufen;inhand;Zhongjihao;Shuangying Group;Kcash;Mucang Technology;HXUOUN.COM;Aspiration;RML Technology;MAOGERPING;Dongle Bao;pudepharma;idea;miduo.com;tidebuy;Zilin;China Re Insurance;Beijing Guoxinhuijin Co. Ltd;CHOITEC;ChoiPharm;Guojin Huangjin;LONGER;NETNIC;PIZHOU DONGDA HOSPITAL;UNITOP;HQBIOTEC</t>
  </si>
  <si>
    <t>Billions Chemicals;Shanghai Raas;FTLife Insurance;Jiudian Pharmaceutical;Jiahua Energy;Zhengfan Technology;CHSR;Lancy Group;Guangxi Liuzhou Pharmaceutical;Panshi</t>
  </si>
  <si>
    <t>Perfect Capital;Dingwen Asset Management;Tellhow</t>
  </si>
  <si>
    <t>health;security;fintech;wellness beauty;real estate;fashion;food;dating;telecom;education;energy;event tech;jobs recruitment;transportation;semiconductors;marketing;enterprise software;engineering and manufacturing equipment</t>
  </si>
  <si>
    <t>China;Hong Kong;United States;Singapore</t>
  </si>
  <si>
    <t>https://www.linkedin.com/company/jd-capital/</t>
  </si>
  <si>
    <t>https://www.crunchbase.com/organization/jd-capital</t>
  </si>
  <si>
    <t>74.81</t>
  </si>
  <si>
    <t>FTLife Insurance</t>
  </si>
  <si>
    <t>mar/2019</t>
  </si>
  <si>
    <t>1796.36</t>
  </si>
  <si>
    <t>3772.73</t>
  </si>
  <si>
    <t>3907.44</t>
  </si>
  <si>
    <t>913289</t>
  </si>
  <si>
    <t>https://app.dealroom.co/investors/yf_yunfeng_capital</t>
  </si>
  <si>
    <t>http://www.yfc.cn/</t>
  </si>
  <si>
    <t>YunFeng Capital</t>
  </si>
  <si>
    <t>Private equity firm in China set up by successful entrepreneurs, pioneers</t>
  </si>
  <si>
    <t>Jonathan Jin;Alice Zhuang</t>
  </si>
  <si>
    <t>NetEase Cloud Music;Xiaomi;Rong360;Sogou;Momo;Xiaozhu;Gaopeng;Montage Technology;Cellular Biomedicine Group (CBMG);Vipkid;Guazi;Yuanfudao;Koubei;Esaote;Momenta.ai;Mogoroom;Dorabot;YITU Technology;Genuity Science;Brii Bio;Suning Finance;Suning Sports;Medlinker;Le Sports;Uinnova Technologies;RoboSense;Horizon Robotics;Trusfort;Zhenkunhang;Xreal;Davost Intelligence;Beijing Yihui zhongmeng;Huakang Mobile Health;Kangleweishi Biotechnology;Video++;Yunmanman;Yunxuetang;Alisports;Kaistart;99taojin.com;ThinkForce;North Ocean Photonics;ZTO Freight;Qiniu;CStone Pharmaceuticals;Banma Network Technologies;LandSpace;Whalehouse Technology;Yunxi Technology;Er Geng;Hanyu Medical;Jinying Technology;Du Yao;Knowbox;Dazzling Star;Dtwave;NewMed Medical;Duobaoyu Insurance;Taimei Technology;Yikon Genomics;GemPharmatech;Qcraft;Leyan Technologies;Dreame Technology;Xingyun Group;X-EPIC;Kaishiba;Flexiv;Simple Love;U1baby.com;Yao123.com;Manbang Group;WuXi Diagnostics;GMAX Biopharm;Shanghai Longcheer Technology;Shanghai Bloks Technology;Shiyue Daotian;Hailai Xinchuang;Banma Information Technology;Abogen Biosciences;Yihai International Holding;PT Etana Biotechnologies Indonesia;Whale warehouse;HT Aero;Uditech;Alog;Knowgene;Gaopeng;Dazzling Star;Otvcloud;Rosat;Shandong Film &amp; TV Media Group;QUANFENG EXPRESS;XYWY.COM;SPARKLY KEY;Axbio;Qitai Culture;Raycloud;Weilong Foods;Sironax;KunGao Micro;Banshi Intelligent Technology;Coherent Biopharma (Suzhou);Tyligand Bioscience</t>
  </si>
  <si>
    <t>Xiaomi;Yuanfudao;Manbang Group;Guazi;Koubei;Montage Technology;Horizon Robotics;Yunmanman;Sogou;Le Sports</t>
  </si>
  <si>
    <t>Xinyue Culture;Nabuild Medical;Hangzhou Tigermed;Zall Group;Manulife-Sinochem;Giant Interactive Group;Sina;Focus Media;Alibaba Group;Joincare Pharmaceutical;ICBC-AXA Life Insurance;Jiangsu Yuyue Medical;Tianan Life;China Minsheng Trust;New Hope Group;Suzhou Goldmantis Group;Fumao Investment Management</t>
  </si>
  <si>
    <t>gaming;health;travel;security;fintech;wellness beauty;music;real estate;fashion;sports;food;media;dating;telecom;education;kids;hosting;home living;robotics;transportation;semiconductors;marketing;enterprise software;space;consumer electronics;engineering and manufacturing equipment;service provider</t>
  </si>
  <si>
    <t>China;United States;Italy;Peru;Indonesia;Singapore</t>
  </si>
  <si>
    <t>https://www.linkedin.com/company/yunfeng-capital/</t>
  </si>
  <si>
    <t>https://storage.googleapis.com/dealroom-images-production/7c/MTAwOjEwMDpjb21wYW55QHMzLWV1LXdlc3QtMS5hbWF6b25hd3MuY29tL2RlYWxyb29tLWltYWdlcy8yMDE3LzA2LzEyLzQ2MTU3MWU0NmE4M2E5ODA4NWIwNWRhMDEzZWY1ZWM2.jpeg</t>
  </si>
  <si>
    <t>195.69</t>
  </si>
  <si>
    <t>Esaote</t>
  </si>
  <si>
    <t>18982.40</t>
  </si>
  <si>
    <t>8646.62</t>
  </si>
  <si>
    <t>88457.37</t>
  </si>
  <si>
    <t>913226</t>
  </si>
  <si>
    <t>https://app.dealroom.co/investors/spiral_ventures</t>
  </si>
  <si>
    <t>https://spiral-ventures.com</t>
  </si>
  <si>
    <t>Spiral Ventures</t>
  </si>
  <si>
    <t>Chiropractic Health and Wellness Clinic Pte Ltd, 8, Eu Tong Sen Street, Clarke Quay, Singapore River, Singapore, Central, 059818, Singapore</t>
  </si>
  <si>
    <t>1.2890688</t>
  </si>
  <si>
    <t>103.8428897</t>
  </si>
  <si>
    <t>Tomokazu Okuno (Representative Partner);Yuji Horiguchi (CEO,Managing Partner);Miho Tateishi (Associate);Hiroshi Oka (Partner,Japan Office Manager &amp; Partner,Japan Office Manager);Nobuhito Akima (Director of Fund Management);Ryuusuke Hirota (Principal);Takashi Chiba (Principal);Yasuhiro Seo (Partner);David Soukhasing (Venture Partner)</t>
  </si>
  <si>
    <t>Tomokazu Okuno;Yuji Horiguchi;Miho Tateishi;Hiroshi Oka;Nobuhito Akima;Ryuusuke Hirota;Takashi Chiba;Yasuhiro Seo;David Soukhasing</t>
  </si>
  <si>
    <t>male;male;female;male;male;male;male;male;male</t>
  </si>
  <si>
    <t>Representative Partner;CEO,Managing Partner;Associate;Partner,Japan Office Manager &amp; Partner,Japan Office Manager;Director of Fund Management;Principal;Principal;Partner;Venture Partner</t>
  </si>
  <si>
    <t>Coda Payments;8Villages;ZipMatch;Ayannah;Orori;OpenLogi;Kudo;UangTeman.com;Qwikwire;Codapay;Carsome;Pricebook Co., Ltd.;Crowd Cast;Mogeneration;Omnistream;Truebil;Fabelio;First Circle;Easyship;Quan;Minrevi;Sorabito;SwipeRx (formerly mClinica);Oomph;Asmaraku;Taidii;Atoj;Hishab;Ookami;HealthMetrics;Ookami, Inc.;Ambee;Lal10.com;Ambee (1st Consult Technologies);SpotDraft;NirogStreet;GoldVIP Technology Solutions (Crown-it);Z-Works;Future Standard;Ship&amp;co;Hacobu;CLUE;Tokyo Digital Music Syndicates;Enechange;Docquity;Zoom;PolicyStreet;Classplus;Flare;Kata.ai;POL;Aqwire;Technology 9 Labs (T9L);VeXeRe.Com;FABRIC TOKYO;DIV;Wakaze;IMoney;Secai Marche;Enechange;Hospals;Lifestyle-Design;BERTRAND Japan;LasTrust;BizReach;Rakumo;Dagangan;Yellowmetal;Instapay Technologies;Snaq.me;Quan Inc.;GoCement;HealthMetrics;株式会社スナックミー;IDENTITY;Wisedrive;WearYouWant;LabBase;Inflow;TANP;Healthtrip (Global health travel platform);Bunzz;Bharatnxt</t>
  </si>
  <si>
    <t>Coda Payments;Carsome;Classplus;Enechange;Docquity;SwipeRx (formerly mClinica);SpotDraft;First Circle;OpenLogi;PolicyStreet</t>
  </si>
  <si>
    <t>gaming;health;travel;legal;fintech;wellness beauty;music;real estate;fashion;sports;food;media;dating;telecom;education;energy;hosting;home living;robotics;jobs recruitment;transportation;semiconductors;marketing;enterprise software</t>
  </si>
  <si>
    <t>Singapore;Indonesia;Philippines;Japan;United States;Malaysia;Australia;Hong Kong;India;Thailand;Vietnam</t>
  </si>
  <si>
    <t>https://www.facebook.com/btcampbyimj</t>
  </si>
  <si>
    <t>https://twitter.com/btcamp_by_imj</t>
  </si>
  <si>
    <t>https://www.linkedin.com/company/spiral-ventures-pte-ltd/about/</t>
  </si>
  <si>
    <t>https://www.crunchbase.com/organization/imj-fenox-pte-ltd</t>
  </si>
  <si>
    <t>https://storage.googleapis.com/dealroom-images-production/cd/MTAwOjEwMDpjb21wYW55QHMzLWV1LXdlc3QtMS5hbWF6b25hd3MuY29tL2RlYWxyb29tLWltYWdlcy8yMDE3LzA2LzExLzAwYjlhMGM3NzZhZDhjMzRlMTZkZTcxZjFkZjRjODNh.png</t>
  </si>
  <si>
    <t>108.49</t>
  </si>
  <si>
    <t>5519.45</t>
  </si>
  <si>
    <t>913068</t>
  </si>
  <si>
    <t>https://app.dealroom.co/investors/acre</t>
  </si>
  <si>
    <t>http://ufl.nyc/acre</t>
  </si>
  <si>
    <t>ACRE</t>
  </si>
  <si>
    <t>Do Something That Matters — Urban Future Lab</t>
  </si>
  <si>
    <t>Pat Sapinsley (Managing Director);Justus Brown (CEO)</t>
  </si>
  <si>
    <t>Pat Sapinsley;Justus Brown</t>
  </si>
  <si>
    <t>Managing Director;CEO</t>
  </si>
  <si>
    <t>Smarter Grid Solutions;Bandwagon Taxishare;Honest Buildings;Brenmiller Energy;EnerKnol;HEVO Power;Kelvin;Keen Home;Voyage Control;Rentricity;Sealed;Enertiv;M.J. Beck;Voltaiq;Sistine Solar;Demand Logic;BlocPower;Maalka;Wind United (formerly United Wind);Sunamp;ThinkEco;EVBox;Crop Intellect;H2GO Power;Osmoses;Tokyo Smoke;Made of air;HYGEN;Lumiode;PowerMarket (Formerly ProjectEconomics);Sollega;Smart Data Science;Opus One Solutions;ComNet;Ecogy Solar;Anellotech;Shifted Energy;Ecolectro;MeteoViva;Go Electric;PH Matter;Fentrend;EcoLogic Solutions;Lighticians;LettUs Grow;Highview Power;ISB Global;Carbon Upcycling Technologies;ECamion;Encycle Corporation;Capro-X;WexEnergy;Ripple Energy;Electro-Active Technologies;Avvir;Amperon;Cemvita Factory;CERT Systems;Air Company;Levelise;Buildee;Tagup;Carbonova;Patch;Molecule Works;Skyre;Electric Miles;Grid Smarter Cities;Dollaride;SWTCH Energy;Sylvera;Miralis Data Limited;Zinc8;Artemis;Benchmark Labs;Soteria Battery Innovation Group;Danish Cleantech Hub;Ecogy Energy;Diverso Energy;New Motion Labs;Ninedot Energy;Origin Solar;Zeti;Scanifly;Offshore Simulator Centre;LimeLoop;Vinci VR;Celadyne Technologies;Urban Electric;Carbon collective;Flucto;Remora;Advanced Infrastructure;DG Energy Partners;Resonant Energy;Wavelength;475;RCAM Technologies;Carbfix;Teknobuilt;CarbonQuest;Power to Hydrogen;Mars Materials;Urban Energy Solar Canopy;CarbonFree;Setpoint.ai;Dioxycle;HEVO Power;enaDyne;Planetary Technologies;Powerline Technologies Ltd;SMPnet;Full Cycle Bioplastics;Scanifly;Olokun Minerals;Lydian Labs;C-Probe Systems;Global Algae Innovations;Ecolocked;Aluminum Technologies;Capture6;carbontostone.com;TerraFixing;C-Quester;Protium Innovations;Dodona Analytics</t>
  </si>
  <si>
    <t>Sylvera;Patch;BlocPower;Sealed;Air Company;Kelvin;Carbon Upcycling Technologies;Soteria Battery Innovation Group;Amperon;Dioxycle</t>
  </si>
  <si>
    <t>gaming;health;travel;legal;fintech;real estate;food;media;telecom;education;energy;home living;robotics;transportation;semiconductors;marketing;enterprise software;chemicals;engineering and manufacturing equipment</t>
  </si>
  <si>
    <t>United Kingdom;United States;Israel;Netherlands;Canada;Germany;Latvia;Denmark;Norway;Iceland;France</t>
  </si>
  <si>
    <t>https://twitter.com/urbanfuturelab</t>
  </si>
  <si>
    <t>https://www.linkedin.com/company/urban-future-lab</t>
  </si>
  <si>
    <t>https://www.crunchbase.com/organization/urban-future-lab-nyc-acre</t>
  </si>
  <si>
    <t>https://storage.googleapis.com/dealroom-images-production/6d/MTAwOjEwMDpjb21wYW55QHMzLWV1LXdlc3QtMS5hbWF6b25hd3MuY29tL2RlYWxyb29tLWltYWdlcy8yMDIzLzAxLzIzLzA5ZGNiZjYwMTFiNDVhY2Y1ZGJlMDA1ZjM0NWZiZGE1.png</t>
  </si>
  <si>
    <t>ComNet</t>
  </si>
  <si>
    <t>12.63</t>
  </si>
  <si>
    <t>1782.76</t>
  </si>
  <si>
    <t>912862</t>
  </si>
  <si>
    <t>https://app.dealroom.co/investors/parallel18</t>
  </si>
  <si>
    <t>http://www.parallel18.com</t>
  </si>
  <si>
    <t>Parallel18</t>
  </si>
  <si>
    <t>Parallel18 is a top-level, performance-driven international innovation hub focused on providing funding, mentorship, business connections, and investment to underrepresented founders around the globe</t>
  </si>
  <si>
    <t>Parallel 18, 1250, Avenida Juan Ponce de León, Campo Alegre, Santurce, San Juan, Puerto Rico, 00907</t>
  </si>
  <si>
    <t>18.4500189</t>
  </si>
  <si>
    <t>-66.0738223</t>
  </si>
  <si>
    <t>Hector Jirau;Natasha Martínez Rivera</t>
  </si>
  <si>
    <t>Lucas González Pearson;Alejandro Lopez;Lisa Morales-Hellebo (Board Member);Ramphis Castro;Conrad Egusa (Mentor);Victor Puente;Jonathan Kalan;Xiomara Figueroa;Alejandro López;Jonathan Gonzalez;Rodolfo Ramirez (Mentor);Stephen Davis;Dolmarie Mendez;Kevin Siskar;Joan Rodriguez;Santiago A Infante</t>
  </si>
  <si>
    <t>Lucas González Pearson;Alejandro Lopez;Lisa Morales-Hellebo;Ramphis Castro;Conrad Egusa;Victor Puente;Jonathan Kalan;Xiomara Figueroa;Alejandro López;Jonathan Gonzalez;Rodolfo Ramirez;Stephen Davis;Hector Jirau;Natasha Martínez Rivera;Dolmarie Mendez;Kevin Siskar;Joan Rodriguez;Santiago A Infante</t>
  </si>
  <si>
    <t>n/a;n/a;Board Member;n/a;Mentor;n/a;n/a;n/a;n/a;n/a;Mentor;n/a;n/a;n/a;n/a;n/a;n/a;n/a</t>
  </si>
  <si>
    <t>InstaFit;TeliportMe;Cinemad.tv;Outsite;Nausdream;Quiena Inversiones;BackStartup;Caila;EduSynch;WeClub;MakersValley;Live Green;Syrona Health;RumRatings;Adventure Bucket List;Wisboo;Be Better Hotels;Datawifi;Expediente Azul;Fitco;Rendy.io;ElegirSeguro.com;Libros787;Listopro;Molcajete Foods;Guilty;Gopanza;CINCO Engineering;DeafTawk;Linkedai;PrivacyWall;Abaxto;Intellitech;LiciMatic;Queritel;Tem Açúcar?;AgTools Inc;Nilus;Figuro;Pryze;RED Atlas;Doqimi;Tais;Omics Global Solutions;Amasar;Pick My Stuff;Vitaplena;Arvada Corp;eSponsor;Cinemad;Syrona Health;Flexit;Konvex</t>
  </si>
  <si>
    <t>Outsite;Nilus;Nausdream;Syrona Health;Pryze;Wisboo;Quiena Inversiones;Konvex;Cinemad.tv;Linkedai</t>
  </si>
  <si>
    <t>Puerto Rico Science, Technology &amp; Research Trust;pre18;Xpand - Parallel18;Fase1</t>
  </si>
  <si>
    <t>health;travel;legal;security;fintech;wellness beauty;real estate;fashion;sports;food;media;education;energy;kids;robotics;jobs recruitment;transportation;marketing;enterprise software</t>
  </si>
  <si>
    <t>Mexico;Luxembourg;United States;Italy;Colombia;Peru;United Kingdom;Puerto Rico;Canada;Argentina;Singapore;Spain;Chile;Brazil</t>
  </si>
  <si>
    <t>North America;Puerto Rico;San Juan</t>
  </si>
  <si>
    <t>https://www.facebook.com/p18startups</t>
  </si>
  <si>
    <t>https://twitter.com/p18startups</t>
  </si>
  <si>
    <t>https://www.linkedin.com/company/parallel18/</t>
  </si>
  <si>
    <t>https://storage.googleapis.com/dealroom-images-production/4b/MTAwOjEwMDpjb21wYW55QHMzLWV1LXdlc3QtMS5hbWF6b25hd3MuY29tL2RlYWxyb29tLWltYWdlcy8yMDIzLzA5LzA3LzRmMmZhMWNkMWM1YWE0ZWYzZTk1MDIxZjMwNzFjOTM3.png</t>
  </si>
  <si>
    <t>3.13</t>
  </si>
  <si>
    <t>912730</t>
  </si>
  <si>
    <t>https://app.dealroom.co/investors/chris_adelsbach</t>
  </si>
  <si>
    <t>Chris Adelsbach</t>
  </si>
  <si>
    <t>Fintech Angel, exited founder, former UK Angel Investor of the Year</t>
  </si>
  <si>
    <t>Night Zookeeper;Kompany;CommuterClub;Aire;Bokio;dopay;Homeppl;Ember;Monese;Seldon;Ravelin;Simudyne;Atom Bank;Cuvva;Capdesk;Smart (Smart Pension);Post-Quantum;Everledger;TreasurySpring;Sharegain;PowerMarket;atlas.money;ForwardLane;Tallysticks;Memgraph;BaseStone - Blue Ronin;Railsr;Helm;Wala;SwiftComply;Origin Markets;Wrisk;Shieldpay;Cutover;Flux;Burrow (formerly Dwell);The Rattle;Wombat;Cygnetise;CourtsDesk;ObjectBox;Gatsby;Crowdz;Reloadly;PayQin;Griffin;Taptrip;Cledara;Kwara;Marshmallow;Nimbla;Youtility;Coconut;Auquan;Gatsby;StepEx;Distributed;Cachet;B-North;Vybe Card;SparkChange;INBOTiQA;Respeecher;SteadyPay;StructureFlow;Trilo;Koala Insurance;Sprout.ai;ZELF;Agxio;Paid;Supercede;Anansi;Blobr;Onepipe;Nossa Data;Bequest;Blue Zone Insurance;Minimum;Outfund;Bizzon;Bright;WealthOS;Felloh;OneBanx;Stakester;TenureX;Daylight;Goldfinch;Sprinque;Butter;BondAval;Finadvant;Growth Kitchen;re:cap;Kavida;Lightning Social Ventures;Iona Mind;Crezco;RIDE Capital;DebtStream;Scaleup Finance;Integrated Finance;SimpliFi;Venari Security;Zash I Social + Wealth;Kuda Technologies;Packworks;Shares;Awabah;Nuon AI;Life5;Jove;Pixie;Bankflip;Token Fabrik;Twig;Asset reality;Doola;Pattern Financial;Fiat Republic;Numarqe;Metaversal;The Electric Car Scheme;Semper;Credrails;Immersve;Intropages (formerly Revem);Kapaga;ClearCustoms;Neem;Ramp;Statement;Renew Risk</t>
  </si>
  <si>
    <t>Marshmallow;Kuda Technologies;Atom Bank;Smart (Smart Pension);Sharegain;Distributed;Metaversal;Shares;Bright;Cutover</t>
  </si>
  <si>
    <t>Portfolio Ventures</t>
  </si>
  <si>
    <t>Outrun Ventures</t>
  </si>
  <si>
    <t>gaming;health;travel;legal;security;fintech;music;real estate;sports;food;media;education;energy;home living;jobs recruitment;transportation;marketing;enterprise software</t>
  </si>
  <si>
    <t>United Kingdom;Austria;Sweden;United States;South Africa;Ireland;Germany;Kenya;Estonia;France;Ukraine;Nigeria;Israel;Netherlands;Denmark;United Arab Emirates;Philippines;Spain;New Zealand;Pakistan</t>
  </si>
  <si>
    <t>https://www.linkedin.com/in/chrisadelsbach/</t>
  </si>
  <si>
    <t>https://www.crunchbase.com/person/chris-adelsbach</t>
  </si>
  <si>
    <t>https://storage.googleapis.com/dealroom-images-production/f2/MTAwOjEwMDp1c2VyQHMzLWV1LXdlc3QtMS5hbWF6b25hd3MuY29tL2RlYWxyb29tLWltYWdlcy8yMDIzLzA3LzE5LzI3ZmQ3ZTA1NTU4MDAwYzVhOWUwNjAyMWQzMWY1M2I0.png</t>
  </si>
  <si>
    <t>5.04</t>
  </si>
  <si>
    <t>FAT;Dealroom's Top 80: Europe's Investor Powerhouse for SMEs</t>
  </si>
  <si>
    <t>740.46</t>
  </si>
  <si>
    <t>18.07</t>
  </si>
  <si>
    <t>6.72</t>
  </si>
  <si>
    <t>5708.08</t>
  </si>
  <si>
    <t>912446</t>
  </si>
  <si>
    <t>https://app.dealroom.co/investors/flare_capital_partners</t>
  </si>
  <si>
    <t>http://www.flarecapital.com</t>
  </si>
  <si>
    <t>Flare Capital Partners</t>
  </si>
  <si>
    <t>Home - Flare Capital Partners</t>
  </si>
  <si>
    <t>Nickolas Mark (Advisory Board member)</t>
  </si>
  <si>
    <t>Nickolas Mark</t>
  </si>
  <si>
    <t>Advisory Board member</t>
  </si>
  <si>
    <t>Rock Health;Iora Health;Evolent Health;VisitPay (formerly iVinci);ClearDATA Networks;Valence Health;One Medical;Bright Health Group (Formerly Bright Health Inc);Aetion;Welltok;Predilytics;HealthReveal;Suki;Higi;HealthVerity;Hospital for Special Surgery;Curisium;Cover Technologies;Eden Health;Circulation;Aspen RxHealth;Somatus;Marigold Health;Elektra Health;Oshi Health;Vincere Health;LuminDx;Cohere Health;Axuall;Positive Development;Visana Health;Birch.ai;Tausight;UnifiHealth;Votive Health;EarlyBird Education;Docent;Cayaba Care;Oui Health;Lumify Care;Piction Health;NeueHealth;BeMe Health;Greater Good Health;Beaming Health;Darby;Frame Fertility;SmarterDx;Inbound Health;Poppins Health;RightMove Health;Vita Health;Knownwell;Ounce;Rosarium Health;Author Health</t>
  </si>
  <si>
    <t>Evolent Health;One Medical;Somatus;Iora Health;Author Health;Aetion;HealthVerity;VisitPay (formerly iVinci);Cover Technologies;Eden Health</t>
  </si>
  <si>
    <t>Klarman Family Foundation;William K. Bowes, Jr. Foundation;Physicians' Organization at Children's Hospital Retirement Plan Group Trust;The Roddenberry Foundation;Point32Health;Children's Hospital Corporation Pension Plan;Medical Mutual</t>
  </si>
  <si>
    <t>health;fintech;wellness beauty;real estate;sports;telecom;education;hosting;transportation;enterprise software</t>
  </si>
  <si>
    <t>https://twitter.com/flarecapital</t>
  </si>
  <si>
    <t>https://www.linkedin.com/company/flare-capital</t>
  </si>
  <si>
    <t>https://storage.googleapis.com/dealroom-images-production/c0/MTAwOjEwMDpjb21wYW55QHMzLWV1LXdlc3QtMS5hbWF6b25hd3MuY29tL2RlYWxyb29tLWltYWdlcy8yMDE3LzA2LzA0Lzg4YWI0MDVhOTdkODIzZGM0M2YwYjQwNGRlODlmNTYz.png</t>
  </si>
  <si>
    <t>38.32</t>
  </si>
  <si>
    <t>2835.67</t>
  </si>
  <si>
    <t>298.73</t>
  </si>
  <si>
    <t>132.55</t>
  </si>
  <si>
    <t>7029.45</t>
  </si>
  <si>
    <t>5621.13</t>
  </si>
  <si>
    <t>912372</t>
  </si>
  <si>
    <t>https://app.dealroom.co/companies/nbcuniversal</t>
  </si>
  <si>
    <t>http://www.nbcuniversal.com/</t>
  </si>
  <si>
    <t>NBCUniversal</t>
  </si>
  <si>
    <t>Mahesh Vellanki;Chris Dixon (Technology,Leader,Business);Kerry Omughelli, P.E. (Intern,Digital Strategy);Fabio Muniz (Product Designer);Soroosh Nikaein (Sr. Data Engineer);Jonathan Iturriaga-Dasilva (Assistant);Razmig Hovaghimian;Halsey Minor;Devin Johnson;Suzy Welch;Christopher Wink;Clayton Rieck;Tracy Terrill (Director);Emily Edelson;Derek Hughes;Maria Galina;Melanie Wolff (Director);Brandon Berman;Scott Brodbeck;Joseph Harken;Ritika Agrawal;Gian Constantine;Graham Anderson;Charles McNeill;Kelly Garner (President);Elizabeth Starkey</t>
  </si>
  <si>
    <t>Mahesh Vellanki;Chris Dixon;Kerry Omughelli, P.E.;Fabio Muniz;Soroosh Nikaein;Jonathan Iturriaga-Dasilva;Razmig Hovaghimian;Halsey Minor;Devin Johnson;Suzy Welch;Christopher Wink;Clayton Rieck;Tracy Terrill;Emily Edelson;Derek Hughes;Maria Galina;Melanie Wolff;Brandon Berman;Scott Brodbeck;Joseph Harken;Ritika Agrawal;Gian Constantine;Graham Anderson;Charles McNeill;Kelly Garner;Elizabeth Starkey</t>
  </si>
  <si>
    <t>male;male;male;male;male;male;male;male;male;female;female;male;male;male;male;male</t>
  </si>
  <si>
    <t>n/a;Technology,Leader,Business;Intern,Digital Strategy;Product Designer;Sr. Data Engineer;Assistant;n/a;n/a;n/a;n/a;n/a;n/a;Director;n/a;n/a;n/a;Director;n/a;n/a;n/a;n/a;n/a;n/a;n/a;President;n/a</t>
  </si>
  <si>
    <t>Zola;iStreamPlanet;PSS Systems;BookFresh;Universal Studios Japan;NowThis;Whistle Sports;Acorns;DreamWorks Animation;Fast Forward;Craftsy;POPSUGAR;Zoo Labs;Peloton Interactive;BuzzFeed;Axios;Networked Insights;INVIDI Technologies;Modsy;Anzu;WebMiles;Sugar Publishing;Gamut (Formerly Adify);TRUSTX;Oxygen Media;SeeItFirst;The Labz;Snow City Arts;Crypt TV;Grand Ole Opry;Artstream;Carnival Films;Healthline Media;Space;South Florida After School All Stars;Miamidiaperbank;Showmax;tvScientific;Sotterley;Russell Innovation Centre for Entrepreneurs;SparkShop;The Fit Kids Foundation (FIT KIDS);El tímpano;Student LunchBox;StudentsCare;GEMS Camp;Retentive;Project New Village;Aspire! Afterschool Learning;Bookseats;weareotv;Capital Harmony Works;Chris Howell Foundation;CASA Essex County;Reading Is Fundamental of Southern California;New Women New Yorkers;Solar Youth;Community Inroads;Page One;Manchester Police Athletic League;Philadelphia Unemployment Project;Foster Progress;Foundation for the Young Womens Leadership Academy;Basic Assistance to Students in the Community;Curley's House of Style;Art Resource Collaborative For Kids;CitySeed;Allies in Arts;Dignity Grows;ACE Mentor Program of America;Children in Placement;Special Delivery;Urban Surf 4 Kids;Asian American Resource Workshop;Asian Culture and Media Alliance;Immigration Law &amp; Justice Network - Delaware Valley;Outreach House;Teatro Dallas;Pasos for Oak Cliff;Community Resources for Science;Youngmoms Community;Willie Mae Rock Camp;3Ls The Academy;Literacy Volunteers of Greater New Haven;Mary House;Triangle;EatWell Exchange;Rock To The Future;Leadership Greater Hartford;Filmmakers Collaborative SF;Serving with GRACE;Hillside Food Outreach;Pickett Fences Senior Services;AIA|DC;Cura Smiles;Arms Wide Open;Horizons Newark;The Children's Voice Chorus;National Coalition of 100 Black Women, Los Angeles Chapter;Kids in the Spotlight;Rebuilding Together Aurora;Acting Without Boundaries;Vickery Meadow Youth Development Foundation;Southern California Care Community;Marin County Cooperation Teams;Project YES;Save Nature;Teachers and Writers Collaborative;Adventures to Dreams Enrichment;Rebuilding Together Manchester;Girls4Science;Dion's Chicago Dream;RE-Center;Mental Health Collaborative;Hearts for Homes</t>
  </si>
  <si>
    <t>Peloton Interactive;Universal Studios Japan;Oxygen Media;Showmax;Axios;Acorns;Zola;BuzzFeed;Craftsy;INVIDI Technologies</t>
  </si>
  <si>
    <t>media;marketing</t>
  </si>
  <si>
    <t>health;travel;legal;fintech;music;fashion;sports;food;media;telecom;education;kids;home living;event tech;jobs recruitment;marketing;enterprise software</t>
  </si>
  <si>
    <t>United States;Japan;Israel;Denmark;United Kingdom;South Africa;Canada;El Salvador</t>
  </si>
  <si>
    <t>https://twitter.com/nbcuniversal</t>
  </si>
  <si>
    <t>https://www.linkedin.com/company/nbcuniversal-inc-/</t>
  </si>
  <si>
    <t>https://www.crunchbase.com/organization/nbc-universal-television-network</t>
  </si>
  <si>
    <t>https://storage.googleapis.com/dealroom-images-production/c7/MTAwOjEwMDpjb21wYW55QHMzLWV1LXdlc3QtMS5hbWF6b25hd3MuY29tL2RlYWxyb29tLWltYWdlcy8yMDE3LzA2LzAyL2VkMGM3NjlkMDNhMmQ0ZTFkYWFiY2VmNmMwMmU5YjFj.jpg</t>
  </si>
  <si>
    <t>52.27</t>
  </si>
  <si>
    <t>Craftsy;DreamWorks Animation;Universal Studios Japan;Carnival Films;Oxygen Media</t>
  </si>
  <si>
    <t>n/a;3800;1500;n/a;925</t>
  </si>
  <si>
    <t>97.55;N/A;N/A;N/A;90.91</t>
  </si>
  <si>
    <t>7436.12</t>
  </si>
  <si>
    <t>214.02</t>
  </si>
  <si>
    <t>170.39</t>
  </si>
  <si>
    <t>4870.91</t>
  </si>
  <si>
    <t>3125.00</t>
  </si>
  <si>
    <t>911769</t>
  </si>
  <si>
    <t>https://app.dealroom.co/investors/wei_guo</t>
  </si>
  <si>
    <t>Wei Guo</t>
  </si>
  <si>
    <t>Transcriptic;Wefunder;Edyn;Sliced Investing;SuperPhone| Disruptive Multimedia;GrubMarket;Checkr;cloudcade;UnCollege;Studypool;Remoov;Knightscope;Scoutalarm;Final;Meadow Care;Oh My Green;Active Mind Technology;Bagaveev Corporation;Pistol Lake;Directly;AR Devices LLC.;WeVorce;Smarking Inc;YesGraph;CareSkore;Whirl;VetPronto;EnvoyNow;SlideMail;MoBagel;Zenflow;Matternet;SmartHires;Adentro;Notable Labs;Standard Cyborg;Instavest, Inc.;EVERY;The Happy Home Company;butterfleye;Materialst;Trustlook;Fresvii;Verbling;After School;Ironclad;Experiment (formerly Microryza);Castle;Marble;TeamDom;Pathmind;Boom;Kanler;snapCard;MicroVenture Marketplace;Wyre;Cabin;Rescale;TalkIQ;tbh;THETA.tv;mode.ai;Unbound;Atrium;Chariot;Mezmo (formerly Logdna);Starsky Robotics;Native Cos;WorkRamp;Cleanify;Evry Health;Substack;Lugg;Overnest;Vicarious Surgical;TAXA Biotechnologies;BloomAPI;Priime;KiteReaders;Rippling;Wiselike;Team10;MarketX;Minbox;Darmiyan;Rested;Carloha;BillionToOne;Skyways;Netherfire Entertainment;Mashgin;Nomiku Meals;Price.com;YouWorld;EOT;Armory;Din;SubPac;Sketchbox;Medumo;Pulse Q&amp;A;Sigma;Mino Games;Hims;Upbeat;InnoVision;Culture Biosciences;Scanwell Health Inc;Livefrey.com;Grabb-It Inc;Avro Life Science;Cover;Ample Foods;C16 Biosciences;Bumblebee Spaces;Anyplace;Merit;Taxa;Strateos;Starsky Robotics;Paravision;Zamp</t>
  </si>
  <si>
    <t>Rippling;Checkr;Ironclad;Hims;GrubMarket;Mashgin;Boom;EVERY;BillionToOne;Substack</t>
  </si>
  <si>
    <t>MicroVenture Marketplace;MicroVentures</t>
  </si>
  <si>
    <t>gaming;health;travel;legal;security;fintech;wellness beauty;music;real estate;fashion;sports;food;media;telecom;education;energy;kids;hosting;home living;event tech;robotics;jobs recruitment;transportation;marketing;enterprise software;space</t>
  </si>
  <si>
    <t>United States;Democratic Republic of the Congo;China;Canada;Singapore</t>
  </si>
  <si>
    <t>https://www.linkedin.com/in/wei-guo-b9b76038/</t>
  </si>
  <si>
    <t>https://www.crunchbase.com/person/wei-guo-2</t>
  </si>
  <si>
    <t>https://storage.googleapis.com/dealroom-images-production/df/MTAwOjEwMDp1c2VyQHMzLWV1LXdlc3QtMS5hbWF6b25hd3MuY29tL2RlYWxyb29tLWltYWdlcy8yMDE5LzA2LzIwLzFlNmVjYzdiNGJlMzk5NmE4NGExYTMzODg4OWY4ZWFh.jpg</t>
  </si>
  <si>
    <t>1.98</t>
  </si>
  <si>
    <t>258.75</t>
  </si>
  <si>
    <t>606.69</t>
  </si>
  <si>
    <t>26668.62</t>
  </si>
  <si>
    <t>911757</t>
  </si>
  <si>
    <t>https://app.dealroom.co/investors/gokul_rajaram</t>
  </si>
  <si>
    <t>Gokul Rajaram</t>
  </si>
  <si>
    <t>Product Engineering Lead at Square</t>
  </si>
  <si>
    <t>Printify;EmailAge;Espresso Logic;Neumob;navisens;SmartShoot;Agentdesks;RideCell;Mytonomy;iDoneThis;CloudWalk;Postman;Buffer;Mariana;Grabr;AlphaFlow;Fondeadora;Stilt;Gecko Robotics;Time by Ping;FR8Star;CoinTracker;Observe.AI;Twine;Petasense;Catch&amp;Release;Loveseat;Worklete;SkyFlow;Inksedge;Turvo;EduFire;PlanetSpark;Entri;NirogStreet;Kisan Network;Step Mobile;Zenprivex (ZPX);ElectroNeek;Canary Technologies;Speak;Fi;WaveOne;Lolli;Sunroom Rentals;InVideo;Strikedeck;Khatabook;Routable;Pepper;Airmeet;Hypersonix Inc.;Nearside (formerly Hatch);Rupifi;Nium;Treble.ai;Moxie;Flip.id;Infinitus Systems;Secureframe;Moov Financial;Humantic;Brighthire;Dozee;Cortex;Wati;Cerby;Sora Schools;Lightyear AI;Silverflow;Cashflo;Facet;Kalepa;Rocketlane;Axelar;Nelo;Pequity;PropReturns;Sastrify;Unipaas Payments Technologies Ltd.;ANS Commerce;Tazapay;Biddano;involve.ai;Filo;Statsig;Bimaplan;ResQ;OpenEnvoy;StarTree;Sanlo;Vinter;Mio;SalaryBox;Pinwheel;Openlayer;Sanas.ai;Lean Financial;Mesh Connect;VideoWise;Flora Brands;Accrue Savings;Aloft;Orkes;Fold;Subscribili;LummoSHOP;Kinetic;Vance;Highlight;Kopperfield;Oyster Technologies;Doppel;FanTiger;DAOLens;Zamp;Higlobe;Lines;The Coterie;Standard Fleet;Exponential;Stelo Labs;Middleware;Charlie;Class Companion;Patronus;GrabrFi</t>
  </si>
  <si>
    <t>Postman;CloudWalk;Nium;CoinTracker;Axelar;Khatabook;Observe.AI;Pinwheel;Gecko Robotics;Step Mobile</t>
  </si>
  <si>
    <t>gaming;health;travel;legal;security;fintech;music;real estate;fashion;sports;food;media;telecom;education;energy;home living;event tech;robotics;jobs recruitment;transportation;semiconductors;marketing;enterprise software</t>
  </si>
  <si>
    <t>United States;Brazil;Mexico;India;Singapore;Indonesia;Hong Kong;Netherlands;Canada;Germany;Israel;Sweden;Vietnam</t>
  </si>
  <si>
    <t>https://www.linkedin.com/in/gokulrajaram1/</t>
  </si>
  <si>
    <t>https://www.crunchbase.com/person/gokul-rajaram</t>
  </si>
  <si>
    <t>https://storage.googleapis.com/dealroom-images-production/80/MTAwOjEwMDp1c2VyQHMzLWV1LXdlc3QtMS5hbWF6b25hd3MuY29tL2RlYWxyb29tLWltYWdlcy8yMDE5LzA2LzIwLzc3OTM0MDg2ZWQ4OWUwNTFlZmJmMjI4ZTY0MDg5ZTBm.jpg</t>
  </si>
  <si>
    <t>1969.95</t>
  </si>
  <si>
    <t>41.36</t>
  </si>
  <si>
    <t>19546.84</t>
  </si>
  <si>
    <t>911689</t>
  </si>
  <si>
    <t>https://app.dealroom.co/investors/scott_belsky_1</t>
  </si>
  <si>
    <t>Scott Belsky</t>
  </si>
  <si>
    <t>Fundera;Rally.org;Managed by Q;Shyp;Splash;HyperScience;PSDept;crayon;Flud;JumpRope;Amino;Electric Objects;Cover;Pinterest;Lit Motors;Savvy;Shake;Atlas Obscura;Amberjack;Everest;PICT;Flip;Revue;Fondeadora;Quaterly;Anchor;And Co;DYdX;Joymode;Casa;Backbone PLM;Gowalla;Element;NexHealth;Sentieo;Papa;Sayspring;The Hustle;The Light Phone;Italic;Feather;Set Protocol;Radar.io;Light;By Humankind;Cover;Superplastic;Betterhalf;Taloflow;TruStory;BABOON;Ethyca;KoBold Metals;Public.com;Lunchbox Technologies;Routable;Superpeer;Ten Little;BukuWarung;Tropic;Moment;Command E;Positive Food Co;Gatsby;On Deck;Braintrust;Causal;Set Labs;CASHDROP;Sanzo;Branch;Cortex;Goldcast;Writer;Jumprope;Helaina;June Homes;Nana;Yada;Nana Technologies;Itsme;Balsa;Infinite Objects;Butlr;Enode;POLYWORK;Meter;Select Star;Chums;Recur;Circle;Scribe;Mage;FastAF;Fig;Knock;Coinshift (Formerly Multisafe);VideoWise;Carrot;Cyber;Rarify;ScienceIO;Accrue Savings;Lovd;Popchew;Elaborate;Noh;Nodal;Mentra;Zurp;Slang;Hang;Lines;SLAY;Patented.ai;Grit;DeForm;Extropic</t>
  </si>
  <si>
    <t>Pinterest;Papa;Public.com;KoBold Metals;NexHealth;Writer;Braintrust;HyperScience;Recur;DYdX</t>
  </si>
  <si>
    <t>The Todd &amp; Rahul Angel Fund</t>
  </si>
  <si>
    <t>gaming;health;travel;legal;security;fintech;music;real estate;fashion;sports;food;media;dating;telecom;education;energy;kids;home living;event tech;robotics;jobs recruitment;transportation;marketing;enterprise software</t>
  </si>
  <si>
    <t>United States;Netherlands;Mexico;India;Canada;Indonesia;United Kingdom;Norway;Brazil;Germany</t>
  </si>
  <si>
    <t>https://www.linkedin.com/in/scottbelsky/</t>
  </si>
  <si>
    <t>https://www.crunchbase.com/person/scott-belsky</t>
  </si>
  <si>
    <t>https://storage.googleapis.com/dealroom-images-production/ec/MTAwOjEwMDp1c2VyQHMzLWV1LXdlc3QtMS5hbWF6b25hd3MuY29tL2RlYWxyb29tLWltYWdlcy8yMDE5LzA2LzIxLzQ3OGFjNzE2MDFlZTBiZjc4Y2NjZTBhNjgzZTE2MzY1.png</t>
  </si>
  <si>
    <t>1066.56</t>
  </si>
  <si>
    <t>23.73</t>
  </si>
  <si>
    <t>10682.56</t>
  </si>
  <si>
    <t>911510</t>
  </si>
  <si>
    <t>https://app.dealroom.co/investors/kodiak_venture_partners</t>
  </si>
  <si>
    <t>http://www.kodiakvp.com</t>
  </si>
  <si>
    <t>Kodiak Venture Partners</t>
  </si>
  <si>
    <t>Kodiak Venture Partners - Home</t>
  </si>
  <si>
    <t>United States, Wellesley</t>
  </si>
  <si>
    <t>Dave Furneaux (Managing Partner);Mike O'Neill (Partner);Beth Hoffman (Entrepreneur-in-Residence);Penny Breen (VP of Finance);Bruce Gregory (Venture Partner);Louis J. Volpe (Director)</t>
  </si>
  <si>
    <t>Dave Furneaux;Mike O'Neill;Beth Hoffman;Penny Breen;Bruce Gregory;Louis J. Volpe</t>
  </si>
  <si>
    <t>Managing Partner;Partner;Entrepreneur-in-Residence;VP of Finance;Venture Partner;Director</t>
  </si>
  <si>
    <t>Cortina Systems;AppNexus;Newforma;ASTADIA;Egenera;Hanger Network In-Home Media;Symwave;Wind Works Power;SpaceClaim;HighRoads;TRA;Fluxion Biosciences;Allegro Diagnostics;Certes Networks;Vettro;uLocate Communications;iAmplify;Recordant;Application Security;Greenlight Biosciences;Azimuth Systems;Airwide Solutions;Enfora;Xerographic Document Solutions;BTI Systems;ChannelAdvisor;Mempile;Emergent Payments;ideeli;Where;Legra Systems;InterSense;GTESS Corp;IMlogic;Tiaris;Sybridge Technologies;Motia;Dialout.Net;HiWired;CXO Systems;Millennial Net;Vette Corp.;Simpler Networks;Glasshouse Turkey;CipherOptics;Engene;RMI Corporation;GlassHouse;Tribotek;RulesPower;Emergent Payments</t>
  </si>
  <si>
    <t>AppNexus;ChannelAdvisor;Cortina Systems;Vette Corp.;SpaceClaim;RMI Corporation;Enfora;Engene;Egenera;IMlogic</t>
  </si>
  <si>
    <t>health;travel;legal;security;fintech;real estate;fashion;food;media;telecom;education;energy;hosting;jobs recruitment;transportation;semiconductors;marketing;enterprise software</t>
  </si>
  <si>
    <t>United States;Canada;Israel;United Kingdom;Türkiye</t>
  </si>
  <si>
    <t>http://www.linkedin.com/company/36212</t>
  </si>
  <si>
    <t>https://www.crunchbase.com/organization/kodiak-venture-partners</t>
  </si>
  <si>
    <t>935.40</t>
  </si>
  <si>
    <t>1153.91</t>
  </si>
  <si>
    <t>638.82</t>
  </si>
  <si>
    <t>911508</t>
  </si>
  <si>
    <t>https://app.dealroom.co/investors/vilcap_investments</t>
  </si>
  <si>
    <t>http://www.vilcap.com</t>
  </si>
  <si>
    <t>1101, K Street Northwest, Chinatown, Washington, District of Columbia, 20005, United States</t>
  </si>
  <si>
    <t>38.902605</t>
  </si>
  <si>
    <t>-77.027194</t>
  </si>
  <si>
    <t>Angus Crombie;Alper Guven;Zarina Gabdolova</t>
  </si>
  <si>
    <t>Amina Ahmad</t>
  </si>
  <si>
    <t>Angus Crombie;Alper Guven;Zarina Gabdolova;Amina Ahmad</t>
  </si>
  <si>
    <t>Simpa Networks;Spensa Technologies;Sevamob;H2Energy Solutions;MPOWER Financing;Experifun;Sudiksha;Constant Therapy;Solar Site Design;PAX Pure;Intrinio;Pear Deck;Stony Creek Colors;Knack;Upsie;e-Chromic Technologies;Painless1099;TruClinic;iKure Techsoft;One Earth Designs;Edsix Brain Lab Private Limited;WiseBanyan;Kulikulifoods;Rimidi;eMoneyPool;Quotanda;Billpocket;Student Loan Genius;ePesos;GoKid;Vartega;Arable;INRFOOD;UBELONG;AQUEES;Upswing;ViaCycle;SatSure;Metix;Parvata Foods;Bodhi Health Education;Mutuo Financiera;Re-Nuble;Vega coffee;Siembro;Huli;MTrigen;All Compliance Services;HiSofi;FatakPay;CCX;Bandhu India</t>
  </si>
  <si>
    <t>MPOWER Financing;Arable;Upsie;SatSure;Billpocket;Stony Creek Colors;Knack;Vartega;ePesos;Huli</t>
  </si>
  <si>
    <t>Sorenson Impact Foundation</t>
  </si>
  <si>
    <t>gaming;health;legal;fintech;wellness beauty;real estate;fashion;food;media;education;energy;kids;transportation;semiconductors;marketing;enterprise software;space</t>
  </si>
  <si>
    <t>United States;India;Spain;Mexico;United Kingdom;Nicaragua;Argentina;Costa Rica;Switzerland</t>
  </si>
  <si>
    <t>https://twitter.com/villagecapital</t>
  </si>
  <si>
    <t>https://www.linkedin.com/company/village-capital</t>
  </si>
  <si>
    <t>https://storage.googleapis.com/dealroom-images-production/c4/MTAwOjEwMDpjb21wYW55QHMzLWV1LXdlc3QtMS5hbWF6b25hd3MuY29tL2RlYWxyb29tLWltYWdlcy8yMDE3LzA1LzI5LzQ4NDBiMmM1NGE2OTg5NzY4MGY0ODcwN2MxYTRiZWVk.png</t>
  </si>
  <si>
    <t>42.59</t>
  </si>
  <si>
    <t>943.00</t>
  </si>
  <si>
    <t>911498</t>
  </si>
  <si>
    <t>https://app.dealroom.co/investors/yaletown_partners</t>
  </si>
  <si>
    <t>http://www.yaletown.com</t>
  </si>
  <si>
    <t>Yaletown Partners</t>
  </si>
  <si>
    <t>Yaletown Partners - Venture Capital &amp; Private Investment Firm</t>
  </si>
  <si>
    <t>Mainland Street, Yaletown, Downtown, Vancouver, Metro Vancouver Regional District, British Columbia, V6B, Canada</t>
  </si>
  <si>
    <t>49.2770108</t>
  </si>
  <si>
    <t>-123.118438</t>
  </si>
  <si>
    <t>Yasmine Al-Hussein (Investment Analyst);Arden Tse (Investment Manager);Brad Johns (General Partner);Terry Sydoryk;Terry Sydoryk</t>
  </si>
  <si>
    <t>Hans Knapp (Co-Founder,General Partner);Salil Munjal (Managing Partner);Sophie Gupta</t>
  </si>
  <si>
    <t>Yasmine Al-Hussein;Arden Tse;Brad Johns;Terry Sydoryk;Terry Sydoryk;Hans Knapp;Salil Munjal;Sophie Gupta</t>
  </si>
  <si>
    <t>Investment Analyst;Investment Manager;General Partner;n/a;n/a;Co-Founder,General Partner;Managing Partner;n/a</t>
  </si>
  <si>
    <t>Endurance Wind Power;General Electric;Microstaq;Bit Stew Systems;ZenHub;Zeugma Systems;Mover;GenoLogics;Cooledge Lighting;Chaordix;Circle Cardiovascular Imaging;Wantering;Mingleverse;ePACT Network Ltd;Redlen Technologies;Tasktop Technologies;Vizimax;6N Silicon;Food.ee;Monexa;GaleForce Solutions;Userful;Columbia Green Technologies;Shadow Networks;Elastic Path Software;Good Natured Products (Formerly Solegear Bioplastics);Showbie;LoginRadius;Partnerpedia;InnerSpace Technology;Dun &amp; Bradstreet;NetSuite;Mixpo;Finn.ai;Acalvio Technologies;Nokia Devices and Services division;GoSecure;ThoughtWire;Clique;GoBolt;ThoughtExchange;ThinkData Works;Elevated Signals;Tutela;GoBolt Logistics (formerly Second Closet);NFluids Inc.;PHEMI Health Systems;Aerial Technologies;Comlinkdata;Good Natured Products Inc.;Group14 Technologies;CTO.ai;CharliAI;ClimateAi;Inverted AI;EdgeQ;Constructive Media;OneNav;Career Explorer;Equicare Health;Arolytics;PTG International;Epact;SALUS;Dyaptive Systems</t>
  </si>
  <si>
    <t>General Electric;NetSuite;Dun &amp; Bradstreet;Nokia Devices and Services division;Group14 Technologies;EdgeQ;Elastic Path Software;GoBolt;Redlen Technologies;GoBolt Logistics (formerly Second Closet)</t>
  </si>
  <si>
    <t>Verdex Capital;PSP Investments;BDC Capital;Venture Ontario;Alberta Enterprise Corporation</t>
  </si>
  <si>
    <t>health;travel;security;fintech;wellness beauty;real estate;fashion;food;media;dating;telecom;education;energy;kids;home living;transportation;semiconductors;marketing;enterprise software;space;engineering and manufacturing equipment</t>
  </si>
  <si>
    <t>Canada;United States;Finland;India;Belgium;Ecuador</t>
  </si>
  <si>
    <t>North America;Canada;Vancouver;Calgary</t>
  </si>
  <si>
    <t>https://www.linkedin.com/company/yaletown-partners-inc-/</t>
  </si>
  <si>
    <t>https://storage.googleapis.com/dealroom-images-production/d3/MTAwOjEwMDpjb21wYW55QHMzLWV1LXdlc3QtMS5hbWF6b25hd3MuY29tL2RlYWxyb29tLWltYWdlcy8yMDIxLzA2LzA4L2MwOTljMjk1YzA5ZDk2MjUxMTNmMzNhMmZkNTc3MzNj.png</t>
  </si>
  <si>
    <t>12.05</t>
  </si>
  <si>
    <t>626.70</t>
  </si>
  <si>
    <t>57.69</t>
  </si>
  <si>
    <t>9183.82</t>
  </si>
  <si>
    <t>18549.71</t>
  </si>
  <si>
    <t>911489</t>
  </si>
  <si>
    <t>https://app.dealroom.co/investors/mmv_financial</t>
  </si>
  <si>
    <t>http://www.mmvf.com/</t>
  </si>
  <si>
    <t>MMV Financial</t>
  </si>
  <si>
    <t>MMV Financial | Venture Debt | Bridge Loan | Structured Loan | Debt Financing</t>
  </si>
  <si>
    <t>Icera;Neoss;Tutor.com;sellpoints;BelAir Networks;Blueprint Software Systems;Qumu;Redknee;Sermo;LucidMedia;Agilence;Solbright;ClickSquared;ReflexPhotonics;Vantrix;Quick Hit;iJET International;HighRoads;Maptuit;Sutus;CorrectNet;Genizon BioSciences;SpectraLinear;NovX;FullTilt Solutions;Health Integrated;Trust Digital;Five Star Technologies;CheckPoint HR;GlobalServe;DFT Microsystems;ResponseTek;BTI Systems;xmatters;NetBase Solutions;BeliefNet;AngioChem;Nakina Systems;Insception Biosciences;Camilion Solutions;Integral;Datawire Communication Networks;Ooma;OrderMotion;TeachScape;Acclaris Holdings;Antares Pharma;EChalk;SpeedDate;EM4;Sentrx;SonaCare Medical;Packetmotion;Andrew Davidson &amp; Co;SenSage;Enghouse Networks;NeoEdge Networks;Momentum Healthware;Chronogen;Chancery Software;Abridean International;Mistral Pharma;SkyWave Mobile;Solidum Systems;Exchange Solutions;Skila;PrimeRevenue;Tabikobo;GEOCOMtms;Maximum Throughput;Resonant Medical;H N &amp; W Inc;HNW;Necho</t>
  </si>
  <si>
    <t>Antares Pharma;Ooma;xmatters;SkyWave Mobile;Genizon BioSciences;ClickSquared;TeachScape;BelAir Networks;Solidum Systems;Integral</t>
  </si>
  <si>
    <t>gaming;health;legal;security;fintech;food;media;dating;telecom;education;energy;kids;home living;jobs recruitment;transportation;semiconductors;marketing;enterprise software;space</t>
  </si>
  <si>
    <t>United Kingdom;United States;Canada;Japan</t>
  </si>
  <si>
    <t>https://twitter.com/mmvfinancial</t>
  </si>
  <si>
    <t>https://www.linkedin.com/company/mmv-financial/</t>
  </si>
  <si>
    <t>https://www.crunchbase.com/organization/mm-venture-partners</t>
  </si>
  <si>
    <t>https://storage.googleapis.com/dealroom-images-production/78/MTAwOjEwMDpjb21wYW55QHMzLWV1LXdlc3QtMS5hbWF6b25hd3MuY29tL2RlYWxyb29tLWltYWdlcy8yMDI0LzAxLzA1LzljNDU0YzMxM2EyOTlkMmEwZDFkYTE2NDhiMWY3ZDI3.jpeg</t>
  </si>
  <si>
    <t>7.52</t>
  </si>
  <si>
    <t>aug/2017</t>
  </si>
  <si>
    <t>1649.27</t>
  </si>
  <si>
    <t>456.22</t>
  </si>
  <si>
    <t>911487</t>
  </si>
  <si>
    <t>https://app.dealroom.co/investors/enterprise_angels</t>
  </si>
  <si>
    <t>http://www.enterpriseangels.co.nz/</t>
  </si>
  <si>
    <t>Enterprise Angels</t>
  </si>
  <si>
    <t>Offers a unique model of early stage investing in New Zealand connecting early stage companies with business angels to maximise success</t>
  </si>
  <si>
    <t>53, Spring Street, Tauranga Central, Tauranga, Tauranga City, Bay of Plenty, 3110, New Zealand</t>
  </si>
  <si>
    <t>-37.6842623</t>
  </si>
  <si>
    <t>176.1683259</t>
  </si>
  <si>
    <t>Tauranga</t>
  </si>
  <si>
    <t>Nina Le Lievre (Manager);Timothy Allan (Board Member)</t>
  </si>
  <si>
    <t>Nina Le Lievre;Timothy Allan</t>
  </si>
  <si>
    <t>Manager;Board Member</t>
  </si>
  <si>
    <t>CropX;GreenButton;BlueCheck;Parrot Analytics;Onovative;Fileinvite;Dropit;Volpara Solutions;Footfalls &amp; Heartbeats;IDefigo;Nyriad;Fuel50;Clinc!;Spidertracks;SoundSwitch;BioLumic;Figured;Times-7;SHIFT72;Engender Technologies;EVNEX;CropLogic;Avertana;SwipedOn;AskNicely;ShowGizmo;Beany.biz;Goodnest;The Social Club;Spoke Phone;Ubco;CoGo;Quantec;AbleX healthcare;BuzzTech;Datagate Innovation;Dawn Aerospace;Firstcheck;Inhibit Coatings;JRNY;Mastaplex;Patternsnap;Rockit;Roholm;Synthase Biotech;Techion Group;MarginFuel;Forest Genetics;Aisleworx;Zeosoft;The Perfect Fruit;Insite AI;Menixis;Balex Marine;Retirement Income Group;Hunter Safety Lab;AgriTrack;Best Insulation;Heilala Vanilla;Unovent;Syl;Moxion;INRO;Kahne;LightKnight International;Quantec;Hectre;Joiy;MerlotAero;Wing Acoustics;Insitugen;Arcanum;Chnnl;Eyefly;Lifetime;CarbonClick;Decima Health;Amy.app;VidApp;Hot Lime Labs;Zenno;Mint Innovation;Argo Navis;Yabble;DROPIT;Dropit Limited;Retirement Income Group;Supie;Cetogenix</t>
  </si>
  <si>
    <t>Volpara Solutions;Mint Innovation;CropX;AskNicely;Nyriad;CoGo;Insite AI;Quantec;Fuel50;BioLumic</t>
  </si>
  <si>
    <t>health;travel;security;fintech;wellness beauty;music;sports;food;media;telecom;education;energy;kids;hosting;home living;event tech;robotics;jobs recruitment;transportation;semiconductors;marketing;enterprise software;space;chemicals;engineering and manufacturing equipment</t>
  </si>
  <si>
    <t>Netherlands;United States;New Zealand;United Kingdom;Argentina;Canada;South Korea</t>
  </si>
  <si>
    <t>Oceania;New Zealand;Tauranga</t>
  </si>
  <si>
    <t>https://www.facebook.com/enterpriseangels</t>
  </si>
  <si>
    <t>https://twitter.com/enterangels</t>
  </si>
  <si>
    <t>https://www.linkedin.com/company/enterprise-angels</t>
  </si>
  <si>
    <t>https://www.crunchbase.com/organization/enterprise-angels</t>
  </si>
  <si>
    <t>https://storage.googleapis.com/dealroom-images-production/6f/MTAwOjEwMDpjb21wYW55QHMzLWV1LXdlc3QtMS5hbWF6b25hd3MuY29tL2RlYWxyb29tLWltYWdlcy8yMDIzLzA2LzAxLzI1ZWY4ODgzNGEwYTNhNGFiZDEwZjdhMTQwMzM4N2I5.jpeg</t>
  </si>
  <si>
    <t>47.01</t>
  </si>
  <si>
    <t>241.31</t>
  </si>
  <si>
    <t>1246.39</t>
  </si>
  <si>
    <t>911480</t>
  </si>
  <si>
    <t>https://app.dealroom.co/companies/juniper_networks</t>
  </si>
  <si>
    <t>http://www.juniper.net</t>
  </si>
  <si>
    <t>Juniper Networks</t>
  </si>
  <si>
    <t>Designs, develops, and sells products and services, along with network infrastructure</t>
  </si>
  <si>
    <t>Juniper Building A, 1133, Innovation Way, Sunnyvale, Santa Clara County, CAL Fire Northern Region, California, 94089, United States</t>
  </si>
  <si>
    <t>37.4074514</t>
  </si>
  <si>
    <t>-122.02949858</t>
  </si>
  <si>
    <t>Federico Toci</t>
  </si>
  <si>
    <t>Simon Newstead (Director);Maikon Alves (Director);Gerri Elliott (President);Joel Amao;Ananth Suryanarayana;Rodny Molina;Rahul Aggarwal (Consultant);Sean Porter;Shah Sheikh;Lisa Watts (Director);Patrick MeLampy;Harshad Nakil;Bob Friday (CTO);Grzegorz Patynek;Marcus Friman (Director);Rishh S (Business Development Manager);Suren Katta;Charlie Franklin (Director);Mats Nordlund (Director)</t>
  </si>
  <si>
    <t>Simon Newstead;Maikon Alves;Gerri Elliott;Joel Amao;Ananth Suryanarayana;Rodny Molina;Rahul Aggarwal;Sean Porter;Shah Sheikh;Lisa Watts;Patrick MeLampy;Federico Toci;Harshad Nakil;Bob Friday;Grzegorz Patynek;Marcus Friman;Rishh S;Suren Katta;Charlie Franklin;Mats Nordlund</t>
  </si>
  <si>
    <t>Director;Director;President;n/a;n/a;n/a;Consultant;n/a;n/a;Director;n/a;n/a;n/a;CTO;n/a;Director;Business Development Manager;n/a;Director;Director</t>
  </si>
  <si>
    <t>Illumio;Altor Networks;Cotendo;Brilliant Telecommunications;Sentrigo;Virtela Technology Services;Corero;Fastback Networks;Wandl;Gainspeed;BLADE Network Technologies;Cyphort;BTI Systems;Blackwave;Wickr;Contrail Systems;AppFormix;RackN;StackPath;Apigee;Nominum;Vectra;Lightbend;Violin Memory;IoTium;Mist Systems;Zededa;128 Technology;Peribit Networks;Tibit Communications;Micro Magic;Infinera Corporation;Yipes;SiByte;SMobile Systems;Apstra;Funk Software;Zaffire;VxTel;NetScreen Technologies;Aurrion;Trapeze Networks;Cloudscaling;Kagoor Networks;Optical networking;HTBase;Zambeel,Inc.;Pbnglobal;CALIENT Technologies;ONI Systems;ADVA Optical Networking_1;NTT Global Networks</t>
  </si>
  <si>
    <t>NetScreen Technologies;Illumio;SiByte;Infinera Corporation;Vectra;StackPath;CALIENT Technologies;Apigee;VxTel;Virtela Technology Services</t>
  </si>
  <si>
    <t>security;telecom</t>
  </si>
  <si>
    <t>security;fintech;media;telecom;education;hosting;event tech;transportation;semiconductors;enterprise software;service provider</t>
  </si>
  <si>
    <t>United States;Israel;Canada;India</t>
  </si>
  <si>
    <t>cybersecurity;infrastructure services;innovation radar;hard tech</t>
  </si>
  <si>
    <t>North America;Europe;Asia;United States;Netherlands;Japan;Sunnyvale;Schiphol-Rijk;Tokyo</t>
  </si>
  <si>
    <t>https://twitter.com/junipernetworks</t>
  </si>
  <si>
    <t>https://www.linkedin.com/company/juniper-networks/</t>
  </si>
  <si>
    <t>https://www.crunchbase.com/organization/juniper-networks</t>
  </si>
  <si>
    <t>34.72</t>
  </si>
  <si>
    <t>Apstra;128 Technology;Mist Systems;HTBase;Cyphort;AppFormix;Aurrion;BTI Systems;Wandl;Contrail Systems;Brilliant Telecommunications;Altor Networks;Blackwave;Trapeze Networks;SMobile Systems;Funk Software;Peribit Networks;Kagoor Networks;NetScreen Technologies;Micro Magic</t>
  </si>
  <si>
    <t>n/a;450;405;n/a;n/a;n/a;n/a;n/a;n/a;176;4.5;n/a;n/a;152;70;122;337;n/a;4000;260</t>
  </si>
  <si>
    <t>N/A;87.91;80.36;N/A;48.82;6.36;0.82;N/A;N/A;9.09;16.45;14.55;26.94;70.45;N/A;N/A;27.73;18.64;60;N/A</t>
  </si>
  <si>
    <t>6752.45</t>
  </si>
  <si>
    <t>7740.91</t>
  </si>
  <si>
    <t>8144.46</t>
  </si>
  <si>
    <t>911479</t>
  </si>
  <si>
    <t>https://app.dealroom.co/investors/plug_and_play_1</t>
  </si>
  <si>
    <t>http://www.plugandplaytechcenter.com</t>
  </si>
  <si>
    <t>Plug and Play Tech Center: World's largest startup accelerator</t>
  </si>
  <si>
    <t>440 North Wolfe Road, North Wolfe Road, Sunnyvale, Santa Clara County, California, 94085, United States</t>
  </si>
  <si>
    <t>37.3835417</t>
  </si>
  <si>
    <t>-122.013194</t>
  </si>
  <si>
    <t>Andy Toth (Investment Director);Cedric Vallee (Director,Ventures);John Binstead (Startup Community Manager);Kristians Karlsons (Director);Alexandre Robert (Startup Explorer);Ruben Colomer Flos (Co-Founder,Acceleration Program Director);Paloma Mas Pellicer (Ventures);Jack Browning;Juan Felipe Cano Martínez;Natalie Aldrich;Daniela Bar-Gera;Stefano Olcese;Peter Xu (CEO);Matteo Moscarelli</t>
  </si>
  <si>
    <t>Ivan Zgomba (Advisor);Frederike Rohr (Director,Health);Carolin Wais (Venture Associate);Johannes Wiesholler (Operations Manager,Executive Assistant,Venture Analyst);Steve Olechowski (Adviser,Mentor);Pieter Lammens (Director);Matthieu Caloni (Managing Director);Andy Toth (Director);Joe Krupowicz (Administrator);Jupe Tan (Managing Partner);Alberto Gutiérrez (Co-Founder);Juan-Luis Hortelano (Director,Co-Founder);Saeed Amidi (CEO,Founder);Paloma Mas Pellicer (Ventures);Matthew Claxton (Director);Vanessa Yang;Vanessa Yang;Michael Olmstead (Chief Revenue Officer);Candace Widdoes (Chief Development Officer);Alireza Masrour (General Partner,Managing Partner);Jojo Flores. (Co-Founder);Arjun Thomas (Mentor);Neda Amidi (President);Seena Amidi (Managing Director);Omeed Mehrinfar (Managing Director);Bilal M. (Intern,Investment);Esther JH Kim (Mentor);Julian Melchiorri (Mentor);Eva Pittas (Mentor);Henning Frank (Mentor);Chris A. (Advisor)</t>
  </si>
  <si>
    <t>Andy Toth;Cedric Vallee;Ivan Zgomba;John Binstead;Frederike Rohr;Carolin Wais;Johannes Wiesholler;Kristians Karlsons;Steve Olechowski;Pieter Lammens;Matthieu Caloni;Alexandre Robert;Andy Toth;Joe Krupowicz;Jupe Tan;Ruben Colomer Flos;Alberto Gutiérrez;Juan-Luis Hortelano;Saeed Amidi;Paloma Mas Pellicer;Paloma Mas Pellicer;Matthew Claxton;Vanessa Yang;Vanessa Yang;Michael Olmstead;Candace Widdoes;Alireza Masrour;Jojo Flores.;Arjun Thomas;Neda Amidi;Seena Amidi;Omeed Mehrinfar;Bilal M.;Esther JH Kim;Julian Melchiorri;Eva Pittas;Henning Frank;Chris A.;Jack Browning;Juan Felipe Cano Martínez;Natalie Aldrich;Daniela Bar-Gera;Stefano Olcese;Peter Xu;Matteo Moscarelli</t>
  </si>
  <si>
    <t>male;male;male;male;female;female;male;male;male;male;male;male;male;male;male;male;male;male;male;female;female;male;female;female;male;female;male;male;male;female;male;male;male;female;male;male;male;male;male;male;female;female;male;male</t>
  </si>
  <si>
    <t>Investment Director;Director,Ventures;Advisor;Startup Community Manager;Director,Health;Venture Associate;Operations Manager,Executive Assistant,Venture Analyst;Director;Adviser,Mentor;Director;Managing Director;Startup Explorer;Director;Administrator;Managing Partner;Co-Founder,Acceleration Program Director;Co-Founder;Director,Co-Founder;CEO,Founder;Ventures;Ventures;Director;n/a;n/a;Chief Revenue Officer;Chief Development Officer;General Partner,Managing Partner;Co-Founder;Mentor;President;Managing Director;Managing Director;Intern,Investment;Mentor;Mentor;Mentor;Mentor;Advisor;n/a;n/a;n/a;n/a;n/a;CEO;n/a</t>
  </si>
  <si>
    <t>4tiitoo;Aximus AG;BerryAvenue;CogniCor;Dropbox;Ducksboard;EVRYTHNG;IndoorAtlas;MentAd;Virool;KptnCook;Mambu;TickTickTickets;ZenMate;Canatu;Bambuser;Sentiance;Circus Social;cartmi;BASELABS;BehavioSec;Aureus Analytics;Eqolot;Arviem;Crowd Vision;BioBeats (acquired by HUMA Health);Asuum;Altitude;CultStory;Contiamo;dacadoo;Digital Shadows;Emoshape;EasySize;FormaFina;Fishbowl Software Development;Fastacash;Fligoo;First Meta;Featurespace;NGDATA;Albert;SilverCloud Health;Vizolution;Terminis;LendingClub;PayPal;Kompany;Intelclinic;CyberX;N26 Group;Yeeply Mobile;Embraase;Papayer;Surfly;Healint;Bidroom;Riskified;DocDoc;ThoughtBuzz;Zukami;Digify;Primo1D;StoreDNA;Carto;Shippo;CartCrunch;Epiphyte;Zeotap;Skytree;Px HealthCare;siOptica;Playbasis;Kiip;Trunomi;AZA (formerly BitPesa);ChangeTip;Savedo;Helpshift;BlueShift;Lavanda;MIRA Rehab;Funderbeam;Cognuse;deltabid;AddThis;Conelum;Safely;Braineet;What3words;Dashmote;Factom;ChromaWay;Pagido;Onfido;Jobspotting;REMOT3.IT (Weaved);Ceres Imaging;Human API;AskData;Pulse.io;Vestaron Corporation;Augmented Pixels;Bestmile;classiqs;Adincon;FiscalNote;Wefunder;Shipeer Logistics;Relendo;Luraki;Shift Technology;Beroomers;Argus Cyber Security;MatchMove Pay;PandaDoc;Smartzer;Tutate;Selltag;DANAdidik;GandengTangan;Origo;WeInvest.net;Musicness;MonoLibre;Meets;ProxToMe;TIPA;Zank;Coinhako;Moneythor;Fever;Bluesmart;Solvoyo;HotelRunner;Nama;Luxtripper;Spotscale;Snips;Edgify;ProGlove;Modcam;Vayyar;Optimove;Kryon Systems;Personetics Technologies;Noveto Systems;Neura;Toonimo;Valentis Nanotech;GlucoMe;Vioozer;Preempt Security;Scanovate;Pepperi;SCADAfence;Quicklizard;Cytegic;Wiser;illusive Networks;Rentse;Silentium;Clinch;Imagry;Syte;Placer;Technologies of Voice Interface;Nemesysco;Routier;ShopEat;Melodea;Anagog;n-Join;BreezoMeter;Actifile;Buildup;Cymbio;Ripples;Gauzy;Cellomat;OpenLegacy;Resonai;Cargo;Edyn;LocusLabs;Snip2Code;Naïo Technologies;keecker;Omniscience Labs;STEMP Inc.;Revolution Credit;GNS3 Technologies;Sparkle.cs;Axle;Deontics;Empath;FocusMotion;WIACTS;True Link;SocialCalendar;Boardwalktech;Bioserie;Satomi;DoubleNet Pay;CosmosID;Infermedica;Cignifi;Jintronix;MICROrganic Technologies;Wyzerr;yReceipts;WallSensor;Sotrender;Grabit;Caeden;Cool Energy;FullStory;proxce;PeopleVine;Dataspin.io;Conichi;Fountain;DQuid;Clarity;Yonomi;Quantifind;Meshtrip Inc;Shelvspace;Shoppable;angelcam;Wave;Adinch Inc;Zumigo;wireWAX;Sparo;Synthace;LilyMedia;Connora Technologies;Eureka King;Twiage;Sedicii;LikeWhere;Von Bismark;Flexperto;Solid Sound Labs;VINTAGEHUB;Motionloft;mpax;( OFFTIME );NurseGrid;Electrochaea;One Model (Formerly Continuity);9+ Incubator - Peter Relan;Crowdpac;Aryballe Technologies;Micropsi Industries;ECOR;Harte-Hanks Data Technologies;evopark;DynoSense Corp;Rocsole;Stack;CarePredict;Espresso Logic;Statim Health;Falkonry;StylePuzzle;ActvContent;Orbital Insight;Raynforest;TRX Systems;Sentons;Ocean's Halo;Stellar Development Foundation;Dotin;Domus Tower, Inc.;Sales Layer;TitanFile;Moxtra;Doorman;Coindrum;Litmus Automation;Grability;Predikto;Pcsso;Capshare Media;Zest AI;SplitSecnd;Stiki Digital;Mercaux;RiskGenius;embr labs;ACTV8me;HealthSherpa;Glassy;Mojio;Deliv;Persado;Checkbook.io;Benchmark Intelligence;Neurotrack;SatoshiPay;Litehouse;Airside Mobile;Clarivoy;Pick My Solar;Riffyn;varinode;Rocketrip;Zoomvy;GLOBATOM;BioInspira;Indivio;Crowd Cast;OmbuShop, Tu Tienda Online;Agolo;Suggestic;NoveltyLab;CelluComp;OpenSilo;Knightscope;ClearAccessIP;nCore Communications;Predikt;NewRetirement.com;Blinkfire Analytics;Wellth;BookingPal;TrueAccord;Rank &amp; Style;Kennwert KW GmbH;Airy Labs;DigitalGenius;Meural;CodeSparks;MapMyID;Sensing Electromagnetic Plus (SEM+);Madison Reed;Pryv;iHealth Labs;Rallyteam;bex.io;HEVO Power;Archon;Branch;Cerahelix;Simplenight;Podo;Seva Coffee;Apruve;FINDMINE;INCEND;SELECT;Mobee;Coyno;RavenPack;Fraud.net;Style Sage;Quisk;Nanotronics;StrongArm Technologies;Glanse;Scoutalarm;Genapsys;Neumob;Tilofy;Streetbees;Bloomlife;PredictSpring;Bringsy;SKU IQ by Boutiika Labs;CyberFlow Analytics;Stunn;Titanium Falcon Inc;Medici;Feebbo;Edfolio;Iristrace;Drop Diagnostics;LoungeBuddy;DataRobot;Gliimpse;Talkable;Mode;Everplans;Blue Bite;StreetLight Data;EngageClick;LimeSpot Solutions;Skimo TV;42;Valencell;PureLiFi;Tradle;Wisran;MedPilot;Catalia Health;Sherbit;Sparkling Logic, Inc.;Jugo;LightUp;Moving Analytics;Sense.ly;CUneXus;captureproof;Skycatch;Certus;PebblePost;VNTANA;AdWorx Inc.;Panaseer;Wellthie Inc.;CrossCloud;InVitae;ElectrIQ Power;Battlefy;Wingz;Go Moment;Trulioo;ScriptBook;Atlas Wearables;Accern;TWiki.net;Voyage Control;Cinpost;Sendbloom;API Fortress;Luna Lights, Inc.;Cappasity Inc.;TechSpaghetti;LexAlign Applications;TheUberCloud;Zendrive;Whale Path;Priori Legal;Chiron Health;Notion;Kokko Inc;Hubskip;Groopify;SmarterMe;Hypecal;Gridspace;MadeSolid;trill;InsightRX;emberlight;Bouxtie Inc.;PHENIX;Ellie Mae;Contiq;Seeloz;ipvive;MemoMi;RentMetrics;CamFind App;Lumiata;Enertiv;e-SENS;Analytical Flavor Systems;popSLATE;LISNR;Mirror.me;Course Hero;Influenster;remesh;DabKick;Airware;ModoPayments;PeerAce;30K;Mira;Terbine;CommerceIQ;hiku;Infinite Analytics;CipherTooth, Inc;SizeUp;Entrenarme;Slyce;Natural Machines;Pijon;Ecologic Brands;OnTarget Technologies;HealthExpense;Abos Labs;Eversnap;Seegrid;Qoture;Micello;ensō;Shopperations Research &amp; Technology, LLC;CrowdSYNC;Sourcemap;Traffio;MoneyStream;Evernym;gridX;Zact;PharmaJet;BaseHealth;RenovoRx;Kiana Analytics;Kamcord;Lately;KaChing!;Mevoked;Sureify;PLNAR;Promolta.Com;TrustGo;MobileRQ;LOLIWARE;Sonda41;ShoppinPal;CloudCar;OLSET;ReadyPulse;get2play;Draft;Kodiak Data;Springshot;Smartaxi;Vidora;Reactful;Fellow Robots;HST Solar;Timecros;Rippleshot;Percolata;RideCell;Ginger;Tethis;Promoboxx;Kinetic Analysis Corporation;PurThread Technologies;Puralytics;Groupize;Tyromer;Matcha;HealthPocket;Meetmeals;Stylitics;SPLYT;RetailNext;Pre Framing Corp;Quolaw;Feed.fm;YourMechanic;PetHub;Zizoo;Lonely Planet;Grow Plastics;37Coins;SourceNinja;Visually;Fiverun;CapLinked;eMagin;PeerWell;FoldiMate;Styku;CarVi, Inc.;CellScope;Nextail Labs;Combyne;OmniLync;Savari;EnergySage;Graphdive;Chute;Mobspire;Smart Locus;OptioPay;Augmate;iuzeit Inc.;Beebell;Hedgeable;Dwolla;Bidgely;Salus Technologies;StayTuned;BetterWorks;Captiv8;stackfolio;whil;Trivie;Flyr;Babyscripts;MappedIn;MoBagel;Prove;Kameleoon;myERP;Camping and Co;Sway Medical;Reltio;mParticle;Engine by MoneyLion;Guardant Health;VITL;Pikato;Clippet News;Artificial Labs;Omniox;Ravelin;Aarki;OneID;WorldCover;Citrine Informatics;Instabase;Cytora;Ohmconnect;Airto, Inc;SUNDAR;FogHorn;abode;Chronicled;Edamam;Qwalytics;Muzzley;iQuantifi;EV Connect;Fanplayr;Weft;Apvera;Mojix;Baarzo;Zuli;LogiNext Solutions;Ascent;Moxxly;Kyndi;Solace Power;GenID Solutions;Yseop;Qelzal;SpotFodo;Lumyer;SecurityScorecard Inc.;Synapbox;AX-Semantics;TactoTek;Descartes Systems Group;RequirementOne;asensei;DreamQuark;Linc;HealPal;Rby;Zycada Networks;PeerNova;ShopInbox Inc;Wellnow;Surkus;Blackburn Energy;Stretchr;Density;GreenOwl Mobile;Water Hero;Rancard Solutions Limited;Black Tag;Scene Health (Formerly emocha Health);Angel.ai;VentureBeat;CloudWalk;ChickRx;Wyss Institute;ShoCard, Inc.;CriskCo;Krowder;eThor.com;ordre;TrueCare24;Oneva;iLumi Solutions;App in the Air;LiveCall;Places;Purse.IO;Leantegra;Wodby;LevaData Inc;Phonexia;Savonix;MetaOptima;NAYTEV;Dreams Technology;Intentive Communications;MySkillBase Technologies;ClickTree Labs;Bitcovery;YONO Health;Replica Labs;FitBliss;Limelight Health;OptoTac;Dedrone;Zensors;CarIQ;Globechain;ALYT;Applied Academics;GestSure Technologies;Viewics;OMNI Retail Group;Ejenta;Praedicat;Early Birds;Onegini;Preteckt;BetterView;Radius Location Technologies;Restore Health;SyMynd;Pypestream;Ambronite;ClassConnect;ProductPlay;Naadam Cashmere;AlphaRank.io;Wave;Senseware;Decisyon;InMoji;Foodful.ly;Prevedere;Dagmy Motors;Qumram;Cosine Additive;sentiSum;sana.io;Match Rider;Quitbit;Modelo inc;Context360;Understory;Data Simply;StatSocial;Health Gorilla;Cliptone;Block Notary;TimePlace Inc.;GraphWear Technologies;VetCompare;xPressTap;Simpathic;Fyusion;ZALVUS;Swimlane;Spirable;Astronomer;AdviseHub;Pablow API;CloubrAIn;SwipeGuide;InStaff;PreNav;Beyond Pricing;Cargo Chief, Inc;Startupxplore;Genial.ly;BuyFresco;Pinterest;ParcelLab;OEEX;Snaplytics;Second Nature;Lifelight (formally ximvision);Breeze Technologies;Sorry as a Service;Vision-Box;Ava;NFWare;Twikit;Adnymics;Softmogul;Minut;Reach Hero;Leinentausch;TalkSpace;Api.ai;Flyability;Zerolight;Black Swan;Timescenery;Comprea;Beekeeper;Actronika;PolicyPal;Halo Neuroscience;Parking Panda;Pixowl;Sweatcoin;TwentyBN;WayRay;Dawex;Wingly;CardFlight;Ancileo;Bambu;Hatcher;Pana;Neuron Soundware;EverImpact;Dronics for Critical Energy Infrastructures (DCEI);Kwik;OneUp;Amodo;InnerSpace Technology;Unmade;Zong;Grand Shooting;Indegy;store2be;Cyberhaven;Mozio;ICE Gateway;ELIQ;Innoviz Technologies;Socius;Work Puls;Milo;Globial;Placed;MoEngage;Boomtrain;Uptake;DemandJump;CUneXus Solutions;Driveway Software;Vinli;Nauto;HONK;Auro Robotics;Thync;Vitagene;Sentient Science;People Power;TranscribeMe;Inbenta;Thrillist Media Group;Geli;AQDOT;SeamlessMD;Sensoria Fitness;Sensilk;Oak Labs;Lapetus Solutions;Abaris;Hepstar;Ladder;Slice;Sure;Claim Di;Neteera;PERKii Probiotics;Soft Robotics;HealthTap;SoundHound;Redox Engine;HYP3R;BLADE;Nor1;DUFL;OpenKey;Utrip;Verlocal;Speaktoit;Inteliclinic;BigML;fido.ai (Fido Voice);Income&amp;;Kermdinger Studios;Linkable Networks;Credit Sesame;Honey;Flutterwave;Nethone;Foodguide App;Graphext;Welcome Pickups;Divido;Sympower;Credit Kudos;Senseye;Rasa;Angus.AI;Sightcorp;Heuritech;Autumn AI;Deckard A.I.;Karosso;cyberlytic;Elichens;Gangboard;Back4App;Learning To Sleep;Qidenus Technologies;German Autolabs;Heliac;Sensohive Technologies;Sinay;Algama;Influencity;Userlane;4Suites;Omni:us;PayKey;Giraffe360;ShareIQ;iqapla;sclusib;Netbeast;EsLife;Diana;Eurotri;Fromlab;ALINA;Aves Netsec;Avisell Inc;Bankify;BroadBit Batteries;CubiCasa;Firstbeat;Fjuul;Friendly;Gideon Smart Home;KREATIZE GmbH;Marvelmind Robotics;Meru Health;MishiPay;Moggie;Molcure;ABAKA;Netki;Noiseless Acoustics Oy;Notakey;NÜWIEL;Paptic;PlusOne, Inc.;Popit;Recyclops;Returnado;Ruuvi Innovations Ltd.;SkenarioLabs;SnapCheck;Steerpath Ltd (formerly Nimble Devices);Streamr;TeleSense;The Button Corporation;Voxo;Yoti;Coverfy;ManagingLife;Socure;Agrointelli;Valeet;BetRocket;Inespay;Runator;touristeye;ufeed;brite shoes;cerqana;classonlive;Tractionboard;jobfie;handbe;payhunder;petycash;pivotta;Stream hatchet;Emotion Research Lab;Transmit Security;EasyMile;Ava;Dronamics;Datadome;Digital Fineprint;Careship;Qopius;Sidekick Health;Owkin;Scortex;DUNFORCE;Codec;Storeness;Quid;Eyeware;Vaticle;Newton;Tooso;actiMirror;Zelros;Aaron;Wunder;Mindsay;Augment;Allo-media;Passive Eye;Saffe;Sceenic;Originalrepack;Safety line;Zenweshare;HelloFloat;Qwil;Mahmee;Datasembly;PlusMargin;GridCure;Blueboard;RETAILIGENCE;Doorman;Sightly;Pinscreen;Implicity;BiteBack Insect;Valoo;Delio;Enterprise Bot;Rightindem;Xinaps;Phasya;Grabr;Chekk;Awair;AkoubaCredit;Alpaca Japan;Autobooks;Bento for Business;Bitwage;Civic Technologies;FitPay;Laveda;Matic Insurance;PayActiv;Zero Hash;Skuchain;Slice;snapCard;Splitit (Formerly PayItSimple);Token.io;TraderMob;Voleo;Quarule;Flowcast;Neurensic;BlockSeer;Kloudless;Monetate;Skytree;Authomate;Duco;Wisor;SBDA Group;Neosurance;Carbiotix;Oakbio;Carbonoro;Aeinnova;Omniflow;Raygen;Microphyt;Trillium;CogniteeindexE.html;Roximity;Taiger;Greppy Systems;Kustomer;AddShoppers;Widerfi;GetmeIns;OneVisage;Naturebox;Bernstein.io;Hijro;Loyyal;Manifold Technology;Nuco;Rainvow;Soramitsu;Tierion;MarketIQ;PAYSEND;Seon;Planejei;Nexoos;PlentyFi;AhorroLibre;Andjaro;everskill;Paytweak;Quantexa;Eigen Technologies;Tilak Healthcare;Genoplan;HoloBuilder;QC Ware;Attest;Wiliot;Qover;AiFi | Sound Dimension;Entia;+Simple;Europass;Primaryio;Place to Plug;Fibricheck;Cryo Pur;Cloud &amp; Heat;Flock;Snapshift;Akua;Shipamax;Rulai;Gestoos;Valitacell;Snapsheet (Formerly BodyShopBids);Element AI;Checkout Technologies;Allthings;Cosmo Tech;Cape Analytics;Hippo Insurance;Data Republic;Eastwind Networks;Bigstream Solutions;Quilt;DeepScale;QBIS Insurance Solutions;Scope AR;Nova Credit;Connected Signals;Zensurance;Truebill;LendSnap;Regard;acuteIQ;Datasine;HAAS Alert;ProcessOut;Carforce;NormShield;FinanzRitter;Birdycent;ClientDesk;Instanda;instrument capital;Isaac Re;Livegenic;Sweep;DayTwo;ZigZag Global;CHEERFY;Notpla;Kinetica;JoinedApp;UVeye;Hargol FoodTech;Datatron;Tomorrow Ideas;Medicus;Robbie AI;Submer Technologies;Toposens;TruckPad;Tueo Health;dentolo;GetGoing;Atlas Dynamics;Fabric;Know Your Customer;Apiax;Lore Ai;Vudu;OKIKO;Edgybees;Enway;Brodmann17;SLAMcore;Streetline;Knocki;Sherpa;STRIVR Labs;Cardiomo;Nect GmbH;Cardiolyse;Etsimo;UIzard;SESAMm;LabSense;ExB Group;Starmind;Binah.ai;Rescale;SnapRoute Inc.;Metawave Corporation;Layer;Frame;Samdesk;Provenance;Allure Systems;STORD;AIDA Technologies;Incorta;ClearMetal;Yogosha;Merito;BlueFox.IO;Gecko Robotics;Proven;Rappi;Omnia Retail;QuanticMind;Beam Solutions - Ccobox;Altoida;Tensorflight;Inpher;Ekkono Solutions;smartKYC;CHOOOSE;Planet Labs;Keleya;Alloy.co;Cherry Labs;Blickfeld;Genus AI;Insurdata;Scoutible;Wise Systems;SPLT (Splitting Fares);Swiftmile, Inc;SoundGuard;Lunit;CloudMedx Inc;AEye;Pilot AI Labs;Crux Informatics;Emotiv;Prevision IO;Kenzen;Mystrodriver;Moeco;Clear Labs;TuSimple;AISense;APEXX Global;Aurora Labs;ForePaaS;Alcide;Deep01;Lief Therapeutics;DIABNEXT;AskHub;Cognigy;PriceHubble;INSTO;Wheel.me;Radisurf;Fuelsave;Albora Technologies;Magnax;TG0;Bridge US;Spoon Guru;Pony.ai;AskPorter;Anorak;Circularise;Cylus;Arundo;CreditStacks;9T Labs;FairClaims;Apply IT;BigID;Hoopo;Altibbi;Bosta;VUZ;Mezi;Quantoz;ProcessGold;Neticle;LightnTec;Doctorly;Momenta.ai;ShowSourcing;Grove;Tulip Interfaces;TigerGraph;Swiftly Inc.;Lawgood;RealWear;Yeppt;Omni Calculator;Halfbake;Girafi;Joinesty;Timble.us;Lineupr;Atameo;Retime;Tippster Media Production;ZeniAd;B8ta;SkyLights;Osaro;Retina;GroundTruth;Trusting Social;Agent IQ;GEENEE;Envio Systems (acquired by JLL);MAN ON A MISSION;Nextsocial;Milo Networks;AAZZUR;ShareTheMeal;YUKKA Lab;Locarta;Get a Camp;ONOMOTION;2txt natural language generation GmbH;Faer;LexaTexer;Garamantis;Imprint Energy;Fincite;Dorabot;FleetUp;Angee Technologies;Novolyze;Cygnetise;MindSumo;URX;PayGreen;Blockdaemon;Tuple Technologies;Tokeny;Tellius;QueQ;Fixel;Cambiu;Full Cycle Bioplastics;TROOP;Limitless app;Init.ai;Tenor;Atidot;RE'FLEKT;Neuroprofiler;Gero;Is It Fresh;NextBio;Infinite Foundry;Heptasense;Kinetikos;Artisense;Silot;Veratrak;Yobs;Reply.ai;GenLife;New Wave Foods;Bond Pet Foods;Finless Foods;Bisu;Breezi;Feel;Contract Wrangler;Koniku;ClearML;Algolux;CARFIT;Mycroft;Regulus Cyber;Kespry;Tractable;Brevel;Mimica Automation;Tellworld App;InsureVite;Etherisc;MYVOICE.AI;Synaptiv;Wluper;Ceribell;Plus One Robotics;MotionMiners;Zapata;BirdEye;QED-it;Bext360;Ara Labs Inc.;Clustaar;Boxbot;SCITODATE;SensorUp;Sterblue;Thryve Inside;Converge.io;ImpactVision;Migacore Technologies;Caresyntax;Nomoko;PAI Health;InterAx Biotech;Airgloss;Enerbrain;Roboze;Subaio;BioBTX;Novars;ACALL;Redrock Biometrics, Inc.;Vence;Hyperlex;Stasher;Insert Coin;Geospin;Lightico;Immaterial Labs;SmartCardia SA;InSilicoTrials;Planck;ShipChain;Factom;KYCK!;Preempt;Einride;Veesion;Quantenna Communications;CleverTap;3DLOOK;Antworks;Concrete Sensors;League Inc.;Advertima;Properly;Gideon;Sonect;Portabl;Chronos Mobile Technologies;Retviews;HeartKinetics;Outbuild;Casky;Liva Health;Carcel;Groundspeed Analytics;Prime Roots;CyStellar;Project Cosimo;TrusTrace;Nobio.com;Vyer Technologies;Zorroa;ZecOps;Digital Claim;Oratio;AR4;MoonVision;Blue Mesa Health;Chisel;Sagewise;GBatteries;Oncoustics;Salient Energy;ThirdEye Labs;Digital Alloys;FairFleet;Zeew;Spaceti;Dataddo;Virtuleap;UBQ Materials;ReSec Technologies;SlidePiper;Click-Ins;ContinUse Biometrics;Paygilant;PillTracker;Kiinns;VAYAVISION;Capitalise;Broadsay;Tonkean;Duve;Make My Day;Mystore-E;Innovopro;GuardKnox;PicUP Mobile;ChroniSense Medical;NsKnox Technologies;RemitRix;Gefen Technologies;AutoFleet;Bambi Dynamic;Shield Financial Compliance;Copprint;EasySend;Valerann;C2A Security;GeoX Innovations;Duality Technologies;Oriient;ChargeAfter;SafeRide Technologies;W-Cycle;Visual Estate;Yoran Imaging;Enroute;Narya Security;Glean Labs;Deeyook Location Technologies;Chowbotics;SeatWizer;Deepmap;The Great Bubble Barrier;IBeat;Cogni;CoverGo;Talentspace;Prattle Analytics;DeepSearch (Uberple);Koyfin;Pagaris;Daco;HINS (Formely Clay AIR);Oyst;NextInput;Shoof Technologies;Woebot Labs;Blynk;Aromyx;Genome Medical;XNOR.AI;SensorFlow;Loriot;Lovys;Sensely;Texel, Inc.;Trillium Secure;Limbix;Stockly;Hypcloud;Elyse28;Copper Labs;Dori Incorporated;Geneticure;GameCommerce;Acculis;JoyRun;Ranktab;Zeguro;Rezidenz;Elroy Air;WHIFF;Orison;Indigio Technologies;Deal Decor;Reality AI;Crop Enhancement;GripNote;Aerospec Technologies;MirraViz;Radius8;Aisle50;Bonica.co;Mito Material Solutions;Thor Trucks;ProteoSense;AnCatt;Aisle411;Oliver &amp; Co Designs;TRUEPIC;PFP Cybersecurity;Folia Water;Censia;Difitek;Orbital Sidekick;Machfu;ClickSWITCH;SandCage;UrsaLeo;MeasureOne;HomeZada;OmniSpeech;Mantl;Logistiview;Blacksands;Silk Labs;NGD Systems;Trilio Data;Aumet;Recogni;GlanceNews;SwiftIQ;Kidzloop;Sun Genomics;ZBiotics;Attensee;Thinnect;Mon.ki;Adhark;Groups360;Twelve;Bold Penguin;OrderGroove;PiCloud;SAFI-Tech;Pyur Solutions;PerchBaby;Semtive;Cognivive;Arcanum Alloys;SwoopMe;Slingshot Aerospace;Alkymi;AstRoNA Biotechnologies;Blueprint Income;Floreo;Cloudleaf;Ledgie;30SecondsToFly - Claire;Imubit;Arrivalist;Joust Labs;NowRx;Antenna;Gladly Software;Bracketz;Covariant.ai;Agent.ai;Signmage;Stoovo;ODYN;ContextSmith;NewGoTos;Quantbiome;Carevive Systems;Convr;Simple Disability Insurance;Sift wallet;Idiomatic;Predii;ProVITAL;Cake (joincake.com);Woveon;ARwall;Nymbl Science;Hello Vera;Idevelop.city;Indigio;Caruma Technologies;Ares Materials;Fabric8Labs;Guesswork;Manscaped;Arch Systems;SparkCharge;Somabar;Tailored Care Enterprises;Dor Technologies;IGZU;Deep Relevance;Relax VR;Mymee;Gatsby;Remot3.it;Elemeno Health;Jana Care;DesignerInc;Accrualify;Workato;Swarm Vision;Subject 7;Monotto;Leo Aerospace;Pillar Technology;Living Ink Technologies;PeopleJoy;Assemble Systems;Beaconforce;Tote;Optym;Arevea;Miraculex;Spyglaz;Realtime Robotics;PassiveLogic;Fourstay;Navimize;Kakaxi;Lanetix;COMMERCE.AI;Project44;Credify;Nanome;Brite Health;Conversation.one;AesculaTech;Bunchball;CellMax Life;BOXOLOGIC.COM;PITZ;Fl3ur;Beesphere;Prellis Biologics;Sprimo Labs;Aiqudo;Stowk;Kali Care;FoodyDirect;Commtrex;KETOS;Plumis;Avalon Global Solutions;Jeeva Wireless;Allganize;Shelf Engine;KeyReply;Drastin;Nevados;ZSnackr;Skipper (Formerly Jetaport);Mengero;Oxie;KiteReaders;AgLogica Holdings;Global Thermostat;Threshing Floor;Symbio Robotics;MindsDB;Owlcam;Sudu;Triax Technologies;The Bee Token;Lumenora;Felix Homes;ADVANO;Strayos;Conamix;AirXsys;PulpWorks;LiquiGlide;Tripkicks;Rozie AI;BenRevo;AeroPay;Upflex;Eloquent Labs;Cruz Foam;Infinite Uptime;Southie Autonomy;Capella Space;Pathover;Centriq Technology;Saleswhale;Open Motors;Upfort;Innit;Liquid Wire;FriendlyData;Relimetrics;Axle ai;Synapse Technology Corporation;PolyDrop;Dr Poket;Socialeads;Datavia Systems;Utility Global;HoloAsh;Floragraph;Spyra;StructionSite;Boost Biomes;Tanvas;Mission Secure;SwayPay;CyberCentric;Adrich;XOR.AI;Pillo Health;Highlands Power;Dispel;NoPassword;Zippia;Shep Travel;Mammoth Diagnostics;SayMosaic;ISOThrive;Element Analytics;Cityblis;Jacobi;Next Tech;Meograph;Gappify;Voicery;TrueFace.Ai;Applied Particle Technology;NuLabel;Markable;Trovolone;Mendel.ai;Qulab;ChemiSense;Returnity Innovations;CCOBOX;Unicobag;Woobo;Benekiva;Circ;EyeIO;Portier Technologies;Danger;INEVIT;Artveoli;Wisy;IntelliVision;Life.io;Freeing Returns;Retail Aware;Hydrogen;OPENER Lab;Cyclotron Road;Habidatum;Insurmi;CyberCube;TeleLingo;Huma.ai;Everfave;Cogniac;AMP Robotics;Qanta.ai;Veloxint;EMotorWerks;Wivity;PINC;SupplyAI: Cognified Commerce;Priv8Pay;Rafay Systems;MicroHealth;Crowdz;Coral;HotelFlex;Fero Labs (Formerly Predictiv Industries);Astoria Road;Car IQ;Quantum Metric;Hexanika;Outernets;Humatics;Retrevo;Just Appraised;Xoult;PowerScout;Backplane.io;OccasionGenius;Doorport;Onward Robotics;Sylvatex;Labelbox;Snap2Insight;GEA Enzymes;Ockam;ACI Materials;ICharts;Liftians;Aerones;Sugarlogix;Worklete;AiPod;MākuSafe Corp.;MyDigitalHealth Network;75F;Lingrove;Zoosk;Dropel Fabrics;Quantstamp;Iterative Scopes;Persosa;Deepsense.ai;Flow Laboratories;Quiet Signal;ReThink Medical;Arise Technology;Qidza;Wizely Finance;FlavorCloud;Right Relevance;QualSights (Georama);Nxu Energy;Telelytics.io;Arrivo;Above;Ople;Cyr3con;Mashgin;PAGO46;Canary Speech;CompIQ;Four Mine;LifeNome;Bouju;Relativity6;Codevolve;AquaSeca;LeapYear Technologies;Tend.ai;Flo Technologies;Teamforce AI;REEL Qualified;YouScript;Ecolectro;Vizru;Tint.ai;BurnAlong;RxAll;Claim Genius;Robby Technologies;Gatik;ClearLaw AI;Dauber;Breinify;Snappy Gifts;Habit Analytics;Obie.ai;Price.com;Smartvid io;TravelWits;BeeHex,;Ushur;Clara Health;Gyant;Z Imaging;Tactual Labs Co;Obsess;WorkLane;Peanut Butter;Cuemby;TPA Stream;CinderBio;Skelmet;OmniVirt;Forethought;Galaxy.AI;MIKA;TraknProtect;VergeSense;Sickweather;Five to Nine;Extend Enterprises;Togg;Regard (formerly HealthTensor);SwayBrand;CleanRobotics;Rover;Compliance.ai;EvoShare;Omneky;GoGoGrandparent;Skypaz;VLNComm;NameDepot.com;Aluna(Formerly KNOX Medical Diagnostics);Mirror That Look;Novarials Corporation;Walc;ATACAMA;Stride Travel;Populus;Aquadation;Plus;Talentology;Nebbiolo Technologies;Dray Alliance;Aiva Health;Vyooit /vju it/;Vela;DeepMagic;ORamaVR;BioSymetrics;Avenda Health;Luminare;Vibronix;Ensemble Energy;KeeThings;RECESS.;Veta Health;Traffk;Claimbot;Eucl3D;Baby Doctor;Tip Network;EBrandValue;Riveting Entertainment Group;Enact Systems;OverWatchID;Inspirit IoT;TrustHop;Rosy Wellness;Alchemy IoT;Balcony.io;Baarb;Helm.ai;Social Intelligence;Trusty.care;SleepScore Labs;Kiverdi;ITreatMD;Coolstar;Hello Scout;REIN;Emotive Digital;ThreatLocker;Secure Channels;B.well Connected Health;Stratyfy;Optio3;MileZero;Cepton Technologies;ISono Health;LifeSite;Halos Insurance;Hyro;Osso VR;NeuroSync;BlastPoint;StyleTech;Echogen Power Systems;Lexset;The Bouqs Company;Glidian;Inhalio;Finix;Tripgrid;Ocrolus;Tive;Amalgam Rx;Healthcoin;Tarzango;Sleep Shepherd,;OnSiteIQ;GreenFire Energy;WiBotic;11Three;FlytBase;Qubercomm;Betterfin;Steth IO;Locbit;Schedule Savvy;Actasys;IMicrobes;Lithium Cycles;Infrrd;WorkerSense;Gravy Analytics;Pointivo;Agribody Technologies;Shopseen;Zenplace;Cryptowerk;BioflightVR;Swyft;Enso Relief;Ubiquios;CryptoMove;Wheel the World;Freer Logic;QueueHop;The Detection Group;GenXComm;PrivMe;Shogun Enterprises;LevelFunded Health;DIMENSIONAL MECHANICS;Cratus Technology;Bonumose;KangarooHealth;Pairity;Quantaad;Lunewave;Precision Wellness;YouSolar;StormX;Asarasi;SpatialKey;Neener Analytics;Chirps Chips;Sense Neuro Diagnostics;Vtrus;EFinancial Communications;Aquifi;Health Hero;Imajion;Extraordinary Re;VivaLnk;Perseus Mirrors;EON-ID;PupPod;ID R&amp;D;ViridisChem;Intentiva;Drop Water;RocketMoney;Reachli;ACI Materials;Riviter;Bold Metrics;Neuralys;Everlance;Smart Planet Technologies;Vintra;ShopShops;42 Technologies;Specter Aerospace (Formerly FGC Plasma Solutions);ThroughPut;Perceptive Automata;Waylo;Bolder Industries;Elemental Machines;Suitx;Tomorrow.io;Hirevisor;Deepen AI;Voltmarkets;Blumio;Asimily;ThruPore Technologies;Status Money;The Peak Beyond;Fenris;Rock My World Media;Sidewalk Labs;Inertial Sense, INC;Perksy;Lula;Solar Analytics;Lumo;Brankas;GenLots;Mimica;DynaRisk;Secberus;Free Machines;Syrona Health;Apostera;Trebo;Acerta;Unibo;Kepler Communications;Spire.io;NanoWear;Kinetic;Enigma Project;TestCard;Goodwings;Phyteau Functionals;Kopernikus Automotive;Lucidity Protocol;Sanctifly;NuWave Sensors;Narrativa;Klasha;Mamo Pay;Chinova Bioworks;SnapCall;BeeHero;Iomob;Zeleros;Bdeo;Wallbox;Consentio;Wenalyze;Sagiv Tech Ltd;Rx.Health;Boltzmann;Onsurance;ThoughtBuzz;Spiro Technologies, Inc.;Chatchamp;Brandquad;Ubiik;codeSpark;Eversnap;Dialogflow;Utrip;Salesfloor;Naadam;Instant System;Arrecife Energy Systems;FlyData;CashDirector SA;Applica;Olympus Sky Technologies;StethoMe®;Nomagic;VOLTU;Sensoneo;Magic Add Ltd;Tanktwo;FIBRES Online Ltd;MyDutyFree;Heex Technologies;Intelistyle;Compound;Zoi Meet;Artifakt;DoubleSquad;QUARKS LAB;Pili;Euveka;MusicNow SAS;Madumbo;Metigate;MatchUpBox;AdAlong;Havr;ShopRunBack;Capsule 3D - Virtual photo shoot;Urbyn;Trailer Dynamics;SwissDeCode;Fing;Certilogo;Parcy;Nyris;ExSeed Health;AdviceRobo;Ichthion Limited;MIRACL;Aerobit Health;Footfalls &amp; Heartbeats;Ryalto;YR Store;Tapoly;Select Research;Ohalo;Dream Agility;ZEG.ai;EQuoo - The Emotional Fitness Game;Emodel;Bockatech;Datch;Mention Me;Torafugu Tech;ZifiSense;Duel (Daredevil Project);PsycApps;Nuggets;Spin Analytics Limited;Upgrade Pack;Uncrowd;Knexus;Aquapak Polymers;Bold Health;KUDO;Venly;Imburse;Brickbro;HiveTracker;RetailQuant;Elucidate;AiSight;DABBEL AI;Poplar Studio;Personify XP;Qualis Flow;Curiosity GmbH;Celus;CheKin;TwicPics;Statice;Industrial Analytics;Baze;Basking Automation;Be-trim;Phantasma Labs;Thryve;Bookitgreen;Dear Reality;SituatiVe;Livello GmbH;Idatase GmbH;Inveox;Jetlite;Closelink;Holo-Light;Renumics;Fino Digital;IDEAFOX;SUSI&amp;James;WORKERBASE;Luminovo GmbH;Cosinuss;8sense;Cerascreen;Aelectra;TruPhysics;Blickshift;Matchory;BIOMES;INDTact;Physiosense;Normative.io;Stream Analyze;We aRe Spin Dye;Zesty AI;Privva;Grabango;Okera;ResortPass;Siren;Subtle Medical;Snapask;Otonomo;Twiggle;Airportr;Truffls;Streetspotr;Weview;rapitag GmbH;Hive;Scailyte;Formant;Primer;Ottopia;UbiQD;Novonutrients;ThingOS;BRICKSPACES;Miuros;ODYN;Explorer.ai;Biome Makers;Carbon8 Systems;Lightyx Systems;BluePHA;FASHORY;ZhenRobotics;Dobot;RootAnt;AntSourcing;Yiqihecheng (Beijing Co-ordination Technology);Explorium;Hinounou Intelligent Robot Company;ToneTag;FarEye;Banyan Nation;Entropik Technologies;MeTripping;Plastics For Change;Vymo;Udentify;Synamon;FutuRocket;Orphe;Hacarus;Green Earth Institute;Global Risk Exchange;Aquabit Spirals;ITD Lab Corporation;HoloEyes;JustInCase;IChain;PSYGIG;Flect;Ptmind;Ai Dock;Buywith;SkyHive;Pliops;Kruzr;Latent Logic;Kraaft;Clusterone;Alertgy;WaveScan Technologies Pte. Ltd.;Impressivo;SuperAnnotate AI;Safehub;Contract.fit;LiveEO;Lucep;Eko.ai;AirGo Design;Refash;WellteQ;Reserv;UCare.ai;Wonderlabs.io;Fixir;Botbot.AI;MAKERSCUT;ELXR;Hapz;CredoLab;SelfDrvn Enterprise Pte;Hearti;Aktivolabs;Rewardz;Content.Co;bitsensing;Exosystems;Nearthlab;Adriel AI;Swirltex;VoPay International Inc.;Vivametrica;Virtual Gurus;DLT Labs;Sitata;Terrapin Geothermics;Adventure Bucket List;VitaminLab;Ziva Dynamics;Ecopia Tech Corporation;ZayZoon;Nearable Technology Corp.;Perceiv AI;BLUERUSH;Umapped;Curatio;Estated;CleanO2;Carbon Upcycling Technologies;Delve Labs;Circuit Meter;Madlipz;Locomation;Planswell;ApplyBoard;FI.SPAN Services;Symend;Goose Insurance Services;Responsive.AI;Arylla;JAUNTIN';Dataperformers;X-Matik;Cinchy;Freightera;DarwinAI;Testfire Labs;TITUS;Spocket;ChargeHub;CogniVue;FleetOps;Optimity;Booxi;Nekso;Chata.ai;GoFor Delivers;AdeptMind;Optigo Networks;Kognitiv Spark;Brickeye;NGageIT Digital Medicine Solutions;Bluink;One Silicon Chip Photonics;Ev.energy;DIGICRO;Attunely;Green Dot Bioplastics;Kea;Aerial Technologies;Abe AI;ElectroNeek;Eltropy;Huidu Environmental;SOURCE Global ( formally Zero mass water);ProbiusDx;Popwallet Inc;Elementary Robotics;Conundrum;CausaLens;Kinside;Alchemy;Nano Net Technologies, Inc.;Sandbox Banking;LYNKS;Stem!;RADAR;Cover;JuiceInnov8;Plot;NOVO;SteadySense;Cerebri AI;Automation Hero;Joko;Bare Conductive;Bagaj;Xapix;Go Good;Nextcode;GoEpik;Reboque.Me;Trakto.io;Bkper;Evnts;InCeres;Fleety;Alba;Klustera;Bochito;Grill on Box;Dogsi;Finerio;Indacar;Glia;Alcatraz AI;Ario;Slapdash;TousFacteurs;Zana Technologies GmbH;PatchAi;Perx Technologies;Revvo Technologies;Fohlio;Avertana;StretchSense;Imagine Intelligent Materials;Keyless;Verrency;Checkbox Technology;Good On You;Liftango;Relectrify;FloodMapp;Tiliter;CancerAid;Cog;HIVERY;Intello Labs;Cobee;EAVE;GHOST - feel it;GOCOMO;LabTwin;CircularTree;Lyfegen;Macrometa;Evanesce Packaging Solutions;Circular Systems;BrokerLift;Platform Science;Squareggs;PlutoPrep;Warehowz;Sotera Health;EIQ Mobility;Charm Industrial;WaveSense;Parsyl;Shujinko;Aquacycl;Oneclick.ai;FriendHealth;Plantible Foods;Junction AI;HumanFirst;Locix;CopperTree Analytics;Flype;Hearo.Live;Harbor.ai;Formotiv;Litterati;Nlightn Technologies;Mirada Technologies;Bountey;Playback Health;QuadFi;Hauzd;Kuva Systems (Formerly MultiSensor Scientific);SVT Robotics;Agentero;ZwitterCo;Swerve.ai;Broker Buddha;Checkerspot;SIEMonster;Autobon;Advanced Voice Research Labs;Radiomaze;CybeReady;Turing Enterprises;Unicoaero;OpenRisk Technologies;Cyberfense;Bovlabs;Psionic;ConversationHEALTH;Zuum transportation;Gamma Alloys;Transparent Path;Triggermesh;FilingMate;Tradelanes;Fermata Energy;Adomni;Gini Health;Augment Solutions;CapWay;Amply Power;TacSense;6d bytes;Arturo;Monir;AtYourGate;BlinkAI;Bit Discovery;Imprimed;Reveel Technologies;XOnano Smartfoam;Sawback Technologies;Taloflow;DigsFact;Icon Savings Plan;Drofika Labs;Rainforest Automation;KēlaHealth;Curbicus;YO-KAI EXPRESS;Trust Science;Diana AI;RiseAngle;Sapient Industries;Life By Spot;Repisodic, inc;Nanocore;Gali Health;Neurocern;IngeniousIO;EmPowerYu;Jassby;Snapdna;ROOM8;Assured Allies;NQ Medical;Cavli Wireless;RxLive;FutureFit AI;Slync;Squishy Robotics;Moveworks;ZaiNar;Bloomin;ISense;Ocean Grazer;Uhura Solutions;Transaction Connect;Kibus;Polaroo;Geospatial Insight;Heyday;PreAct Technologies;Back Office.co;Surf (Formerly Trufan);Timeshifter® - The Jet Lag App®;Jimu Technology;Electro-Active Technologies;Digital Onboarding;Syndio Solutions;Pellucere Technologies;Ondaka;Gradient A.I.;Instant Teams;Shrimpy;BuildStream;BotDoc;Conservation Labs;TracFlo;NODAR;LVRG;Sila;Onecor Services;Telling.ai;Pragma Bio (Formerly VastBiome);The Call List;Edgetensor technologies;Daycation;Wavelength Global;Iterate Labs;Productfy;Richr;Apteo;Bouquet;LogicInk Corporation;XYZ Robotics;Chronus Health;Surround Insurance;NanoThings;MessageControl;Whyline;WHIP Mobility;Centriq Technology Inc;Intenseye;Pendella;Polyup;MonARC Bionetworks;LocateAI;Gridline AI;Block Re;IxLayer;Watt-Learn, Inc.;Lam’on;Xilinat;Hypatos;Presize.ai;InstaDeep;Odiggo;Kezakoo;Sentro;Inhibit Coatings;OroraTech;Bleenco;Occupier;Karakuri;Arris Composites;NextQuestion;Infinity Stones;InterGen Data;Nemuru;VOOM;CryptoNext Security;GO TO-U;Penni.io;HumanITcare;Owl.co;Cloudastructure, Inc;PickcioChain;Tarotanalytics;Atmonia;Meyotech.com;KNOW BRAINER FOODS LLC;Unsupervised AI;FlavorWiki;Holibob;Penfold;Humn.ai;Mostly AI;Orca Security;Dearemployee;Kleiderly;HealAI;Alcmeon;Kronos care;Hybrid Lidar Systems;PayLead;FullFace;Grão Direto;Valtix;Trackage;O2OBOTS;Wutton;Fiddler;Accountfy;So+ma;Automobi;Xelectrix Power;Isaac;Meredot;Spoon;Arborea;Colorifix;Addionics;Gatsby;Promethium;Redhill Games;Bolt;Enexor BioEnergy;Clara;SoundTrack AI;BeePlanet Factory;Augmentir;NetraMark;Kraftblock;RevLifter;PlaceSense;Uncountable;Qomplx;MDGo;Sibros;Constru;ToucanToco;Wellabe;General Radar Corp.;Agilox;Joust;Lucky Mobility;Nota;SOS Lab;AIZEN Global;Neosapience;EPIKAR;Cyber Talents;Intvo;Mystic AI (Formerly Neuro AI);Symmetrical.ai;Tabled;Greyparrot;PSYKHE;VAAK;TakaTaka Solutions;Squadzip;Perx Health;Agrona;Spearhead AG;Bankly;Trukita;Imajin;Dayta AI;AdInte;Bahasa.ai;Pledg;Go Instore;Onestock;Flusso;Buy Buddy;Acudeen Technologies;Vesta Smart Packaging;Neo Technologies;RiskBazaar;AkinovA;Pandora Reality;Sensio Air;The Medical Algorithms Company Limited;Decentriq;SharingOS;Envelop;ReThought Insurance;Atolia;INSPIFY;vlot;MemoBase Cloud;PT Karta Indonesia Global;Hive Power;Interface Polymers;Signol;IVEX;Fixposition;Labiba;Sayurbox;TransferFi;Hexigone Inhibitors;Bumpa;AlikeAudience;Bildeco;Visionaries 777;PARONYM;YouVR;KeepClear;SentioVR;Instituto Muda;AliveCast;Senseye;VIOLET;Filtered;VCV;BANKEX;DropIn;Firework;XRHealth;Brightside;Socialive;SkyX;Kit;Santech;Xploro Health;Fibervita;PROME Inc.;Previsico;Cemvita Factory;Naturbeads;Wellprincipled.com;Botorange.com;7bridges;ReJoule;Vitesy;Edge;Idein;Rene;NowPay;Mythic Markets;POPSPACES;Asilla;PICKL;Shiru;The Fabricant;Healium;Flowlity;Aive;Susu;DigiFarmz;ZeroAvia;Autox.ai;ABRA;Empower.eco;FLIO Limited;Sinch Engage (formerly MessengerPeople);Mutumutu;BankiFi;TelosTouch;Roleshare;Cliniserve;Nikola Labs;CyberFortress;Heat Inverse;Seelk;Smartkeyword;Sensor transport;Airalo;Muuse;RePurpose;Koyeb;Clearbox;7lytix;Spenfi;Eatron Technologies;Weave Grid;SIERA AI;Anzene;Ducktrain;Vebits AI;BaseTracK;Route Konnect;Mediview;Untie Nots;Hi Auto;Sportip;Beamy;Bigblue;Items.rocks;Bringly;Cognetivity Neurosciences;DotData;Cognomotiv;NeuraMetrix, Inc.;Restado;Sonavi Labs;Tripartie;Silicon Mobility;Flavourworks;CyberOwl;Kardinal;Headstart;Jovian Technologies;Fast;Ohi;Navee;Tarmac Technologies;Edgeless Systems;Skimio;FLUICS;Bits of Stock;Halofina;Impact Recycling;LetsBuild;Taiwan RedEye Biomedical Inc.;MIRA (TalktoMira);Weps;Golbriak Space;Cachet;Elly Health;Veracity Protocol;Manna Drone Delivery;Spiral;Vero Tech</t>
  </si>
  <si>
    <t>PayPal;Pinterest;Power Finance Corporation;Ellie Mae;Bolt;N26 Group;Dropbox;Pony.ai;Descartes Systems Group;Sotera Health</t>
  </si>
  <si>
    <t>Takeoff Accelerator;Startup Autobahn</t>
  </si>
  <si>
    <t>RZC Investments</t>
  </si>
  <si>
    <t>Germany;Switzerland;Spain;United States;United Kingdom;Finland;Israel;Netherlands;Sweden;Belgium;Singapore;South Korea;Denmark;Brazil;Ireland;Austria;Poland;France;Thailand;Luxembourg;Estonia;Latvia;Italy;Indonesia;Hong Kong;Canada;Taiwan;Japan;Chile;Ukraine;Venezuela;Argentina;Australia;India;Ghana;Czech Republic;Portugal;Croatia;Norway;South Africa;Greece;Russia;Iceland;Romania;Lithuania;United Arab Emirates;Malta;Hungary;Mexico;Colombia;Egypt;China;Libya;Morocco;Slovakia;Türkiye;New Zealand;Panama;Malaysia;Bulgaria;Kenya;Philippines;Nigeria;Anguilla;Guatemala;Saudi Arabia;Cameroon;Myanmar;Tunisia;Peru;Trinidad and Tobago;Moldova;Puerto Rico;Uganda;Oman;Cayman Islands;Costa Rica;Pakistan;Bermuda;El Salvador;Ecuador</t>
  </si>
  <si>
    <t>Europe;North America;Asia;South America;Germany;United States;France;Netherlands;Italy;Spain;Austria;United Arab Emirates;Japan;China;Indonesia;Singapore;Thailand;Canada;Belgium;Brazil;Munich;Cleveland;Bentonville;Houston;Paris;Amsterdam;Stuttgart;Frankfurt;Hamburg;Madrid;Valencia;Vienna;Abu Dhabi;Tokyo;Beijing;Shanghai;Shenzhen;Wuxi;Chongqing;Zhengzhou;Jakarta;Bangkok;Edmonton;Sunnyvale;Topeka;Antwerp;São Paulo;Milan;Cedar Park</t>
  </si>
  <si>
    <t>https://www.facebook.com/plugandplaytechcenter</t>
  </si>
  <si>
    <t>https://twitter.com/plugandplaytc</t>
  </si>
  <si>
    <t>https://www.linkedin.com/company/plug-and-play-tech-center</t>
  </si>
  <si>
    <t>https://www.crunchbase.com/organization/plug-and-play-ventures</t>
  </si>
  <si>
    <t>https://storage.googleapis.com/dealroom-images-production/a6/MTAwOjEwMDpjb21wYW55QHMzLWV1LXdlc3QtMS5hbWF6b25hd3MuY29tL2RlYWxyb29tLWltYWdlcy8yMDIwLzA0LzA3L2QzZDVhMzdjYmM4ZjJkMTUwZjkzZTM4YzE3ZTc0MTYx.png</t>
  </si>
  <si>
    <t>Top 10 accelerators in Spain;Czech investors;EIC Partners - Accelerators &amp; Incubators;Top Healthtech Investors;Dealflow Service Providers: Investors;The Top 100 Investors in Enterprise Software Startups;Global Climate Tech investors</t>
  </si>
  <si>
    <t>5663</t>
  </si>
  <si>
    <t>5626</t>
  </si>
  <si>
    <t>1411</t>
  </si>
  <si>
    <t>1854</t>
  </si>
  <si>
    <t>1375</t>
  </si>
  <si>
    <t>3347.22</t>
  </si>
  <si>
    <t>269.17</t>
  </si>
  <si>
    <t>85.18</t>
  </si>
  <si>
    <t>167.39</t>
  </si>
  <si>
    <t>35907.87</t>
  </si>
  <si>
    <t>239933.27</t>
  </si>
  <si>
    <t>911468</t>
  </si>
  <si>
    <t>https://app.dealroom.co/companies/bill_melinda_gates_foundation</t>
  </si>
  <si>
    <t>http://www.gatesfoundation.org</t>
  </si>
  <si>
    <t>Bill &amp; Melinda Gates Foundation</t>
  </si>
  <si>
    <t>Focused on improving people’s health and giving them the chance to lift themselves out of hunger and extreme poverty in developing countries</t>
  </si>
  <si>
    <t>David Potter;Bill Gates;Jenny Rooke (Advisor);Brian Arbogast (Director);James Dailey;Serguei Netessine (Strategic Advisor);Cornelia Röper;Kristin Girvetz;Stephen Deng;Björn Sjöstrand (Advisor);Iya Khalil (Director);Peter Everett (Director);Vincent Flachaire;Scott Benson;Mariéme Jamme;Santhosh Daniel;Stewart Stremel;Mark Bult;Richard Ballard;Gabrielle Fitzgerald (Director);Kathryn Finney (Board Member);Kadir Salami (IT Consultant);Anh Nguyen;Vincent Touboul Flachaire;Mondher Abdennadher;Jasmine Anouna;Michael Reilly;Hillary Miller-Wise (Director);Elvis Ndansi (Consultant);Elisabeth Mason;Emil Bender Lassen;Strive Masiyiwa</t>
  </si>
  <si>
    <t>David Potter;Bill Gates;Jenny Rooke;Brian Arbogast;James Dailey;Serguei Netessine;Cornelia Röper;Kristin Girvetz;Stephen Deng;Björn Sjöstrand;Iya Khalil;Peter Everett;Vincent Flachaire;Scott Benson;Mariéme Jamme;Santhosh Daniel;Stewart Stremel;Mark Bult;Richard Ballard;Gabrielle Fitzgerald;Kathryn Finney;Kadir Salami;Anh Nguyen;Vincent Touboul Flachaire;Mondher Abdennadher;Jasmine Anouna;Michael Reilly;Hillary Miller-Wise;Elvis Ndansi;Elisabeth Mason;Emil Bender Lassen;Strive Masiyiwa</t>
  </si>
  <si>
    <t>male;male;male;male;male;female;male;female;male;male;male;female;male;male;male;female;female;male;female;male;female</t>
  </si>
  <si>
    <t>n/a;n/a;Advisor;Director;n/a;Strategic Advisor;n/a;n/a;n/a;Advisor;Director;Director;n/a;n/a;n/a;n/a;n/a;n/a;n/a;Director;Board Member;IT Consultant;n/a;n/a;n/a;n/a;n/a;Director;Consultant;n/a;n/a;n/a</t>
  </si>
  <si>
    <t>Code.org;1mg;Kymab;Northwest Evaluation Association;Collaborative Drug Discovery;Donald Danforth Plant Science Center;Biological Dynamics;Moderna Therapeutics;Unigo;Altor BioScience;Arsanis;Acrobatiq by VitalSource;KT Group;Seventh Sense Biosystems;AgBiome;Lumen Learning;Butterfly Network;Vaxxas;CRISPR Therapeutics;Intellia Therapeutics;ZYOMYX;Intarcia Therapeutics;Anheuser Busch InBev;Cepheid;Recursion Pharma;Immunocore;Better Than Cash;Titan Pharmaceuticals;Novavax Inc.;Oxitec;Cyclica;Inovio Pharmaceuticals;CureVac;Schrodinger;Atomwise;Novartis Animal Health;Visterra;BloomBoard;VisualDX;Genocea Biosciences;Firstmonie;Atreca;Logrado, Inc.;In2Care;Univercells;Mologic;Picnic;Bayer;BetterLesson;ConnectEdu;SoapBox Labs;Evolve BioSystems;Proteinlogic;SwipeRx (formerly mClinica);SpyBiotech;Iconovo;Aphea.Bio;Novartis;Takeda;Evotec;Vir Biotechnology;BioNTech;Batavia Biosciences;Hangzhou Just Biotherapeutics (Just China);Kallyope;IMMUNETHEP;Halodoc;Nutreco;SureChill;Exscientia;Beam (Formerly Edquity);Provivi;Osivax;Amplify (Formerly Wireless Generation);Zoetis;Credence Medsystems;Masimo;Manus Bio;Aridis Pharmaceuticals;Lyndra Therapeutics (Formerly Lyndra);Latham BioPharm Group;Ceres Nanosciences;Co-Diagnostics;PowerMyLearning;Enko Chem;Apeel Sciences;Pivot Bio;Vaxess Technologies;NanoBio;Baltimore City Public Schools;Synlogic;Uversity;Touchlight Genetics;Just-Evotec Biologics;Ventria Bioscience;IDRI (Infectious Disease Research Institute);Lucerna;Macro-eyes;Dare Bioscience;Phase Genomics;Affinivax;Edcamp Foundation;Integrated BioTherapeutics;TeachFX;LumiraDx;Partners In Health;Vedanta Biosciences;Crane Engineering;MedinCell;Celanese;Nanoform;DelSiTech;Stellapps Technologies;Simprints;Almac Group;GE Healthcare;LTS Lohmann Therapie-Systeme AG;AbCellera Biologics;CropIn Technologies;NASSCOM Foundation;NemoCare;Kaleidofin;PiQuant;Adapsyn Bioscience;PnuVax;Noze;All Raise;Flywheel Exchange;Tianjin CanSino Biotechnology;OneGoal;Atomo Diagnostics;Aspen Pharmacare;C16 Biosciences;Sherlock Biosciences;Cardea Bio;Ricult;Loop Medical;MYDAWA;Quill;Http://www.aurobindo.com/;Ilara Health;OneLoad;Code For Africa;Techlets Pvt.;CREST;Council for Scientific and Industrial Research;Teller;E25Bio;Brightseed;Sidai Africa;Lyell Immunopharma;AISight.ai;Centre for Innovation in Regulatory Science;BCD Bioscience;Achilles Vaccines;Hyperfine;Samagra;SMART IMMUNE;Inflammasome Therapeutics;Pula;Icosavax;Particles for Humanity;Mirvie (Formerly Akna DX);Myna Mahila Foundation;Transimmune AG;OneGoal;Inventprise;Powwater;Micron Biomedical;RenBio;Molecular Loop;Landcent;Eleven Therapeutics;Ensoma;Frontier Nutrition;Avanti Finance;RJH Biosciences Inc.;Aegis Life, Inc;Providence Therapeutics;VitriVax;STRM.BIO;Scentian Bio;Audere;RIGImmune;Mastory;Bactolife;Hangzhou Just Biotherapeutics (Just China);Clayton County Public Schools;BudgIT;Reithera Srl;Replay;DeepEcho;Jurata Thin Film;Sapient;Contro;Littera Education;Tomorrownow;Quantoom Biosciences;Radiant Biotherapeutics;SickKids Centre for Global Child Health;Pharmarun;MIP Discovery;Interise;CaliberMRI;NUVISAN GmbH;Flow Equity;ExploRNA Therapeutics;Biomedit;CSIR;Osmo;Stratuscent;Viamo;Boragen;Care Nutrition;Sunflower Therapeutics;Nuoc.Solutions;Fulbright University Vietnam;Kyron Learning;Naobios;PhaSER Biomedical;Food Fortification Initiative</t>
  </si>
  <si>
    <t>Novartis;Anheuser Busch InBev;Zoetis;Takeda;Bayer;GE Healthcare;Celanese;Moderna Therapeutics;KT Group;Masimo</t>
  </si>
  <si>
    <t>Adjuvant Capital;The Production Board;Omnivore Partners;MiraclePlus;Owl Ventures;Hony Capital;The Global Health Investment Fund;Zephyr PeaCock;Pearl Capital Partners;Frazier Healthcare Partners;Capria Ventures;Cygnum Capital;MetaVC Partners;Cross-Border Impact Ventures</t>
  </si>
  <si>
    <t>Bill Gates;Melinda Gates</t>
  </si>
  <si>
    <t>health;legal;security;fintech;wellness beauty;food;media;telecom;education;energy;kids;event tech;transportation;semiconductors;marketing;enterprise software;chemicals</t>
  </si>
  <si>
    <t>United States;India;United Kingdom;South Korea;Australia;Switzerland;Belgium;Canada;Germany;Nigeria;Netherlands;Ireland;Singapore;Sweden;Japan;China;Portugal;Indonesia;France;Italy;Finland;Malaysia;South Africa;Kenya;Pakistan;New Zealand;Hungary;Denmark;Morocco;Poland;Bangladesh;Vietnam</t>
  </si>
  <si>
    <t>https://twitter.com/gatesfoundation</t>
  </si>
  <si>
    <t>https://www.linkedin.com/company/bill-&amp;-melinda-gates-foundation/</t>
  </si>
  <si>
    <t>https://storage.googleapis.com/dealroom-images-production/70/MTAwOjEwMDpjb21wYW55QHMzLWV1LXdlc3QtMS5hbWF6b25hd3MuY29tL2RlYWxyb29tLWltYWdlcy8yMDE3LzA1LzI5LzMwZWFmYjQxOWUxZDZhMTRkYzY5NmMzYmRlN2Y0NDI1.jpg</t>
  </si>
  <si>
    <t>4440.34</t>
  </si>
  <si>
    <t>709.56</t>
  </si>
  <si>
    <t>523.06</t>
  </si>
  <si>
    <t>450.29</t>
  </si>
  <si>
    <t>11723.00</t>
  </si>
  <si>
    <t>682904.74</t>
  </si>
  <si>
    <t>911461</t>
  </si>
  <si>
    <t>https://app.dealroom.co/investors/mohr_davidow_ventures</t>
  </si>
  <si>
    <t>http://www.mdv.com</t>
  </si>
  <si>
    <t>Mohr Davidow Ventures</t>
  </si>
  <si>
    <t>Mohr Davidow Ventures | Leading Venture Capital Firm</t>
  </si>
  <si>
    <t>Bill Davidow (Partner Emeritus);Lawrence G. Mohr Jr.;Bill Ericson (General Partner,Managing Partner);Katherine Barr (General Partner);Geoffrey Moore (Venture Partner);Josh Green (General Partner);Randy Strahan (Partner);Jim Smith (General Partner);George Zachary (General Partner);Phyllis Whiteley (Partner);Jonathan Feiber (General Partner);Erik Straser (Partner);Nancy Schoendorf (Managing Partner);Joy Knox (Vice President of IT);Derrick Lee (Director of finance,Vice President of Finance);Bill Grossman (Venture Partner);Brett Teele (CFO);Elizabeth Patterson (Chief Talent Officer)</t>
  </si>
  <si>
    <t>Bill Davidow;Lawrence G. Mohr Jr.;Bill Ericson;Katherine Barr;Geoffrey Moore;Josh Green;Randy Strahan;Jim Smith;George Zachary;Phyllis Whiteley;Jonathan Feiber;Erik Straser;Nancy Schoendorf;Joy Knox;Derrick Lee;Bill Grossman;Brett Teele;Elizabeth Patterson</t>
  </si>
  <si>
    <t>male;male;male;female;male;male;male;male;male;female;male;male;male;female;male;male;male;female</t>
  </si>
  <si>
    <t>Partner Emeritus;n/a;General Partner,Managing Partner;General Partner;Venture Partner;General Partner;Partner;General Partner;General Partner;Partner;General Partner;Partner;Managing Partner;Vice President of IT;Director of finance,Vice President of Finance;Venture Partner;CFO;Chief Talent Officer</t>
  </si>
  <si>
    <t>Carrier IQ;Rocket Fuel;Shutterfly;Pixim;Honest Buildings;Storefront;Coupa;CA Technologies;VirtuOz;Sabrix;BuildDirect;Fliqz;Infusionsoft;People Pattern;Sequenta;WorkFusion;Sensity Systems;RainDance Technologies;GridIron Systems;Laurus Energy;RingCube Technologies;ParAccel;Woven Systems;Marble Security;Bluesight (Formerly Kit Check);MustBin;Reverb Technologies;OPX Biotechnologies;nLIGHT Corp.;Navera;Hotchalk;iRhythm Technologies;SIPX;Rock Health;Hycrete;DVS Sciences;Earshot;Verinata Health;InnerWorkings Inc.;Tethys Bio;Root3 Technologies;Neuropure;CardioDx;Personalis;Adamas Pharmaceuticals;VitaPath Genetics;FIGS;Crescendo Bioscience;Simbol Materials;Critical Path;OpenDNS;Bio Architecture Lab;Tuition.io;PunchTab;Massive Health;Genomatica;Yiftee;Scalix;Lightspeed Financial;Ruby Ribbon;Datical;Rally Software;SodaHead;BigTent Design;Pluribus Networks;Splice Machine;Kabbage;Wellow;AirPR;23andMe;HealthTap;Xambala;Mantara;BandPage;Doxo;FinSphere;Navigenics;Nanosolar;Medio.com;Retention Science;Visible Measures;Requisite Technology;Onvia;Tiny Pictures;Accelerant Networks;NLight Photonics;ZeaChem;Pacific Biosciences;OneSpot;Movaris;Balance Therapeutics;Neon Labs;Panasas;WorldCatch.com;WetFeet;AlphaBlox;IMX Exchange;Hi5;Moblyng;Brickstream;On-Q-ity;Andale;Lantern Communications;Recurrent Energy;VaST Systems Technology;Oraxion;Post Communications;PBworks;Packetmotion;InnerWorkings;Cenzic;Zagros Networks;EmployeeChannel;Analyte Health;Optical networking;Quake Technologies;Trillium Photonics;Webscale;Keap;Onclusive;Pacific Biosciences;NaviSite;Helpstream;Audience Science;Adapt;ONI Systems;Concept Shopping;Energy Innovations;terraspring;Bluesight;Pharmix</t>
  </si>
  <si>
    <t>CA Technologies;Coupa;iRhythm Technologies;Shutterfly;Pacific Biosciences;Pacific Biosciences;WorkFusion;Kabbage;FIGS;OpenDNS</t>
  </si>
  <si>
    <t>carnegie.org;Employees' Retirement Plan of Duke University;Fairview Capital Partners;Brighthouse Financial;Agilent Technologies Deferred Profit-Sharing Plan;GIC;Sidley Austin Master Pension Trust;Citigroup Pension Plan;Duke Management Company;Common Fund;The William H Miner Agricultural Research Institute;Lucent Technologies Master Pension Trust;Metlife Investors USA Insurance;Smith College Endowment;Operating Engineers Trust Fund of Washington D.C. and Vicinity;Colorado PERA;Knightsbridge Advisers LLC;The W.K. Kellogg Foundation;FLAG Capital Management;MacArthur Foundation;Metropolitan Life Insurance Company;Silicon Valley Community Foundation Endowment Pool;Zero Gap Fund;MONY Life Insurance Company;THE INVESTMENT FUND FOR FOUNDATIONS;HP Deferred Profit-Sharing Plan;University of Notre Dame Endowment;Colorado School Division Pension;Agilent Technologies Retirement Plan;Lehman Brothers;HP Pension Plan;The Duke Endowment;Horsley Bridge Partners;Invesco;HP Incorporated Master Trust;Ford Foundation</t>
  </si>
  <si>
    <t>gaming;health;legal;security;fintech;wellness beauty;music;real estate;fashion;food;media;telecom;education;energy;hosting;home living;robotics;jobs recruitment;transportation;semiconductors;marketing;enterprise software</t>
  </si>
  <si>
    <t>United States;France;Israel;Canada;South Korea</t>
  </si>
  <si>
    <t>https://twitter.com/mohrdavidow</t>
  </si>
  <si>
    <t>https://www.linkedin.com/company/mdv</t>
  </si>
  <si>
    <t>https://www.crunchbase.com/organization/mohr-davidow-ventures</t>
  </si>
  <si>
    <t>3260.96</t>
  </si>
  <si>
    <t>32338.18</t>
  </si>
  <si>
    <t>3707.75</t>
  </si>
  <si>
    <t>911452</t>
  </si>
  <si>
    <t>https://app.dealroom.co/investors/cmea_capital</t>
  </si>
  <si>
    <t>http://www.cmea.com</t>
  </si>
  <si>
    <t>CMEA Capital</t>
  </si>
  <si>
    <t>CMEA Capital caters seed, early, and later stage venture, private equity, and debt financing investments and is based in California</t>
  </si>
  <si>
    <t>David Tuckerman (Venture Partner);Rachel Sheinbein (Venture Partner);Saad Khan (Partner);Erik Sebusch (Partner);Sumeet Jain (Former Partner);Peter Gajdos (Portfolio Manager);Fayson Sohail (General Partner);Asad Sattar (Associate);Michael Melnick (Venture Partner);David Collier (Managing Director);Jim Watson (Technology,Managing General Partner);Thomas Baruch (Managing Director,Founder)</t>
  </si>
  <si>
    <t>David Tuckerman;Rachel Sheinbein;Saad Khan;Erik Sebusch;Sumeet Jain;Peter Gajdos;Fayson Sohail;Asad Sattar;Michael Melnick;David Collier;Jim Watson;Thomas Baruch</t>
  </si>
  <si>
    <t>Venture Partner;Venture Partner;Partner;Partner;Former Partner;Portfolio Manager;General Partner;Associate;Venture Partner;Managing Director;Technology,Managing General Partner;Managing Director,Founder</t>
  </si>
  <si>
    <t>Arcadia Biosciences;Netbooks;SpikeSource;Odyssey Logistics &amp; Technology;Tetraphase Pharmaceuticals;Multigig;Symwave;Telsima;Relypsa;Pyxis Technology;Ambrx;Solyndra;RSI (Reel Solar Inc);Strix Systems;Visiogen;Contour Energy Systems;Luminus Devices;InSound Medical;Foro Energy;Intellikine;NuScale Power;Danotek Motion Technologies;Superprotonic;Ardelyx;WorkingPoint;TrueDemand Software;MediaSpike;Beautylish;Phenomix;Amitive;AWR Corporation;Codexis;Baxano;Luminate.io;Blekko;Sorbent Therapeutics;Graffiti;Auspex Pharmaceuticals;Untangle;Evolution Gaming;LiveOps;JobVite;Mojo Networks;Luminate;Bionic Panda Games;Vyne Therapeutics;Intermolecular;Syrrx;Solaria;Cnano Technology;Kalypsys;Schooner Information Technology;Triporati;Teros;Agility Design Solutions;Vyne Therapeutics;Awr</t>
  </si>
  <si>
    <t>Evolution Gaming;Auspex Pharmaceuticals;Ardelyx;Ambrx;Solyndra;Kalypsys;Visiogen;Intellikine;Syrrx;Codexis</t>
  </si>
  <si>
    <t>gaming;health;travel;security;fintech;wellness beauty;food;media;telecom;education;energy;hosting;robotics;jobs recruitment;transportation;semiconductors;marketing;enterprise software</t>
  </si>
  <si>
    <t>United States;Malta;Israel</t>
  </si>
  <si>
    <t>https://twitter.com/cmeacapital</t>
  </si>
  <si>
    <t>https://www.linkedin.com/company/cmea-capital</t>
  </si>
  <si>
    <t>https://www.crunchbase.com/organization/cmea-capital</t>
  </si>
  <si>
    <t>1581.60</t>
  </si>
  <si>
    <t>8142.64</t>
  </si>
  <si>
    <t>1996.69</t>
  </si>
  <si>
    <t>911451</t>
  </si>
  <si>
    <t>https://app.dealroom.co/investors/prelude_ventures</t>
  </si>
  <si>
    <t>http://www.preludeventures.com</t>
  </si>
  <si>
    <t>Prelude Ventures</t>
  </si>
  <si>
    <t>VC firm focused on climate innovation</t>
  </si>
  <si>
    <t>Nat Simons (Co-Founder);Tim Woodward (Managing Director);Mark Cupta (Principal);Victoria Beasley (Senior Associate);Gabriel Kra (Managing Director);Gabriel Kra (Managing Director,Co-Founder)</t>
  </si>
  <si>
    <t>Nat Simons;Tim Woodward;Mark Cupta;Victoria Beasley;Gabriel Kra;Gabriel Kra</t>
  </si>
  <si>
    <t>Co-Founder;Managing Director;Principal;Senior Associate;Managing Director;Managing Director,Co-Founder</t>
  </si>
  <si>
    <t>Element Energy;MineSense Technologies;Aquion Energy;yerdle;Zymergen;Benson Hill;Solidia Technologies;Device Authority;Greenlight Biosciences;Citrine Informatics;Heliotrope Technologies;OptimoRoute;Powerhive;Renew Financial;EnergySavvy;Scoop Technologies;ClearMetal;Planet Labs;Ripple Foods;Sense;Zapata;Pyka;3DFortify;Pivot Bio;StructionSite;Natron Energy;LevelTen Energy;Sense Photonics;Arable;Catalog Technologies;Project Frog;Boston Metal;Encycle Corporation;Covercress;Zgig;Atom Computing;Form Energy;Meati Foods;Thrilling;Sense Photonics;Fervo Energy;Poly Spectra;UnSpun;Quaise;Verdox;Mori;Trove;Climax Foods;Holo;Voltus;Terabase;Persefoni;GuideCX, Inc.;Recurrent;Living Carbon;Heirloom Carbon;CoverCress (previously Arvegenix);Electric Hydrogen;Lightship RV;LuxWall;Ebb Carbon;Post Script;SCiFi Foods;Rumin8;PerfectScale;Element Energy;Thea Energy;Mill</t>
  </si>
  <si>
    <t>Pivot Bio;Form Energy;Electric Hydrogen;Voltus;Meati Foods;Boston Metal;Fervo Energy;Sense;Persefoni;Mill</t>
  </si>
  <si>
    <t>health;security;fintech;real estate;fashion;food;media;energy;hosting;home living;robotics;jobs recruitment;transportation;semiconductors;marketing;enterprise software;space;chemicals;engineering and manufacturing equipment</t>
  </si>
  <si>
    <t>United States;Canada;United Kingdom;Croatia;Iran;Australia</t>
  </si>
  <si>
    <t>https://www.facebook.com/preludeventures</t>
  </si>
  <si>
    <t>https://twitter.com/preludevc</t>
  </si>
  <si>
    <t>https://www.linkedin.com/company/prelude-ventures</t>
  </si>
  <si>
    <t>https://www.crunchbase.com/organization/prelude-ventures-llc</t>
  </si>
  <si>
    <t>https://storage.googleapis.com/dealroom-images-production/61/MTAwOjEwMDpjb21wYW55QHMzLWV1LXdlc3QtMS5hbWF6b25hd3MuY29tL2RlYWxyb29tLWltYWdlcy8yMDIzLzA1LzEwLzQxMjJlOGNmNDM0Y2U0ZDAwY2QxZGI4Zjg3NDU3NGEy.png</t>
  </si>
  <si>
    <t>40.71</t>
  </si>
  <si>
    <t>4600.05</t>
  </si>
  <si>
    <t>734.64</t>
  </si>
  <si>
    <t>643.73</t>
  </si>
  <si>
    <t>13130.80</t>
  </si>
  <si>
    <t>911439</t>
  </si>
  <si>
    <t>https://app.dealroom.co/investors/azure_capital_partners</t>
  </si>
  <si>
    <t>http://www.azurecap.com</t>
  </si>
  <si>
    <t>Azure Capital Partners</t>
  </si>
  <si>
    <t>Venture capital firm with over $750 million under management, investing in early stage companies at an inflection point of growth</t>
  </si>
  <si>
    <t>Paul Weinstein;Andrea Drager (Partner)</t>
  </si>
  <si>
    <t>Mike Kwatinetz (Founder &amp; General Partner);Paul Ferris (Founder &amp; General Partner);Paul Weinstein (Founder &amp; General Partner);Steve Gillan (CFO);Ray Carey (Venture Partner);Dan Park (Venture Partner);Ali Wasti (Principal);Lisa McNamara (Controller)</t>
  </si>
  <si>
    <t>Mike Kwatinetz;Paul Ferris;Paul Weinstein;Steve Gillan;Ray Carey;Dan Park;Ali Wasti;Lisa McNamara;Paul Weinstein;Andrea Drager</t>
  </si>
  <si>
    <t>male;male;male;male;male;male;male;female;male;female</t>
  </si>
  <si>
    <t>Founder &amp; General Partner;Founder &amp; General Partner;Founder &amp; General Partner;CFO;Venture Partner;Venture Partner;Principal;Controller;n/a;Partner</t>
  </si>
  <si>
    <t>Zend;VMware;Get Satisfaction;DecisionNext;Sylantro;Convercent;PSS Systems;Cyan;K2;Julep;Chairish;PredictionIO;Breaktime Studios;Open Road Integrated Media;Shinesty;Ciena;Hakka Labs;ROME Corporation;HDmessaging;FanXchange;NeoNova Network Services;Yik Yak;Load DynamiX;Topguest;VIDA &amp; Co.;Unitas Global;Ranovus;Tutum;Ginkgo Bioworks;Luma Health;TripIt;Bill Me Later;TravelMuse;Showbie;MegaBots;IrisVR, Inc.;Phanfare;Tripping;Bottomline Technologies (de), Inc.;KISSmetrics;Knowledge Adventure;Education.com;LE TOTE;MagicCube;Sprinklr;Rooftop Media;Eight Sleep;TreasuryXpress;Cooking.com;Native Cos;Onix Microsystems;Jacent Technologies;BroadLight;RotoQL;HAMAMA;SilkRoad Technology;Totality;OQO;SlideRocket;Coffee Meets Bagel;Coraid;EBY;Zaffire;The Bouqs Company;GenXComm;Virtual Instruments Corporation;Calix;World Wide Packets;Sigma;Fonality;Medsphere;Empowerly;EKRUT;QL Gaming Group;Pliant.io;Sanctuary;Merit;Virtana;Clutch;Screen Meet;Open Road Integrated Media;PurposeMed;Sardel;SubPac;The bouqs;GoodTrust;Hyprfire;Chippin;Blume;Second Nature;Selector AI;Better;Fanxchange;Kickback;Cerra;Pzaz;Innovance;Switchfly;SilkRoad Technology;Sports Info Solutions (Formerly Baseball Info Solutions);Collective.;Flash Romeo</t>
  </si>
  <si>
    <t>VMware;Ciena;Sprinklr;Bottomline Technologies (de), Inc.;Ginkgo Bioworks;Calix;Bill Me Later;K2;Luma Health;Eight Sleep</t>
  </si>
  <si>
    <t>Alberta Enterprise Corporation;Maryland State Retirement and Pension System;New York State Common Retirement Fund;UniSuper;Conversus</t>
  </si>
  <si>
    <t>gaming;health;travel;legal;security;fintech;wellness beauty;music;fashion;sports;food;media;dating;telecom;education;energy;hosting;home living;event tech;robotics;jobs recruitment;transportation;semiconductors;marketing;enterprise software;chemicals</t>
  </si>
  <si>
    <t>United States;Canada;Spain;Indonesia;Australia</t>
  </si>
  <si>
    <t>North America;Canada;United States;Calgary;San Francisco</t>
  </si>
  <si>
    <t>https://twitter.com/azurecap</t>
  </si>
  <si>
    <t>https://www.linkedin.com/company/azure-capital-partners</t>
  </si>
  <si>
    <t>https://www.crunchbase.com/organization/azure-capital-partners</t>
  </si>
  <si>
    <t>https://storage.googleapis.com/dealroom-images-production/fe/MTAwOjEwMDpjb21wYW55QHMzLWV1LXdlc3QtMS5hbWF6b25hd3MuY29tL2RlYWxyb29tLWltYWdlcy8yMDIxLzA2LzA3LzNhNTcwODQzODA5NDEyZmE3OTExN2Y3NGZlMzA3MDNm.png</t>
  </si>
  <si>
    <t>1216.58</t>
  </si>
  <si>
    <t>63601.82</t>
  </si>
  <si>
    <t>3414.31</t>
  </si>
  <si>
    <t>911435</t>
  </si>
  <si>
    <t>https://app.dealroom.co/investors/granite_ventures</t>
  </si>
  <si>
    <t>http://www.granitevc.com</t>
  </si>
  <si>
    <t>Granite Ventures</t>
  </si>
  <si>
    <t>Granite Ventures Home - Granite Ventures</t>
  </si>
  <si>
    <t>Chris Hollenbeck (Managing Director &amp; Co-Founder);Jackie Berterretche (Managing Director,CFO,Co-Founder);Standish O'Grady (Managing Director &amp; Co-Founder);Isaac Ruiz (Senior Associate);Christopher McKay (Managing Director);Eric Zimits (Managing Director);Standish O'Grady (Managing Director,Co-Founder);John Ryu</t>
  </si>
  <si>
    <t>Chris Hollenbeck;Jackie Berterretche;Standish O'Grady;Isaac Ruiz;Christopher McKay;Eric Zimits;Standish O'Grady;John Ryu</t>
  </si>
  <si>
    <t>Managing Director &amp; Co-Founder;Managing Director,CFO,Co-Founder;Managing Director &amp; Co-Founder;Senior Associate;Managing Director;Managing Director;Managing Director,Co-Founder;n/a</t>
  </si>
  <si>
    <t>Airbnb;Rewarder;sellpoints;Crowd Science;Biz360;Auditude;Agilence;PSS Systems;Zeugma Systems;TuVox;LucidWorks;Digital Fountain;Fastback Networks;Fulcrum Microsystems;Canopy Financial;Empowered Careers;Sierra Wireless;Plato Networks;Percello;AirPair;Marqeta;NetEffect;Pelican Imaging;Motiv;Survios;Evident Software;Kindly Care;Localmind;Grid2Home;Telltale Games;Entertainment Media Works;DecisionView;Sirna Therapeutics;SPS Commerce;Martini Media Inc;Workboard;RipCode;Aspen Avionics;BlockCypher;Anaplan;Smule;Trovix;HireVue;Vocera Communications;WildTangent;Oversight Systems;Mojo Networks;HyTrust;Plumtree Software;Airspace Systems;Mixamo;Navini Networks;Hobo Labs;Xalted Networks;Connected Corporation;YottaMark;CoVia Technologies;Luna Information Systems;StepUp;Bunchball;USA Digital Radio;Symplified;Coppercom;NetCell;AvantGo;Convio;Lamina;LSSi Data;Arcot Systems;Quantance;IXI Mobile;Skytide;AlterEgo Networks;PowerGenix;Ozmo Devices;NetClerk;Bridge Pharmaceuticals;Fusion Connect;Concord;Kitu;Oversight;Quantance;Telltale Games;Britestream Networks;Cascade Systems;Suport Ai</t>
  </si>
  <si>
    <t>Airbnb;Anaplan;SPS Commerce;Vocera Communications;Marqeta;Sierra Wireless;Sirna Therapeutics;LucidWorks;Navini Networks;Convio</t>
  </si>
  <si>
    <t>IMRF;Stupski Foundation;Paul Capital;The William H Miner Agricultural Research Institute;Regents of the University of California;The Samuel And Jean Frankel Jewish Heritage Foundation;Oregon Public Employees Retirement System;Sidley Austin Master Pension Trust;RWB PrivateCapital;Commonwealth Fund;Pantheon Ventures;State Universities Retirement System;Hall Family Foundation</t>
  </si>
  <si>
    <t>gaming;health;travel;legal;security;fintech;music;sports;media;telecom;education;energy;hosting;home living;robotics;jobs recruitment;transportation;semiconductors;marketing;enterprise software</t>
  </si>
  <si>
    <t>http://www.facebook.com/pages/Granite-Ventures/138307769528427</t>
  </si>
  <si>
    <t>https://twitter.com/graniteventures</t>
  </si>
  <si>
    <t>https://www.linkedin.com/company/granite-ventures/</t>
  </si>
  <si>
    <t>https://www.crunchbase.com/organization/granite-ventures</t>
  </si>
  <si>
    <t>https://storage.googleapis.com/dealroom-images-production/db/MTAwOjEwMDpjb21wYW55QHMzLWV1LXdlc3QtMS5hbWF6b25hd3MuY29tL2RlYWxyb29tLWltYWdlcy8yMDE3LzA1LzI5Lzg3OGJlMGMxYmRhMzEzZmM5OWU1NjBhNDM4Y2UyZTIz.jpg</t>
  </si>
  <si>
    <t>1766.48</t>
  </si>
  <si>
    <t>20290.91</t>
  </si>
  <si>
    <t>2810.00</t>
  </si>
  <si>
    <t>911411</t>
  </si>
  <si>
    <t>https://app.dealroom.co/companies/pnc_bank</t>
  </si>
  <si>
    <t>http://www.pnc.com</t>
  </si>
  <si>
    <t>PNC Financial Services</t>
  </si>
  <si>
    <t>PNC Financial Services Group is one of the biggesr american bank holding company and financial services corporation</t>
  </si>
  <si>
    <t>300, Fifth Avenue, 15222 Pittsburgh, United States</t>
  </si>
  <si>
    <t>40.4402568</t>
  </si>
  <si>
    <t>-80.0001176</t>
  </si>
  <si>
    <t>Graham Barber;Brad Jamiolkowski;Deirdre Gannon;Christian M. Watson, CTP</t>
  </si>
  <si>
    <t>Jesse Nelms (Founder);Daniel Phillips (Co-Founder)</t>
  </si>
  <si>
    <t>Graham Barber;Jesse Nelms;Daniel Phillips;Brad Jamiolkowski;Deirdre Gannon;Christian M. Watson, CTP</t>
  </si>
  <si>
    <t>n/a;Founder;Co-Founder;n/a;n/a;n/a</t>
  </si>
  <si>
    <t>CareCloud;Blue Ridge Networks;WorkFusion;Enservco;First Solar;Madaket Health;Goodman Networks;Fortis Advisors;Donors Choose;Nephron Pharmaceuticals;Duke Ventures;Zeta Global;HighTower Advisors;Mountainside Fitness;Viamedia;3D Systems;Digital Asset Holdings;Doxim;Transactis;Quotient Technology;HighRadius;Saviynt;Hornby;TaylorMade Golf;Kore.ai;W. P. Carey;Crunch Fitness;SparkPost;Goalsetter;ROIC;Installed Building Products;Excel Orthopedic Rehabilitation;Yashi;Brundage-Bone Concrete Pumping;Trout Group;Polycor;Buffalo Games;AccessOne;Shur-Line;Resource Label Group;American Eagle Outfitters;Greenwood;CounterpointeSRE;Thaler Machine;Semitorr Group;Linga rOS;Tempus Technologies;American Track;Identity Group;Tru Colors;indvalve;Magnummagnetics;callrescon;moldeddevices;easternvault;engineeredperformancetechnologies;elginequipment;va-waste;W.H. Smith;Burnham Holdings;Killick Aerospace;Embraer SA;Acme</t>
  </si>
  <si>
    <t>Duke Ventures;W. P. Carey;First Solar;Installed Building Products;American Eagle Outfitters;Embraer SA;W.H. Smith;ROIC;HighRadius;Zeta Global</t>
  </si>
  <si>
    <t>Murex Investments;HarbourVest Partners</t>
  </si>
  <si>
    <t>health;security;fintech;wellness beauty;real estate;fashion;sports;media;dating;telecom;education;energy;kids;robotics;transportation;semiconductors;marketing;enterprise software;service provider</t>
  </si>
  <si>
    <t>United States;United Kingdom;Canada;Brazil</t>
  </si>
  <si>
    <t>risk management;asset management</t>
  </si>
  <si>
    <t>https://angel.co/pnc-financial-services-group</t>
  </si>
  <si>
    <t>https://twitter.com/pncbank</t>
  </si>
  <si>
    <t>https://www.linkedin.com/company/pnc-bank</t>
  </si>
  <si>
    <t>https://www.crunchbase.com/organization/pnc-mezzanine-capital</t>
  </si>
  <si>
    <t>https://storage.googleapis.com/dealroom-images-production/25/MTAwOjEwMDpjb21wYW55QHMzLWV1LXdlc3QtMS5hbWF6b25hd3MuY29tL2RlYWxyb29tLWltYWdlcy8yMDIyLzEyLzIwLzY3MjU2ZTI0YzBkZThhNGUwODgyZTVjZTBmMGRiNzBi.png</t>
  </si>
  <si>
    <t>35.95</t>
  </si>
  <si>
    <t>Linga rOS;Tempus Technologies;Fortis Advisors;Trout Group</t>
  </si>
  <si>
    <t>647.18</t>
  </si>
  <si>
    <t>1966.82</t>
  </si>
  <si>
    <t>187483.28</t>
  </si>
  <si>
    <t>911405</t>
  </si>
  <si>
    <t>https://app.dealroom.co/investors/ben_franklin_technology_partners_of_southeastern_pennsylvania</t>
  </si>
  <si>
    <t>http://www.sep.benfranklin.org</t>
  </si>
  <si>
    <t>Ben Franklin Technology Partners of Southeastern Pennsylvania</t>
  </si>
  <si>
    <t>Ben Franklin Technology Partners combines the best practices of early stage investing with a higher purpose – to lead the region’s technology community to new heights, creating jobs and transforming lives</t>
  </si>
  <si>
    <t>39.9525839</t>
  </si>
  <si>
    <t>-75.1652215</t>
  </si>
  <si>
    <t>Core Solutions;Collages.net;ListenLogic;Noria;Squareknot;Edgewise Realty;CampusESP;Clutch;Cloudnexa;Viridity Energy;Johnson &amp; Johnson;LoanLogics;Standard Treasury;National Institute of Standards and Technology (NIST);Sidecar;Novasentis;Choosito!;beELITE;Advanced Mobile Solutions;Circonus;vcopious Software;Altosoft;MBF Therapeutics;Textizen;VUID, Inc.;BuyerMLS;AlphaPoint;ColdLight Solutions;VeryApt;SkillSurvey;SETVI;TowerView Health;Grand Round Table;Tucows;PeopleLinx;Larger Than Life Prints;American Hometec;Thermacore;EyeIC;NanoPack;Yaupon Therapeutics;OxiCool;BarVision;Drakontas;ViroPharma;Zuppler;Greenphire;WYL;Orange Maker;Dell Boomi;BioNano Genomics;Memvu;Asset Vue LLC.;Novetas Solutions;Real Time Tomography;OneTwoSee;Miria Systems;CenTrak;FLOWatch LLC;TuvaLabs;Cross X Platform;Oncora Medical;Intezyne Technologies;AboutOne;Bioconnect Systems;Versify Solutions;Luxtech;Grassroots Unwired;Burst Online Entertainment;CD Diagnostics;Annovis Bio;Stabiliz Orthopaedics;Holganix;Plehn Analytics;LiftDNA;Cephalon;WizeHive;Gentis;Ceptaris Therapeutics;Biomeme;Smarter Agent Mobile;ContentWatch;Thrive Commerce;MeetBall;X-Nav Technologies;CrimeWatch Technologies;Aprecia Pharmaceuticals;Tassl;Rajant;Suitable;CRO Analytics;Spectrum Devices;Houwzer;Christini Technologies;CeeLite Technologies;Relmada Therapeutics;Health Market Science;Syandus;S4 Worldwide;Onconova Therapeutics;tapCLIQ;Community Energy;Fischer Block;NuPathe;CoreDial;AVYAYAH Technologies LLC;MOPeasy;MyDealerOnline;Zonoff;Accolade;DocDep;InstaMed;The Dow Chemical Company;Powerlytics;Monetate;Animotion;Arrow;LoanTube;GetNoble;Livegenic;Lockheed Martin Global;Cognitive Operational Systems;HYBRID Software;Amino Payments;Astarte Medical;NeuroFlow;InfraScan;Tangent Energy Solutions;Ultraflex Systems;Verge Aero;Dynamic Energy;Aventis Pasteur;Folia Water;Essential Medical;SFA Therapeutics;Red Queen Gaming;GSI Health;Guiding Technologies;Dynamis Pharmaceuticals;PECO Energy;Valence Process Equipment;Source Digital;BuLogics;Cagent Vascular;ZSX Medical;SimpleSense;Rocker Tools;H2O Degree;Habitat - Food Fast;Ajungo;Yorn;Early Stage East;American Aerospace;Innovative Supply Solutions;Allevi;DreamVu;Edify Investment Technologies;Kapsul;ESS Energy Products;BINTO;Trinity Mobile Networks;Telefactor Robotics;Keriton;WealthHub Solutions;Prescribe Well;Arcadian Telepsychiatry;Appligent;Metispro Corp.;AcademyOne;Wearwell;Neuraptive Therapeutics;Bainbridge Health;Atrin Pharmaceuticals;US Specialty Formulations;Shock Analytics;Practice;Advanced Absorbent Technologies;IdentiMetrics;Ghost Robotics;RoundTrip;GrowFlux;AgileSwitch;Scentsational Technologies;FidoCure;Lumigent;Vizinex RFID;NexusPharma;OrthoMend Corporation;Instadiagnostics;Acuity Pharmaceuticals;Narbis;EnviroKure;BioDetego;Life.io;Strados Labs;Immune Control;TherimuneX Pharmaceuticals;LoanStar Technologies;RealWinWin;Aereon Solutions;Digitability;Prescription Advisory Systems &amp; Technology;SilverLine Global;QUANTA Technologies;Polynetworks;CyberCrunch®;Orai;New Jersey Technology Council;NextFab;Byndr;KeraThin;Philly Startup Leaders;DermAvance Pharmaceuticals;Superior Solar Design;Termaxia;DECNUT;SnipSnap;TicketLeap;Lia Diagnostics;PurpleCloud Technologies;Clear Align;Jefferson's List;Sustrana;Mitochon Pharmaceuticals;Invisalert Solutions;TalexMedical;MEG 21 with Supplamine;Chromatan;Tozuda,;Needslist;Vistar Media;Opertech Bio;NeuroDiagnostic Devices;PolyCore Therapeutics;WebMax;Aviom;Polaris Health Directions;LeagueSide;SonoSolve;CrowdJoy;HealthQx;Sweet Note Bakery;Vy Corporation;RideKleen;Sage Smart Garden,;Centocor Ortho Biotech;Asylon Incorporated;Tadpoles;Brad’s Raw Foods;XtraCHEF;OrthogenRx;Prezacor;Kynectiv;Defend Your Head;RKI APPS (DBA SocialLadder);KickUp;Photosonix Medical;FlockU;GuestOf;EnAble Games;Morphotek;Athena by ROAR;Practice (acquired by Instructure);Tridiuum;Halo Labs US;Jenzy;Pression;Haystack Informatics;Fitly;Instinct Science;Simply Good Jars;Delaware Crossing Investor Group;Blogger Republik;Navrogen;DrayNow;The Enterprise Center;Chester County Economic Development Council;Surprise HR;Repisodic, inc;Kognition;Emerald Asset Management;Animotion;AuDIGENT;Deepwave Digital;SOLUtion Medical;ExpressCells;Transparent Health Marketplace;Hava Health;TrekIT Health;Switchboard Live;NICKL;Roundtrip;Sun &amp; Earth;Verif-y;Energy Onvector;Asset Vue LLC.;NetMinder;GamePlan;Avisi Technologies;Bert Brain;Cecilian Partners;CrossBridge Health;Brad’s Raw Foods;Clem’;Employee Cycle;Exyn Technologies;Habitat Logistics;Fitly, Creators of SmartPlate;RecoveryLink;Phrase Health;Real Food Works;Instructure;Stel;SocialLadder;Envara Health;Gosage;Nuvanna;Quantitativeradiologysolutions;Hive76;Mk-sense;Alencon Systems;LifeSensors;Near-Miss Management;TriviaNote;Pression;PlasGro;EAOS;Social Detection;Impact Wrap;PeriRx;Cityryde;Activeworx;Naturaz;Excision Biotherapeutics;Myfellow;Electro-Tech Systems;Lula;Augean Robotics;Spirox;zaahah;AmorSui;One Health;Cogwear Technologies;DRSLINQ;AAPlasma;Sweft;Open Medical Innovation;Osciflex;iOrtho+;Aevumed;The Wistar Institute;Mediscore LLC;Serigene;Partmaker;ownable;Naval Sea Systems Command;Osage Ventures;Dreamit Ventures;Life Sciences PA;Vitaltrax, LLC;Analytical Graphics;Pennsylvania Biotechnology Center of Bucks County;Delaware Technology Park;Innovation Partnership;Pennsylvania Angel Network;bumpout;Technical Vision;ImmERge Labs;Select Greater Philadelphia;HGE Health;Dept. of Community and Economic Development;Bucks County Industrial Development Authority;Lithero;Ideas x Innovation Network;CloudMine;Bucks County Economic Development Corporation;Dash Solutions;DECNUT;Sciaderm;Bridge Business Center;Clear Admit;Montgomery County Development Corporation;Ayala's Magic Spice;Bakround;RightAir;ProNoto;Eclipse Services;World Trade Center of Greater Philadelphia;TemitroniK;AWE - Alliance of Women Entrepreneurs;Kinetic Ceramics;Halloran Philanthropies;NeoForce Group;Isoma Diagnostics;Milkcrate;Melzi Corporation;Nexteon;Independence LED Lighting LLC;Lankenau Institute for Medical Research;Components Company of America;PIDC;FloBio;Telesis Therapeutics;WhipFlip;Translator;BioVeras;VESTECK;Verdafresh (formerly NanoPack);Onvector;Collx;Galileo CDS;Progenra;Bionano;Eliksa Therapeutics;Quantaras;Essential Medical;Parallel Computers Technology, Inc.;Fitly Inc.;Accencio: See IP Differently;Nobias Therapeutics Home Page;GoWell Benefits;Skillcycle</t>
  </si>
  <si>
    <t>Johnson &amp; Johnson;Lockheed Martin Global;The Dow Chemical Company;Arrow;Cephalon;Dell Boomi;Greenphire;Accolade;Tucows;Ceptaris Therapeutics</t>
  </si>
  <si>
    <t>Rittenhouse Ventures</t>
  </si>
  <si>
    <t>Sequoia Foundation;Stewardship Foundation</t>
  </si>
  <si>
    <t>United States;Germany;Canada;United Kingdom;France;Hong Kong;Belgium;Mexico</t>
  </si>
  <si>
    <t>lead generation</t>
  </si>
  <si>
    <t>https://twitter.com/bftp_sep</t>
  </si>
  <si>
    <t>https://storage.googleapis.com/dealroom-images-production/10/MTAwOjEwMDpjb21wYW55QHMzLWV1LXdlc3QtMS5hbWF6b25hd3MuY29tL2RlYWxyb29tLWltYWdlcy8yMDIzLzA0LzI2LzQ4NzEyNjFkYmNhODJhMGZlNjhkYTIwNmMwOWEzOTcw.jpg</t>
  </si>
  <si>
    <t>1.27</t>
  </si>
  <si>
    <t>420</t>
  </si>
  <si>
    <t>189.06</t>
  </si>
  <si>
    <t>8289.55</t>
  </si>
  <si>
    <t>8612.31</t>
  </si>
  <si>
    <t>911395</t>
  </si>
  <si>
    <t>https://app.dealroom.co/investors/csc_upshot</t>
  </si>
  <si>
    <t>http://csc-upshot.vc</t>
  </si>
  <si>
    <t>CSC Upshot</t>
  </si>
  <si>
    <t>$400m fund that invests primarily in angellist syndicates</t>
  </si>
  <si>
    <t>Huoy-Ming Yeh (Managing Partner);Tom Cole (Co-Founder,Managing Partner);Veronica Wu (Managing Partner);Nigel Koh (Associate)</t>
  </si>
  <si>
    <t>Huoy-Ming Yeh;Tom Cole;Veronica Wu;Nigel Koh</t>
  </si>
  <si>
    <t>Managing Partner;Co-Founder,Managing Partner;Managing Partner;Associate</t>
  </si>
  <si>
    <t>Descomplica;Albert;Rinse;BlueShift;SwiftShift;Filecoin;Flexport;SkyDrop;Checkr;Medisas;Weave;LawTrades;Circle Pharma;Branch;MoneyMenttor;SchoolMint;MD Insider;Wootric;uBiome;OpenCare;Catalia Health;Adarza BioSystems;Next Caller;Sweeten;NURX;Rentlytics;SevenFifty;Uplevel Security;REALTYSHARES;Cronofy;Over;Pillow;Retail Zipline;OpenGov;YourMechanic;Zeel;PeerWell;PayJoy;Iron;Dil Mil;atVenu;Sapho;Shippabo;hackajob;Bluecore;SketchDeck;TrueFacet;Openprise;Chatmeter;Airtable;Suiteness;People Data Labs (formerly TalentIQ);Tenjin;Wag;Maven Clinic;PlushCare;Handstand;BuildingConnected;Renoviso;BetterView;DotDashPay;Replicated;SlamData;GuiaBolso;LeadGenius;PreNav;uMake;Homeday;Emulate;Troops;Lever;TranscribeMe;Hingeto;Teachable;RocksBox;Xola;Overnight;Apptopia;Drip Capital;Nav (Formerly Creditera);Roofstock;TeamDom;Boom;Therooster;Tribe;Vesper;Optimal.com;Kanler;Pipefy;Loose Tooth Industries;Boon + Gable;Intricately;Blockstack (formally OneName);Brave;Leolabs;Akua;People.ai;Cruise;Scope AR;Sezzle;SkySafe;Missionmark;Rappi;Drop (Earn with drop);Basis;Embark Trucks;Medal;Welkin Health;Aquant;Atrium;Petal;Wonderschool;Osaro;May Mobility;Astranis;Tala;Starsky Robotics;Ripcord;Lightning Labs;Wunderkind (BounceX);Loom.ai;Weav Music;And Co;Fig.co;Protocol Labs;Kin Insurance;Test.ai;Vesper MEMS;Polly;Stella.ai;Bizly;Vivid Vision;Circle Medical;Lugg;Fuzzy;IDbyDNA;Noteworth;Fathom Health;Alto Pharmacy;FogLogic;Dia&amp;Co;Dolo (Tea Time Labs);MagicBus;Seneca Systems;June;NTopology;BenRevo;Synthomics;ByteGain;Tule;Athelas;Zippia;Long-Term Stock Exchange;Mattermost;Luminostics;Stasis Labs;Ampool;Facilitron;Vantage Robotics;Grove Collaborative;Shred Video;Intabio;OmniVirt;Catalog Technologies;Zinc Platform;Intellimize;VoiceOps;GoMeta;Intermix.io;Juniper Square;Trusted Health;Try.com;Pared;Dishcraft Robotics;BioAge Labs;Fairy;Molekule;Perceptive Automata;Elemental Machines;MissionU;Work Today;Prodigy;Plant Prefab;CodeSignal;Grabango;Siren;Tenfold;Trustify;Ledger Investing;Cover;AspireIQ;Dynasty;Truepill;Fysical Labs;Overclock Labs;Superhuman;Bolt;Notion;Side;Revere Intelligence;Hudson MX;Crowdcast.io;Arcadia;Dowza;Overseerlabs;Origin;CARMERA;Sontra;AirCare;Appdiff;Charlie;Indie Money;InVenture;Lyte;Loveseat;Pinch;Skylight;Vicarious;Weave;Bad Panda;HoneyCo. Homes;ShineOn.com;Mercury;Whale;Ampool;Clip Health;Hiro Systems;Insight Data Science;Mattermost;Quilt;AKUA;Banner Technologies;Elemental Machines;Stella;Tule</t>
  </si>
  <si>
    <t>Cruise;Airtable;Bolt;Notion;Flexport;Rappi;Checkr;Branch;Side;Roofstock</t>
  </si>
  <si>
    <t>China Science &amp; Merchants Investment Management Group</t>
  </si>
  <si>
    <t>gaming;health;travel;legal;security;fintech;wellness beauty;music;real estate;fashion;sports;food;media;dating;telecom;education;energy;hosting;home living;event tech;robotics;jobs recruitment;transportation;marketing;enterprise software;space;engineering and manufacturing equipment</t>
  </si>
  <si>
    <t>Brazil;United States;United Kingdom;Mexico;Canada;Israel;Germany;Singapore;Colombia</t>
  </si>
  <si>
    <t>https://www.linkedin.com/company/csc-upshot-ventures</t>
  </si>
  <si>
    <t>https://www.crunchbase.com/organization/csc-upshot</t>
  </si>
  <si>
    <t>7.41</t>
  </si>
  <si>
    <t>29.64</t>
  </si>
  <si>
    <t>2338.82</t>
  </si>
  <si>
    <t>102691.87</t>
  </si>
  <si>
    <t>911391</t>
  </si>
  <si>
    <t>https://app.dealroom.co/investors/asset_management_ventures_amv_</t>
  </si>
  <si>
    <t>http://www.assetman.com</t>
  </si>
  <si>
    <t>Asset Management Ventures (Formerly Asset Management Company)</t>
  </si>
  <si>
    <t>AMV is a Venture Capital Firm investing in Early-Stage Digital Health, Technology and Life Sciences</t>
  </si>
  <si>
    <t>Louis Lange (Partner);Jialu Chen (Principal);Skip Fleshman (Partner);Lisa Potocsnak (CFO);Rich Simoni (Partner);Melina Mathur (Associate);Franklin Johnson (Partner)</t>
  </si>
  <si>
    <t>Louis Lange;Jialu Chen;Skip Fleshman;Lisa Potocsnak;Rich Simoni;Melina Mathur;Franklin Johnson</t>
  </si>
  <si>
    <t>male;female;male;female;male;female;male</t>
  </si>
  <si>
    <t>Partner;Principal;Partner;CFO;Partner;Associate;Partner</t>
  </si>
  <si>
    <t>LiquidM;UniKey;VetCentric;Signal Vine;Brilliant Telecommunications;Stratavia;Kii;ImmunoCellular Therapeutics;Corrigo;BiPar Sciences;Skire;Maverix Biomics;Esperion Therapeutics;CAPNIA;iScience Interventional;Koronis Pharmaceuticals;InteKrin;The Activity Exchange;Twist Bioscience;Chimerix;Benefitter;WellDoc;Applied Biosystems;Coapt Systems;Sonoma Orthopedics;Reify Health;CardioDx;Pharmacyclics;Integrated Diagnostics;Proteus Digital Health;HighTower Advisors;1DocWay;InCarda Therapeutics;Audentes Therapeutics;Profusa;Synecor;PMC-Sierra;SubjectWell;sanofi-aventis U.S;ViaCyte;Biomimedica;ChickRx;Amgen;3YourMind;Mozio;Lark Health;HealthTap;Arterys;Thunder;Womply;Evidation;Gilead Sciences;Terra Bella;Freenome;Welkin Health;Ooma;Properly;Indi Molecular;Viewpoint Therapeutics;Carta Healthcare;Kii Corporation;ICON Aircraft;IS3;Alantos Pharmaceuticals;Prime Advantage;Aavia;Provade;Servo Software;Talkway Communications;Keepsafe;Rapidscan Pharma Solutions;Amygdala Neuroscience;SearchButton.Com;RallyPoint;3T Biosciences;Decent;Aegis Surgical;Biogen;Mightier;Nuance Communications;Secure AI Labs;Huiseoul;Unnatural Products;D2G Oncology;Rapidscan;Amygdala Neuroscience;Outcomes4Me;Rapidscan;Pluto Health;Pressure Pipe Inspection Company;Properly;OfferIQ;basys.ai</t>
  </si>
  <si>
    <t>Amgen;Gilead Sciences;Biogen;Nuance Communications;Reify Health;Audentes Therapeutics;PMC-Sierra;Twist Bioscience;Freenome;Proteus Digital Health</t>
  </si>
  <si>
    <t>KVIC;Ford Motor Company Master Trust Fund;Ford Motor Company Trust Fund Private Equity;Ford Motor Company Trust Fund Hedge Funds</t>
  </si>
  <si>
    <t>gaming;health;travel;security;fintech;wellness beauty;media;telecom;education;energy;kids;home living;jobs recruitment;transportation;semiconductors;marketing;enterprise software;space</t>
  </si>
  <si>
    <t>Germany;United States;United Kingdom;Ireland;South Korea;Canada</t>
  </si>
  <si>
    <t>https://www.facebook.com/assetmanagementventures</t>
  </si>
  <si>
    <t>https://twitter.com/amv</t>
  </si>
  <si>
    <t>https://www.linkedin.com/company/asset-management-ventures</t>
  </si>
  <si>
    <t>https://www.crunchbase.com/organization/asset-management-ventures</t>
  </si>
  <si>
    <t>https://storage.googleapis.com/dealroom-images-production/92/MTAwOjEwMDpjb21wYW55QHMzLWV1LXdlc3QtMS5hbWF6b25hd3MuY29tL2RlYWxyb29tLWltYWdlcy8yMDE3LzA1LzI5L2M0ZTdhYzViMTlkYWQxMmUwM2VkNGQyYjk3MTQ3ZDZl.png</t>
  </si>
  <si>
    <t>1489.08</t>
  </si>
  <si>
    <t>42249.55</t>
  </si>
  <si>
    <t>12106.61</t>
  </si>
  <si>
    <t>911389</t>
  </si>
  <si>
    <t>https://app.dealroom.co/companies/startx</t>
  </si>
  <si>
    <t>http://startx.com/</t>
  </si>
  <si>
    <t>StartX</t>
  </si>
  <si>
    <t>Educational non-profit that helps Stanford's top entrepreneurs</t>
  </si>
  <si>
    <t>2627 Hanover St, Palo Alto, California US</t>
  </si>
  <si>
    <t>37.4184258</t>
  </si>
  <si>
    <t>-122.148166</t>
  </si>
  <si>
    <t>Maren Bannon (Mentor)</t>
  </si>
  <si>
    <t>David Masó;Cameron Teitelman (CEO);Nicolas Kokkalis (CTO);Suzanne Rombeau Fletcher (Stanford-StartX Fund Manager);Joseph Huang (CEO);George Zachary (Director);Steve CheW (Board Member. COO.);Michael Wiemer (Advisor,Mentor);Maximilian Groth;Phoebe Yao (Entrepreneur In Residence,Student);Gaurav Aggarwal (Mentor);Andrew Vigneault (Mentor);Raymond Stern (Mentor);Mike Hurst (Mentor);David Breger (Mentor);Benedetta Robilant;Leo Chan (Mentor);Denis Bykov;Gloria Lau (Mentor);Neeraj Mittal;Charles Yim (Mentor);Linda Zider (CEO);Bobby Sankhagowit;Sara Itucas;Narae Kim;Adriano Farano;John Merrells (Mentor);Rohan Puranik (Advisor);Eric Sokol;Spandana Nakka;Kijoon Lee;Roumen Antonov;Daniel Barreto;Ana Alves;Michael Evans;Paola Santana;Corey Keller MD;Chih-Wei Tang;Ming Zhang (Mentor);Nicolas Sohl;Akshay Dinakar;Adnan Iqbal (Advisor);Giles Ochs;Murari Srinivasan (Mentor);Harish Doddi;Stefan Deml;Jason Devitt;Michael Carter (Board Member)</t>
  </si>
  <si>
    <t>David Masó;Cameron Teitelman;Nicolas Kokkalis;Suzanne Rombeau Fletcher;Joseph Huang;George Zachary;Steve CheW;Michael Wiemer;Maximilian Groth;Phoebe Yao;Gaurav Aggarwal;Andrew Vigneault;Raymond Stern;Mike Hurst;David Breger;Benedetta Robilant;Leo Chan;Denis Bykov;Gloria Lau;Neeraj Mittal;Charles Yim;Linda Zider;Bobby Sankhagowit;Sara Itucas;Narae Kim;Adriano Farano;John Merrells;Rohan Puranik;Eric Sokol;Spandana Nakka;Kijoon Lee;Roumen Antonov;Daniel Barreto;Ana Alves;Michael Evans;Maren Bannon;Paola Santana;Corey Keller MD;Chih-Wei Tang;Ming Zhang;Nicolas Sohl;Akshay Dinakar;Adnan Iqbal;Giles Ochs;Murari Srinivasan;Harish Doddi;Stefan Deml;Jason Devitt;Michael Carter</t>
  </si>
  <si>
    <t>male;male;male;female;male;male;male;male;male;female;male;male;male;male;male;male;male;female;male;female;male;female;male;male;female;male;female;female;male;male;male;male;male;male;male;male</t>
  </si>
  <si>
    <t>n/a;CEO;CTO;Stanford-StartX Fund Manager;CEO;Director;Board Member. COO.;Advisor,Mentor;n/a;Entrepreneur In Residence,Student;Mentor;Mentor;Mentor;Mentor;Mentor;n/a;Mentor;n/a;Mentor;n/a;Mentor;CEO;n/a;n/a;n/a;n/a;Mentor;Advisor;n/a;n/a;n/a;n/a;n/a;n/a;n/a;Mentor;n/a;n/a;n/a;Mentor;n/a;n/a;Advisor;n/a;Mentor;n/a;n/a;n/a;Board Member</t>
  </si>
  <si>
    <t>Jetlore;PromoFarma;CoinPip;MOCACARE;OfficeNinjas;CompactCath;Fonebook;Haystack TV;Cytobank;Diassess Inc.;Deep 6 Ai;doxIQ;CardioLogs;Zephyrus Biosciences;Polarr;ClassOwl;Daric;Distinc.tt;Chalk Schools;Kinedu;ToneDen;InsideMaps;SoniTrack Systems;Nirmidas Biotech;Game Closure;HeartThis;beELITE;Chesscademy;Oculogica;NearBy;GigaBryte (formerly TinkerTags);PredictionIO;2RedBeans;CHOBOLABS;Roominate;Koality;Predictive Edge;GitStar;Genapsys;BadgerMaps;StoryBox, Inc;Tactical Haptics;uBiome;Dispatcher;Sandstone Diagnostics;LightUp;Eko Devices;Versame;Apptimize;Avails Medical;Sense.ly;SwitchMate;Agriwebb;GameTime;twoXAR;Augmedix;Linknovate;Factor 14;Breathometer;Gridspace;Lexigram;littlelane;VipeCloud;NameCoach;Chatous;FlameStower;Motiv;Aviate;Trucker Path;Instart Logic;Finvoice;E&amp;M Labs;Nurep;Clef;Purigen Biosystems;Rhumbix;RenovoRx;Appfluence;OwnerListens;Vynca;Hyperink;Score Beyond;Levo League;ProSeeder Technologies;True &amp; Co;RentMethod;WNM Live;Magnetic Insight;Plume Labs;Tinfoil Security;NuMedii;6dot Innovations;ShopWell (IDEO Spin-Out);Fictiv Design;StageAgent.com;Bullet Biotechnology;ModeWalk;Quantiacs;PayJoy;LessThan3;ZendyHealth;Motion Math;CodeHS;Frankly Chat;AmigoCloud;Juntos;NovoEd;Ladera Labs;Gauss Surgical;Pixelapse;Zenflow;DynaOptics;Everybody Dance Now;Black SMS;Nightingale;Maestro;Blendoor;Pixterity;Nixie Labs;Carmenta Bioscience;Tachyus;Lomotif;Pixlee;Karius;Baarzo;Tawkify;Magpie App;Lully;WorkLife;Maderight;Tripcipe;Luma Health;Workr;Onfleet;tag.bio;Carbon Lighthouse;Linc;Zobreus Medical;RageOn;Civil Maps;Realstax;Eargo;Human Diagnosis Project;PicnicHealth;Bell Biosystems;Qventus;Sprayable Energy;Give A Day Global;Ropazi;Luma.io;Lily;Kidaptive;Homemade;AdHusky;PreNav;FluentPet;3YourMind;Bioserenity;Sensa;Uncorporeal;Verdigris Technologies;DataFox;EpiBiome;Hingeto;Farm Hill;Piper;Tackk;Yup;Arterys;Xola;BlueCrew;Silexica;Knotch;The Pill Club;MetaMixis;Awair;Argo Technologies;Flowcast;Carbo Culture;Lighthouse;Propeller;Teapot;LoanTube;Sweep;JoinedApp;Cabin;Datatron;ZingBox;Forward Networks;Watchup;oDoc;ClearMetal;Apportable;Boosted;Eight Sleep;Brilliant.tech;Lime;Scoutible;MedWhat;Globavir;Roam Analytics;Freenome;ForAllSecure;Lief Therapeutics;Legal.io;Arundo;Swiftly Inc.;MindSumo;Vital Enterprises;Novoloop;Hint Health;Apostle Inc;Vence;SeaUrchin.IO;Unify ID;Aromyx;Spry Health;Veebot;Perimeter Solutions;Kofa;ZGlue;Stem Cell Theranostics;PuraCath Medical;PlayPosit;Agathos;Twelve;Paragon Genomics;Deep Vision;Hemlane;Einsite;InnoVein;FuelX;Riven;Immune-Onc Therapeutics;EPINOMICS;Nutrigene;Idiomatic;Beddr Sleep;Arch Systems;Kodiak Sciences;Luma Therapeutics;SeaDrone;Nutrivise;Madorra;AccuraGen Holdings;Alice Technologies;ZINIER;Shaper;Long Game;TankWallet;Confident Cannabis;Clear Ear;Spect;Sensel;GigaGen;Aerial Intelligence;Sonar Technologies;Clarify Health Solutions;Axius;Respirix;Nimblr.ai;Cardinal Analytx Solutions;OhmniLabs;Relimetrics;HealthCrew;Recovery Record;Diffbot;Down to Lunch;ISOThrive;Crossing Minds;Shelterluv;Ambient.ai;Zymochem;Goalsetter;Stache;EPatients.com;Insynctive;Fibralign Corporation;GW Apps;Lioness;Vocate;Inflammatix;Qidza;Lucky Day;Nebia;Multerra Bio;Vantage Robotics;Ario;Spiral Therapeutics;Periscope Co;Wellsheet;Informed K12;Sidewire;Luna Mattress;ROC-Connect;Medigram;Nephrogen;Camp Six Labs;Content Analytics;Skycool Systems;Sail Internet;IMicrobes;Tortuga AgTech;TeachFX;KangarooHealth;Palmm;Akoya Biosciences;Fourleaf Networks;Genomelink;Study Notes;LevitasBio;Ballers Bridge;Bioz;Qurasense;Prodigy;QuantumCyte;NanoWear;Kapwing;Me.me;Mojo Vision;Proven Skincare;Subtle Medical;TVF Play;Upbeat;Skip Scooters;Alesca Life;Mymoneykarma;Empowerly;Advent Access;ProbiusDx;Techmate, Inc.;Alchemy;Curebase;Delee Corp;Naluri Hidup;Synova life sciences;Audacy;Mall IQ;Fluidity Technologies;Teleon Health;Pr3vent;Hepatx;Novonate;Imprimed;Forever Oceans;PyrAmes;CortexXus;ZaiNar;Afresh Technologies;EMME;Ondaka;Filtricine;Remedly;Pragma Bio (Formerly VastBiome);CloudCath;Aligned Carbon;Luxury Presence;ManiMe;Lucid VR Inc.;Lucira Health;General Radar Corp.;FastForward;Sensio Air;Decentriq;Morpher;Wassha;BempuHealth;Memery;AiFi;Mon Ami;Aether Biomedical;Sleek;Banyan Security;InnerPlant;Deliberate;Factor;MOLTEN;Gen1E Lifesciences;Eco;Exponent;Gordian Biotechnology;Cooler Heads;Imvaria;Maker Wine;BeyondView;SEMPLUS;Dorian Therapeutics;Wearable Life Science;Coinflip Studios;MetaMap (former Mati);Twentyeight Health;Pique Tea Crystals;Segmed;Rejuvenation Technologies;Oloid;Orca Bio;Dexterity;Buzz Solutions;Angaza;Pandia Health;Smartsentry;System;Gruv;Liberio;Nscribe;Lumos;Garten;Plusplus;Nayahealth;Tappity;Vida Health;Neptune Fluid Flow Systems;Spire;AtomBeam Technologies;Leo;Enya.ai;EmbraceFamily Health;GroWrk Remote;Known Medicine;Tipster;Celestial Therapeutics;Plentina;DataFleets;Tombot;Cooler;Copilots In Care;Empiric;Indrio Technologies;Oasense;Piper Bio;Pinpoint Predictive;SIZZLE;Guestbook Rewards;Sandstone Diagnostics;Polygence;PolicyDock;Boom Sports;Peak Response;Ramani;Tea Crush;TicketDM;Travelstride;Samegoal;Datorium;Servicemob;Enablebiosciences;Johego;AmperVue;Mathpapa;Pocketnaloxone;Bodygram;Kibbo;Tangram Vision;Cat5 Technology;Contractsafe;Servers.Global;Tombo;Quadriga BioSciences;Savy | your style, your price;Cerebra;Truv;CoFi;Ordaos;Rightfoot;Parallel;Findigs;Apstemtx;shimmer;Lifo;Polarr;ELSA;Maestro;VideoSlick;SolarUnion;LyfelineClosed;Crowdamp;Nova Credit;Sylvatica;geCKo Materials;Gyfted (Human Exponent);Ditch the Diet;Heap;AnalyticsMD;WeFuel;AgeTak;Prizma.;Gardeneur;Slyce;Alariss Global;Finverse Technologies;Glyphic Biotechnologies;Summer Technologies;Leadsales;Kit.co;PartnerSlate;Spot On;Meet Mikey;Piction Health;Create and Learn;Onecanopy;Alertive Healthcare;TIKR.com;Diagnose Early;Tooth and Tailz;Sequel;Let's Maybe, Inc.;Userfront;Optery;Zendrop;Foldscope Instruments, Inc.;Riff;Cardinal Analytics Ltd.;StreetBeat;Breaker;Servigistics;Anifie;Orthobullets;TrainFES;Synnada;Playfully;Aurie;Oracle Health;OnChainMonkey;OMIQ;2RedBeans;ANTELOPE;Farming Hope;Keokit;Mattermost;Poynt;YumList;Campfire (Business/Productivity Software);Geothermal International;Injective;Lolli and Pops;Logoi Learning Systems;Getbluesky;Slang;Alixia Therapeutics;Taro;Regard;HypaHub;Roadflex;Knowtex;TibaRay, Inc.;ToothandTailz Smart Dog Treats;Olakai Hawaii;Strive Labs engineering;NSite;TOTO Express;SafeBeat;MediWhale;Slyce.io;Secure3;Workhood;Muvr;Keokit;Pactio;IMMUNE.US;Glov;Logomix;Novoloop;DAGWorks;IDPartner;Kind Humanoid;Logomix;Short Answer;MadeRight;CerebraAI;Mayhem;Hyperplane</t>
  </si>
  <si>
    <t>Freenome;Perimeter Solutions;Dexterity;Clarify Health Solutions;Orca Bio;Karius;PayJoy;Vida Health;Twelve;Luma Health</t>
  </si>
  <si>
    <t>Stanford-StartX Fund</t>
  </si>
  <si>
    <t>United States;Spain;Singapore;Canada;France;Mexico;Ireland;Australia;Germany;Finland;United Kingdom;Sri Lanka;Netherlands;India;China;Switzerland;Austria;Japan;Poland;Philippines;Tanzania;Kazakhstan;Belgium;Hong Kong;Italy;Chile;South Korea;Israel</t>
  </si>
  <si>
    <t>https://www.facebook.com/startx</t>
  </si>
  <si>
    <t>https://twitter.com/startx</t>
  </si>
  <si>
    <t>https://www.linkedin.com/company/startx-/</t>
  </si>
  <si>
    <t>https://www.crunchbase.com/organization/stanfordstartx-fund</t>
  </si>
  <si>
    <t>https://storage.googleapis.com/dealroom-images-production/7e/MTAwOjEwMDpjb21wYW55QHMzLWV1LXdlc3QtMS5hbWF6b25hd3MuY29tL2RlYWxyb29tLWltYWdlcy8yMDI0LzAxLzEwLzY3ZGZjMzBkNTRhMGNhOWM0MTg2NWYwODRlNDViMDhk.png</t>
  </si>
  <si>
    <t>305.44</t>
  </si>
  <si>
    <t>466.73</t>
  </si>
  <si>
    <t>22381.33</t>
  </si>
  <si>
    <t>911366</t>
  </si>
  <si>
    <t>https://app.dealroom.co/investors/colle_capital_partners</t>
  </si>
  <si>
    <t>https://colle.vc/</t>
  </si>
  <si>
    <t>Colle Capital Partners</t>
  </si>
  <si>
    <t xml:space="preserve">Colle Capital – Colle Capital Partners is a global, opportunistic, early stage technology venture fund </t>
  </si>
  <si>
    <t>Victoria Grace (Partner,Founder);Ziad Sultan (Investor);Sophie Stenbeck (Investor)</t>
  </si>
  <si>
    <t>Victoria Grace;Ziad Sultan;Sophie Stenbeck</t>
  </si>
  <si>
    <t>Partner,Founder;Investor;Investor</t>
  </si>
  <si>
    <t>AZA (formerly BitPesa);Canary;Switch;Livekick;Oculogica;PetPocketbook;MarketMuse;LiquidPiston;SALIDO;Farmers Business Network;younity;Skopenow;WEVR;TicketSauce.com;Maven Clinic;Andyroid;Syft App;ZestMoney;Bread;Netki;First Access;Swiftmile, Inc;EnsoData;CargoX;Smunch;Vangst;Hyliion;Concourse Global;Windgap Medical;Noteworth;VenueBook;ImageMoverMD;Blueberry Medical;Vergent Bioscience;Allergy Amulet;ConnectedYard (pHin);Vengo Labs;QMerit;WeDAO;Doctor.com;EnsoData;Collectiv Food;Yoppie;Switch;RADAR;Sensydia Corporation;3DEN;Max-bone;Juno Diagnostics;Numan;MayDay;Minka;Hyperfine;Parkside Securities;Qureos;Bread;NWO.ai;Smunch.co;max-bone;Coast;Freeflow;Statum Systems;Haystacks;Dukkantek;ReAIpha;Minka Group;ReAlpha;Raiven;FreeFlow;Amulet</t>
  </si>
  <si>
    <t>Farmers Business Network;Maven Clinic;CargoX;Bread;Bread;ZestMoney;Numan;Windgap Medical;Hyliion;LiquidPiston</t>
  </si>
  <si>
    <t>gaming;health;travel;security;fintech;wellness beauty;music;real estate;fashion;sports;food;media;education;home living;event tech;jobs recruitment;transportation;semiconductors;marketing;enterprise software</t>
  </si>
  <si>
    <t>Luxembourg;United States;United Kingdom;India;Brazil;Germany;Colombia;United Arab Emirates</t>
  </si>
  <si>
    <t>https://www.linkedin.com/company/colle-capital</t>
  </si>
  <si>
    <t>https://www.crunchbase.com/organization/colle-capital-partners</t>
  </si>
  <si>
    <t>https://storage.googleapis.com/dealroom-images-production/fb/MTAwOjEwMDpjb21wYW55QHMzLWV1LXdlc3QtMS5hbWF6b25hd3MuY29tL2RlYWxyb29tLWltYWdlcy8yMDIzLzAzLzA3LzY5NzNjYWU1OWQ2MmVkOGQ2NWU0ZWIxZTI2Njc1Y2Mz.png</t>
  </si>
  <si>
    <t>986.84</t>
  </si>
  <si>
    <t>7758.96</t>
  </si>
  <si>
    <t>911364</t>
  </si>
  <si>
    <t>https://app.dealroom.co/companies/cit_group</t>
  </si>
  <si>
    <t>http://www.cit.com</t>
  </si>
  <si>
    <t>CIT Group</t>
  </si>
  <si>
    <t>CIT | Lending, Leasing &amp; Treasury Management Services</t>
  </si>
  <si>
    <t>11391 Cairo, Cairo Governorate, Egypt</t>
  </si>
  <si>
    <t>30.0521177</t>
  </si>
  <si>
    <t>31.3422045</t>
  </si>
  <si>
    <t>Egypt</t>
  </si>
  <si>
    <t>Cairo</t>
  </si>
  <si>
    <t>Robert Rowe (Executive Vice President,Chief Risk Officer,Executive Vice President &amp; Chief Risk Officer)</t>
  </si>
  <si>
    <t>Henry Ittleson;Roger Fong (Managing Director);Jeff Knittel (President,Transportation Finance);Steve Solk (President - Business Capital);Raymond Matsumoto (Executive Vice President,Chief Administrative Officer,Executive Vice President &amp; Chief Administrative Officer);Steven Pae (Senior Vice President,Divisional CIO);Jim Hudak (President,Media,Entertainment,Co-head,Corporate Finance at CIT,CIT Communications,Media &amp; Entertainment,Corporate Finance at CIT / President);James Duffy (Executive Vice President,Chief Human Resources Officer,Executive Vice President &amp; Chief Human Resources Officer);Ellen Alemany (CEO,Chairwoman,Chairwoman &amp; CEO);Denise Menelly (Executive Vice President,Operations,Head of Technology,Executive Vice President &amp; Head of Technology and Operations);Kelley Morrell (Executive Vice President,Chief Strategy Officer,Executive Vice President &amp; Chief Strategy Officer);Matthew Galligan (President Real Estate Finance)</t>
  </si>
  <si>
    <t>Henry Ittleson;Roger Fong;Jeff Knittel;Steve Solk;Raymond Matsumoto;Steven Pae;Jim Hudak;James Duffy;Ellen Alemany;Denise Menelly;Robert Rowe;Kelley Morrell;Matthew Galligan</t>
  </si>
  <si>
    <t>male;male;male;male;male;male;male;male;female;female;male;female;male</t>
  </si>
  <si>
    <t>n/a;Managing Director;President,Transportation Finance;President - Business Capital;Executive Vice President,Chief Administrative Officer,Executive Vice President &amp; Chief Administrative Officer;Senior Vice President,Divisional CIO;President,Media,Entertainment,Co-head,Corporate Finance at CIT,CIT Communications,Media &amp; Entertainment,Corporate Finance at CIT / President;Executive Vice President,Chief Human Resources Officer,Executive Vice President &amp; Chief Human Resources Officer;CEO,Chairwoman,Chairwoman &amp; CEO;Executive Vice President,Operations,Head of Technology,Executive Vice President &amp; Head of Technology and Operations;Executive Vice President,Chief Risk Officer,Executive Vice President &amp; Chief Risk Officer;Executive Vice President,Chief Strategy Officer,Executive Vice President &amp; Chief Strategy Officer;President Real Estate Finance</t>
  </si>
  <si>
    <t>Datapipe;Skillsoft;Sylantro;OneWest Bank N.A;Upland Software;Telx;Broadview Networks;Zayo;CTI Towers;Lighthouse eDiscovery;Hibernia Networks;Compass Datacenters;Sunnova;Sunlight Financial;HCT Group;PST Tankers;Globus Maritime Limited;NeoPlanet;Partners Pharmacy;OneWest Bank;Pixel Magic Imaging;Tronair;The Sun Valley Group;Enable Systems;Ardais Corporation;Gofish.com;Mutual of Omaha Bank;National Cinemedia;Powerway;Bristol Hospice;Signature Brands;FrogFire;QMES;Edward J. Minskoff Equities;Superior Biologics;Origis Energy;Mesa Air Group;Onic X;MPC Container Ships;AdaptHealth;Hello bello;EsVolta;Enable Systems;Ninedot Energy;Biery Cheese;Blueskyspecialtypharmacy;Piggly Wiggly Southern;AerFin;8minute Solar Energy;KMS;VanDeMark;Cornerstone Healthcare Group;Quipt Home Medical;R. P. Home &amp; Harvest (Formerly Big R Stores and Stock + Field);Northwest Specialty Hospital;Tubular Synergy Group;Nordic Hamburg;MSEA;Miss Mack Enterprises;SinclairSocial</t>
  </si>
  <si>
    <t>Zayo;Sunnova;Compass Datacenters;AdaptHealth;OneWest Bank;MPC Container Ships;Skillsoft;Hibernia Networks;Mesa Air Group;Datapipe</t>
  </si>
  <si>
    <t>health;travel;legal;security;fintech;real estate;food;media;telecom;education;energy;kids;hosting;transportation;marketing;enterprise software;service provider</t>
  </si>
  <si>
    <t>United States;Ireland;United Kingdom;Greece;Norway;Germany;Cyprus</t>
  </si>
  <si>
    <t>cash management</t>
  </si>
  <si>
    <t>Africa;Egypt;Cairo</t>
  </si>
  <si>
    <t>https://www.facebook.com/citgroup</t>
  </si>
  <si>
    <t>https://twitter.com/citgroup</t>
  </si>
  <si>
    <t>https://www.linkedin.com/company/cit</t>
  </si>
  <si>
    <t>https://www.crunchbase.com/organization/cit-group</t>
  </si>
  <si>
    <t>https://storage.googleapis.com/dealroom-images-production/00/MTAwOjEwMDpjb21wYW55QHMzLWV1LXdlc3QtMS5hbWF6b25hd3MuY29tL2RlYWxyb29tLWltYWdlcy8yMDE3LzA1LzI5LzMwZWU1MjVhYTM2OGJiZjZmOWNiMWQ0OTA4Y2I0YWZm.jpg</t>
  </si>
  <si>
    <t>39.80</t>
  </si>
  <si>
    <t>Northwest Specialty Hospital;Mutual of Omaha Bank;OneWest Bank;OneWest Bank N.A</t>
  </si>
  <si>
    <t>n/a;n/a;3400;3400</t>
  </si>
  <si>
    <t>6619.64</t>
  </si>
  <si>
    <t>8673.09</t>
  </si>
  <si>
    <t>3862.18</t>
  </si>
  <si>
    <t>911363</t>
  </si>
  <si>
    <t>https://app.dealroom.co/investors/alpine_meridian_ventures</t>
  </si>
  <si>
    <t>http://www.alpinemeridian.com</t>
  </si>
  <si>
    <t>Alpine Meridian Ventures</t>
  </si>
  <si>
    <t>641 Lexington Ave 14th floor, New York, NY 10022, USA</t>
  </si>
  <si>
    <t>40.7590049</t>
  </si>
  <si>
    <t>-73.9697073</t>
  </si>
  <si>
    <t>Kevin McGurn;Tom O'Regan (Advisor)</t>
  </si>
  <si>
    <t>Kevin McGurn;Tom O'Regan</t>
  </si>
  <si>
    <t>n/a;Advisor</t>
  </si>
  <si>
    <t>AllTheRooms;Lenddo;Aureus Analytics;Device42;Nowsta;BotFactory;Coravin;Lingo LIVE;Voyat;PebblePost;Placements;MarketMuse;SureDone;Prolifiq;Skopenow;Madison Logic;Outcome Health;Zype;Bench;PEX Card;Finexio;New York Shipping Exchange;Virtualitics;CauseMatch;OpenReel;Bombora;Bazaar;The Financial Gym;Remot3.it;Force Therapeutics;PageScience;Tego;TagFi;Love Stories TV;Leasecake;Peel Away Labs;Bazaar;OneRail;ThriveFantasy;OurPeople;Compaas;Pyramid Biosciences;Tillfinancial;Tattle;Micruity;Scanifly;The Cru;Remot3;lovestoriestv.us;Culina Health;Compyl;Scanifly;TAGFI</t>
  </si>
  <si>
    <t>Outcome Health;Bench;Nowsta;Virtualitics;Device42;Pyramid Biosciences;OneRail;Finexio;New York Shipping Exchange;Coravin</t>
  </si>
  <si>
    <t>gaming;health;travel;legal;security;fintech;wellness beauty;real estate;sports;food;media;education;hosting;robotics;jobs recruitment;transportation;semiconductors;marketing;enterprise software</t>
  </si>
  <si>
    <t>United States;Singapore;Canada;Israel;United Kingdom</t>
  </si>
  <si>
    <t>https://www.linkedin.com/company/alpine-meridian-inc-/</t>
  </si>
  <si>
    <t>https://www.crunchbase.com/organization/alpine-meridian</t>
  </si>
  <si>
    <t>https://storage.googleapis.com/dealroom-images-production/16/MTAwOjEwMDpjb21wYW55QHMzLWV1LXdlc3QtMS5hbWF6b25hd3MuY29tL2RlYWxyb29tLWltYWdlcy8yMDE3LzA1LzI5LzEyNWVlYWMwNWQyYjJmOWMxMjk0ZWJjZTFlZjhmYTYw.png</t>
  </si>
  <si>
    <t>101.27</t>
  </si>
  <si>
    <t>1565.07</t>
  </si>
  <si>
    <t>911319</t>
  </si>
  <si>
    <t>https://app.dealroom.co/investors/artha_india_ventures</t>
  </si>
  <si>
    <t>http://artha.ventures/</t>
  </si>
  <si>
    <t>Artha India Ventures</t>
  </si>
  <si>
    <t>Artha India Ventures || index.php</t>
  </si>
  <si>
    <t>Anirudh Damani (Managing Partner);Ashok Kumar Damani;Dhiral Gogari (Associate);Apurva Damani (Director);Aparna Pittie</t>
  </si>
  <si>
    <t>Anirudh Damani;Ashok Kumar Damani;Dhiral Gogari;Apurva Damani;Aparna Pittie</t>
  </si>
  <si>
    <t>Managing Partner;n/a;Associate;Director;n/a</t>
  </si>
  <si>
    <t>Squeakee;Mobilewalla;TriggerO.com;Klip.in;GramVaani;CapLinked;United Mobile Apps;Bookmycab;Rolocule Games;Exotel;Interview Master;InstaSafe;NowFloats;FindUrClass;StarClinch;CAJA Robotics;Talview;Binah.ai;Anlyz;Coutloot;Tala;BabyChakra;Siftr Labs;Rapido;LoudCell Technologies;ICON;Purplle;SatSure;Inc42;SeeTree;ShabdaNagari;Piquor;Don’t Scratch Your Head (DSYH);ConfirmTKT.com;AGATSA;Chai Break;RankJunction;Arcatron Mobility;Kratikal;Urbtranz Technologies(Vahanalytics);Actofit;Trident Analytical Solutions;Karza Technologies;Chrysalis (EZ Vidya);Supr Daily;Beardo.in;One Way Cab;CarveNiche;Maximojo;Vista Rooms;IntuitThings;Ecosense;ExtraAEdge;VPhrase Analytics Solutions Pvt.;SeekSherpa;Infinity Assurance Solutions;The Home Salon;Pickmeindia;BrandIdea;LenDenClub;HotelsAroundYou;Roadhouse Hostels Pvt;Koonk Technologies;Aibono;Wed Me Good;Saahas Zero Waste;Daalchini Technologies;Haazri;The Bohri Kitchen;Coolberg Beverages;Jadooz;Kredily;Agnikul;Umaproject;Leap.club;PiggyRide;Phrazor;Karmalife;Xperium;HobSpace;KABADDI ADDA;Everest Fleet;Cloudrino;XPrime;InstaSafe;Sattuz;Arcatron;Is Going Online;PiggyRide;Galaxeye;Abeyaantrix Technology (Onsite);NUOS;Laminar Global;InstaAstro;SSP Advantage;Big Band Food Tech;Inc42;Badili;Nirmalaya;Hubbler;Himshakti</t>
  </si>
  <si>
    <t>ICON;Purplle;Rapido;Tala;Agnikul;Exotel;SeeTree;Karza Technologies;Everest Fleet;Talview</t>
  </si>
  <si>
    <t>Artha Venture Fund</t>
  </si>
  <si>
    <t>Madhusudan Kela Family Office;Narendra Karnavat;SAT Industry;Jashvant Raval;Rajiv Lakhotia;Abhinav Sinha;Kirloskar Family Office;Varun Bansal</t>
  </si>
  <si>
    <t>India;United States;Israel;Poland;Kenya</t>
  </si>
  <si>
    <t>https://www.facebook.com/Artha-India-Ventures-481335905272182</t>
  </si>
  <si>
    <t>https://twitter.com/arthainventures</t>
  </si>
  <si>
    <t>https://www.linkedin.com/company/sapphire-venture-partners</t>
  </si>
  <si>
    <t>https://www.crunchbase.com/organization/artha-india-ventures</t>
  </si>
  <si>
    <t>https://storage.googleapis.com/dealroom-images-production/d4/MTAwOjEwMDpjb21wYW55QHMzLWV1LXdlc3QtMS5hbWF6b25hd3MuY29tL2RlYWxyb29tLWltYWdlcy8yMDE3LzA1LzI5Lzk2YjU3YmZkZjU2MDI1ZGI4ZjNmODExNWYxNTZmZGNh.jpg</t>
  </si>
  <si>
    <t>62.41</t>
  </si>
  <si>
    <t>5223.84</t>
  </si>
  <si>
    <t>911313</t>
  </si>
  <si>
    <t>https://app.dealroom.co/investors/bdc_it_venture_fund</t>
  </si>
  <si>
    <t>http://www.bdc.ca/vcitfund</t>
  </si>
  <si>
    <t>BDC IT Venture Fund</t>
  </si>
  <si>
    <t>Boulevard René-Lévesque Ouest, H3B 4Z9 Montreal, Quebec, Canada</t>
  </si>
  <si>
    <t>45.50160255</t>
  </si>
  <si>
    <t>-73.56862701</t>
  </si>
  <si>
    <t>Robert Simon (Senior Managing Partner);Mathieu Goyette;Nicole Leite;Randeep Janjua;Kevin Li;BDC Capital IP-Backed Financing;Alex Lazier;Harrison Waddell;David Kim</t>
  </si>
  <si>
    <t>Robert Simon;Mathieu Goyette;Nicole Leite;Randeep Janjua;Kevin Li;BDC Capital IP-Backed Financing;Alex Lazier;Harrison Waddell;David Kim</t>
  </si>
  <si>
    <t>Senior Managing Partner;n/a;n/a;n/a;n/a;n/a;n/a;n/a;n/a</t>
  </si>
  <si>
    <t>Colligo;Inovia Capital;Mejuri;Execution Labs;BelAir Networks;Blueprint Software Systems;Anaergia;MyShoebox;Profound;Kira Talent;Solink;Mobify;Wave;Interface Biologics;WhatsNexx;SpaceList;Hortau;Bit Stew Systems;ZenHub;Mojio;Influitive;AppZero;Teradici;Cooledge Lighting;MineSense Technologies;Wattpad;General Fusion;Milestone Pharmaceuticals;Agrisoma Biosciences;VendAsta;Zymeworks;Klipfolio;Nexterra;Battlefy;Auvik Networks;Diablo Technologies;Monteris Medical;Trulioo;Circle Cardiovascular Imaging;viDA Therapeutics;Clementia Pharmaceuticals;Verafin;Bridgit;GaN Systems;Opalis Software;D-Wave Systems;FoKo;Analyze Re;SWITCH Materials;ecobee;Vizimax;International Stem Cell Corporation;Food.ee;Zeligsoft;FirstHand Technologies;Weever Apps;Ranovus;Tacit Innovations;Piramal Healthcare;Clearwater Clinical Limited;LeddarTech;Librestream Technologies Inc.;Trigence;AngioChem;Elastic Path Software;Alethia BioTherapeutics;Axonify;TandemLaunch;CarbonCure Technologies;Axine Water Technologies;Granify;Borrowell;InnerSpace Technology;Sampler;CrowdRiff;Hopper;Alongside;Bluedot (Formerly BioDiaspora);Invixium;Finn.ai;CENX;Ambyint;Xpertdoc;Sol Cuisine;League Inc.;Canvass Analytics;Nutrasource Diagnostics;Fluent.ai;ThoughtWire;Klip;Mighty Cast;Neurio Technology;AvidBots;Salesfloor;Synapse: Automate &amp; Streamline Your Training Development Process;GoViral Inc.;Coveo;AppNeta, Inc.;Hubdoc;TouchBistro;Imagia;AmacaThera;SafetyTek Software;Antarctica Systems;Precision NanoSystem;Tealbook;Avenue HQ;ThinkData Works;BIM One;Rx Drug Mart;Cord3;VEERUM;Kiite;Keatext;ApplyBoard;Mysa;FI.SPAN Services;Intelligent Hospital Systems;Symend;POTLOC;Acuva Technologies;Optessa;Relogix;Klue;Lufa Farms;ProcedureFlow;Interomex BioPharmaceuticals;CareWorx;Plum;Encycle Corporation;PHEMI Health Systems;Beanworks;NestReady;Thentia;Skywatch;Corsa Technology;Praemo;CharliAI;Skygauge;ODAIA;EBT Medical;Svante;Tehama;Powerside;Eigen;BinSentry;Swift Medical;IQ Offices;Bench Brewing Co;Benchmark;Liminal BioSciences;CloudLink Tech;MIMOSA Diagnostics;Aluma power;Agilicus;Arteria AI;AdStash;Anaconda Systems Limited;3esi;Rotoliptic Technologies;Sonder;Channel Gate;XPV Water;Creative Layer;Eleappower;Hydrodig;Coveo;Profound Medical;Cellex Power Products;Cinchy</t>
  </si>
  <si>
    <t>Hopper;ApplyBoard;Verafin;Trulioo;Clementia Pharmaceuticals;Svante;GaN Systems;ecobee;Coveo;Coveo</t>
  </si>
  <si>
    <t>gaming;health;travel;legal;security;fintech;real estate;fashion;food;media;telecom;education;energy;hosting;robotics;jobs recruitment;transportation;semiconductors;marketing;enterprise software</t>
  </si>
  <si>
    <t>Canada;United States;Spain;India;Japan</t>
  </si>
  <si>
    <t>211.54</t>
  </si>
  <si>
    <t>7950.61</t>
  </si>
  <si>
    <t>16243.43</t>
  </si>
  <si>
    <t>911307</t>
  </si>
  <si>
    <t>https://app.dealroom.co/investors/st_paul_venture_capital</t>
  </si>
  <si>
    <t>http://www.stpaulvc.com</t>
  </si>
  <si>
    <t>St. Paul Venture Capital</t>
  </si>
  <si>
    <t>SkinMedica;Granite Systems;GeoTrust;BigFix;FirstRain;EBR Systems;Guava Technologies;HighJump Software;Avera Pharmaceutical;Santarus;Evalve;Sentillion;SPS Commerce;Dexcom;Entelos;QuinStreet;MetraTech;Atrica;Bitfone;Octave Communications;Captus Networks;Kenetec;Sistina Software;NuGenesis Technologies;Vendavo;Disc Dynamics;Seranoa Networks;SnowShore Networks;Bluesocket;NQuire Software;Gold Wire Technology;IHarvest;LAKANA;ECast;Engenia Software;Integral Access;PDQuick;SocialNet.com;Teloquent Communications;BIGWORDS.com;Euro Car Parts;SeniorSurfers;CPI;Dolphin Interconnect Solutions;BravoGifts.com;Acopia Networks;Picolight;NetGenesis;CarParts.com;Emphasys Medical;FlexLight Networks;Mahi Networks;Princeton Optronics Inc.;Proquent Systems;Avera Pharmaceutical</t>
  </si>
  <si>
    <t>Dexcom;SPS Commerce;Santarus;QuinStreet;Evalve;Euro Car Parts;Avera Pharmaceutical;Integral Access;PDQuick;EBR Systems</t>
  </si>
  <si>
    <t>health;travel;fintech;wellness beauty;fashion;food;media;telecom;energy;transportation;semiconductors;marketing;enterprise software</t>
  </si>
  <si>
    <t>United States;United Kingdom;Japan;Norway;Austria</t>
  </si>
  <si>
    <t>https://www.linkedin.com/company/st.-paul-venture-capital</t>
  </si>
  <si>
    <t>https://www.crunchbase.com/organization/st-paul-venture-capital</t>
  </si>
  <si>
    <t>apr/2015</t>
  </si>
  <si>
    <t>1046.23</t>
  </si>
  <si>
    <t>3494.89</t>
  </si>
  <si>
    <t>810.91</t>
  </si>
  <si>
    <t>911295</t>
  </si>
  <si>
    <t>https://app.dealroom.co/investors/integral_capital_partners</t>
  </si>
  <si>
    <t>http://www.icp.com</t>
  </si>
  <si>
    <t>Integral Capital Partners</t>
  </si>
  <si>
    <t>crossover fund, Integral Capital Partners About Integral</t>
  </si>
  <si>
    <t>Lytx;Micro Focus;Netbooks;WebMD;Owlet Baby Care;Ketera;Stoke;TherOx;Aragon Surgical;Vapotherm;Lockdown Networks;Tropos;PatientSafe Solutions;Tempo Payments;Ingenio;Drugstore.com;Celarix;Peppers &amp; Rogers;Grockit;Event Zero;Asera;Informative;Silicon Energy;Visible Path;NeoPlanet;GroGuru;Interwoven;Matrix Semiconductor;MetaMatrix;Tabula;Opsware;NoWonder;Allegis Corporation;Iolon, inc.;AlphaBlox;Agillion;MapInfo;Lantern Communications;EthnicGrocer.com;ArcSight;Zaffire;Xelus;NetClerk;CareDx;Optical networking;Pivotal Corporation;Octane Software;Vertical Networks;CloudCath;Zambeel,Inc.;Netcentives;MS2;Audience Science;Weelo;Logictier;SeeCommerce;Celarix;NewPort Communications;ONI Systems;Katch;Health Hero Network;Metawave</t>
  </si>
  <si>
    <t>Micro Focus;Octane Software;WebMD;Opsware;Lytx;Interwoven;CareDx;Asera;Drugstore.com;Tabula</t>
  </si>
  <si>
    <t>HP Incorporated Master Trust;HP Pension Plan;The Isabel Foundation;Employees' Retirement Plan of Duke University;Ruth Mott Foundation;James and Rebecca Morgan Family Foundation;Rollins;Agilent Technologies Retirement Plan;Agilent Technologies Deferred Profit-Sharing Plan;Hatteras Funds;HP Deferred Profit-Sharing Plan;UTIMCO</t>
  </si>
  <si>
    <t>health;legal;security;fintech;wellness beauty;music;food;media;telecom;education;energy;kids;hosting;home living;event tech;transportation;semiconductors;marketing;enterprise software</t>
  </si>
  <si>
    <t>United States;United Kingdom;Spain;Australia;Canada;Egypt</t>
  </si>
  <si>
    <t>https://www.linkedin.com/company/industrial-chemical-and-paints</t>
  </si>
  <si>
    <t>https://storage.googleapis.com/dealroom-images-production/10/MTAwOjEwMDpjb21wYW55QHMzLWV1LXdlc3QtMS5hbWF6b25hd3MuY29tL2RlYWxyb29tLWltYWdlcy8yMDIzLzAxLzE1L2VkN2Y2YTBlMDljMjdjYzY4Y2Y2M2EwNjAwZDQ2Mjkx.png</t>
  </si>
  <si>
    <t>24.68</t>
  </si>
  <si>
    <t>1480.74</t>
  </si>
  <si>
    <t>11543.18</t>
  </si>
  <si>
    <t>1739.13</t>
  </si>
  <si>
    <t>911280</t>
  </si>
  <si>
    <t>https://app.dealroom.co/investors/kohfounders</t>
  </si>
  <si>
    <t>http://kohfounders.com/</t>
  </si>
  <si>
    <t>KohFounders</t>
  </si>
  <si>
    <t>Founded in 2013, Koh Founders helps early-stage entrepreneurs in digital healthcare, local, mobile, IoT, and software and services</t>
  </si>
  <si>
    <t>Bong Koh (Partner);Chelsea Burkett (Principal)</t>
  </si>
  <si>
    <t>Bong Koh;Chelsea Burkett</t>
  </si>
  <si>
    <t>Partner;Principal</t>
  </si>
  <si>
    <t>Volvo Cars;Luxe;Amobee;Crunchbutton;OVGuide;Shelvspace;Wellth;Zofari;bringhub;Sapho;Gradient X;FreshTemp;Jetpack Workflow;Brand Networks GmbH;Crexi;Fama;Remedy;Trim;Shift.com;Retention Science;Clora;Farmstead;K Health (Formerly Kang Health);Regroup;Hologram;Artemis;Roniin;Ori.ai;Integrated Media Measurement (IMMI);Aiva Health;Ibeatyou;Receivables Exchange;Billie;SonarMD;Andrena;CESPPA;Maven;Simple Health;Citruslabs;Stix;Hologram;Hopps;Artemis;Radish Health;PathMatch;Sourse;Reema Health;Living Carbon;GiftHealth;Kobunga;workorder;Starfish Space;Pipekit Dark;PositivEnergy Clean;inspectiv;Array Behavioral Care;Arrakis Clean 2;Hank;Chaos Logo;Singtel Global Services</t>
  </si>
  <si>
    <t>Volvo Cars;K Health (Formerly Kang Health);Hologram;Billie;Amobee;Luxe;Sapho;Farmstead;Crexi;Integrated Media Measurement (IMMI)</t>
  </si>
  <si>
    <t>health;travel;legal;security;fintech;wellness beauty;real estate;food;media;telecom;education;energy;jobs recruitment;transportation;marketing;enterprise software;space</t>
  </si>
  <si>
    <t>Sweden;United States;Singapore</t>
  </si>
  <si>
    <t>https://twitter.com/kohfounders</t>
  </si>
  <si>
    <t>https://www.linkedin.com/company/6404903</t>
  </si>
  <si>
    <t>https://www.crunchbase.com/organization/koh-founders</t>
  </si>
  <si>
    <t>https://storage.googleapis.com/dealroom-images-production/f7/MTAwOjEwMDpjb21wYW55QHMzLWV1LXdlc3QtMS5hbWF6b25hd3MuY29tL2RlYWxyb29tLWltYWdlcy8yMDE3LzA1LzI5LzNmNjI3Mjc0MGUwZjViODU1YmE3ZGExMDE2ODNjNmI3.png</t>
  </si>
  <si>
    <t>10754.77</t>
  </si>
  <si>
    <t>2775.93</t>
  </si>
  <si>
    <t>911248</t>
  </si>
  <si>
    <t>https://app.dealroom.co/investors/high_alpha</t>
  </si>
  <si>
    <t>http://highalpha.com/</t>
  </si>
  <si>
    <t>High Alpha</t>
  </si>
  <si>
    <t>High Alpha | A Venture Studio</t>
  </si>
  <si>
    <t>United States, Indianapolis</t>
  </si>
  <si>
    <t>39.76691</t>
  </si>
  <si>
    <t>-86.14996</t>
  </si>
  <si>
    <t>Srikar Kalvakolanu (Research Analyst)</t>
  </si>
  <si>
    <t>Eric Tobias (Partner);Mike Fitzgerald;Scott Dorsey (Managing Partner);Scott McCorkle (Executive in Residence);Matthew Coffman (VP Product);Blake Koriath (VP Finance);Robin Fleming (Entrepreneur-in-Residence);Jonathan Hubartt (Design Director);Chloe Morrical (Venture Analyst);Jeff Slobotski (Entrepreneur In Residence);Ryan Larcom (Innovation,Director of Strategy,Director of Strategy &amp; Innovation);Jillian Walker (Executive Assistant);Amanda Jones (Executive Assistant);Drew Beechler (Marketing Analyst);Brad Feld (Partner);Gilbert Prevost (Partner);Tim Kopp (Investor);David Weissman (CEO,Co-Founder);Oaksoon Callahan (Director,Founder);Kristian Andersen (Partner);Megan Dittman (Co-Founder);Brian Bispala (CTO,Co-Founder);Aman Brar;Christopher Clapp;Ashley Walsh;Keith Laska;R. J. Talyor;Eric Goodman (President)</t>
  </si>
  <si>
    <t>Srikar Kalvakolanu;Eric Tobias;Mike Fitzgerald;Scott Dorsey;Scott McCorkle;Matthew Coffman;Blake Koriath;Robin Fleming;Jonathan Hubartt;Chloe Morrical;Jeff Slobotski;Ryan Larcom;Jillian Walker;Amanda Jones;Drew Beechler;Brad Feld;Gilbert Prevost;Tim Kopp;David Weissman;Oaksoon Callahan;Kristian Andersen;Megan Dittman;Brian Bispala;Aman Brar;Christopher Clapp;Ashley Walsh;Keith Laska;R. J. Talyor;Eric Goodman</t>
  </si>
  <si>
    <t>male;male;male;male;male;male;male;male;male;female;male;male;female;female;male;male;male;male;male;male;male;male;male;male;male;male</t>
  </si>
  <si>
    <t>Research Analyst;Partner;n/a;Managing Partner;Executive in Residence;VP Product;VP Finance;Entrepreneur-in-Residence;Design Director;Venture Analyst;Entrepreneur In Residence;Innovation,Director of Strategy,Director of Strategy &amp; Innovation;Executive Assistant;Executive Assistant;Marketing Analyst;Partner;Partner;Investor;CEO,Co-Founder;Director,Founder;Partner;Co-Founder;CTO,Co-Founder;n/a;n/a;n/a;n/a;n/a;President</t>
  </si>
  <si>
    <t>Craft;Relay;DroneDeploy;Narvar;TinyPulse;Dwolla;Rise Science;CrowdRiff;Sigstr;When I Work;Visible;Integrate;LogicGate;Octiv;Doxly;Attentive;Engage Talent;Zylo;Boardable;Cordial;The Mom Project;Rheaply;Project44;Structural;Botkeeper;Socio Labs;ClearScholar;Vibenomics;Lessonly;Woven;Encamp;Pattern89;Malomo;Podchaser;Superside;Cured;Valence Community;Base;Docket;G2;Smartwyre;Casted;Authenticx;Singuli;SINAI;Canopy;Nacelle;Chain;Mandolin;Bolster;Kevala;Boardable;Filo;Trava Security;Orbiit;Demandwell;escala;shaker.io;Castiron;Logik.io;PLOT;Humankind;Pimly;Tenon;Bountiful;Syrup;Flaunt</t>
  </si>
  <si>
    <t>Project44;Attentive;G2;LogicGate;The Mom Project;DroneDeploy;Nacelle;Cordial;Botkeeper;Zylo</t>
  </si>
  <si>
    <t>Emergence Capital Partners;Foundry Group;Richard King Mellon Foundation</t>
  </si>
  <si>
    <t>health;legal;security;fintech;wellness beauty;music;food;media;telecom;education;energy;event tech;robotics;jobs recruitment;transportation;marketing;enterprise software</t>
  </si>
  <si>
    <t>https://www.facebook.com/highalpha</t>
  </si>
  <si>
    <t>https://twitter.com/highalpha</t>
  </si>
  <si>
    <t>https://www.linkedin.com/company/high-alpha</t>
  </si>
  <si>
    <t>https://www.crunchbase.com/organization/high-alpha-llc</t>
  </si>
  <si>
    <t>https://storage.googleapis.com/dealroom-images-production/73/MTAwOjEwMDpjb21wYW55QHMzLWV1LXdlc3QtMS5hbWF6b25hd3MuY29tL2RlYWxyb29tLWltYWdlcy8yMDE3LzA1LzI5L2Q3NDZiZjRmOTFiOTRhMWU0NGQ4ZjJkNzRmMjU3OGI3.png</t>
  </si>
  <si>
    <t>1103.00</t>
  </si>
  <si>
    <t>7620.45</t>
  </si>
  <si>
    <t>911227</t>
  </si>
  <si>
    <t>https://app.dealroom.co/investors/new_markets_venture_partners</t>
  </si>
  <si>
    <t>http://www.newmarketsvp.com</t>
  </si>
  <si>
    <t>New Markets Venture Partners</t>
  </si>
  <si>
    <t>Fulton, Callaway County, Missouri, 65251, United States</t>
  </si>
  <si>
    <t>38.8467082</t>
  </si>
  <si>
    <t>-91.9479586</t>
  </si>
  <si>
    <t>Fulton</t>
  </si>
  <si>
    <t>Jason Palmer (General Partner);Mark Grovic (Founder);Anna Edwards. (Senior Advisor);Ben Wallerstein. (Senior Advisor)</t>
  </si>
  <si>
    <t>Jason Palmer;Mark Grovic;Anna Edwards.;Ben Wallerstein.</t>
  </si>
  <si>
    <t>General Partner;Founder;Senior Advisor;Senior Advisor</t>
  </si>
  <si>
    <t>Lightningcast;Noodle Education;Signal Vine;eCoast;Credly;CSA Medical;American Prison Data Systems;Questar Assessment;BioSET;BrandBucket;Informous;Aldagen;Innovative Biosensors;Paratek;Navtrak;TASER International;Regent Education;App Academy;PresenceLearning;CreatorUp;Calypte Biomedical;Kroll Bond Rating Agency;Kickboard;Climb Credit;SnappCloud;Instructure;Videology;GeoIQ;ARPU;Think Through Learning;Galvanize;Civitas Learning;BetterLesson;Calvert School (CES Acquisition Corp);Overture Technologies.;Squire;Andera;Workspace;Mashable;K2 Intelligence;LearnPlatform;MediaSolv Solutions Corporation;StraighterLine;PAIRIN;Moodlerooms;Graduation Alliance;Appfluent Technology;The American Academy;American Honors;Mursion;Orchestro;Motimatic;Fishtree;Starfish Retention Solutions;ConnectEDU;Heraeus;Pathstream;KidzToPros;Nexford University;GeoIQ.io;Whiteboard Advisors;Authntk;Kickboard;RejuvenAir;Mantra Health;Three Ring;Datapeople;Advanced Data Exchange;ARPU;Concentric Educational Solutions;Leukosight</t>
  </si>
  <si>
    <t>Instructure;Squire;Civitas Learning;Videology;Noodle Education;Credly;CSA Medical;Galvanize;Pathstream;Questar Assessment</t>
  </si>
  <si>
    <t>TEDCO;AIG Edison;ImpactAssets;Prudential Financial;Lumina Foundation;ACT.org;Strada Education Network</t>
  </si>
  <si>
    <t>health;legal;security;fintech;wellness beauty;music;media;telecom;education;hosting;jobs recruitment;transportation;marketing;enterprise software</t>
  </si>
  <si>
    <t>United States;Germany;India;Canada</t>
  </si>
  <si>
    <t>North America;United States;Fulton</t>
  </si>
  <si>
    <t>https://twitter.com/newmarketsvp</t>
  </si>
  <si>
    <t>https://www.linkedin.com/company/new-markets-venture-partners</t>
  </si>
  <si>
    <t>https://www.crunchbase.com/organization/new-markets-venture-partners</t>
  </si>
  <si>
    <t>https://storage.googleapis.com/dealroom-images-production/88/MTAwOjEwMDpjb21wYW55QHMzLWV1LXdlc3QtMS5hbWF6b25hd3MuY29tL2RlYWxyb29tLWltYWdlcy8yMDE3LzA1LzI5L2ZkODE0ZTgzZjMyYzAxOWVlNDRiNDRiNDg1ODdlMTE4.jpg</t>
  </si>
  <si>
    <t>334.00</t>
  </si>
  <si>
    <t>1834.62</t>
  </si>
  <si>
    <t>911220</t>
  </si>
  <si>
    <t>https://app.dealroom.co/investors/horizon_technology_finance</t>
  </si>
  <si>
    <t>Horizon Technology Finance</t>
  </si>
  <si>
    <t>Horizon Technology Finance | A Life Sciences &amp; Technology Venture Lending Partner</t>
  </si>
  <si>
    <t>Farmington, NM, United States</t>
  </si>
  <si>
    <t>36.72814</t>
  </si>
  <si>
    <t>-108.20569</t>
  </si>
  <si>
    <t>Sara Johnson;Sara Johnson</t>
  </si>
  <si>
    <t>Robert D. Pomeroy (CEO,Director,CEO &amp; Director);Daniel S. Devorsetz (SVP,CCO,SVP &amp; CCO);Gregory Peter (Managing Director);Jerry Michaud (Director,President,President and Director)</t>
  </si>
  <si>
    <t>Robert D. Pomeroy;Daniel S. Devorsetz;Gregory Peter;Jerry Michaud;Sara Johnson;Sara Johnson</t>
  </si>
  <si>
    <t>CEO,Director,CEO &amp; Director;SVP,CCO,SVP &amp; CCO;Managing Director;Director,President,President and Director;n/a;n/a</t>
  </si>
  <si>
    <t>Kixeye;Lehigh Technologies;MBlox;Topia;Getaround;Renmatix;BOLT Solutions;Tigo Energy;Magnolia Medical Technologies;New Haven Pharmaceuticals;HealthEdge Software;Aterian;Jump Ramp Games;NexPlanar;Optoro;CSA Medical;IntegenX;OutboundEngine;Recondo;InVisage Technologies;Celsion;Ekahau;Xtera Communications;Copan Systems;VidSys;Immunovaccine;Bridge2 Solutions;Digital Signal;MacuLogix;Aquion Energy;Primary.com;Ambit Biosciences;Semprius;PebblePost;ZetrOZ;VBrick Systems;Conventus Orthopaedics;AccuVein;Betabrand;Argos Therapeutics;NanoSteel;Viken Detection (Formerly Heuresis Corporation );Soraa;Nomi;New Signature;CATASYS;BriteCore;Rypos;InfoBionic;Titan Pharmaceuticals;CVRx;Nanocomp Technologies;Mirantis;AeroFarms;ORIG3N;Skillshare;Palatin Technologies;Education Elements;ControlScan;Greenlight Biosciences;Radisphere Radiology;Presto;Interior Define;IgnitionOne;EVERY;Tryton Medical;Lantos Technologies;Avalo Therapeutics;Cognoa;Signix;NinePoint Medical;Decisyon;PowerHouse dynamics;SimpleTuition;LE TOTE;Divergent Technologies;SpringCM;SavingStar;Zinio;Scorebig;Liqid;Avalanche Technology;Evelo Biosciences (Formerly Evelo Therapeutics, VL28);Ceribell;Kite Hill;Provivi;Groundspeed Analytics;Strongbridge Biopharma;Kodiak Robotics;LogicBio Therapeutics;Stealth BioTherapeutics;Spineology;GenePeeks;eASIC Corp;IDbyDNA;InBrace (formally Swift Health Systems);Aerin Medical;Receptiv;Castle Creek Biosciences;SilkRoad Technology;Luxtera;IntelePeer;LiquiGlide;Mustang Bio;ProterixBio;Metricly;VTv Therapeutics;Social Intelligence;Encore Dermatology;Bardy Diagnostics;Medsphere;Precision Therapeutics;Canary Medical;Embody;IMV;Audacy;Robin Healthcare;Unagi Scooters;Emalex Biosciences;AXPER;Sonex health;Camp NYC;BrightInsight;CaaStle;Better Place Forests;Corinth MedTech;Alula;Kate Farms;VIKEN;MyForest Foods;Maverix Platforms;Meditrina, Inc;Ontrak;SafelyYou;Scientia Vascular;Tallac Therapeutics (Formerly Tollnine);RejuvenAir;RepTrak;Vero Biotech;Aerobiotix;Nogin;Nexii;Everstream Analytics;Tagged;Soli Organic;Corinth MedTech;Secure Transfusion Services;Audacy;ProterixBio;Ontrak Health;Avalo Therapeutics</t>
  </si>
  <si>
    <t>Nexii;Emalex Biosciences;Divergent Technologies;BrightInsight;EVERY;Kodiak Robotics;AeroFarms;Vero Biotech;Soli Organic;Ambit Biosciences</t>
  </si>
  <si>
    <t>gaming;health;legal;security;fintech;real estate;fashion;sports;food;media;dating;telecom;education;energy;kids;hosting;home living;event tech;robotics;jobs recruitment;transportation;semiconductors;marketing;enterprise software;space;consumer electronics</t>
  </si>
  <si>
    <t>United States;Sweden;Israel;Canada;Ireland;India;France</t>
  </si>
  <si>
    <t>http://www.facebook.com/pages/Horizon-Technology-Finance-Corporation/341293242550671</t>
  </si>
  <si>
    <t>https://www.linkedin.com/company/horizon-technology-finance-corporation</t>
  </si>
  <si>
    <t>https://www.crunchbase.com/organization/horizon-technology-finance</t>
  </si>
  <si>
    <t>25.30</t>
  </si>
  <si>
    <t>3060.00</t>
  </si>
  <si>
    <t>13518.42</t>
  </si>
  <si>
    <t>911196</t>
  </si>
  <si>
    <t>https://app.dealroom.co/investors/tedco</t>
  </si>
  <si>
    <t>https://www.tedcomd.com/</t>
  </si>
  <si>
    <t>TEDCO</t>
  </si>
  <si>
    <t>Tedco | Technology Development Corporation</t>
  </si>
  <si>
    <t>Columbia, Howard County, Maryland, United States</t>
  </si>
  <si>
    <t>39.1938429</t>
  </si>
  <si>
    <t>-76.86460919</t>
  </si>
  <si>
    <t>Columbia</t>
  </si>
  <si>
    <t>Brian Corbett (Director,Seed Investment Funds);Joe Conjerti (Portfolio Analyst);Mckeever Conwell (Deal Team Coordinator);Tammi Thomas (Vice President,Marketing);Chris BrandenBurg (Director)</t>
  </si>
  <si>
    <t>Brian Corbett;Joe Conjerti;Mckeever Conwell;Tammi Thomas;Chris BrandenBurg</t>
  </si>
  <si>
    <t>Director,Seed Investment Funds;Portfolio Analyst;Deal Team Coordinator;Vice President,Marketing;Director</t>
  </si>
  <si>
    <t>Common Curriculum;Efflux Systems;Allovue;Javazen;An Estuary;Subscribe Pro;Syncurity Networks;SocialToaster;Vheda Health;Yet Analytics;Spiralcat;Lazy;Integrata Security;Racktop Systems;Sonavex Surgical;SurveySnap;Ariadne Diagnostics;RoosterBio;Altenera Technology;Maryland Energy and Sensor Technologies;I-lighting;PrintLess Plans;SameGrain;Rehabtics;Discourse Analytics;Citelighter;Advancing Synergy, LLC;Celsense;Kinesio Capture;Speak Agent, Inc.;Otomagnetics;Avhana;Protenus;Noble Life Sciences;Sworkit;Foodem;Artichoke;Bandura;Gel-e;Vixiar Medical;Proscia;Cerebro Capital;Propagenix;HopFlyt;Machfu;TeamPassword;PathoVax;AsclepiX Therapeutics;Remodelmate;Grip Boost;SOL VISTA;SecondWrite;Fusiform Medical;NextStep Robotics;Lifesprout;Aperio Health;Visybl;VoiceVibes;Theraly Pharmaceuticals;SecuLore Solutions;BurnAlong;Elixirgen Therapeutics;ReFirm Labs;Insightin Health;Zuul IoT;ARMR Systems;NewConnect;Legends of Learning;MileMarker;Sunrise Health;TrackOFF;CoapTech;Rise Therapeutics;Vizual.ai;BondTrue;Quidient;FactoryFour;ShipLync, INC;InfraTrac;TruGenomix Health;MF Fire;N5 Sensors;Kalocyte;Eyrus;Marinalife;Bricata;Cognier;Whitebox Technologies INC;CourseArc;LePrix;Osmosis;Adaptive Phage Therapeutics;Linshom Management;SprintR,;Longeveron;Neighborhood Sun Benefit Corp.;Attila Security;ClearMask;HeMemics Biotechnologies;Curbio;Marigold Health;NanoBioFAB;ReGelTec;Pinkaloo Technologies;Minnowtech;NeoProgen;PathOtrak;Pet Connect;InferCabulary;Veralox Therapeutics;Galen Robotics;RallyBright;Aidar Health;BullFrog AI;Datakwip;Manta Biofuel;Seraxis;JuneBrain;PediaMetrix;PerSoN Clinic;Ardent Privacy;Ovalz;Geothermal Technologies;EcoMap;Longeviti;Warrior Centric Health;TargetDocs;XMD Diagnostics;Previse;Patient Premier;Careviso (Formerly CMT Solutions);Plus Up;SkySquad;Syntonics;Transformania;Return;Second Star Robotics;Udynamix;Femly;3Dnamics;Medcura;Theradaptive;MISO3;Novel Microdevices;Sciensinnovations;Vita Therapeutics;YoTengoBot;Dynamhex;CoolCAD Electronics;Synteris;Tarsier Optics;EliteGamingLIVE;Truvelop;Omni Biosciences;Cide Kic;Givhero;Routespring;The Black Brain Trust;Bandura Systems;Sisu Global Health;Astek Diagnostics;Tuzmo;Haystack Solutions Inc.;Ipgen;Hopr;Lasarrus Clinic and Research Center;CurieDx;Kubanda Cryotherapy;Flexnode;PURSOMA LLC;Opal HTM;BLOCKsynop;Eurekii;Ikeyvault;Activecharge;SharpRank;Art play learn;Baltimore robotics center;Audioone;ScholarMe;Cooltech;Fanz play;EQL Finance;Empower Therapeutics;Silvec Biologics;ML4Cyber;REXTAR;PreSquared;EBO;SeeTrue Technology;eMedical Sentry;Salynt;Alirtify (formerly Shelly News);aBreak Music;ThreatBlockr;Airgility;AquaLith Advanced Materials;Datalytica;Pet Connect Business®;GaiaXus;Celcy;CarrTech;STEER;CyDeploy;Pearl Diagnostics;Impruvon Health;QuoLab Technologies;Treevo;Path;Grateful Gardeners;VirgilHR;Semforex, Inc.;Clymb;University Startups;Nostopharma;Nanocrine;Keep Company;Escalate;ReBokeh;Scene Health;Balance Theory;Din Din;Kaster;NasaClip;Foretrace;Wave Welcome;Vision Planning &amp; Consulting;Electro-Media Design Ltd;Myriddian;Healable;Djit Medtech;Gmork Tech;Sinc Energy;TRI-IT Solutions;Lightwork Publishing;Maritimatix;Ensemble Consultancy;Alchemity;Capsulomics;Abeona sustainable solutions;Tomorrow's Bio Today;Social Capital Builders;MAD tech;Slow talk;Irazuoncology;Dogwood Gaming;EquiScore BI™;American Dynamics Flight Systems;Unmanned Propulsion Development;Emerald Sky Technologies;HOPR;Rendr</t>
  </si>
  <si>
    <t>Curbio;Adaptive Phage Therapeutics;Seraxis;AsclepiX Therapeutics;Vita Therapeutics;Proscia;Lifesprout;Theradaptive;Veralox Therapeutics;Protenus</t>
  </si>
  <si>
    <t>100KM Ventures;New Markets Venture Partners;Core Capital Partners;EnerTech Capital;Grotech Ventures;Kinetic Ventures;New Atlantic Ventures - NAV.VC</t>
  </si>
  <si>
    <t>The Aaron Straus &amp; Lillie Straus Foundation;Getty Research Institute;Maryland State Retirement and Pension System</t>
  </si>
  <si>
    <t>gaming;health;travel;legal;security;fintech;wellness beauty;music;real estate;fashion;sports;food;media;dating;telecom;education;energy;kids;hosting;home living;robotics;jobs recruitment;transportation;semiconductors;marketing;enterprise software;engineering and manufacturing equipment</t>
  </si>
  <si>
    <t>North America;United States;Columbia</t>
  </si>
  <si>
    <t>https://www.facebook.com/mdtedco</t>
  </si>
  <si>
    <t>https://twitter.com/mdtedco</t>
  </si>
  <si>
    <t>https://www.linkedin.com/company/tedcomd</t>
  </si>
  <si>
    <t>https://www.crunchbase.com/organization/maryland-technology-development-corporation</t>
  </si>
  <si>
    <t>https://storage.googleapis.com/dealroom-images-production/2f/MTAwOjEwMDpjb21wYW55QHMzLWV1LXdlc3QtMS5hbWF6b25hd3MuY29tL2RlYWxyb29tLWltYWdlcy8yMDE3LzA1LzI5Lzc4OTU5OWM3ODAyMmVkMjU1NGYwNmFhZDljNThiZDhm.jpg</t>
  </si>
  <si>
    <t>118.85</t>
  </si>
  <si>
    <t>24.18</t>
  </si>
  <si>
    <t>2427.99</t>
  </si>
  <si>
    <t>911194</t>
  </si>
  <si>
    <t>https://app.dealroom.co/companies/fifth_third_bancorp</t>
  </si>
  <si>
    <t>http://53.com</t>
  </si>
  <si>
    <t>Fifth Third Bancorp</t>
  </si>
  <si>
    <t>Personal Banking Services | Fifth Third Bank</t>
  </si>
  <si>
    <t>Endava;Ameresco;Provide;ATN International (Formerly Atlantic Tele-Network);CommonBond;Rimini Street;Current;Paradigm Spine;Hygea;Nelson-Miller;Vonage;HubLogix;ApplePie Capital;Rubicon;AvidXchange;Card Management Corporation;Transactis;YayPay;GreenSky;GA Telesis;Newmark Group (Formerly Newmark Knight Frank);Grasshopper Solar;Hipgnosis Songs Fund;Hammond Hanlon Camp;Dividend Finance;Supplies Wholesalers;Aurora Organic Dairy;Epic Insurance Solutions;Trust &amp; Will;State Savings Company;R.G. McGraw Insurance Agency;Energetic Insurance;DadeSystems, LLP;Skydance Media;Emerald Financial Corp;JLL Income Property Trust;Shentel;Zipscene;Health iPASS;Aircastle;Everstream Solutions;Soltage;Flagship Healthcare Trust;Rize;DSD;W.H. Smith;Tricolor Holdings;Lincoln Educational Services Corporation;Big Data Healthcare;Madison Energy Investments;The Liberty Company Insurance Brokers</t>
  </si>
  <si>
    <t>Vonage;Skydance Media;Endava;W.H. Smith;Ameresco;Current;GreenSky;AvidXchange;Aircastle;ATN International (Formerly Atlantic Tele-Network)</t>
  </si>
  <si>
    <t>health;travel;legal;security;fintech;real estate;food;media;telecom;education;energy;kids;transportation;marketing;enterprise software</t>
  </si>
  <si>
    <t>https://twitter.com/fifththird</t>
  </si>
  <si>
    <t>https://www.linkedin.com/company/fifth-third-bank</t>
  </si>
  <si>
    <t>https://storage.googleapis.com/dealroom-images-production/b5/MTAwOjEwMDpjb21wYW55QHMzLWV1LXdlc3QtMS5hbWF6b25hd3MuY29tL2RlYWxyb29tLWltYWdlcy8yMDE3LzA1LzI5L2EzOGRmMmQyZGU5ZTU3NzQ2NGI4YWYxZWIwYjVjNTJj.png</t>
  </si>
  <si>
    <t>18.59</t>
  </si>
  <si>
    <t>Rize;Big Data Healthcare;Dividend Finance;Provide;Hammond Hanlon Camp;Epic Insurance Solutions;R.G. McGraw Insurance Agency;Card Management Corporation;Emerald Financial Corp;State Savings Company</t>
  </si>
  <si>
    <t>10.36;N/A;181.82;34.57;N/A;N/A;N/A;N/A;N/A;N/A</t>
  </si>
  <si>
    <t>297.45</t>
  </si>
  <si>
    <t>10070.59</t>
  </si>
  <si>
    <t>15534.18</t>
  </si>
  <si>
    <t>911186</t>
  </si>
  <si>
    <t>https://app.dealroom.co/investors/hyde_park_angels</t>
  </si>
  <si>
    <t>http://www.hydeparkangels.com</t>
  </si>
  <si>
    <t>Home - Hyde Park Angles</t>
  </si>
  <si>
    <t>Peter Wilkins (Managing Director);Michael Sachaj (Principal);Craig Vodnik (Co-Chair Digital Media &amp; IT Sub-Group,Co-Chair Digital Media,IT Sub-Group);Christopher Jensen (Member);Mark Sciortino (Member);Doug Monieson (Member);Fred Lowinger (Member);Victor Gutwein (Co-Chair,Services,Consumer Products,Consumer Products and Services);Anita Garten (Member);George Peinado (Member);Jonathan Arnold (Member);Tim Shroyer (Member);Campbell William (Member);Maz Chadid (Member);Ron Tarrson (Member);Silvio Visconti (Member);Brian Kasal (Member);Kirk Grimm (Member);Martha Goodell (Member);Paul Mayfield (Member);Jim Gray (Member);William Hayes (Member);Steve Monieson (Member);Rich Box (Member);John Bintz (Member);Kenneth Greisman (Member);Jeff Bernacchi (Member);Rob Eckardt (Member);Dollard Carey (Member);Peter Layton (Member);Daniel Korybalski (Member);Gregg Newmark (Member);Sapan Shah (Member);Michelle Collins (Member);Kris Kubicki (Member);Arthur Watson (Member);Michael Small (Member);Lilia Kogan (Member);Mark Tebbe (Member);Roland Jacobs (Member);Patricia Cox (Member);Hardik Bhatt (Member);Scott Rose (Member);Michael Polsky (Member);John Sabl (Member);Franco Turrinelli (Member);Burt Gordon (Member);Kevin Van Eekeren (Member);Margo Gordon (Member);Bill Conway (Member);Rick Weber (Member);Scott Holstein (Member);Jeff Kleban (Member);Lee Solomon (Member)</t>
  </si>
  <si>
    <t>Peter Wilkins;Michael Sachaj;Craig Vodnik;Christopher Jensen;Mark Sciortino;Doug Monieson;Fred Lowinger;Victor Gutwein;Anita Garten;George Peinado;Jonathan Arnold;Tim Shroyer;Campbell William;Maz Chadid;Ron Tarrson;Silvio Visconti;Brian Kasal;Kirk Grimm;Martha Goodell;Paul Mayfield;Jim Gray;William Hayes;Steve Monieson;Rich Box;John Bintz;Kenneth Greisman;Jeff Bernacchi;Rob Eckardt;Dollard Carey;Peter Layton;Daniel Korybalski;Gregg Newmark;Sapan Shah;Michelle Collins;Kris Kubicki;Arthur Watson;Michael Small;Lilia Kogan;Mark Tebbe;Roland Jacobs;Patricia Cox;Hardik Bhatt;Scott Rose;Michael Polsky;John Sabl;Franco Turrinelli;Burt Gordon;Kevin Van Eekeren;Margo Gordon;Bill Conway;Rick Weber;Scott Holstein;Jeff Kleban;Lee Solomon</t>
  </si>
  <si>
    <t>male;male;male;male;male;male;male;male;female;male;male;male;male;male;male;male;male;male;female;male;male;male;male;male;male;male;male;male;male;male;male;male;male;female;male;male;male;female;male;male;female;male;male;male;male;male;male;male;female;male;male;male;male;male</t>
  </si>
  <si>
    <t>Managing Director;Principal;Co-Chair Digital Media &amp; IT Sub-Group,Co-Chair Digital Media,IT Sub-Group;Member;Member;Member;Member;Co-Chair,Services,Consumer Products,Consumer Products and Services;Member;Member;Member;Member;Member;Member;Member;Member;Member;Member;Member;Member;Member;Member;Member;Member;Member;Member;Member;Member;Member;Member;Member;Member;Member;Member;Member;Member;Member;Member;Member;Member;Member;Member;Member;Member;Member;Member;Member;Member;Member;Member;Member;Member;Member;Member</t>
  </si>
  <si>
    <t>FarmLogs;Prism Analytical Technologies;ShipBob;Intellihot Green Technologies;Rithmio;Moxie Jean;Alltuition;Occasion;Popular Pays;Public Good Software;InContext Solutions;Ahalogy;UICO,Inc;Supply Vision;StreamLink Software;Media Chaperone;Power2Switch;Cloudbot;FeeFighters;FourKites;NOCD;Geofeedia;Turboappeal Services;GradeBeam;SonarMed;ParkWhiz;YCharts;Kenna Security;Clearcover;Ocient;Regroup;RepIQ;Persio;PartySlate;ReTel Technologies;TransparentCareer;Future Simple;Rheaply;Xaptum;Luxury Garage Sale;Truss;TempoDB;Food Genius;Regroup Therapy;LandscapeHub;Kaizen Health;NuCurrent;Motion AI;The Eastman Egg Company;Fishidy;Catalytic;Trala;Chowbus;Tractor Zoom;Brite;NanoGraf;Provi;Humanpredictions;MetaMe Health;Havoc Shield;Equilibria;Arrive;Cohesion;Stagetime;Dabble;Packback;Leaf Trade;NestEgg;oak9;AmpliFund;Array Behavioral Care;Sifter;Tap Me;Tenacity;Geofeedia;Pimly</t>
  </si>
  <si>
    <t>Clearcover;ShipBob;FourKites;Provi;NanoGraf;Intellihot Green Technologies;Kenna Security;Chowbus;Ocient;NOCD</t>
  </si>
  <si>
    <t>health;legal;security;fintech;wellness beauty;music;real estate;fashion;sports;food;media;telecom;education;energy;kids;event tech;jobs recruitment;transportation;semiconductors;marketing;enterprise software</t>
  </si>
  <si>
    <t>https://www.linkedin.com/company/hpa-vc/</t>
  </si>
  <si>
    <t>https://www.crunchbase.com/organization/hyde-park-angels</t>
  </si>
  <si>
    <t>https://storage.googleapis.com/dealroom-images-production/d5/MTAwOjEwMDpjb21wYW55QHMzLWV1LXdlc3QtMS5hbWF6b25hd3MuY29tL2RlYWxyb29tLWltYWdlcy8yMDIzLzA1LzA4LzgwMTU4ZmY5NjVlNTQwMzJmMmNhZTA5OTY1NDEzOWM0.png</t>
  </si>
  <si>
    <t>1055.35</t>
  </si>
  <si>
    <t>5222.91</t>
  </si>
  <si>
    <t>911184</t>
  </si>
  <si>
    <t>https://app.dealroom.co/investors/first_analysis</t>
  </si>
  <si>
    <t>http://www.firstanalysis.com</t>
  </si>
  <si>
    <t>First Analysis</t>
  </si>
  <si>
    <t>Research is the core of First Analysis, driving value for emerging growth companies, established industry leaders, and institutional investors.</t>
  </si>
  <si>
    <t>Oliver Nicklin (President);Howard Smith (Managing Director);Dave Leshuk (Research Director,Managing,Managing and Research Director);Angela Soliz (Vice President,Chief Fund Financial Officer,Vice President and Chief Fund Financial Officer);Lesli Babbs (Sales,Member,Sales &amp; Trading Team,Trading Team);Michael Siemplenski (Managing Director);David Hess (Vice President);Lawrence Berlin (Vice President);Tracy Marshbanks (Managing Director);Paul Kropke (Compliance Director);Anita McFarlane (Principal);Daniel Smereczynski (Vice President);Richard Conklin (Managing Director);Craig Nankervis (Vice President);Thomas Swann (Vice President);Riaad Khan (Financial Administrator);Bradley Davis (Associate);Eric Terhorst (Senior Vice President);David Gearhart (Investment Team);Jim Macdonald (Managing Director);Joshua Moses (Vice President);Brian Friedman (Managing Director);Joseph Chopp (CFO,Vice President,Vice president and CFO);Frank Sparacino (Vice President);Charles Zent (Managing Director);Shelley Herold (Sales,Member,Sales &amp; Trading Team,Trading Team);Steven Schwartz (Investment Team);Matthew Nicklin (Managing Director);Clement Erbmann (Managing Director)</t>
  </si>
  <si>
    <t>Oliver Nicklin;Howard Smith;Dave Leshuk;Angela Soliz;Lesli Babbs;Michael Siemplenski;David Hess;Lawrence Berlin;Tracy Marshbanks;Paul Kropke;Anita McFarlane;Daniel Smereczynski;Richard Conklin;Craig Nankervis;Thomas Swann;Riaad Khan;Bradley Davis;Eric Terhorst;David Gearhart;Jim Macdonald;Joshua Moses;Brian Friedman;Joseph Chopp;Frank Sparacino;Charles Zent;Shelley Herold;Steven Schwartz;Matthew Nicklin;Clement Erbmann</t>
  </si>
  <si>
    <t>male;male;male;female;female;male;male;male;female;male;female;male;male;male;male;male;male;male;male;male;male;male;male;male;male;male;male;male;male</t>
  </si>
  <si>
    <t>President;Managing Director;Research Director,Managing,Managing and Research Director;Vice President,Chief Fund Financial Officer,Vice President and Chief Fund Financial Officer;Sales,Member,Sales &amp; Trading Team,Trading Team;Managing Director;Vice President;Vice President;Managing Director;Compliance Director;Principal;Vice President;Managing Director;Vice President;Vice President;Financial Administrator;Associate;Senior Vice President;Investment Team;Managing Director;Vice President;Managing Director;CFO,Vice President,Vice president and CFO;Vice President;Managing Director;Sales,Member,Sales &amp; Trading Team,Trading Team;Investment Team;Managing Director;Managing Director</t>
  </si>
  <si>
    <t>Achilles Group;Freeosk;Etouches;NitroSecurity;Blue Medora;CSA Medical;NanoOpto;Initiate Systems;Checkpoint Surgical;Wimba;Sonoma Orthopedics;Intradiem;Comstellar Technologies;StreamLink Software;Apixio;SynergySuite;Courtagen Life Sciences;Movero Technology;Chrome River Technologies;Waggl, Inc.;BuyerQuest;Trustwave Holdings;Extraprise;ITS Compliance;Yello;ViralGains;Visage Jobs;Smartpros;EraGen Biosciences;Dynamic Mobile Data;Tracer (Formerly AppDetex);Fortress Information Security;DataSphere;Go2call.com;Perceptyx;Scale Computing;Currentways;Insellerate;IndX Software Corporation;HandymanOnline.com;Global Commerce Systems;Athersys;Netchex Online;BTrade.com;SmartCommerce - Carritus;BladeLogic;NimbeLink;Drive My Way;4G Clinical;Mediant;VIDA;SmartWitness;Stamus Networks;Edgeiq;CoolR Group;Lenderprice;Pcmicorp;Dialogic;Waggl;Dina;observIQLabs;AmpliFund;XMLSolutions Corporation;Initiate Systems;Yunu</t>
  </si>
  <si>
    <t>Trustwave Holdings;BladeLogic;Comstellar Technologies;Fortress Information Security;Global Commerce Systems;CSA Medical;Scale Computing;Yello;Chrome River Technologies;HandymanOnline.com</t>
  </si>
  <si>
    <t>Master Trust Between Pfizer and The Northern Trust Company;S.C. Johnson &amp; Son Employees Deferred Profit Sharing and Savings Plan;CMS Companies;The Sealed Air Corporation Master Trust;General Mills Group Trust - Pooled Private Equity Fund;Retirement Plan for Employees of Diversey;Upjohn;Qwest Pension Plan;Municipal Employees' Annuity and Benefit Fund of Chicago;Lærernes Pension;Howmet Aerospace Retirement Plans Master Trust;Charles K. Blandin Foundation;Stonetree Capital Advisors;Robeco;Centurylink Defined Benefit Master Trust;IBM Personal Pension Plan</t>
  </si>
  <si>
    <t>health;security;fintech;wellness beauty;real estate;food;telecom;education;energy;kids;hosting;event tech;robotics;jobs recruitment;transportation;marketing;enterprise software</t>
  </si>
  <si>
    <t>https://twitter.com/firstanalysis</t>
  </si>
  <si>
    <t>https://www.linkedin.com/company/first-analysis</t>
  </si>
  <si>
    <t>https://www.crunchbase.com/organization/first-analysis</t>
  </si>
  <si>
    <t>https://storage.googleapis.com/dealroom-images-production/23/MTAwOjEwMDpjb21wYW55QHMzLWV1LXdlc3QtMS5hbWF6b25hd3MuY29tL2RlYWxyb29tLWltYWdlcy8yMDE3LzA1LzI5Lzg1Y2ZiMjc0NGYzZTc2ZDZiNzA4ZTgzZDAxODY3MGY5.png</t>
  </si>
  <si>
    <t>12.39</t>
  </si>
  <si>
    <t>855.00</t>
  </si>
  <si>
    <t>1737.18</t>
  </si>
  <si>
    <t>2482.45</t>
  </si>
  <si>
    <t>911179</t>
  </si>
  <si>
    <t>https://app.dealroom.co/investors/m25_group</t>
  </si>
  <si>
    <t>https://m25vc.com/</t>
  </si>
  <si>
    <t>M25</t>
  </si>
  <si>
    <t>Early-stage VC targeting a wide variety of early-stage startups</t>
  </si>
  <si>
    <t>Brent Gutwein;Doug Drury;Stuart Gutwein;Victor Gutwein (Managing Director);Mike Asem (Director);Thomas Eggleston (Senior Associate);Abhinaya Konduru (Analyst);Katherine Schulman (Associate);Zachary Saltzman (Student Analyst);Leandro Bedolla (Senior Analyst,VC Analyst)</t>
  </si>
  <si>
    <t>Brent Gutwein;Doug Drury;Stuart Gutwein;Victor Gutwein;Mike Asem;Thomas Eggleston;Abhinaya Konduru;Katherine Schulman;Zachary Saltzman;Leandro Bedolla</t>
  </si>
  <si>
    <t>male;male;male;male;male;male;female;female;male;male</t>
  </si>
  <si>
    <t>n/a;n/a;n/a;Managing Director;Director;Senior Associate;Analyst;Associate;Student Analyst;Senior Analyst,VC Analyst</t>
  </si>
  <si>
    <t>Block Six Analytics;KnowledgeHound;Civic Eagle, LLC;Scanalytics, Inc.;PactSafe;Luna Lights, Inc.;ReaLync;Petronics;Sportsman Tracker;Skyepack;CheddarGetter;Precise Biometrics;Cladwell;Rapchat;Upsie;Page Vault Inc;App Press;CompleteSet;Astronomer;Jetpack Workflow;Glidera;Spatial;EnsoData;FamilyTech;Summersalt;SafeChain;Regroup;Hearken;Nexus A.I.;ExplORer Surgical;ZipFit Denim;Rewards21;Rheaply;SteadyMD;Costello;Chowly;ScriptDrop;Regroup Therapy;BallotReady;Loop Returns;SUMMERSALT;EnsoData;OpsCompass;Pitchly;GetCheddar;@hotel;Branch App;Dynamo Metrics;Blumira;Joshin;Authenticx;Elate;Breeze;Stagetime;Mission Control;Quiver Quantitative;CASHDROP;Backstitch;Axuall;Idelic;Improovy;Metafy;Workshop;Rebundle;Yottled;Trava Security;Itiliti Health;carefeed;Redi Health;Hummingbirds;Apfusion;MVMNT;Whistle;Corral Technologies;Entrée;whipz;Playbite;TitleWise;Aerovy;Chipp</t>
  </si>
  <si>
    <t>Astronomer;Loop Returns;Branch App;Axuall;Metafy;SteadyMD;Idelic;Rheaply;Authenticx;EnsoData</t>
  </si>
  <si>
    <t>Victor Gutwein;Mike Asem;Illinoistreasurer;MSP Equity Fund</t>
  </si>
  <si>
    <t>https://twitter.com/m25group</t>
  </si>
  <si>
    <t>https://www.linkedin.com/company/m25-vc</t>
  </si>
  <si>
    <t>https://www.crunchbase.com/organization/m25-group</t>
  </si>
  <si>
    <t>https://storage.googleapis.com/dealroom-images-production/fb/MTAwOjEwMDpjb21wYW55QHMzLWV1LXdlc3QtMS5hbWF6b25hd3MuY29tL2RlYWxyb29tLWltYWdlcy8yMDE3LzA1LzI5LzhhZGExNzUxZjIzMjMxZmVmY2JiMjk2ZTQ1ZTMwZWMw.jpg</t>
  </si>
  <si>
    <t>338.27</t>
  </si>
  <si>
    <t>62.44</t>
  </si>
  <si>
    <t>2907.06</t>
  </si>
  <si>
    <t>911173</t>
  </si>
  <si>
    <t>https://app.dealroom.co/investors/quadc_management</t>
  </si>
  <si>
    <t>http://www.quadcmanagement.com/</t>
  </si>
  <si>
    <t>QuadC Management</t>
  </si>
  <si>
    <t>Leading private equity firm whose passion is partnering with founders and management teams to build businesses</t>
  </si>
  <si>
    <t>38.0293059</t>
  </si>
  <si>
    <t>-78.4766781</t>
  </si>
  <si>
    <t>Terry Daniels;Nina Myers (CFO);Michael Brooks (Principal)</t>
  </si>
  <si>
    <t>Terry Daniels;Nina Myers;Michael Brooks</t>
  </si>
  <si>
    <t>n/a;CFO;Principal</t>
  </si>
  <si>
    <t>Vaco Technology;Worldwide Express;MW Industries;Durcon Laboratory Tops;VMG Health;Epiq Systems;BI Incorporated;Dental Care Alliance;Stauber Performance Ingredients;AIT Worldwide;Stanton Carpet;MNX Global Logistics;QED Technologies;WOLF;HAYSTACKID;Synoptek;Galleher;Apps Associates;Vortex Companies;Technimark;A. Stucki Co;Inmark Packaging;Balboa Water Group;Royal Adhesives and Sealants;UTIL Group;S.i. Systems;InterWrap;Network Global Logistics;Titan Security Group;Textum Weaving;PRISM Vision;Colibri;Augusta Sportswear;Huddle House, Inc.;Learners Edge;Bouldersci;Polaris Pool Systems;Sei Groupga;Inmark;Astrix Technology Group;Krayden;TLC Companies;Joerns;Universal Fibers Systems;SEI Group;Generation Brands;EFC International;Red Robin;NuSil Technology;Compassion-First Pet Hospitals;Acoustical Material Services;U.S. Endodontics;Century Graphics Corporation;Village Gourmet;Catapult;Teaching Channel;Legacy Food Group</t>
  </si>
  <si>
    <t>Royal Adhesives and Sealants;AIT Worldwide;Red Robin;Balboa Water Group;Stauber Performance Ingredients;Epiq Systems;Synoptek;Worldwide Express;MW Industries;VMG Health</t>
  </si>
  <si>
    <t>health;legal;security;fintech;sports;food;education;energy;home living;robotics;jobs recruitment;transportation;semiconductors;marketing;enterprise software;engineering and manufacturing equipment</t>
  </si>
  <si>
    <t>United States;Italy;Canada</t>
  </si>
  <si>
    <t>https://www.linkedin.com/company/quad-c-management-inc.</t>
  </si>
  <si>
    <t>https://www.crunchbase.com/organization/quad-c-management-inc</t>
  </si>
  <si>
    <t>https://storage.googleapis.com/dealroom-images-production/95/MTAwOjEwMDpjb21wYW55QHMzLWV1LXdlc3QtMS5hbWF6b25hd3MuY29tL2RlYWxyb29tLWltYWdlcy8yMDIxLzAzLzE3LzAyNWQ4Njg3Yzg2YjE3NTIyMDIyNjRlN2ZlYWEzNzcy.jpg</t>
  </si>
  <si>
    <t>QED Technologies;Synoptek;U.S. Endodontics;Apps Associates;Sei Groupga;Astrix Technology Group</t>
  </si>
  <si>
    <t>N/A;1.18;N/A;N/A;N/A;N/A</t>
  </si>
  <si>
    <t>2902.36</t>
  </si>
  <si>
    <t>911158</t>
  </si>
  <si>
    <t>https://app.dealroom.co/investors/refactor_capital</t>
  </si>
  <si>
    <t>http://www.refactor.com</t>
  </si>
  <si>
    <t>Refactor Capital</t>
  </si>
  <si>
    <t>Seed stage VC firm investing in bio and health</t>
  </si>
  <si>
    <t>330, Primrose Road, Burlingame, San Mateo County, California, 94010, United States</t>
  </si>
  <si>
    <t>37.57824551</t>
  </si>
  <si>
    <t>-122.34849686</t>
  </si>
  <si>
    <t>Burlingame</t>
  </si>
  <si>
    <t>David Lee (Managing Partner);Zal Bilimoria (Managing Partner);Katie Greenfield (Financial Advisor)</t>
  </si>
  <si>
    <t>David Lee;Zal Bilimoria;Katie Greenfield</t>
  </si>
  <si>
    <t>Managing Partner;Managing Partner;Financial Advisor</t>
  </si>
  <si>
    <t>Coinbase;HERO;Clover Health;Notable Labs;Headspace Health;PicnicHealth;Qventus;Call9;Finova Financial;Cofactor Genomics;Angie’s List;Blockfolio;Bulk MRO;Legalist;Astranis;Alloy.ai;Verge Genomics;Kip;Trace Genomics;Enzyme;Renew;Able Health;Uniform Teeth;Long-Term Stock Exchange;Pluto AI;Solugen;Shield Bio;Gencove;FactoryFour;Biobot Analytics;Call9;Cambridge Cancer Genomics;PathAI;Spring Discovery;Culture Biosciences;Biorender.com;Yourchoice;Octant Bio;Knowde;Checkerspot;Rubedo Life Sciences;Plutoshift;Vital;Magic (Fortmatic);Avail Medsystems;Umbrella;Brave Care;Shield Biotech;Tempest;Redesign Science;Mightyapp;FYTO;Shape Therapeutics;Kin Euphorics;Lucy Goods;Mosaic Foods;Aether Biomachines;Ophelia;Red Leader Technologies;AKASA (Alpha Health);Phytoform Labs;Mori;ANA Therapeutics;Betty Labs;64x;Hero Health, Inc.;Juvena Therapeutics;Reserve;Spora Health;Loyal;Evernow;Orchid;Parallel Bio;Intropic Materials;Berkeleyyeast;Melonfrost;Macro Oceans;Mythic Therapeutics;Iaso;Curative;Pomodyne;Ness;Hyfé Foods;Thalo Labs;PlaygroundAI;Floodbase;Transcend;Reelfoods;Modulo Bio</t>
  </si>
  <si>
    <t>Coinbase;Headspace Health;Solugen;Astranis;PathAI;Shape Therapeutics;Mythic Therapeutics;Finova Financial;Legalist;Avail Medsystems</t>
  </si>
  <si>
    <t>health;legal;security;fintech;wellness beauty;food;media;telecom;energy;kids;hosting;home living;robotics;marketing;enterprise software;space;chemicals</t>
  </si>
  <si>
    <t>United States;Senegal;India;United Kingdom;Canada</t>
  </si>
  <si>
    <t>North America;United States;Burlingame</t>
  </si>
  <si>
    <t>https://www.facebook.com/refactorcapital</t>
  </si>
  <si>
    <t>https://twitter.com/refactor</t>
  </si>
  <si>
    <t>https://www.linkedin.com/company/refactor-capital/</t>
  </si>
  <si>
    <t>https://www.crunchbase.com/organization/refactor-capital</t>
  </si>
  <si>
    <t>https://storage.googleapis.com/dealroom-images-production/5c/MTAwOjEwMDpjb21wYW55QHMzLWV1LXdlc3QtMS5hbWF6b25hd3MuY29tL2RlYWxyb29tLWltYWdlcy8yMDIzLzA1LzExL2UxOTA2NTMxZjVlMzlkNTYyNzFhODk4ZjBhMDEzNGUz.png</t>
  </si>
  <si>
    <t>22.80</t>
  </si>
  <si>
    <t>Global impact VCs;Seed Investors 2;Top Healthtech Investors;Global Climate Tech investors</t>
  </si>
  <si>
    <t>1664.40</t>
  </si>
  <si>
    <t>909.09</t>
  </si>
  <si>
    <t>11325.60</t>
  </si>
  <si>
    <t>911157</t>
  </si>
  <si>
    <t>https://app.dealroom.co/investors/43north</t>
  </si>
  <si>
    <t>http://www.43north.org/</t>
  </si>
  <si>
    <t>43North</t>
  </si>
  <si>
    <t>43North is an accelerator program that invests $5 million per year to attract and retain high-growth startups in Buffalo, NY</t>
  </si>
  <si>
    <t>1, West Seneca Street, Downtown, Buffalo, Erie County, New York, 14210, United States</t>
  </si>
  <si>
    <t>42.8802476</t>
  </si>
  <si>
    <t>-78.87556356</t>
  </si>
  <si>
    <t>Buffalo</t>
  </si>
  <si>
    <t>Chad Witherell;CJ Karrer;Arden Sorge</t>
  </si>
  <si>
    <t>John Gavigan (Executive Director);Brian Straka (Communications Manager);Kim Speier (Content Marketing Manager);Peter Burakowski (Director of Marketing);Colleen Heidinger (Programming,Director of Events,Director of Events &amp; Programming);Dan Greene (Director of Operations);Amy DiSarno (Office Manager);Lauren Rivett (Director of Incubation);Nate Benson (Digital Media Manager);Scott J. Mason (Entrepreneur);Joshua Aviv;Adam Lazar;Kevin Siskar;Jordan Levy (Board Member);Jonathan Gorczyca (Mentor)</t>
  </si>
  <si>
    <t>John Gavigan;Brian Straka;Kim Speier;Peter Burakowski;Colleen Heidinger;Dan Greene;Amy DiSarno;Lauren Rivett;Nate Benson;Scott J. Mason;Joshua Aviv;Adam Lazar;Kevin Siskar;Jordan Levy;Jonathan Gorczyca;Chad Witherell;CJ Karrer;Arden Sorge</t>
  </si>
  <si>
    <t>male;male;female;male;female;male;female;female;male;male;male;male;male;male;male</t>
  </si>
  <si>
    <t>Executive Director;Communications Manager;Content Marketing Manager;Director of Marketing;Programming,Director of Events,Director of Events &amp; Programming;Director of Operations;Office Manager;Director of Incubation;Digital Media Manager;Entrepreneur;n/a;n/a;n/a;Board Member;Mentor;n/a;n/a;n/a</t>
  </si>
  <si>
    <t>Disease Diagnostic Group;Technologies of Voice Interface;Oncolinx;HigherMe;GroupRaise.com;HemoGenyx;Virtuvia, LLC (dba CoachMePlus);Energy Intelligence;KeepUp;Bounce Imaging;WYL;Guidesly;Kickfurther;ACV Auctions;Painless1099;Kangarootime;triMirror;Qoints Inc.;Genetesis;Squire;WeDidit;PathoVax;SparkCharge;Infonaut;ShearShare;Strayos;Forsake;Immersed Games;Peanut Butter;Big Wheelbarrow;Efferent Labs;DaStrong;Cytocybernetics;Robodub;Asarasi;Regentys;Suncayr;SomaDetect;Magnusmode;LegWorks;Plum;Qidni Labs;Rally;HiOperator;TARA Intelligence, Inc.;CleanFiber, Inc. (formerly Ultracell Insulation);Femi Secrets;AMPAworks;Circuit Clinical;StoreCash;CleanSlate UV;Energy Intelligence;Otrafy;Flox;Phood;Mod Tech Labs;Kiddie Kredit;Fretzealot;Verivend;BetterMynd;Top Seedz;INFIUSS HEALTH;Burner;Work Automate;StepWise;KAV;Kredit Academy</t>
  </si>
  <si>
    <t>ACV Auctions;Squire;SparkCharge;Circuit Clinical;Kangarootime;Genetesis;CleanFiber, Inc. (formerly Ultracell Insulation);HemoGenyx;Technologies of Voice Interface;TARA Intelligence, Inc.</t>
  </si>
  <si>
    <t>gaming;health;travel;security;fintech;wellness beauty;music;real estate;fashion;sports;food;media;dating;telecom;education;energy;kids;event tech;robotics;jobs recruitment;transportation;marketing;enterprise software</t>
  </si>
  <si>
    <t>United States;Israel;Canada;South Africa;United Kingdom</t>
  </si>
  <si>
    <t>North America;United States;Buffalo</t>
  </si>
  <si>
    <t>https://www.facebook.com/fortythreenorth</t>
  </si>
  <si>
    <t>https://twitter.com/forty3north</t>
  </si>
  <si>
    <t>https://www.linkedin.com/company/43north</t>
  </si>
  <si>
    <t>https://www.crunchbase.com/organization/43-north</t>
  </si>
  <si>
    <t>https://storage.googleapis.com/dealroom-images-production/e6/MTAwOjEwMDpjb21wYW55QHMzLWV1LXdlc3QtMS5hbWF6b25hd3MuY29tL2RlYWxyb29tLWltYWdlcy8yMDE3LzA1LzI5L2MyYTNmNDk2NWYxZjljYmM1YTQzOTE0OGZlNDNlOTc0.jpg</t>
  </si>
  <si>
    <t>Western New York Incubator Network</t>
  </si>
  <si>
    <t>106.67</t>
  </si>
  <si>
    <t>392.27</t>
  </si>
  <si>
    <t>1468.86</t>
  </si>
  <si>
    <t>911143</t>
  </si>
  <si>
    <t>https://app.dealroom.co/investors/commonwealth_capital_ventures</t>
  </si>
  <si>
    <t>http://www.commonwealthvc.com/</t>
  </si>
  <si>
    <t>Commonwealth Capital Ventures</t>
  </si>
  <si>
    <t>Alex Laats (Venture Partner);Steve McCormack (Co-Founder)</t>
  </si>
  <si>
    <t>Alex Laats;Steve McCormack</t>
  </si>
  <si>
    <t>Venture Partner;Co-Founder</t>
  </si>
  <si>
    <t>Carbon Design Systems;OnShape;expressor software;JazzD Markets;Crossbeam Systems;SoundBite Communications;CloudSwitch;First Coverage;Enertiv;Invaluable;Verivo Software;Echo Nest;Reval.com;Advanced Cancer Therapeutics;Tungle;Seniorlink;ByAllAccounts;Acacia Communications;HubCast;CRI Technologies;NeuroMetrix;Collaborate;Extraprise;Constant Contact;Bitsight;Zinio;Ounce Labs;NewMediary;Kenetec;Blue Dolphin Group;Quallaby Corporation;AP Engines;Qiave Technologies;OneRiot;E.Intelligence;GruntWorx;Envoy Networks;IVivity;Engrain;Vela Systems;AccuRev;Sand 9;Artel Video Systems;Mothernature.com;Verbind;Swissray;Azanda Network Devices;Union Community;Dolphin Interconnect Solutions;Seniorlink;Wavesmith Networks;Oatside;Elixir;GAM3S.GG</t>
  </si>
  <si>
    <t>Acacia Communications;Bitsight;Constant Contact;OnShape;Oatside;Verbind;Invaluable;AP Engines;Elixir;Reval.com</t>
  </si>
  <si>
    <t>Massachusetts Pension Reserves Investment Management Board;MIT Basic Retirement Plan;SBC Master Pension Trust;Rwjf;Boston Retirement System;Corning Retirement Master Trust;CalPERS;Maryland State Retirement and Pension System;THE INVESTMENT FUND FOR FOUNDATIONS;IBM Personal Pension Plan;Bell Atlantic Master Trust;MGB Erisa Master Trust;Goldman Sachs Asset Management;Pantheon Ventures;UniSuper;Stewardship Foundation;Headlands Capital;The Boeing Company Employee Retirement Plans Master Trust;TIAA;STRS Ohio</t>
  </si>
  <si>
    <t>gaming;health;legal;security;fintech;music;real estate;food;media;telecom;education;hosting;event tech;jobs recruitment;transportation;semiconductors;marketing;enterprise software</t>
  </si>
  <si>
    <t>United States;Canada;Taiwan;South Korea;Norway;Singapore;Portugal</t>
  </si>
  <si>
    <t>https://twitter.com/commonwealthvc</t>
  </si>
  <si>
    <t>https://www.linkedin.com/company/commonwealth-capital</t>
  </si>
  <si>
    <t>https://storage.googleapis.com/dealroom-images-production/99/MTAwOjEwMDpjb21wYW55QHMzLWV1LXdlc3QtMS5hbWF6b25hd3MuY29tL2RlYWxyb29tLWltYWdlcy8yMDE3LzA1LzI5Lzk4NGUxN2JhYjFlMDZhNGU3ZWZkZGQzNjk4ZTYxNWI3.jpg</t>
  </si>
  <si>
    <t>760.32</t>
  </si>
  <si>
    <t>3318.42</t>
  </si>
  <si>
    <t>911133</t>
  </si>
  <si>
    <t>https://app.dealroom.co/investors/camden_partners</t>
  </si>
  <si>
    <t>http://www.camdenpartners.com</t>
  </si>
  <si>
    <t>Camden Partners</t>
  </si>
  <si>
    <t>David Warnock (Partner,CEO,Managing Member)</t>
  </si>
  <si>
    <t>David Warnock</t>
  </si>
  <si>
    <t>Partner,CEO,Managing Member</t>
  </si>
  <si>
    <t>The Princeton Review;Tracx;RedPoint Global;Prolexic Technologies;Ingo Money;Bluefin Payment Systems;Questar Assessment;Aradigm;AtriCure;Sisu Global Health;Towne Park;Santa Rosa Consulting;Steelwedge Software;Blispay;Planet;Lumeris;Metabolon;Medivance;IncentOne;PatientSafe Solutions;Network for Good;Ceipal;TradeBeam;eFileCabinet;RealPage;HemCon Medical Technologies;WindMIL Therapeutics;Picis;Nobel Learning;Paragon Bioservices;Ranir;OutMatch;Vantage Oncology;ENeura Therapeutics (Formerly Neuralieve);DialSource;Spiral Therapeutics;LifeNexus;COMPASS Pathways;IPG;CardSystems Solutions;Techtonic;Volly;Network for Good;Bayesian Health;WindMIL Therapeutics;RocketDocs, Inc;RedPoint Global;Sisu Global Health;Roshal Health;New Horizons;Conquer</t>
  </si>
  <si>
    <t>RealPage;AtriCure;Paragon Bioservices;Vantage Oncology;COMPASS Pathways;Prolexic Technologies;IPG;Planet;Medivance;Picis</t>
  </si>
  <si>
    <t>Sanderling Ventures;Bay Partners;the HX Venture Fund;Intersouth Partners</t>
  </si>
  <si>
    <t>health;legal;security;fintech;real estate;fashion;media;education;hosting;jobs recruitment;marketing;enterprise software</t>
  </si>
  <si>
    <t>United States;Israel;United Kingdom</t>
  </si>
  <si>
    <t>https://twitter.com/camdenpartners1</t>
  </si>
  <si>
    <t>https://www.linkedin.com/company/camden-partners</t>
  </si>
  <si>
    <t>https://storage.googleapis.com/dealroom-images-production/ea/MTAwOjEwMDpjb21wYW55QHMzLWV1LXdlc3QtMS5hbWF6b25hd3MuY29tL2RlYWxyb29tLWltYWdlcy8yMDE3LzA1LzI5LzE4YzI4YzIwZDA5ZjI3ODhlODRlZjY1YzZmYjJlOTcx.jpg</t>
  </si>
  <si>
    <t>16.07</t>
  </si>
  <si>
    <t>594.59</t>
  </si>
  <si>
    <t>12118.18</t>
  </si>
  <si>
    <t>1300.21</t>
  </si>
  <si>
    <t>911124</t>
  </si>
  <si>
    <t>https://app.dealroom.co/investors/atlanta_technology_angels</t>
  </si>
  <si>
    <t>http://www.angelatlanta.com</t>
  </si>
  <si>
    <t>Atlanta Technology Angels</t>
  </si>
  <si>
    <t>Atlanta Technology Angels is non-profit member association of angel investors that invests in early stage technology companies based in Georgia and the Southeast</t>
  </si>
  <si>
    <t>3423 Piedmont Rd NE, Atlanta, GA 30305, USA</t>
  </si>
  <si>
    <t>33.8487474</t>
  </si>
  <si>
    <t>-84.3733851</t>
  </si>
  <si>
    <t>Bernice Dixon (President,Chairman of the Board,President and Chairman of the Board);Ross Weintraub (Analyst);Kate King (Director of Operations);Mark Dewey (Senior Associate);Jessica Walling (Analyst);Daniel Mosser (Analyst)</t>
  </si>
  <si>
    <t>Bernice Dixon;Ross Weintraub;Kate King;Mark Dewey;Jessica Walling;Daniel Mosser</t>
  </si>
  <si>
    <t>female;male;female;male;female;male</t>
  </si>
  <si>
    <t>President,Chairman of the Board,President and Chairman of the Board;Analyst;Director of Operations;Senior Associate;Analyst;Analyst</t>
  </si>
  <si>
    <t>OBMedical;Clockwise.MD;Predikto;SoloHealth;CodeGuard;KidsLink;Synapp.io;OpenSpan;GetOne Rewards;Sentrinsic;Wisegate;Sideqik;Vehcon;TripLingo;Cooleaf;Verdeeco;HireIQ Solutions, Inc;KIYATEC;Apparity;StarMobile;Invistics;Nexidia;GreenWizard;Pursuant Health;Dedo.ai;Connecture;Oversight Systems;FUSMobile;Pindrop;Alii Healthcare;Actived;Qcept Technologies;Qure4u;Qoins;Umenta;Jonny On It;Cognition Therapeutics;Gimme Vending;Preparis;Affirmhealth;TEQ Charging;PurpleCloud Technologies;ARMR Systems;Aperiomics;Attentive.ly;Vadum;AgriSource Data;Variable;VoApps, Inc.;Synthio inc.;Parametric Technology (PTC);NuGen Systems;Golf Genie;Illuma Care Connections;OncoLens;Goodr;Prizepicks;Emrgy;ShotCall;MooveGuru;W9manager;Cue;Collider;Altis Biosystems;Yellow Card;Illuminate;CareTrack;VIVA Finance;Accuitis;MetroTech Net;Loupe;Centrafuse;ZeeWise;Trellis;The PRIMP Network;RF Solutions;TerraGo Technologies;Acoustic;Asankya;BrightWhistle;SPI Dynamics;ServeScape;Wripple;eTour;WasteWizer Technologies;vocalocity;Aretta Communications;JMD Chemicals Co,. Ltd;pyromart;Qoins;Dovey;HireIQ Solutions;Vocalocity;DHN Solutions;Evgentech;EquipCodes;Vunify</t>
  </si>
  <si>
    <t>Parametric Technology (PTC);Pindrop;JMD Chemicals Co,. Ltd;Yellow Card;Nexidia;Qure4u;Connecture;Emrgy;KIYATEC;Pursuant Health</t>
  </si>
  <si>
    <t>gaming;health;travel;legal;security;fintech;wellness beauty;real estate;fashion;sports;food;media;dating;telecom;education;energy;kids;hosting;home living;event tech;jobs recruitment;transportation;semiconductors;marketing;enterprise software</t>
  </si>
  <si>
    <t>https://www.facebook.com/atlantatechnologyangels</t>
  </si>
  <si>
    <t>https://twitter.com/angel_atlanta</t>
  </si>
  <si>
    <t>https://www.linkedin.com/company/atlanta-technology-angels</t>
  </si>
  <si>
    <t>https://www.crunchbase.com/organization/atlanta-technology-angels</t>
  </si>
  <si>
    <t>https://storage.googleapis.com/dealroom-images-production/12/MTAwOjEwMDpjb21wYW55QHMzLWV1LXdlc3QtMS5hbWF6b25hd3MuY29tL2RlYWxyb29tLWltYWdlcy8yMDIxLzA5LzIzLzY5ODcyOGVmYTc4OWIxMDJiZTM3YWNlMjYyMGZiYzFm.jpg</t>
  </si>
  <si>
    <t>54.54</t>
  </si>
  <si>
    <t>211.36</t>
  </si>
  <si>
    <t>1252.80</t>
  </si>
  <si>
    <t>911123</t>
  </si>
  <si>
    <t>https://app.dealroom.co/investors/techsquare_labs</t>
  </si>
  <si>
    <t>http://www.techsquare.co</t>
  </si>
  <si>
    <t>TechSquare Labs</t>
  </si>
  <si>
    <t>Incubator, seed fund, and corporate innovation space</t>
  </si>
  <si>
    <t>859, Spring Street Northwest, Midtown, Atlanta, Fulton County, Georgia, 30308, United States</t>
  </si>
  <si>
    <t>33.77769256</t>
  </si>
  <si>
    <t>-84.3888794</t>
  </si>
  <si>
    <t>Allen Nance (Co-Founder,General Partner);Paul Judge (Co-Founder);Daniel Sabio (Community Manager);Rodney Sampson (Partner);Brock Kolls (Chief Open Innovation);Tanya Sam (Director of Innovation Partnerships)</t>
  </si>
  <si>
    <t>Allen Nance;Paul Judge;Daniel Sabio;Rodney Sampson;Brock Kolls;Tanya Sam</t>
  </si>
  <si>
    <t>Co-Founder,General Partner;Co-Founder;Community Manager;Partner;Chief Open Innovation;Director of Innovation Partnerships</t>
  </si>
  <si>
    <t>Cision;Coinbase;Monsieur;REscour;Thrust Interactive;Springbot;Cinchapi Software Collective;Cision;Captiv8;stackfolio;Wrapify;thingtech;Storj;Ionic Security;Boomtrain;Squire;Codoxo;Lime;Stealth Security;Luma;SoLo Funds;DEVCON Detect;Hirewire;Pindrop;Pinpoint.com;TravelJoy;Eletype;Socionado;Carbice Corporation;SafeGraph;Play Versus;Greenlight;Sandbox VR;Cequence Security;Career Karma;Culture Genesis;HyperQube;Greenzie;Mercury;LUMA;Worlds;PERMITS.com;Burnrate;Cove.tool;Rayka;Cloudvault;Gorebel;Umano;Ionic;Ox Fulfillment Solutions;Ledgible;bighive.net;Menergi;Aurign</t>
  </si>
  <si>
    <t>Coinbase;Cision;Greenlight;Mercury;Squire;Lime;Pindrop;Cequence Security;Play Versus;SafeGraph</t>
  </si>
  <si>
    <t>Invest Georgia</t>
  </si>
  <si>
    <t>gaming;health;travel;legal;security;fintech;wellness beauty;music;real estate;fashion;food;media;telecom;education;robotics;jobs recruitment;transportation;marketing;enterprise software;space</t>
  </si>
  <si>
    <t>United States;Brazil;Hong Kong</t>
  </si>
  <si>
    <t>https://www.facebook.com/techsquarelabs</t>
  </si>
  <si>
    <t>https://twitter.com/techsquare</t>
  </si>
  <si>
    <t>https://www.linkedin.com/company/techsquare-labs</t>
  </si>
  <si>
    <t>https://www.crunchbase.com/organization/techsquare-labs</t>
  </si>
  <si>
    <t>https://storage.googleapis.com/dealroom-images-production/a0/MTAwOjEwMDpjb21wYW55QHMzLWV1LXdlc3QtMS5hbWF6b25hd3MuY29tL2RlYWxyb29tLWltYWdlcy8yMDE3LzA1LzI5L2MzNTc0NWM2NmZkNjA2YWZkYmYzOWUzYmUwZDcyNDFk.png</t>
  </si>
  <si>
    <t>56.59</t>
  </si>
  <si>
    <t>2482.00</t>
  </si>
  <si>
    <t>6565.29</t>
  </si>
  <si>
    <t>911070</t>
  </si>
  <si>
    <t>https://app.dealroom.co/investors/national_bank_of_canada</t>
  </si>
  <si>
    <t>https://www.nbc.ca/naventures</t>
  </si>
  <si>
    <t>NAventures</t>
  </si>
  <si>
    <t>NAventures is the corporate venture capital arm of National Bank of Canada. Our objective is to invest in, partner with, and scale early to mid-stage companies that will shape the future of financial institutions</t>
  </si>
  <si>
    <t>Lauren Johnson;Danielle Smith</t>
  </si>
  <si>
    <t>Dimitrios Manolopoulos (Senior Director,strategic,Strategic &amp; IT Sourcing,IT Sourcing);Emmanuel Kiyanda (Senior Manager of Market Operations Support &amp; Market Paramaters,Senior Manager of Market Operations Support,Market Paramaters);Eric Thibeault (Lead Conversion Optimizer);Moharan Logeswaran (Web Analytics,Optimization Lead,Web Analytics and Optimization Lead)</t>
  </si>
  <si>
    <t>Dimitrios Manolopoulos;Emmanuel Kiyanda;Eric Thibeault;Moharan Logeswaran;Lauren Johnson;Danielle Smith</t>
  </si>
  <si>
    <t>Senior Director,strategic,Strategic &amp; IT Sourcing,IT Sourcing;Senior Manager of Market Operations Support &amp; Market Paramaters,Senior Manager of Market Operations Support,Market Paramaters;Lead Conversion Optimizer;Web Analytics,Optimization Lead,Web Analytics and Optimization Lead;n/a;n/a</t>
  </si>
  <si>
    <t>Wishpond;SiriusXM Canada;Enerkem;Shred-It;SecureKey Technologies;Sensibill;Entrec;Koho;Borrowell;MX Technologies;Nest Wealth Asset Management;Paystone Technologies;Element AI;Moka;SortSpoke;Félix &amp; Paul Studios;Duality Technologies;Xebec Adsorption;Cypress Creek Renewables;EStruxture Data Centers;D1g1t;PetroShale;Barkerville Gold Mines;Fresche Solutions;Think Research;MindBridge AI;Falco Resources;Flinks;AddÉnergie;D-BOX Technologies;Breathe Life;Agropur;NestReady;Nesto;NSIA;Walnut Insurance;Synctera;Pluribus Technologies (formerly known as Aumento Capital IX);Sardine;ClearEstate;Aypa Power (Formerly NRStor C&amp;I);Ownly;FICX (CallVU);Gold Royalty;FLOWX.AI;FX HedgePool;Transat;FICX;Composites Vci;OneVest;Matrix Renewables;Lycos Energy;Cordelio Power</t>
  </si>
  <si>
    <t>MX Technologies;EStruxture Data Centers;Transat;Enerkem;Koho;Element AI;Flinks;Nesto;Gold Royalty;PetroShale</t>
  </si>
  <si>
    <t>Inovia Capital;Idealist Capital;The51;J.H. Whitney &amp; Co;Norea Capital</t>
  </si>
  <si>
    <t>health;travel;legal;security;fintech;music;real estate;food;media;energy;hosting;event tech;transportation;marketing;enterprise software;chemicals</t>
  </si>
  <si>
    <t>Canada;United States;Israel;Côte d'Ivoire;Romania;Spain</t>
  </si>
  <si>
    <t>1859</t>
  </si>
  <si>
    <t>https://www.facebook.com/nationalbanknetworks</t>
  </si>
  <si>
    <t>https://twitter.com/nationalbank</t>
  </si>
  <si>
    <t>https://www.crunchbase.com/organization/national-bank-of-canada</t>
  </si>
  <si>
    <t>https://storage.googleapis.com/dealroom-images-production/7f/MTAwOjEwMDpjb21wYW55QHMzLWV1LXdlc3QtMS5hbWF6b25hd3MuY29tL2RlYWxyb29tLWltYWdlcy8yMDIzLzA3LzI0LzAzMzJlY2Y3MmI3ZDY5Y2Y1MTdlZjljNzQ5ODYwZTM0.jpeg</t>
  </si>
  <si>
    <t>21.30</t>
  </si>
  <si>
    <t>596.51</t>
  </si>
  <si>
    <t>257.76</t>
  </si>
  <si>
    <t>6555.98</t>
  </si>
  <si>
    <t>911062</t>
  </si>
  <si>
    <t>https://app.dealroom.co/investors/novak_biddle_venture_partners</t>
  </si>
  <si>
    <t>http://www.novakbiddle.com</t>
  </si>
  <si>
    <t>Novak Biddle Venture Partners</t>
  </si>
  <si>
    <t>Welcome : Novak Biddle - Venture Partners</t>
  </si>
  <si>
    <t>7501 Wisconsin Ave # 1380, Bethesda, MD 20814, USA</t>
  </si>
  <si>
    <t>38.9853328</t>
  </si>
  <si>
    <t>-77.0935312</t>
  </si>
  <si>
    <t>FiberZone Networks;AddThis;Intelliworks;GroupFlier;Forrester Research;Emotive Communications;Parchment;Clear Standards;L3 Technologies;Digital Bridge Communications Corp.;DonDada Muzik Group Entertainment;Digital Signal;Paratek;SS8 Networks;LogicLibrary;CounterStorm;Spectrum K12 School Solutions;Interdigital;Centrifuge Systems;Great Lakes Armor Systems;Centice;Fidelis;PlaySay;Vubiquity;ReverbNation;CorasWorks;StackSafe;LifeShield;Shock Treatment Management;Previstar;Appian;Adwerx;Shoeboxed;E2open;SolidFire;2U;Nehemiah Security;Netcordia;Copiun;Appfluent Technology;Approva;Altius Broadband;AnswerLogic;Webs;EMinor;Panasas;WealthEngine;Ztar Mobile;Orchestro;Simplexity;Engenia Software;ObjectVideo;Zagros Networks;Starfish Retention Solutions;Akana;CarSpring;Capital Education Group;Symbol Technologies;Educational Initiatives;Tantivy Communications;Social Gaming Network, Inc.;ObjectVideo;CentrifugeAnalytics;ReverbNation;CorasWorks;Parchment;Flotype;Luna Technologies</t>
  </si>
  <si>
    <t>Appian;Interdigital;E2open;2U;SolidFire;Parchment;Forrester Research;Vubiquity;Tantivy Communications;Webs</t>
  </si>
  <si>
    <t>Industry Ventures;Georgetown University Endowment;Common Fund;ATP Private Equity Partners;IBM Personal Pension Plan;Kenyon College Endowment;Bell Atlantic Master Trust;Verizon Investment Management;FLAG Capital Management;Pantheon Ventures;Incline Equity Partners;Lexington Partners;Park Street Capital;Virginia Tech Foundation;Myncretirement;rahf.org;Church Pension Group Services;Northern Trust;Carnegie Mellon University Endowment;SVB Capital;The Howard Hughes Medical Institute;SilverHaze Partners;University of Richmond Endowment;Lumina Foundation;University of Notre Dame Endowment;Regents of the University of California;ATP;UVIMCO;Purdue University Endowment</t>
  </si>
  <si>
    <t>gaming;health;legal;security;fintech;music;real estate;food;media;telecom;education;hosting;event tech;robotics;transportation;semiconductors;marketing;enterprise software</t>
  </si>
  <si>
    <t>United States;United Kingdom;India;Switzerland</t>
  </si>
  <si>
    <t>http://www.linkedin.com/company/120191</t>
  </si>
  <si>
    <t>https://storage.googleapis.com/dealroom-images-production/a0/MTAwOjEwMDpjb21wYW55QHMzLWV1LXdlc3QtMS5hbWF6b25hd3MuY29tL2RlYWxyb29tLWltYWdlcy8yMDE3LzA1LzI4LzNkODc0N2ZjMGVlN2FjNjdkNzI0MmY2ODczNWRkNmJk.gif</t>
  </si>
  <si>
    <t>7.98</t>
  </si>
  <si>
    <t>662.14</t>
  </si>
  <si>
    <t>2421.92</t>
  </si>
  <si>
    <t>1049.07</t>
  </si>
  <si>
    <t>911039</t>
  </si>
  <si>
    <t>https://app.dealroom.co/companies/european_union</t>
  </si>
  <si>
    <t>http://europa.eu</t>
  </si>
  <si>
    <t>Supranational political and economic union of 27 member states located primarily in Europe. The EU is a major funding source for innovation</t>
  </si>
  <si>
    <t>Oscar Smallenbroek</t>
  </si>
  <si>
    <t>Tom Smedt (Co-Founder);Krzysztof Filipiak (Founder);Dana Popa (Founder)</t>
  </si>
  <si>
    <t>Tom Smedt;Krzysztof Filipiak;Dana Popa;Oscar Smallenbroek</t>
  </si>
  <si>
    <t>Adsquare;Exacaster;Imec;Invitel;NHOA;MIRA Rehab;Eco Wave Power;GlassUp;Metabolomic Diagnostics;Quaero;Open Data Institute;MetGen;Metris;Enel Green Power;Sunfire;P2P-Next;TeleRetail;ElastiMed;Nuritas;TwingTec;Peptomyc;helioXcan;Elixir Aircraft;Cardiawave;ADEX;Orbex Space;Belkin Laser;3Brain AG;Cara Care;Aerobits;Avs added value solutions;Alkion BioInnovations;Noraker;Insolight;Herculex.ai;Nemysis;Riversimple;The Batteries;YourFitClass;Bactiguard;Ecoation;RI-TE Radiation Imaging Technologies, Lda;Smartick;ORamaVR;Grovf;Nori Health;Daphne Technology;Multiwave Technologies;REC;Medical Simulation Technologies;FlyTech UAV;Experimental Foundation;Diafyt;Machine2Learn;Biome Makers;Uhura Solutions;Tembo Café;Caaresys;360STORIES;Vitesy;EF EVE;Glaze Prosthetics;Bindwise;XOCEAN;Volvero;Parkey.io;Aeromechs;Enifer;Netsensing Technology;Intravacc;Leaf Space;PhysioMRI;DIRC;Codean.io;Spaceport Sweden;Qatar National Bank Alahli;Vyld;DTE;Trilateral Research;Orka natturunnar;Mobiasbanca;Neural Positive;Raiffeisen Bank Kosovo;uYilo Electric Mobility Programme;Phynix;Atlas Navi;Bcar Holdings Ab;Diameterpay</t>
  </si>
  <si>
    <t>Enel Green Power;Sunfire;REC;Bactiguard;NHOA;Orbex Space;Nuritas;Peptomyc;XOCEAN;Riversimple</t>
  </si>
  <si>
    <t>Tatweer Entrepreneurship Campus Plus;Portugal’s Recovery and Resilience Plan (PRR);Horizon Europe;EU Innovation Fund;EU for Innovation</t>
  </si>
  <si>
    <t>health;travel;legal;security;fintech;wellness beauty;sports;food;media;telecom;education;energy;kids;hosting;home living;event tech;robotics;jobs recruitment;transportation;semiconductors;marketing;enterprise software;space;engineering and manufacturing equipment</t>
  </si>
  <si>
    <t>Germany;Lithuania;Belgium;Hungary;France;United Kingdom;Israel;Italy;Ireland;Finland;Myanmar;Switzerland;Spain;Poland;United States;Portugal;Sweden;Canada;Netherlands;Singapore;Romania;Latvia;Egypt;Iceland;Moldova;Serbia;South Africa</t>
  </si>
  <si>
    <t>https://www.linkedin.com/company/european-union</t>
  </si>
  <si>
    <t>https://www.crunchbase.com/organization/european-union</t>
  </si>
  <si>
    <t>https://storage.googleapis.com/dealroom-images-production/a5/MTAwOjEwMDpjb21wYW55QHMzLWV1LXdlc3QtMS5hbWF6b25hd3MuY29tL2RlYWxyb29tLWltYWdlcy8yMDE3LzA1LzI4L2Q4NWE1NTQ2ZDc0NTE5ZWY0NDdmZWRmOWIxM2I2MWIx.png</t>
  </si>
  <si>
    <t>510.82</t>
  </si>
  <si>
    <t>294.50</t>
  </si>
  <si>
    <t>3156.94</t>
  </si>
  <si>
    <t>911024</t>
  </si>
  <si>
    <t>https://app.dealroom.co/investors/relay_ventures</t>
  </si>
  <si>
    <t>http://relayventures.com</t>
  </si>
  <si>
    <t>Relay Ventures</t>
  </si>
  <si>
    <t>Vertically focused venture capital. Invested in the future of Fintech, Mobility, Proptech and Sportstech</t>
  </si>
  <si>
    <t>446, Spadina Road, Forest Hill, Toronto—St. Paul's, Old Toronto, Toronto, Golden Horseshoe, Ontario, M5P 2W3, Canada</t>
  </si>
  <si>
    <t>43.6893094</t>
  </si>
  <si>
    <t>-79.41313721</t>
  </si>
  <si>
    <t>Elena Pikulina;Emily;alex baker</t>
  </si>
  <si>
    <t>John Albright (Co-Founder);John Albright (Founder);Horace Dediu</t>
  </si>
  <si>
    <t>John Albright;Elena Pikulina;John Albright;Horace Dediu;Emily;alex baker</t>
  </si>
  <si>
    <t>Co-Founder;n/a;Founder;n/a;n/a;n/a</t>
  </si>
  <si>
    <t>Paymentus;Kiip;Scanadu;Axios Mobile Assetsration;TIM Group;Ziplocal;7shifts;Kira Talent;Rally.org;GlassBox;Mainstay (formerly AdmitHub);Mojio;Influitive;First Coverage;CELLFOR;ClearFit;Q9 Networks;Curriculet;OMsignal;PubNub;ecobee;Prove;TribeHR;iStopOver;QuickPlay Media;Nymi;Graffiti;Tempo AI;AngelList;Social Change Rewards;Jelli;FreshGrade;PumpUp;AmpMe;Leonardo Worldwide Corporation;Appcelerator;Xobni;Nexage;Circle Media;Automat;Blue J Legal;Rally Rd.;Utah Street Labs;Copious;Viewdle;Luma;UJET;Catalog Spree;Good Buy Gear;Galxyz;Basis100;Achievers;The Beans;Digby;Brickstream;Populus;Transpera;Greenlight;TouchBistro;PixStream;Edeal Services;Cube Route;Inui Health;MobSquad;PadSplit;Occupier;The Logic;Sherpa;Swift Medical;Nobex Technologies;VendorPM;QUID;Woveo;Promise Robotics;Altrio;CellFor Inc.;Bird Canada;Blue J;ELEXIR;Intro;PurPicks;Train Fitness;Friendlier;Sherpa;Robinland;Cookin;Boomerang;ALT Sports Data;Fctry Lab;The Easy Company;Woveo;Veecle;FCTRY LAb</t>
  </si>
  <si>
    <t>AngelList;Greenlight;Paymentus;Q9 Networks;Prove;ecobee;TouchBistro;PixStream;7shifts;PubNub</t>
  </si>
  <si>
    <t>Alberta Enterprise Corporation</t>
  </si>
  <si>
    <t>North America;United States;Canada;Menlo Park;Calgary;Toronto</t>
  </si>
  <si>
    <t>https://twitter.com/relayventures</t>
  </si>
  <si>
    <t>https://www.linkedin.com/company/relay-ventures</t>
  </si>
  <si>
    <t>https://storage.googleapis.com/dealroom-images-production/54/MTAwOjEwMDpjb21wYW55QHMzLWV1LXdlc3QtMS5hbWF6b25hd3MuY29tL2RlYWxyb29tLWltYWdlcy8yMDIzLzA3LzI1LzBhZjlmNDc2ZWExNjZiYjk4NzViOWNlNWFhOWYzY2Qy.jpeg</t>
  </si>
  <si>
    <t>9.77</t>
  </si>
  <si>
    <t>1163.09</t>
  </si>
  <si>
    <t>52.03</t>
  </si>
  <si>
    <t>24.16</t>
  </si>
  <si>
    <t>2427.27</t>
  </si>
  <si>
    <t>9464.92</t>
  </si>
  <si>
    <t>911005</t>
  </si>
  <si>
    <t>https://app.dealroom.co/investors/northern_powerhouse_investment_fund_npif_</t>
  </si>
  <si>
    <t>http://www.npif.co.uk</t>
  </si>
  <si>
    <t>Northern Powerhouse Investment Fund (NPIF)</t>
  </si>
  <si>
    <t>Homepage - Northern Powerhouse Investment Fund</t>
  </si>
  <si>
    <t>United Kingdom, Sheffield</t>
  </si>
  <si>
    <t>53.38311</t>
  </si>
  <si>
    <t>-1.46455</t>
  </si>
  <si>
    <t>AppLearn;Azzure IT;Soccer Manager;Simul;Abingdon Health;Pivigo;ebb3;Apex Molecular;Smartgate Solutions;CB Information Systems;Manchester Imaging;Hydrotherm;Mindtrace.ai;Liverpool Chirochem;MedCircuit;Laytrix;PureClarity;Pimberly;Blueberry Therapeutics;VerdEnergy;Airtime Rewards;Biorelate;Inovus Medical;Nova Pangaea Technologies;Tutorful;My Digital Accounts;Orka;Appleby Creamery;MicroBioSensor;Nivo;Electric String;IN-PART;Bmech;Incuto;Libertine FPE Limited;IQBlade;Pure Pet Food;Avenium Engineering;Avail Technologies;Hesketh James;Cenergist;Melo World;Airship;Slingshot Simulations;Yimba;SockMonkey Studios;Hebtro;Tribosonics;AME Group;Connectus Group;Fire Safety Managers;Avail Technologies;Summize;Four Jaw;Stream Sensing;YR Free Labs;Eventum Orthopaedics;Biochemica Water;Denson Automotive;CELLERATE;Talion;Wireless Social;Card Industry Professionals;Cryoniss;Gold Crown Bakeries;The Athlete Factory;24-7 Group;Creation 360 Group;Newfield Fabrications Company;Vision CCTV;Konektio;Little Journey;Advanced Bacterial Sciences;AEV Ltd;Duttons Builders Merchants;NC Training Services;Original Recipes;Palamatic;PFS Global;Red Security Solutions;ReneWeCare;Actiform;Sitehop;Midwater Luggage;Power Body Nutrition;The Developer Academy;Bottled Baking;Leaf One;Highfield Gears;Richard Roberts;Marmion;Zixtel;EmpoweredFit;Saphex;Fall Timber;Toyland;Skippers Pet Products;The One Point;Digital Media Stream;Envoke;AssetCool;Stratton Tea;The Boot Repair Company;Fresh Perspective Resourcing;Lakeland Verandahs;Home Sale Pack;Eye Room;Robinvalley</t>
  </si>
  <si>
    <t>AppLearn;Blueberry Therapeutics;Pimberly;Biorelate;Inovus Medical;Nova Pangaea Technologies;Sitehop;Summize;Tutorful;Orka</t>
  </si>
  <si>
    <t>British Business Bank;Department for Business, Energy &amp; Industrial Strategy;European Regional Development Fund;European Investment Bank;British Business Finance</t>
  </si>
  <si>
    <t>gaming;health;legal;security;fintech;real estate;fashion;sports;food;telecom;education;energy;kids;home living;robotics;jobs recruitment;transportation;semiconductors;marketing;enterprise software;chemicals;consumer electronics;engineering and manufacturing equipment</t>
  </si>
  <si>
    <t>https://twitter.com/npifbbb</t>
  </si>
  <si>
    <t>https://www.crunchbase.com/organization/northern-powerhouse-investment-fund</t>
  </si>
  <si>
    <t>https://storage.googleapis.com/dealroom-images-production/41/MTAwOjEwMDpjb21wYW55QHMzLWV1LXdlc3QtMS5hbWF6b25hd3MuY29tL2RlYWxyb29tLWltYWdlcy8yMDE3LzA1LzI3L2QxZjU1NWY3ZmZhODY3YmI2OWI4NzIzZmRmMTc1Zjc1.jpg</t>
  </si>
  <si>
    <t>1.34</t>
  </si>
  <si>
    <t>87.33</t>
  </si>
  <si>
    <t>9.48</t>
  </si>
  <si>
    <t>497.70</t>
  </si>
  <si>
    <t>910896</t>
  </si>
  <si>
    <t>https://app.dealroom.co/investors/the_perkins_fund</t>
  </si>
  <si>
    <t>http://www.theperkinsfund.com/</t>
  </si>
  <si>
    <t>The Perkins Fund</t>
  </si>
  <si>
    <t>Sonja Perkins (Founder &amp; General Partner);Sarah Koch-Schiller (Executive Coordinator)</t>
  </si>
  <si>
    <t>Sonja Perkins;Sarah Koch-Schiller</t>
  </si>
  <si>
    <t>Founder &amp; General Partner;Executive Coordinator</t>
  </si>
  <si>
    <t>UniKey;Chosen;Emissary;Owlet Baby Care;Ittavi;hobnob;Other Machine Company;GemShare;Hashed;The RealReal;Seedling;Qordoba Books;Kindly Care;UrbanSitter;Kitchit;GoldieBlox;MeeGenius;MAKOKO;GridGain Systems;Tentrr, Inc.;Ditto;Chronicled;ChickRx;Nextdoor;Minted;Carbon38;RocksBox;EdCast;HealthTap;Ellevest;SupportPay;TrustedID;Bitsight;Tempered Networks;Bitwise;Chairman Mom;128 Technology;Jhana;Handle;Lydell NYC;Argent Mill;KETOS;ScribbleChat;True-Tickets;Sarah Flint;Healthy Roots;Expectful;BrightPoint Security;Aqueduct Critical Care;Figure Eight;Bantam Tools;TheBoardlist;Vorstella;Unagi Scooters;Discover Echo;Olivela;Raftr, Inc.;Pepperlane;RadSwan;Dough;Mistro;Compaas;Hobnob;Handwriting;1 Mainstream;Handle;Hint;StyleRow;Photobutler;Informed;Femly;Pobts;Mercy BioAnalytics;Goal Five;Alethea Group;Saysh</t>
  </si>
  <si>
    <t>Bitsight;Minted;The RealReal;Bitwise;128 Technology;Nextdoor;Ellevest;Mercy BioAnalytics;EdCast;Olivela</t>
  </si>
  <si>
    <t>health;travel;security;fintech;wellness beauty;music;real estate;fashion;food;media;dating;telecom;education;energy;kids;home living;event tech;jobs recruitment;transportation;semiconductors;marketing;enterprise software</t>
  </si>
  <si>
    <t>United States;Israel;Egypt;Netherlands</t>
  </si>
  <si>
    <t>https://twitter.com/theperkinsfund</t>
  </si>
  <si>
    <t>https://www.crunchbase.com/organization/the-perkins-fund</t>
  </si>
  <si>
    <t>https://storage.googleapis.com/dealroom-images-production/0e/MTAwOjEwMDpjb21wYW55QHMzLWV1LXdlc3QtMS5hbWF6b25hd3MuY29tL2RlYWxyb29tLWltYWdlcy8yMDE3LzA1LzI2LzgzMmYwZjgzNzAxYWVhMDJlYjU4YmEwYjY4NjllMTAy.png</t>
  </si>
  <si>
    <t>371.60</t>
  </si>
  <si>
    <t>4809.69</t>
  </si>
  <si>
    <t>910834</t>
  </si>
  <si>
    <t>https://app.dealroom.co/investors/seraph_group</t>
  </si>
  <si>
    <t>http://www.seraphgroup.net</t>
  </si>
  <si>
    <t>Seraph Group</t>
  </si>
  <si>
    <t>Angel Group that does Seed and Early Stage Venture Investments</t>
  </si>
  <si>
    <t>United States, Foster City</t>
  </si>
  <si>
    <t>37.56114</t>
  </si>
  <si>
    <t>-122.26888</t>
  </si>
  <si>
    <t>August Rock</t>
  </si>
  <si>
    <t>Tuff Yen (Managing Partner);Peter Truwit (Associate);Dom Wong</t>
  </si>
  <si>
    <t>Tuff Yen;Peter Truwit;Dom Wong;August Rock</t>
  </si>
  <si>
    <t>Managing Partner;Associate;n/a;n/a</t>
  </si>
  <si>
    <t>PolyPort;Diassess Inc.;Threadbox;COLOURlovers;FinMkt- Crowdnetic;Planetary Resources;NuMedii;Tribogenics;Life360;RallyOn;Fundly;GAIN Fitness;Apsalar;Primeloop;Sanguine;NVision Medical;Supermedium;Second Genome;Natilus;CipherTrace;Syntiant;Digital Health Department;Appstores.com;AreaMetrics;ICON Aircraft;Neurotic Media;Silver Tail Systems;BringIt;HMicro;PBworks;BUTTON Wallet;Jido Maps;BitMovio;Flywheel Exchange;Appbistro;Lucira Health;FeatureBase (formerly Molecula);Eko;Toucan AI;Zeto;Kyte;Polyport;LifeSignals;MOTIVO;Digbi Health;Block Party;Piersica;Autio (Formerly Hearhere);imtc;Venus Aerospace;Asankya;Vivecoach;Fathom;OUTSEER;StreetBeat;LiteraSeed;medIQ</t>
  </si>
  <si>
    <t>Life360;NVision Medical;Silver Tail Systems;Kyte;ICON Aircraft;Syntiant;Flywheel Exchange;Eko;CipherTrace;Second Genome</t>
  </si>
  <si>
    <t>gaming;health;travel;legal;security;fintech;wellness beauty;music;media;telecom;education;energy;home living;robotics;transportation;semiconductors;marketing;enterprise software;space</t>
  </si>
  <si>
    <t>Switzerland;United States;Pakistan</t>
  </si>
  <si>
    <t>https://twitter.com/seraphgroup</t>
  </si>
  <si>
    <t>https://www.linkedin.com/company/seraph-group</t>
  </si>
  <si>
    <t>https://www.crunchbase.com/organization/seraph-group</t>
  </si>
  <si>
    <t>https://storage.googleapis.com/dealroom-images-production/26/MTAwOjEwMDpjb21wYW55QHMzLWV1LXdlc3QtMS5hbWF6b25hd3MuY29tL2RlYWxyb29tLWltYWdlcy8yMDIyLzA1LzExL2U5MTA1ZTkzYTI0YjFmYjYzMzJhOGY5NGM0ZDUzNjRh.jpg</t>
  </si>
  <si>
    <t>357.08</t>
  </si>
  <si>
    <t>603.09</t>
  </si>
  <si>
    <t>1588.73</t>
  </si>
  <si>
    <t>910756</t>
  </si>
  <si>
    <t>https://app.dealroom.co/companies/at_t</t>
  </si>
  <si>
    <t>https://www.att.com</t>
  </si>
  <si>
    <t>AT&amp;T</t>
  </si>
  <si>
    <t>American multinational telecommunications conglomerate</t>
  </si>
  <si>
    <t>Brian Daly (Government,Director – Core &amp; Government / Regulatory Standards,Director – Core,Regulatory Standards)</t>
  </si>
  <si>
    <t>Randall Stephenson (CEO,Chairman &amp; CEO);William A. Blase (HR,Senior EVP);Ralph Vega (President,CEO - AT&amp;T Mobility,President &amp; CEO - AT&amp;T Mobility);Cathy M. Coughlin (Senior EVP,Global Marketing Officer - AT&amp;T Inc.,Senior EVP &amp; Global Marketing Officer - AT&amp;T Inc.);Chris Penrose (SVP,Internet of Things (IoT) Solutions);Prabhu Somasundaram (Technology leader OSS/BSS);Rayford Wilkins,Jr. (CEO,Diversified Businesses);Emily J. Edmonds (Director,Corporate Communications);Ashley Baxter (Communications,Sr. Manager - Social Media,Sr. Manager - Social Media &amp; Communications);Nasir Qadree (Associate Director of Social Investments);Chris Rice (Senior Vice President,Design,Domain 2.0 Architecture &amp; Design,Domain 2.0 Architecture);Ashutosh Dutta (Lead Member of Technical Staff);Suzanne Galvanek (AVP of Marketing,AVP of Marketing &amp; Strategic Pricing,Strategic Pricing);Cameron Coursey (VP Product Development);Fiona Carter (Chief Brand Officer);Sinan Akkaya (Director of RAN Engineering);Tony Goncalves (SVP,Strategy,Strategy &amp; Business Development/Otter Media,Business Development/Otter Media);Sunder Somasundaram (Product Management);Chris Boyer (Assistant Vice President of Global Public Policy);Jason Porter (VP Security Solutions);Bruce Rose (Lead Product Development Manager);David R. McAtee II (General Counsel,Senior Executive Vice President,Senior Executive Vice President and General Counsel);Jill Singer (Vice President,National Security);Thaddeus Arroyo (CEO);James P. Kelly (Director);Doug Clark (Assistant Vice President - FirstNet State Outreach,Consultation,Assistant Vice President - FirstNet State Outreach and Consultation);Michael R. Garone (Chief Financial Officer);Douglas Nassaur (Lead Principal Technical Architect);Edward Walter (Area Manager Network Planning);Jason Inskeep (Emerging Network Strategy Lead - Enterprise Solutions);Ryan Luckey (Assistant Vice President,Corporate Sponsorships);Aaron Slator (President);Eric Boyer (Senior Vice President);Bill Soards (President,Indiana AT&amp;T);David Christopher (Chief Marketing Officer);Sandro Olivieri (Senior Product Manager);Sandy Verma (Solutions,Internet of Things (IoT) Strategy,Internet of Things (IoT) Strategy &amp; Solutions);John J. Stephens (Senior Executive Vice President,Senior Executive Vice President and Chief Financial Officer,Chief Financial Officer);Thomas Wajnert (Team Member AT&amp;T Capital);Jahangir Mohammed;Aaron Bangor (Lead Accessible Technology Architect);Mike Zeto (General Manager,IOT,Executive Director AT&amp;T Smart Cities);Roger Weingarth (Various Management Positions);Laura Tyson (Director);Wayne Watts (General Counsel,Senior EVP,Senior EVP &amp; General Counsel);Marian Croak (Vice President);Paul Steinberg (Technical Staff);Charles Bory (AVP,Creative Operations AT&amp;T);Art Pregler (Director,National Mobility Systems);Mike Troiano (Vice President - Industrial IoT Solutions);Rob Nelson (System Administrator);Shailesh Patkar (Principal Member of Technical Staff (Lead Systems Engineer));Kevin Gepford (Creative Operations Associate Director);Amy Wheelus (VP – Cloud,D2 Platform Integration,VP – Cloud &amp; D2 Platform Integration);James H. Blanchard (Director,Lead Director);Alex Donn (Developer Evangelist);Matthew Rakers (Assistant Vice President);Roman Pacewicz (Senior Vice President,Global Strategy);Peter Musgrove (Principal Member Of Technical Staff);Fred Scalera (Market Development Manager-FirstNet Initiative);Scott Mair (Vice President - Network);Rupesh Chokshi (Assistant Vice President);Matt Walsh (Product,Director of Strategy,Product and Ecosystem Development - IoT - FirstNet/Drones,Ecosystem Development - IoT - FirstNet/Drones);David Orloff (Director,RAN Product Introduction);Olivia Lin (Specialist Applications Developer);James W. Cicconi (Senior EVP,Inc.,Legislative Affairs,External,AT&amp;T Services,External &amp; Legislative Affairs);Lisa Park (Assistant Vice President - Connectivity Product Management,Channel Enablement,Assistant Vice President - Connectivity Product Management &amp; Channel Enablement);Michael Bowling (Chief Marketing Officer,AT&amp;T Business Solutions);Tyler Davidson (Director,Marketing Strategy);Tom Starr (Lead MTS);Andrew Goodman (Vice President,Content,Programming,Content &amp; Programming);Nora Cheseby (AVP Product Management,and Core Voice Services,BVoIP,Toll Free);Kevin Pope (Technical Staff);Win Williams (Vice President);Michelle Kuckelman (Development,Executive Director Brand Marketing,Executive Director Brand Marketing &amp; Development);Mobeen Khan (Executive Director for Mobility Marketing);Jeff McElfresh (President DIRECTV Latin America);Bill Hague (Executive Vice President Global);Paritosh Bajpay (Vice President,technology development);Leo Hindery Jr. (CEO);Tom Anschutz (Technical Staff,Distinguished Member);Joni Arison (Senior Vice President,Finance Services);Ginger Chien (Device Architect);Joel Krauss (Executive);Rodney Brandenburgh (Lead User Experience Strategist);Vikram Taneja (Business Development);Glenn Lurie (CEO,President,President and CEO,AT&amp;T Mobility);Kevin Leonard (Vice President,Alternate Channels);Josh Goodell (VP,Intelligent Edge);Rob Derry (Sales)</t>
  </si>
  <si>
    <t>Randall Stephenson;William A. Blase;Ralph Vega;Cathy M. Coughlin;Chris Penrose;Prabhu Somasundaram;Rayford Wilkins,Jr.;Emily J. Edmonds;Ashley Baxter;Brian Daly;Nasir Qadree;Chris Rice;Ashutosh Dutta;Suzanne Galvanek;Cameron Coursey;Fiona Carter;Sinan Akkaya;Tony Goncalves;Sunder Somasundaram;Chris Boyer;Jason Porter;Bruce Rose;David R. McAtee II;Jill Singer;Thaddeus Arroyo;James P. Kelly;Doug Clark;Michael R. Garone;Douglas Nassaur;Edward Walter;Jason Inskeep;Ryan Luckey;Aaron Slator;Eric Boyer;Bill Soards;David Christopher;Sandro Olivieri;Sandy Verma;John J. Stephens;Thomas Wajnert;Jahangir Mohammed;Aaron Bangor;Mike Zeto;Roger Weingarth;Laura Tyson;Wayne Watts;Marian Croak;Paul Steinberg;Charles Bory;Art Pregler;Mike Troiano;Rob Nelson;Shailesh Patkar;Kevin Gepford;Amy Wheelus;James H. Blanchard;Alex Donn;Matthew Rakers;Roman Pacewicz;Peter Musgrove;Fred Scalera;Scott Mair;Rupesh Chokshi;Matt Walsh;David Orloff;Olivia Lin;James W. Cicconi;Lisa Park;Michael Bowling;Tyler Davidson;Tom Starr;Andrew Goodman;Nora Cheseby;Kevin Pope;Win Williams;Michelle Kuckelman;Mobeen Khan;Jeff McElfresh;Bill Hague;Paritosh Bajpay;Leo Hindery Jr.;Tom Anschutz;Joni Arison;Ginger Chien;Joel Krauss;Rodney Brandenburgh;Vikram Taneja;Glenn Lurie;Kevin Leonard;Josh Goodell;Rob Derry</t>
  </si>
  <si>
    <t>male;male;male;male;male;male;male;female;male;male;male;male;male;female;male;female;male;male;male;male;male;male;male;female;male;male;male;male;male;male;male;male;male;male;male;male;male;female;male;male;male;male;male;male;female;female;female;male;male;male;male;male;male;male;female;male;male;male;male;male;male;male;male;male;male;female;male;female;male;male;male;male;female;male;male;female;male;male;male;male;male;male;male;female;male;male;male;male;male;male;male</t>
  </si>
  <si>
    <t>CEO,Chairman &amp; CEO;HR,Senior EVP;President,CEO - AT&amp;T Mobility,President &amp; CEO - AT&amp;T Mobility;Senior EVP,Global Marketing Officer - AT&amp;T Inc.,Senior EVP &amp; Global Marketing Officer - AT&amp;T Inc.;SVP,Internet of Things (IoT) Solutions;Technology leader OSS/BSS;CEO,Diversified Businesses;Director,Corporate Communications;Communications,Sr. Manager - Social Media,Sr. Manager - Social Media &amp; Communications;Government,Director – Core &amp; Government / Regulatory Standards,Director – Core,Regulatory Standards;Associate Director of Social Investments;Senior Vice President,Design,Domain 2.0 Architecture &amp; Design,Domain 2.0 Architecture;Lead Member of Technical Staff;AVP of Marketing,AVP of Marketing &amp; Strategic Pricing,Strategic Pricing;VP Product Development;Chief Brand Officer;Director of RAN Engineering;SVP,Strategy,Strategy &amp; Business Development/Otter Media,Business Development/Otter Media;Product Management;Assistant Vice President of Global Public Policy;VP Security Solutions;Lead Product Development Manager;General Counsel,Senior Executive Vice President,Senior Executive Vice President and General Counsel;Vice President,National Security;CEO;Director;Assistant Vice President - FirstNet State Outreach,Consultation,Assistant Vice President - FirstNet State Outreach and Consultation;Chief Financial Officer;Lead Principal Technical Architect;Area Manager Network Planning;Emerging Network Strategy Lead - Enterprise Solutions;Assistant Vice President,Corporate Sponsorships;President;Senior Vice President;President,Indiana AT&amp;T;Chief Marketing Officer;Senior Product Manager;Solutions,Internet of Things (IoT) Strategy,Internet of Things (IoT) Strategy &amp; Solutions;Senior Executive Vice President,Senior Executive Vice President and Chief Financial Officer,Chief Financial Officer;Team Member AT&amp;T Capital;n/a;Lead Accessible Technology Architect;General Manager,IOT,Executive Director AT&amp;T Smart Cities;Various Management Positions;Director;General Counsel,Senior EVP,Senior EVP &amp; General Counsel;Vice President;Technical Staff;AVP,Creative Operations AT&amp;T;Director,National Mobility Systems;Vice President - Industrial IoT Solutions;System Administrator;Principal Member of Technical Staff (Lead Systems Engineer);Creative Operations Associate Director;VP – Cloud,D2 Platform Integration,VP – Cloud &amp; D2 Platform Integration;Director,Lead Director;Developer Evangelist;Assistant Vice President;Senior Vice President,Global Strategy;Principal Member Of Technical Staff;Market Development Manager-FirstNet Initiative;Vice President - Network;Assistant Vice President;Product,Director of Strategy,Product and Ecosystem Development - IoT - FirstNet/Drones,Ecosystem Development - IoT - FirstNet/Drones;Director,RAN Product Introduction;Specialist Applications Developer;Senior EVP,Inc.,Legislative Affairs,External,AT&amp;T Services,External &amp; Legislative Affairs;Assistant Vice President - Connectivity Product Management,Channel Enablement,Assistant Vice President - Connectivity Product Management &amp; Channel Enablement;Chief Marketing Officer,AT&amp;T Business Solutions;Director,Marketing Strategy;Lead MTS;Vice President,Content,Programming,Content &amp; Programming;AVP Product Management,and Core Voice Services,BVoIP,Toll Free;Technical Staff;Vice President;Development,Executive Director Brand Marketing,Executive Director Brand Marketing &amp; Development;Executive Director for Mobility Marketing;President DIRECTV Latin America;Executive Vice President Global;Vice President,technology development;CEO;Technical Staff,Distinguished Member;Senior Vice President,Finance Services;Device Architect;Executive;Lead User Experience Strategist;Business Development;CEO,President,President and CEO,AT&amp;T Mobility;Vice President,Alternate Channels;VP,Intelligent Edge;Sales</t>
  </si>
  <si>
    <t>Carrier IQ;Magic Leap;AppNexus;AlienVault;Time Warner;Xanboo;iStreamPlanet;picoChip;Lizardtech;Centennial Communications Corp;Fractionality.com;The LAB Miami;NextWave Wireless;Superclick Networks;ASSIA;Fast Forward;Pathfire;DIRECTV;ServiceSource;QuickPlay Media;Stilla;Ingenio;StartX;Cheddar;SnapRoute Inc.;FiberTower;Vyatta;INVIDI Technologies;Nextel Mexico;Iusacell;Alltel;Leap Wireless;LearnPlatform;OpenPeak;Interwise;Atrica;Zvents;Eureka Broadband Corporation;All Star Code;Akimbo;NPower;Blue Danube Systems;Wayport;Vlingo;Vobile;RespondTV;OmniSky;AST SpaceMobile;On Networks;New Global Telecom;Move This World;Alascom;Plusmo;Team8;Caribu;AllHere;University of Arkansas for Medical Sciences;Beereaders;KlickEngage;Unruly Studios;MRC Entertainment;CommQuest Services;OnSite Access;Cashican People LLC;Community Foundation of New Jersey;Gateway Community Action Partnership;Westside Future Fund;Divede.com</t>
  </si>
  <si>
    <t>Magic Leap;AppNexus;MRC Entertainment;FiberTower;AlienVault;AST SpaceMobile;Alascom;OmniSky;Wayport;Ingenio</t>
  </si>
  <si>
    <t>telecom</t>
  </si>
  <si>
    <t>gaming;health;travel;security;fintech;real estate;media;telecom;education;kids;home living;event tech;jobs recruitment;transportation;semiconductors;marketing;enterprise software;space</t>
  </si>
  <si>
    <t>United States;United Kingdom;Canada;Mexico;India;France</t>
  </si>
  <si>
    <t>telecommunications;space tech</t>
  </si>
  <si>
    <t>North America;Europe;United States;Czech Republic;Dallas;Brno;Miami</t>
  </si>
  <si>
    <t>https://www.facebook.com/ATT</t>
  </si>
  <si>
    <t>https://twitter.com/att</t>
  </si>
  <si>
    <t>https://www.linkedin.com/company/att/</t>
  </si>
  <si>
    <t>https://www.crunchbase.com/organization/at-t</t>
  </si>
  <si>
    <t>https://storage.googleapis.com/dealroom-images-production/57/MTAwOjEwMDpjb21wYW55QHMzLWV1LXdlc3QtMS5hbWF6b25hd3MuY29tL2RlYWxyb29tLWltYWdlcy8yMDIxLzEyLzIwLzU4Njc0YjQyOTgzODRlYjU2YjQ5NzE3OGE2YjgxNmE2.png</t>
  </si>
  <si>
    <t>16.17</t>
  </si>
  <si>
    <t>AlienVault;AppNexus;FiberTower;Vyatta;FiberTower;INVIDI Technologies;Time Warner;QuickPlay Media;Carrier IQ;DIRECTV;Nextel Mexico;Iusacell;Alltel;Leap Wireless;NextWave Wireless;Superclick Networks;Xanboo;Centennial Communications Corp;Plusmo;Wayport;Ingenio;Interwise;Alascom</t>
  </si>
  <si>
    <t>500;n/a;n/a;n/a;n/a;n/a;85400;n/a;n/a;48500;1900;2500;780;n/a;n/a;n/a;n/a;n/a;n/a;275;n/a;121;365</t>
  </si>
  <si>
    <t>129.91;364.68;136.36;37.09;136.36;120.27;N/A;177.91;50.91;N/A;N/A;N/A;N/A;N/A;N/A;N/A;30.91;N/A;4;N/A;57.74;80;N/A</t>
  </si>
  <si>
    <t>128242.77</t>
  </si>
  <si>
    <t>1196.55</t>
  </si>
  <si>
    <t>4987.09</t>
  </si>
  <si>
    <t>910657</t>
  </si>
  <si>
    <t>https://app.dealroom.co/companies/h_farm</t>
  </si>
  <si>
    <t>http://h-farm.com/</t>
  </si>
  <si>
    <t>H-Farm</t>
  </si>
  <si>
    <t>The Digital and Innovative Platform</t>
  </si>
  <si>
    <t>Via Giosuè Borsi, Milan, Italy</t>
  </si>
  <si>
    <t>45.447297</t>
  </si>
  <si>
    <t>9.174195</t>
  </si>
  <si>
    <t>Vittorio Maraghini Garrone (Partner,Investor Manager);Yanina Semenchenko;giada zanatta;Elena Scolaro;moriella;Giorgio Gentilini;Lorenzo Congiu;Roberto Bonanzinga (Head of Investment Division);Marco Pavan (Accelerator Team);Marzia Giuditta Anelli;Giorgio Gentilini;Maurizio Rossi</t>
  </si>
  <si>
    <t>Riccardo Donadon (CEO,Co-Founder);Massimiliano Scrigner (Market Analyst,Business,Business &amp; Market Analyst);Timothy O'Connell (Partner - Accelerator Director);Maurizio Rossi (Co-Founder);Hagaj Badash (Analyst);Giacomo Ghiraldo (Business analyst);Paolo Cuniberti (CEO,Vice Chairman);Cristina Mollis (Head of H-FARM Industry);Luca Valerio (CFO);Elinor Cohen (Mentor);Tomas Barazza (Head of H-FARM Corporate Education)</t>
  </si>
  <si>
    <t>Vittorio Maraghini Garrone;Yanina Semenchenko;giada zanatta;Elena Scolaro;moriella;Giorgio Gentilini;Lorenzo Congiu;Roberto Bonanzinga;Riccardo Donadon;Massimiliano Scrigner;Timothy O'Connell;Maurizio Rossi;Marco Pavan;Hagaj Badash;Giacomo Ghiraldo;Paolo Cuniberti;Cristina Mollis;Luca Valerio;Elinor Cohen;Tomas Barazza;Marzia Giuditta Anelli;Giorgio Gentilini;Maurizio Rossi</t>
  </si>
  <si>
    <t>male;female;female;female;male;male;male;male;male;male;male;male;male;male;male;female;male;female;male;female;male;male</t>
  </si>
  <si>
    <t>Partner,Investor Manager;n/a;n/a;n/a;n/a;n/a;n/a;Head of Investment Division;CEO,Co-Founder;Market Analyst,Business,Business &amp; Market Analyst;Partner - Accelerator Director;Co-Founder;Accelerator Team;Analyst;Business analyst;CEO,Vice Chairman;Head of H-FARM Industry;CFO;Mentor;Head of H-FARM Corporate Education;n/a;n/a;n/a</t>
  </si>
  <si>
    <t>Qriously;Sailogy;Zooppa;BigRock - Institute of Magic Technologies;Fubles;PubCoder;Sensefinity;Zenodys;ForceManager;Klappo Limited;Brandpotion;Cloud Academy;Travel Appeal;Responsa;H-art;Moku;Takeacoder;ShowMe.tv;Sellf;Pathflow;StyleJam;DesignWine;WiFi Skeleton Key;Eattiamo;inReception;Kontena;Timbuktu Labs;Leade.rs;Thinkinside;MIOAssicuratore;Competitoor;deSwag;PonyU;Wethod;GEK;Teeser;H-Farm;Shapr3D;Agroop;Glartek;InteriorBe;Diana e-commerce Corporation s.r.l.;Foody;Biorfarm;Digital Accademia;English International School;Synapta;Traitly;OriginTrail;Wishpot;GenLots;Finboot;Loots;Tutorful;StopMyCraving;Digital Keys;LendFlo;AllBlock;TechMass srl;Smau;Ecosteer;Habacus;Ecosteer;InReception;Lumi Industries</t>
  </si>
  <si>
    <t>WiFi Skeleton Key;Shapr3D;ForceManager;H-Farm;Tutorful;Sailogy;Qriously;Zooppa;Finboot;Cloud Academy</t>
  </si>
  <si>
    <t>marketing</t>
  </si>
  <si>
    <t>gaming;health;travel;legal;security;fintech;fashion;sports;food;media;telecom;education;energy;kids;hosting;home living;transportation;semiconductors;marketing;enterprise software</t>
  </si>
  <si>
    <t>United States;Italy;Portugal;Netherlands;Spain;United Kingdom;India;Paraguay;China;Finland;France;Hungary;Slovenia;Switzerland;Germany;Australia</t>
  </si>
  <si>
    <t>hard tech;tourism;retail;travel</t>
  </si>
  <si>
    <t>https://twitter.com/hfarmspa</t>
  </si>
  <si>
    <t>https://www.linkedin.com/company/h-farm</t>
  </si>
  <si>
    <t>https://www.crunchbase.com/organization/h-farm</t>
  </si>
  <si>
    <t>https://storage.googleapis.com/dealroom-images-production/84/MTAwOjEwMDpjb21wYW55QHMzLWV1LXdlc3QtMS5hbWF6b25hd3MuY29tL2RlYWxyb29tLWltYWdlcy8yMDI0LzAxLzA5Lzk4NDk3MjgzOWNjYjQxYzIwMGUyNjA0MTdlYjc4NjIz.png</t>
  </si>
  <si>
    <t>English International School;BigRock - Institute of Magic Technologies</t>
  </si>
  <si>
    <t>EIC Partners - Accelerators &amp; Incubators;Dealflow Service Providers</t>
  </si>
  <si>
    <t>1203.44</t>
  </si>
  <si>
    <t>910611</t>
  </si>
  <si>
    <t>https://app.dealroom.co/investors/noro_moseley_partners</t>
  </si>
  <si>
    <t>http://www.noromoseley.com</t>
  </si>
  <si>
    <t>Noro-Moseley Partners</t>
  </si>
  <si>
    <t>Providing leading entrepreneurs with energy, connections and expertise to build world-class companies</t>
  </si>
  <si>
    <t>Northside Parkway Northwest, Atlanta, Fulton County, Georgia, 30339, United States</t>
  </si>
  <si>
    <t>33.8661896</t>
  </si>
  <si>
    <t>-84.4525914</t>
  </si>
  <si>
    <t>Charles Moseley (General Partner)</t>
  </si>
  <si>
    <t>Charles Moseley</t>
  </si>
  <si>
    <t>Adaptivity;Cision;Ustream;Dell;Qualcomm;Verisk Analytics;Verint;SalesFUSION;Acumen Holdings;OutboundEngine;Clearleap;BioMimetic Therapeutics;RemitDATA;Firethorn;CipherTrust;Hospicelink;Snagajob;MacStadium;Virtustream;LearnSomething;Aunt Bertha Software;Cariloop;TrendKite;Tower Cloud;Pure life renal;Array Health;eFolder;Novu, LLC;Interactive Communications International;Wellcentive;Pathfire;Red Canary;PeopleMatter;PureWRX;LogicStream Health;FSLogix;Diabetes Care Group;Digital Turbine;McAfee;Datasembly;Senior Whole Health;InComm Digital Solutions;Privaris;IBX Business Network;Change Healthcare;Secureworks;Trilliant Health;Pinpoint Networks;Pinpoint.com;Advance Health;BroadSource;Appia;NetByTel;Endeavor Pharmaceuticals;Malbek;NewsStand;Envera Health;Bloodhound Software;Damballa;Contessa;Synchrologic;Xsira Pharmaceuticals (formerly Norak Biosciences);PICKUP;APEX Analytix;Metricly;SoDeog Technologies;LibreDigital;Ekos;Elligo Health Research;Alliance Healthcare Services;Whitebox Technologies INC;Adility Inc.;Navitas Credit Corp.;Revenue Analytics;Motricity;Advance Health;Axuall;Ockham Technologies;NuBridges;Half Off Depot;U.S. Renal Care;SupplyPike;Voxie;OneCountry;Cision;Rialtic;PlexTrac;ITC Financial Services;Upward Health;Aunt Bertha;Icario;EGT;findhelp.org;Manheim;Valor Healthcare;Medix Infusion;Gateway One Lending &amp; Finance;vocalocity;Adjoined Consulting;UNITI;Dealer Service Corporation;Novient;SideTalk;Allervie;GetInsured;Kodehealth;Simtrex Corp;Vocalocity;Novavision</t>
  </si>
  <si>
    <t>Qualcomm;Dell;Verisk Analytics;McAfee;Change Healthcare;UNITI;Cision;Verint;Virtustream;Alliance Healthcare Services</t>
  </si>
  <si>
    <t>Montana Board of Investments;Blue Cross Blue Shield Of Tennessee;IMRF;Cimarron Capital Partners;The Southern Company Pension Plan;SBC Master Pension Trust;Arthur S. DeMoss Foundation;IBM Personal Pension Plan;AT&amp;T Umbrella Benefit Plan No. 1;Landmark Partners;Jack and Anne Glenn Charitable Foundation;Arkansas Development Finance Authority</t>
  </si>
  <si>
    <t>gaming;health;travel;legal;security;fintech;wellness beauty;music;real estate;fashion;sports;food;media;telecom;education;energy;hosting;jobs recruitment;transportation;semiconductors;marketing;enterprise software</t>
  </si>
  <si>
    <t>United States;Sweden;Canada</t>
  </si>
  <si>
    <t>https://www.linkedin.com/company/noro-moseley-partners</t>
  </si>
  <si>
    <t>https://storage.googleapis.com/dealroom-images-production/a0/MTAwOjEwMDpjb21wYW55QHMzLWV1LXdlc3QtMS5hbWF6b25hd3MuY29tL2RlYWxyb29tLWltYWdlcy8yMDIxLzEwLzEzL2RjNTllZDgxOTIwMmJhZWQwMDJmMzRmYzgxOWFkMTZl.jpeg</t>
  </si>
  <si>
    <t>1321.15</t>
  </si>
  <si>
    <t>35540.50</t>
  </si>
  <si>
    <t>11223.46</t>
  </si>
  <si>
    <t>910574</t>
  </si>
  <si>
    <t>https://app.dealroom.co/investors/stage_1_ventures</t>
  </si>
  <si>
    <t>http://www.stage1ventures.com</t>
  </si>
  <si>
    <t>Stage 1 Ventures</t>
  </si>
  <si>
    <t>Home | Capital solutions for early stage entrepreneurs | Stage 1 Ventures, LLC</t>
  </si>
  <si>
    <t>Waltham, MA, USA</t>
  </si>
  <si>
    <t>42.3764852</t>
  </si>
  <si>
    <t>-71.2356113</t>
  </si>
  <si>
    <t>Waltham</t>
  </si>
  <si>
    <t>David H Buckley (Operating Partner);Ralph Rodriguez (Research Fellow);Scott Murray (Operating Partner);Stephen Lyle (Operating Partner);Bill O’Connell (Operating Partner);Joesph Pianelli (Operating Partner);Jonathan Gordon (Managing Director);David William Baum (Partner,Managing Director,Partner &amp; Managing Director);Gary Shih (Operating Partner);Kevin A. Werner (Operating Partner)</t>
  </si>
  <si>
    <t>David H Buckley;Ralph Rodriguez;Scott Murray;Stephen Lyle;Bill O’Connell;Joesph Pianelli;Jonathan Gordon;David William Baum;Gary Shih;Kevin A. Werner</t>
  </si>
  <si>
    <t>Operating Partner;Research Fellow;Operating Partner;Operating Partner;Operating Partner;Operating Partner;Managing Director;Partner,Managing Director,Partner &amp; Managing Director;Operating Partner;Operating Partner</t>
  </si>
  <si>
    <t>Zooppa;Wiser;Veloxum Corporation;3D Cloud by Marxent;PureCars;dondeEsta;Gameface Media;Vivoom;Coherent Path;Dropfire;WiTricity;Openbay;Promoboxx;Deep Information Sciences, Inc.;TriLumina;Vertrax Inc;SiteWit;Myxer;Vivox;ReferralMob;Sworkit;Freight Farms;Luvo (formerly Flashnotes);Paydiant;Delfigo;ViralGains;Commerce Signals;Gravyty;HipLogic;Formstack;Trace Genomics;Speedy Packets;Seva;Chaos Sumo;Maple Farm Media;InStream Media;Gig Wage;Akumina;Aliaswire;Banshee Wines;Blueshift Research;Newburryport Brewing Company;Dashbell;Glanola;NestReady;CHAOSSEARCH;Psionic;Wyebot;FarmTrace;Reticare;ThriveFantasy;LandTrust;Origin Wireless;Talkmap;Invaio Sciences;Senda Biosciences;CloudTruth;XY Retail;Psionicnav</t>
  </si>
  <si>
    <t>Formstack;WiTricity;Senda Biosciences;Invaio Sciences;CHAOSSEARCH;Freight Farms;3D Cloud by Marxent;PureCars;Trace Genomics;Origin Wireless</t>
  </si>
  <si>
    <t>gaming;health;travel;legal;fintech;wellness beauty;music;real estate;sports;food;media;telecom;education;energy;home living;jobs recruitment;transportation;semiconductors;marketing;enterprise software</t>
  </si>
  <si>
    <t>United States;Israel;Peru;Ireland;Canada;Spain</t>
  </si>
  <si>
    <t>North America;United States;Waltham</t>
  </si>
  <si>
    <t>https://www.linkedin.com/company/stage-1-ventures-llc/</t>
  </si>
  <si>
    <t>https://www.crunchbase.com/organization/stage-1-ventures</t>
  </si>
  <si>
    <t>https://storage.googleapis.com/dealroom-images-production/c1/MTAwOjEwMDpjb21wYW55QHMzLWV1LXdlc3QtMS5hbWF6b25hd3MuY29tL2RlYWxyb29tLWltYWdlcy8yMDE3LzA1LzIwLzkwMjI5NzgyYWZhYjE5NmVkYzI1MDEwNTAwODI3YzEx.jpg</t>
  </si>
  <si>
    <t>518.77</t>
  </si>
  <si>
    <t>3271.80</t>
  </si>
  <si>
    <t>910512</t>
  </si>
  <si>
    <t>https://app.dealroom.co/investors/maryland_venture_fund</t>
  </si>
  <si>
    <t>http://www.marylandventurefund.com</t>
  </si>
  <si>
    <t>Maryland Venture Fund</t>
  </si>
  <si>
    <t>Maryland Venture Fund – Maryland Venture Fund</t>
  </si>
  <si>
    <t>United States, Columbia</t>
  </si>
  <si>
    <t>33.99882</t>
  </si>
  <si>
    <t>-81.04537</t>
  </si>
  <si>
    <t>Zeuss;GrayBug;Personal Genome Diagnostics (PGD);Optoro;Bambeco;BioSET;BrainScope Company;Innovative Biosensors;Synapsify;SocialToaster;Mobile System 7;Salsa Labs;ReelGenie;Racktop Systems;SalesWarp;PATHSENSORS;Akonni Biosystems;Theranostics Health;Alio;Citelighter;Plasmonix;JobOn (formerly VidAppy);Maxtena;Adlyfe;Blue Pillar;20/20 Gene Systems Inc.;Instant Labs Medical Diagnostics Corp.;Pulse 8 Inc.;Zero Chroma LLC;MotionSoft;CoFoundersLab;KoolSpan;3CLogic;Bandura;QxBranch;Xometry;Topbox;D&amp;D Pharmatech;Triumfant;Blackpoint Cyber;Harpoon Medical;Zenoss;A&amp;G Pharmaceutical;Fugue;Healthcare Interactive;Tales2Go;BioDatomics;Homecare;Nuo Therapeutics;410 Labs;CellPhire;Perceptive Navigation;QUARKS LAB;Neuraly;Attila Security;Weather Analytics;Curbio;Careviso (Formerly CMT Solutions);Theradaptive;ThreatBlockr</t>
  </si>
  <si>
    <t>Xometry;Blackpoint Cyber;Personal Genome Diagnostics (PGD);Curbio;D&amp;D Pharmatech;Fugue;Neuraly;Theradaptive;Harpoon Medical;Zenoss</t>
  </si>
  <si>
    <t>health;security;fintech;music;real estate;media;telecom;education;energy;kids;home living;transportation;semiconductors;marketing;enterprise software</t>
  </si>
  <si>
    <t>United States;South Korea;France</t>
  </si>
  <si>
    <t>https://twitter.com/mdventurefund</t>
  </si>
  <si>
    <t>https://www.linkedin.com/company/maryland-venture-fund/</t>
  </si>
  <si>
    <t>https://storage.googleapis.com/dealroom-images-production/a5/MTAwOjEwMDpjb21wYW55QHMzLWV1LXdlc3QtMS5hbWF6b25hd3MuY29tL2RlYWxyb29tLWltYWdlcy8yMDE3LzA1LzE5LzFlMTUzZjA4MDU1ZGM1YmRhZmFlMDYyMzcxOTEyOWQ0.jpg</t>
  </si>
  <si>
    <t>7.36</t>
  </si>
  <si>
    <t>515.40</t>
  </si>
  <si>
    <t>924.55</t>
  </si>
  <si>
    <t>2253.64</t>
  </si>
  <si>
    <t>910511</t>
  </si>
  <si>
    <t>https://app.dealroom.co/companies/national_institutes_of_health</t>
  </si>
  <si>
    <t>http://www.nih.gov</t>
  </si>
  <si>
    <t>National Institutes of Health</t>
  </si>
  <si>
    <t>Turning Discovery Into Health</t>
  </si>
  <si>
    <t>Maryland, USA</t>
  </si>
  <si>
    <t>39.0457549</t>
  </si>
  <si>
    <t>-76.6412712</t>
  </si>
  <si>
    <t>Nazli Azimi;Nananda Col (Founder);Michael Kassin (Research);Steve Blank;GM Adjabeng;Avi Boppana;Gabriela Riscuta;Hants Williams, Ph.D;Arun Manoharan;Matthew Boxer;Sally Rockey (Director);Tanya Kanigan;Alex Jacobson (Researcher);Josh Chang;Tirumalai Kamala;Katie Warner;Praduman Jain;Erin Wolff (Assistant)</t>
  </si>
  <si>
    <t>Nazli Azimi;Nananda Col;Michael Kassin;Steve Blank;GM Adjabeng;Avi Boppana;Gabriela Riscuta;Hants Williams, Ph.D;Arun Manoharan;Matthew Boxer;Sally Rockey;Tanya Kanigan;Alex Jacobson;Josh Chang;Tirumalai Kamala;Katie Warner;Praduman Jain;Erin Wolff</t>
  </si>
  <si>
    <t>female;male;male;male;male;male;male;female;female;male;male;female</t>
  </si>
  <si>
    <t>n/a;Founder;Research;n/a;n/a;n/a;n/a;n/a;n/a;n/a;Director;n/a;Researcher;n/a;n/a;n/a;n/a;Assistant</t>
  </si>
  <si>
    <t>Addex Therapeutics;Gust;CaroGen;Simulations Plus;OyaGen;iCardiac Technologies;American Gene Technologies International;Arkansas Children's Hospital;Oncolinx;Cidara Therapeutics;ONL Therapeutics;Delpor;Microvi Biotechnologies;Kitware;Zacharon Pharmaceuticals;Base Pair Biotechnologies;Owlet Baby Care;ReGenX Biosciences;Pain QX;Cincinnati Children’s Hospital Medical Center;University of Massachusetts Medical School;Widetronix;Neurotrack;NovaSignal;Photolitec;Noom;The Jackson Laboratory;ECI Biotech;VenatoRx Pharmaceuticals;J. Craig Venter Institute;Immunetics;Spring Bank Pharmaceuticals;New Health Sciences;Lipella Pharmaceuticals;Lumicell Diagnostics;MacroGenics;Natera;Seattle Biomedical Research Institute;Fluxion Biosciences;Rhode Island Hospital;Sangamo Therapeutics;Neurodon;Galenea;Chimerix;AccuVein;Lift Labs;BlenderHouse;Sedia Biosciences;Sonavex Surgical;Integrated Micro-Chromatography Systems;Civatech Oncology;Mayo Clinic;PharmaJet;Colectica;BioMedomics;Promentis Pharmaceuticals;ClearCount Medical Solutions;Clear Guide Medical;AgeneBio;NERI;Akonni Biosystems;Metabolon;Isto Technologies;Magnetic Insight;Recursion Pharma;University of Texas Health Science Center at San Antonio;Capricor Therapeutics;PhaseBio Pharmaceuticals;AquaMost;Max Planck Florida Institute;Bavarian Nordic;ALung Technologies;VGTI Florida;Aphios;Dignify Therapeutics;NuvOx Pharma;Cynvec;MenoGeniX;New Scale Technologies;Oklahoma Medical Research Foundation;Innovative Biologics;Origene Technologies;RetroVirox;Cleveland Clinic;T3D Therapeutics;Zenflow;Vigilant Biosciences;Coridea;Protagonist Therapeutics;Winston Pharmaceuticals;EpiVax;Immunetrics;Immusoft;TransTech Pharma;University of Southern California’s D-Health Lab;Soligenix;Rubitection;Scene Health (Formerly emocha Health);Chrono Therapeutics;C. Light Technologies;SINTX Technologies;Meridian Bioscience;CorTechs Labs;Codagenix;ProThera Biologics;GlySens;Actuated Medical;Roswell Park Cancer Institute;Second Sight;Phytosys (Visikol);Oligomerix;BACtrack;Gooddler;23andMe;Emulate;Provata Health;Great Lakes NeuroTechnologies;MaximBio;Artaic;iotaMotion;AlloVir;Envisagenics;Helix;Aptinyx;Amyris Biotech;IonOptix Europe;DrugPredict;D&amp;D Pharmatech;Vesper MEMS;Suono Bio;Mammoth Biosciences;Symic Biomedical;DiscoveryBioMed;DILIsym Services;Intrinsic LifeSciences;Caladrius Biosciences;HealthRhythms;Dfusion;Sigenics;DAXOR;Boston Medical Center;Curevax;Modular Genetics;Lyndra Therapeutics (Formerly Lyndra);Sequenom;Windgap Medical;SentiAR;AxoSim;SoyMeds;Amydis;Carevive Systems;ID Genomics;Ceres Nanosciences;Extend Biosciences;Stemina Biomarker Discovery;Lumetrics;Novilytic;Xhale;Laureate Institute for Brain Research;Blackfynn;XGenomes;AventuSoft;Cellular Logistics;Genetic Networks;SAB Biotherapeutics;Neofluidics,;Charles River Laboratories International;SIGA Technologies;Novoron Bioscience;SpringStar;Vermont Genetics Network;Genomenon;Alpha Genesis;Pulmokine;SFC Fluidics;Prenosis;Astrocyte Pharmaceuticals;Health Behavior Solutions;Vaxess Technologies;Talis Biomedical;Artio Medical (formerly Metactive Medical);Nido Surgical;Integral Molecular;Crinetics Pharmaceuticals;NextStep Robotics;The Indiana CTSI;DoseOptics;Delaware Center for Neuroscience Research;Pain Therapeutics;Insightfil;Benaroya Research Institute;Cell Microsystems;Ria Health;Siolta Therapeutics;Symbios Technologies;Xtrava;Embolx;Spinogenix;Maine Medical Center;Precision Virologics;Inflammatix;KinaSense;ReThink Medical;Scioto Biosciences;Applied BioMath;Cambium Medical Technologies;AirSpeQ;Drug Abuse Sciences;Aldatu Biosciences;SolveBio;CinderBio;BioSensics;Allen Institute for Brain Science;Recovery Force;Helixbind;Intact Genomics;Circulomics;Efferent Labs;Plex Pharmaceuticals;BioLum Sciences;Hackensack Meridian Health;Dare Bioscience;Stem Pharm;PhotoniCare;ZZ Biotech;Coriell Institute for Medical Research;Bioincept;For-Robin;TheraSource;Chaperone Therapeutics;Akrivis Technologies;Scripps Translational Science Institute;Amygdala Neuroscience;Barrett Technology;Phase Genomics;CoapTech;Aquinnah Pharmaceuticals;Sterilucent;PolyCore Therapeutics;Clerio Vision;Autonomous Healthcare;Backyard Brains;LayerBio;Azitra;Protein Genomics;Cytocybernetics;Rational Vaccines;Nemours;Rehabilitation Institute of Chicago;Phelix Therapeutics;Versatope Therapeutics;Cytodel;Charmtech Labs;Eutropics Pharmaceuticals;CerSci Therapeutics;Ventrinova;Microvascular Therapeutics;Soterix Medical;Serpin Pharma;Behaivior;IVeena;Humanetics Corporation;Windtree Therapeutics (Formerly Discovery Laboratories);Tulane National Primate Research Center;MedicaSafe;NextGen Jane;UroDev Medical;Thetis Pharmaceuticals;Perceptive Navigation;The Miriam Hospital;POP Biotechnologies;Celldom;Metaclipse Therapeutics;Scibac;Gataca;Glympse Bio;Subtle Medical;Synchron;First Light Diagnostics;DoubleHelix;Forkhead BioTherapeutics;Linshom Management;O2 Regen Tech;Oxalo Therapeutics;Texas Biomedical Research Institute;PEEL Therapeutics;The Case Comprehensive Cancer Center (Case CCC);Longeveron;Akelos;Haima Therapeutics;Renerva;Tvardi Therapeutics;InformAI;Opticyte;SOFIE;Neoclone;Neuroene Therapeutics;Praetego;Linnaeus Therapeutics;Mercury Biomed;Prokaryotics;Spheryx;SEngine Precision Medicine;Reia;Biosurfaces;Quadrant Biosciences;Avera McKennan Hospital School of Radiologic Technology;Nanoscope Technologies;Icahn School of Medicine at Mount Sinai;Virtuoso Surgical;Breonics;Aural Analytics;AcuraStem;Fauna Bio;SeLux Diagnostics;7 Hills Pharma;BiVACOR;Integrated Translational Health Research Institute of Virginia (iTHRIV);Substrate Games;Wicked Device;Novosteo;Hesperos;Raydiant Oximetry;Ossium Health;Respira Labs;Versiti;Immunicom;Centre for Infectious Disease Research in Zambia;Shade;AAVogen;Immertec;Eko;Second Sight;Explore Interactive;Micro-Leads;Enspectra Health;MTEM;Cicero Diagnostics;VaxNewMo;MapHabit;NeuroDex;Cytonus Therapeutics;Modality.ai;KayoThera;HeartVista;Dascena;Gooroo Ventures;Kinoxis Therapeutics;PostEra;Zymtronix;PETcoil;Gateway Biotechnology;Plakous Therapeutics;LASE Innovation;OneClick.chat;Epitel;Curi Bio;Enrich Therapeutics;Clene Nanomedicine;Vocalid;Galaxyworks;Opiaid;HDT Bio;IHealthScreen;Amygdala Neuroscience;Symic Biomedical;Symple Surgical;NeurOp;Fast Biomedical;149 Medical;AI Optics;Shanghai Xinsu Medical Technology;Benten Technologies;1910 Genetics;Blue Oak Pharmaceuticals;Aqualung Therapeutics;Together Senior Health;Cassava Sciences;Novo Biosciences;ProLynx;CytoAgents;EcoHealth Alliance;National Disease Research Interchange;Previse;Chemeleon;CardieX;Gel4Med;Lactiga;Marker Therapeutics, Inc.;Origent;Ramona Optics;Zansors;NovaSterilis;SiMPore;Countervail;Buck Institute;Whitman-Walker Health;Arkana Laboratories;Weill Cornell Mri;Columbiapsychiatry;Enablebiosciences;Complegen;Montana Molecular;Intervexion Therapeutics;Cayman Chemical Company;SpectraGenetics;Xoran Technologies;Meru Biotechnologies;Endomimetics;AvantGen;StemSynergy;ARC Bio;Neurovations;Qrono;Chosendiagnostics;AivoCode;Arcascope;Ichorbiologics;ELEX BIOTECH;LUCEOME BIOTECHNOLOGIES;Lohocla Research;Max-IR Labs;ADEPTRIX;Ernest Pharmaceuticals;Metaclipse Therapeutics;Lariat Biosciences;NovoMedix;Zenalux;Melax Technologies;Novel Microdevices;Millennialmaterials;OmniLife;Midwest Bioprocessing Center;Inherent Biosciences;TransCode Therapeutics;sleepspace;iMetabolic Biopharma;Parametric Studio;Zetagen Therapeutics;Xylyx Bio;Bostonimmunetech;Golden Helix;Vita Therapeutics;Ultima Genomics;Springbok Analytics;Breezing Co.;BIOMERE;Pulvinar Neuro;Clinical Pharmacogenetics Implementation Consortium (CPIC);Substrate;Highland Instruments;The Wistar Institute;BioCircuit Technologies;OsteoDx;lumiscorp;Hemanext;SimulConsult Inc.;Clarametyx Biosciences;Prapela;MS2 Array LLC;Sapphiros;Glyphic Biotechnologies;Feinstein Institute for Medical Research;Hello Robot;OncoSpherix;Sequentify;Cerebro-Scope;Aegirbio;Kintara Therapeutics;BEAM Diagnostics;Talus Bio;Geneial;Vibrato Medical;IVIEW Therapeutics;Ascribe Bioscience;TheraCea Pharma;Levisonics;PhagePro;Soterya Inc;Vox Biomedical;Immuto Scientific;Diabetic Health;RAE Health;Lena Biosciences;Neuronoff;4E Therapeutics;Accure Health Inc.;Bleep, LLC;Praxis Bioresearch;Gencia;Sinopia Biosciences;Eclipse Regenesis;Kovina Therapeutics;Autonomous Medical Devices;Agile Devices;MaineHealth;Bond;Vivo;Inso Bio;RocketML;Perfusio;Anavasi Diagnostics;Lumedica;Buzzy;Lightengale;Atelerix Life Sciences;Orlance;Histolix;Sandbox Learning CO;LAB11 Therapeutics;iScreen 2 Prevent;South Rampart Pharma;Neurovascular Diagnostics;Sequitur Health;POP Biotechnologies;Opsin Biotherapeutics, Inc.;Biomotivate;Sedia Biosciences Corp.;SickKids Centre for Global Child Health;Current Surgical;ElSohly Laboratories;Georgia CTSA;reliant glycosciences, llc;Partillion Bioscience;The University of Chicago Medicine;unlocked labs;University of Vermont;University of Kentucky;Datirium, LLC;RaeSedo;AAHI.org;Feinstein Institutes for Medical Research;Phase;Bright Uro;Mobile Sense;Dynamoid;Cytomics Analytical;Pantherics;Greenstone Biosciences;Flow Medical;Rescue Biomedical Services;OvaryIt;RetiVue;Omniose;InsiteHub;Scene Health;Fesarius Therapeutics;Center for Justice Research;MedCognetics;STRYKAGEN CORPORATION;HANDL HEALTH, LLC;CALLAHAN-YOUNG LLC;Joyuus;Burst Diagnostics;Montefiore Health System;Medicon;Qua;Hocuslocus;Neurotype Inc.;DiagMetrics;Health 360x;Domus Diagnostics;Microstructure Imaging;Caeregen Therapeutics;Tufts Clinical and Translational Science Institute;PRO Therapeutics;Basepair Inc;Quiver Bioscience (Formerly Q-State Biosciences);Traverse Biotech;5M Biomed;Inlighta Biosciences;SwiftSCIENCE;We The Village;Satio;REST Technologies;Couragene;The New York Society for the Prevention of Cruelty to Children;Potentiometric Probes;AneuRisk;Longevica</t>
  </si>
  <si>
    <t>Charles River Laboratories International;Natera;Noom;Ultima Genomics;Crinetics Pharmaceuticals;Bavarian Nordic;Meridian Bioscience;Protagonist Therapeutics;Recursion Pharma;Helix</t>
  </si>
  <si>
    <t>gaming;health;travel;fintech;wellness beauty;real estate;sports;food;media;telecom;education;energy;kids;hosting;home living;event tech;robotics;jobs recruitment;transportation;semiconductors;marketing;enterprise software;chemicals</t>
  </si>
  <si>
    <t>Switzerland;United States;Denmark;Ireland;Hungary;South Korea;Zambia;United Kingdom;Australia;Canada;Israel;Sweden;Germany;Indonesia</t>
  </si>
  <si>
    <t>https://twitter.com/nih</t>
  </si>
  <si>
    <t>http://www.linkedin.com/company/national-institutes-of-health</t>
  </si>
  <si>
    <t>https://www.crunchbase.com/organization/national-institutes-of-health-in-bethesda</t>
  </si>
  <si>
    <t>https://storage.googleapis.com/dealroom-images-production/31/MTAwOjEwMDpjb21wYW55QHMzLWV1LXdlc3QtMS5hbWF6b25hd3MuY29tL2RlYWxyb29tLWltYWdlcy8yMDE3LzA1LzE5LzQ1MDhlNDc4MWNiNDI4NDdhNDE0ODUwMGNkNzc2MGM1.png</t>
  </si>
  <si>
    <t>769</t>
  </si>
  <si>
    <t>1485.19</t>
  </si>
  <si>
    <t>207.08</t>
  </si>
  <si>
    <t>44.40</t>
  </si>
  <si>
    <t>2099.59</t>
  </si>
  <si>
    <t>18289.45</t>
  </si>
  <si>
    <t>909839</t>
  </si>
  <si>
    <t>https://app.dealroom.co/investors/biocity_nottingham</t>
  </si>
  <si>
    <t>http://www.biocity.co.uk</t>
  </si>
  <si>
    <t>BioCity Glasgow | Pioneer Group</t>
  </si>
  <si>
    <t>UK's largest bioscience incubation centre and home to the curious</t>
  </si>
  <si>
    <t>Glasgow, Scotland, United Kingdom</t>
  </si>
  <si>
    <t>55.864237</t>
  </si>
  <si>
    <t>-4.251806</t>
  </si>
  <si>
    <t>Azotic Technologies;Insignia Technologies;Trudell Medical;Phase Focus;NuVision Biotherapies;Worn Again;HGF;Walgreens Boots Alliance;BDD Pharma;Biogelx Ltd;Charnwood Molecular;Enocell Limted;HistologiX Ltd.;Exonate;Upperton;Pharmaceutical Development Services Ltd;OMass Therapeutics;Clyde Biosciences;Novosound;Maxwellia;Food and Drug Analytical Services;ScotBio;BioAscent;Halo X Ray Technologies;Rinri Therapeutics;Locate Bio;SurePulse Medical;CHAIN Biotechnology;Amphista Therapeutics;Park Systems;Revive Eco;XenoGesis;NanoSyrinx;GenX;Segmentum Analysis Ltd;Key Organics;Scientific Laboratory Supplies;Aurelia Bioscience;Reach Separations;Antibody Analytics;Patricell;Spg Innovation;Medibord;The Antibody Company;ILC Therapeutics;4D Biomaterials;Phenotypeca;Suji BFR;Porterhouse Medical Group;Roylance Pharma;Inventa Therapeutics;Excellerate Bioscience Ltd;Care IS Ltd;Intelligent OMICS Ltd;Sequential Systems;Bio Cleansers;BioMedha Ltd;Gamlen Instruments;Park Grove IP;Platelet Services;Jenny Walsh Consulting;Propheris;Myconeos Limited;Nanofcm;Archimedia Accounts;Selentus Science Ltd;Skinnovation;Access-Science Jobs;V Formation Limited;Afortiori Development Ltd;Scott Farnsworth Intellectual Property;Sercader;Mills &amp; Reeve;Davidson Analytical Services Ltd.;Design Cognition;Cellomatics Biosciences Ltd;AdamsonJones;CoLaw;Conex Chromatography Services;DevelRx Ltd;Edwards Chartered Accountants;D Kirk Communications;Advanced Molecular Diagnostics AMD;Activatec Ltd;BioPharma Stability Testing Laboratory;IP Asset LLP;Vivonics Preclinical;Adaptix;Pharm2Farm;OracleBio;GENXT</t>
  </si>
  <si>
    <t>Walgreens Boots Alliance;OMass Therapeutics;Amphista Therapeutics;Worn Again;Locate Bio;Rinri Therapeutics;NanoSyrinx;ILC Therapeutics;Novosound;Maxwellia</t>
  </si>
  <si>
    <t>health;legal;fintech;fashion;sports;food;education;energy;transportation;semiconductors;marketing;enterprise software;engineering and manufacturing equipment</t>
  </si>
  <si>
    <t>United Kingdom;United States;South Korea;China;Ireland</t>
  </si>
  <si>
    <t>ft 1000;biotechnology</t>
  </si>
  <si>
    <t>Europe;United Kingdom;Nottingham;Glasgow;Chapelhall;Alderley Edge</t>
  </si>
  <si>
    <t>https://twitter.com/biocity</t>
  </si>
  <si>
    <t>https://www.linkedin.com/company/biocity-group</t>
  </si>
  <si>
    <t>https://www.crunchbase.com/organization/biocity-scotland</t>
  </si>
  <si>
    <t>https://storage.googleapis.com/dealroom-images-production/4f/MTAwOjEwMDpjb21wYW55QHMzLWV1LXdlc3QtMS5hbWF6b25hd3MuY29tL2RlYWxyb29tLWltYWdlcy8yMDIzLzA1LzA1L2M4NTVkMjJjNDRhMDk4YzY4YzJkYjI4YjJkMDE2ODU4.jpg</t>
  </si>
  <si>
    <t>1031.51</t>
  </si>
  <si>
    <t>908352</t>
  </si>
  <si>
    <t>corporate_venture_fund,angel_fund,venture_capital</t>
  </si>
  <si>
    <t>https://app.dealroom.co/investors/rev1_ventures</t>
  </si>
  <si>
    <t>https://www.rev1ventures.com</t>
  </si>
  <si>
    <t>Rev1 Ventures</t>
  </si>
  <si>
    <t xml:space="preserve">Rev1 Ventures is the investor startup studio that combines capital and strategic services to help startups scale and corporates innovate. Based in the Midwest, and in the number one city for scaling startups, Rev1 aligns innovators and founders with </t>
  </si>
  <si>
    <t>1275 Kinnear Rd, Columbus, OH 43212, USA</t>
  </si>
  <si>
    <t>39.9970668</t>
  </si>
  <si>
    <t>-83.0425146</t>
  </si>
  <si>
    <t>Columbus</t>
  </si>
  <si>
    <t>Matt Chimes (Director)</t>
  </si>
  <si>
    <t>James Rores;Andrew Daniels (Director);Carla Ashton;Perrin Peacock (Investor)</t>
  </si>
  <si>
    <t>Matt Chimes;James Rores;Andrew Daniels;Carla Ashton;Perrin Peacock</t>
  </si>
  <si>
    <t>Director;n/a;Director;n/a;Investor</t>
  </si>
  <si>
    <t>PreEmptive Solutions;RentBid;Updox;Toobla;ProcureSafe;Simple-Fill, Inc.;Three Scale;Nanofiber Solutions, LLC;SironRX Therapeutics;SageQuest;SafeWhite;Clarivoy;KidsLinked;Petbrosia;InfoMotion Sports Technologies;GISTfood;inmobly;Intellirod Spine;CleveX;Flyreel;eRetailing;Acceptd;SoftSyl Technologies;TrackerSphere;INFRARED IMAGING SYSTEMS;TicketFire;EduSourced;CoupSmart;I2C Technologies;Traycer Diagnostic Systems;VacationView;Rapchat;BringShare;Brand Thunder;Intelligent Mobile Support;Uptivity, Inc.;Teraki;ZoopShop;Cryothermic Systems, Inc.;SeeMore Interactive Inc.;Elixserve;Facio Inc;Complion;NanoStatics Corporation;The Super H Index;Minimally invasive devices;BetterView;Prevedere;Print Syndicate;One Exchange Street;Cape Analytics;Nexosis;3Bar Biologics;SHARE;SafeChain;ORIS Intel;ProteoSense;MentorcliQ;AquaBlok;Upshift;Midwest Micro Devices;F13 Works;3X Systems;Exacter;Kare Intellex;Znode;Acclaimd;Ambassador Software Works;SocialMLS;PopCom - A Techstars Company;Health Data Intelligence;QuTel;Uptivity;EndoSphere;Rank By Search;VNY Global Innovations;Rhyme;EEvent;VenJuvo;Capture Educational Consulting Services;ZeoVation;Milo Biotechnology;GhostWave;IReconCars;ScriptDrop;Motivational Medicine;Innovate IP;Deep Lens;SealPak Innovations;Ecolibrium Solar;Virtual Education Systems;ClearSaleing;Med-Compliance IQ;Scioto Biosciences;Sight4all;Relativity6;Myonexus Therapeutics;BeeHex,;Able (Formerly known as EmployStream);The Toasted Oat;PH Matter;Theravasc;TeamDynamix;Aircraft Logs;Moncai;Milo Technology;Seen Digital Media;InsightETE;AwareAbility Technolgies;Cube4;NChannel;Wiretap;Healthy Roster;Supply Dynamics;HTP;OffersBy.Me;T-PRO Solutions;Ardina;PopCom (formerly Solutions Vending);Invirsa;Noxsano;MavenView;Peerro;MassMatrix;Authentic4D;ConverSight;ReadySet Surgical;Clarigent Health;Aware;Eikonoklastes;Smalltalk;Halosmile;UbiHere Inc.;Agile Ultrasonics Corporation;Unific;Basking Biosciences;SHARE;Strongsuit;Sisu Global Health;Clarametyx Biosciences;RoofMarketplace;ZapIT;Lyst Therapeutics;Lentechs;Motivational Medicine;MetroLinked;Redi Health;Color Coded Labs;NeuVanta;Driver Technologies;SureImpact;STAQ Pharma;Lucy AI;AboutOurWork;OcuDoc™ Mobile;Safehouse;Virtual Education Systems;Enzee Health ( Formerly ZapIT! Medical );Able Teams;Off the Beaten Path Coffee;Vitranu;Synota;Armatus;Skelo Wear</t>
  </si>
  <si>
    <t>MentorcliQ;Aware;Basking Biosciences;Cape Analytics;Myonexus Therapeutics;Clarametyx Biosciences;Scioto Biosciences;Rhyme;Prevedere;ScriptDrop</t>
  </si>
  <si>
    <t>STRS Ohio;Columbus foundation;The Turner Foundation;Worthington Industries;The Dispatch Printing Company;The Ohio State University Endowment;Igs;Healthcare Solutions Holding;Ohio Department of Development;Crane Capital Group;Ohio Power</t>
  </si>
  <si>
    <t>gaming;health;travel;legal;security;fintech;wellness beauty;music;real estate;fashion;sports;food;media;dating;telecom;education;energy;kids;home living;event tech;robotics;jobs recruitment;transportation;semiconductors;marketing;enterprise software;consumer electronics</t>
  </si>
  <si>
    <t>United States;United Kingdom;Ireland;Germany;Australia;Brazil</t>
  </si>
  <si>
    <t>North America;United States;Columbus</t>
  </si>
  <si>
    <t>https://twitter.com/rev1ventures</t>
  </si>
  <si>
    <t>https://www.linkedin.com/company/rev1ventures</t>
  </si>
  <si>
    <t>https://storage.googleapis.com/dealroom-images-production/10/MTAwOjEwMDpjb21wYW55QHMzLWV1LXdlc3QtMS5hbWF6b25hd3MuY29tL2RlYWxyb29tLWltYWdlcy8yMDE3LzA1LzE1LzM0MjNiZTE5ZWQ2YTM4M2JkZmQ5M2JlNjEwYTQ3YTI3.png</t>
  </si>
  <si>
    <t>2.39</t>
  </si>
  <si>
    <t>434.15</t>
  </si>
  <si>
    <t>174.36</t>
  </si>
  <si>
    <t>92.82</t>
  </si>
  <si>
    <t>1964.26</t>
  </si>
  <si>
    <t>908326</t>
  </si>
  <si>
    <t>https://app.dealroom.co/investors/kickstart_fund</t>
  </si>
  <si>
    <t>http://kickstartfund.com</t>
  </si>
  <si>
    <t>Kickstart Fund</t>
  </si>
  <si>
    <t>40.76031</t>
  </si>
  <si>
    <t>-111.88822</t>
  </si>
  <si>
    <t>Gavin Christensen (Managing Director &amp; Co-Founder);Clarke Miyasaki (Venture Partner);Alex Soffe (CFO);Dalton Wright (Partner);Curt Roberts (Venture Partner);Minna Wang (Analyst);Jason Ockey (Associate);Gavin Christensen (Founder);Morgan Davis (Senior Associate);Ruud Dekker;Kat Kennedy</t>
  </si>
  <si>
    <t>Gavin Christensen;Clarke Miyasaki;Alex Soffe;Dalton Wright;Curt Roberts;Minna Wang;Jason Ockey;Gavin Christensen;Morgan Davis;Ruud Dekker;Kat Kennedy</t>
  </si>
  <si>
    <t>Managing Director &amp; Co-Founder;Venture Partner;CFO;Partner;Venture Partner;Analyst;Associate;Founder;Senior Associate;n/a;n/a</t>
  </si>
  <si>
    <t>NUVI;Suralink, Inc.;SpinGo;Cheddar Up;CloudApp;Numira Biosciences;PhotPharmics;Skip;Veritract;Tax Alli;Self Financial;Studio Design;VidAngel;Teem;Havenly;Lyks;RackWare;Radiate Media;PebblePost;Tiled;Blyncsy;ChargebackGuardian;idaciti;Juxta Labs;TaskEasy;Panoptic Security;PeopleKeep;GroSocial;Cotopaxi;Pura;Kadence;Catheter Connections;TriLumina;EventGeek;Zerista;Claravine (Formerly Tracking First);JackRabbit Systems;Artemis Health;PenBlade;EcoScraps;T3S Technologies;Lineagen;Savonix;Capshare;CHATBOOKS;Ingram Medical;Lucid;Nanobox;WiseBanyan;Grow;Estify;Amiigo;eVisit;Mobilize;qzzr.com;Nav (Formerly Creditera);Recyclops;Fuze Network;Podium;SalesRabbit;SimpleCitizen;Cake Technologies;Vence;Zane Benefits;SonderMind Wellness Centers;Gravwell;Bandwango;Ryver;Stance;Teal;WAVE (Wireless Advanced Vehicle Electrification);Big Squid;MarketDial;Robotic Skies;DirectScale;Zenprint;Mountain Hub;Needle;ViDi;Blue Matador;Zencastr;Taft;Reaction Data;Sagebin;Galileo Processing;PowerPractical;Converus;Dsco;Spiceology;Monarx;AdWallet;Repiscore;Vutiliti;Omadi;Blerp;RAGS;Homie;Qwick;JSK Therapeutics;CoNextions Medical;Localfluence;JANIIS;Tribute;Rad AI;Spiff;BrainStorm;Pronto;Aumni;Beanstalk;Huckabuy;Grain Ltd;Learn In;Nuffsaid;Tava Health;Moises;Salad;Circa;Kiln;Paperwork;MyToolbox Technologies, Inc.;Airin, Inc.;Tax Alli;Catheter Connections;Hallo;Known Medicine;Trinsic;Aervivo;Patri;Nomad;LifeSpot;Inherent Biosciences;Vutility;CareCar;Tiled;Defendry;EventBoard;Carputty;Clientbook;Color Factory;Champria;Lucidchart;Campfire;Treasury4;Dónde;Graphite Systems;Banyan;Keys;Schola;Nursa;Clay;Halda;Literal;EnVision;Vitazi;Altitude AI;Getpaintbrush;Souq G-Commerce;Yofi (Formerly BotNot);Dollarize;Pop Art Snacks;Elements;Helped;SaVia Health;ShopDot;Rook;Kadence;pieFi;Staq Finance;MNTGE;Aspect;Crew;Staq;Zight;Alysio;UBOXCARGO;Venvee, Inc.;Treads;Anagram</t>
  </si>
  <si>
    <t>Podium;SonderMind Wellness Centers;Lucid;Nursa;Aumni;Spiff;Artemis Health;Self Financial;Nav (Formerly Creditera);eVisit</t>
  </si>
  <si>
    <t>New Mexico State Investment Council;Utah State University Endowment;Deseret Mutual Master Retirement Plan</t>
  </si>
  <si>
    <t>United States;Netherlands;United Kingdom;Indonesia</t>
  </si>
  <si>
    <t>https://twitter.com/kickstartfund</t>
  </si>
  <si>
    <t>https://www.linkedin.com/company/kickstart-seed-fund</t>
  </si>
  <si>
    <t>https://www.crunchbase.com/organization/kickstart-seed-fund</t>
  </si>
  <si>
    <t>https://storage.googleapis.com/dealroom-images-production/85/MTAwOjEwMDpjb21wYW55QHMzLWV1LXdlc3QtMS5hbWF6b25hd3MuY29tL2RlYWxyb29tLWltYWdlcy8yMDE3LzA1LzE0LzIzNWE0N2VlZjM3NjYwZDgwNGI4ZmE2OTA5NzkzMTBk.jpg</t>
  </si>
  <si>
    <t>816.92</t>
  </si>
  <si>
    <t>167.45</t>
  </si>
  <si>
    <t>40.27</t>
  </si>
  <si>
    <t>7946.09</t>
  </si>
  <si>
    <t>908322</t>
  </si>
  <si>
    <t>https://app.dealroom.co/investors/sv_tech_ventures</t>
  </si>
  <si>
    <t>http://www.svtechventures.com</t>
  </si>
  <si>
    <t>SV Tech Ventures</t>
  </si>
  <si>
    <t>Pingrong Yu (Co-Founder)</t>
  </si>
  <si>
    <t>Pingrong Yu</t>
  </si>
  <si>
    <t>Virool;Protonet;Teridion;Original Stitch;Tactical Haptics;TP Therapeutics;Apexigen;Ostendo Technologies;L. International;RenovoRx;QuanDx;Magnetic Insight;Zenflow;Carbon Lighthouse;Centrillion Biosciences;Cassia Networks;Dash Robotics;Cofactor Genomics;EpiBiome;Piper;Zenprospect;TuringSense;Bitmovin;Radiaction Medical;Falcon Computing Solutions;Eight Sleep;Deako;Alloy.co;CloudMedx Inc;AISense;Stealth Security;Emboline;Arrinex;Modular Surgical;Multiply Labs;IBeat;InnoVein;Immune-Onc Therapeutics;NeuVector;Sensel;AeroFS;CloudBrain;ScaleFlux;Priv8Pay;100Plus;Sentieon;Polynesian Exploration;Locus Biosciences;Oculii;Arraiy;WiBotic;IMicrobes;ZapFraud;TriagingX;UroDev Medical;Rylo Inc.;Cequence Security;Otter.ai;Zeto;ANA Therapeutics;The Look;Magia.ai;Falcon Computing Solutions;Axiom Cloud;The radep;NeuroVasc;LifeAt;Recall;Nue.io;Truewind</t>
  </si>
  <si>
    <t>TP Therapeutics;Eight Sleep;Immune-Onc Therapeutics;Oculii;Cequence Security;Emboline;Alloy.co;Otter.ai;Locus Biosciences;Carbon Lighthouse</t>
  </si>
  <si>
    <t>gaming;health;security;fintech;wellness beauty;music;fashion;media;telecom;education;energy;kids;home living;event tech;robotics;jobs recruitment;transportation;semiconductors;marketing;enterprise software</t>
  </si>
  <si>
    <t>United States;Germany;Israel;Senegal;China;Ireland;Canada</t>
  </si>
  <si>
    <t>https://www.linkedin.com/company/sv-tech-ventures</t>
  </si>
  <si>
    <t>https://storage.googleapis.com/dealroom-images-production/66/MTAwOjEwMDpjb21wYW55QHMzLWV1LXdlc3QtMS5hbWF6b25hd3MuY29tL2RlYWxyb29tLWltYWdlcy8yMDE3LzA1LzE0L2IwYmU0YjVmNzhkNGFhNThiY2M3ZjBlOTM3OWQ5ZTJh.png</t>
  </si>
  <si>
    <t>307.85</t>
  </si>
  <si>
    <t>4074.32</t>
  </si>
  <si>
    <t>3138.00</t>
  </si>
  <si>
    <t>908308</t>
  </si>
  <si>
    <t>https://app.dealroom.co/investors/gdp_venture</t>
  </si>
  <si>
    <t>http://www.gdpventure.com</t>
  </si>
  <si>
    <t>GDP Venture</t>
  </si>
  <si>
    <t>Venture builder for digital communities, media, commerce, and solution companies in the consumer internet industry</t>
  </si>
  <si>
    <t>Martin Hartono (CEO);On Lee (Chief Technology Officer);Aeran Ismail (Head of Corporate Affairs);Kusumo Martanto (Chief Operating Officer);Danny Oei Wirianto (Chief Marketing Officer);Ossy Indra Wardhani (Partnership,Head of Marketing - Media &amp; Partnership,Head of Marketing - Media);Ferdinand Sinaduma (Head of Brand);Matthew Airlangga (Business Development Manager)</t>
  </si>
  <si>
    <t>Martin Hartono;On Lee;Aeran Ismail;Kusumo Martanto;Danny Oei Wirianto;Ossy Indra Wardhani;Ferdinand Sinaduma;Matthew Airlangga</t>
  </si>
  <si>
    <t>male;male;female;male;male;female;male;male</t>
  </si>
  <si>
    <t>CEO;Chief Technology Officer;Head of Corporate Affairs;Chief Operating Officer;Chief Marketing Officer;Partnership,Head of Marketing - Media &amp; Partnership,Head of Marketing - Media;Head of Brand;Business Development Manager</t>
  </si>
  <si>
    <t>Sea Group;Razer;Dailysocial;Cermati;Tiket.com;Gushcloud;IDNtimes;Blibli;Qlue;Halodoc;Yumi;Element;Deserve;IDN Media;SweetEscape;Qokka;BJTech;Kaskus;Pintaria;6Estates;Infokost;Dekoruma;Tinkerlust;Seekmi;Kurio;Printerous;CUMI;Eureka;Datasaur;Visinema;Get Plus Indonesia;BlueSpace;Konvergen;Ion Mobility;Agate;Tado;BJTech;Kontrak Hukum (Buatkontrak);Opini.id;Ubiklan;Hybrid;IESPL;Lokadata;Endeus;Now United;Historia;Summer Beauty House;Narasi;Catapa;Prosa.ai;Bolalob.com;Gushcloud;GLAIR;Kincir;Angkasa;Garasi.id;WomanTalk;Balesin.id;Jumpstart Coffee;Summer International;Easy Crypto;AAG Ventures;Easy Crypto;HarukaEdu;Element;Visinema</t>
  </si>
  <si>
    <t>Sea Group;Blibli;Razer;Deserve;Halodoc;IDN Media;Yumi;Eureka;Dekoruma;Ion Mobility</t>
  </si>
  <si>
    <t>gaming;health;travel;legal;security;fintech;wellness beauty;music;real estate;fashion;sports;food;media;dating;telecom;education;energy;kids;home living;transportation;marketing;enterprise software;consumer electronics</t>
  </si>
  <si>
    <t>Singapore;United States;Indonesia;New Zealand</t>
  </si>
  <si>
    <t>https://www.linkedin.com/company/pt-global-digital-prima-gdp-venture/</t>
  </si>
  <si>
    <t>https://www.crunchbase.com/organization/gdp-venture</t>
  </si>
  <si>
    <t>https://storage.googleapis.com/dealroom-images-production/00/MTAwOjEwMDpjb21wYW55QHMzLWV1LXdlc3QtMS5hbWF6b25hd3MuY29tL2RlYWxyb29tLWltYWdlcy8yMDE3LzA1LzE0LzY2NjU4YmI3NmJkOTRhNDBjYTA0ZDYxNTM1NzNjNGI4.png</t>
  </si>
  <si>
    <t>32.41</t>
  </si>
  <si>
    <t>615.77</t>
  </si>
  <si>
    <t>1750.00</t>
  </si>
  <si>
    <t>1930.45</t>
  </si>
  <si>
    <t>908146</t>
  </si>
  <si>
    <t>https://app.dealroom.co/investors/softbank_capital_1</t>
  </si>
  <si>
    <t>http://www.softbankvc.com</t>
  </si>
  <si>
    <t>Softbank Capital</t>
  </si>
  <si>
    <t>Venture Capital Arm of Softbank</t>
  </si>
  <si>
    <t>Ron Schreiber (Partner);Jordan Levy (General Partner);Josh Guttman (Partner)</t>
  </si>
  <si>
    <t>Ron Schreiber;Jordan Levy;Josh Guttman</t>
  </si>
  <si>
    <t>Partner;General Partner;Partner</t>
  </si>
  <si>
    <t>Boxee;CRITEO;Fanatics;Job&amp;Talent;Kony Solutions;Trendyol;Vestiaire Collective;Sendcloud;ARM;Yahoo!;Swiss RE;Paper.li;United Domains;Taykey;360Learning;SEVEN Networks;Elliptic;Snapdeal;Openet;Wildcard;Grab;PolicyBazaar;InMobi (Formerly Mkhoj);Ola;Revolut;Satellogic;CyberArk;Giant Realm;PicsArt;ActionX;Radial - ebay enterprise;Mogul;picaboo;ZipList;The Dodo;Digimarc;Echo360;Jump Ramp Games;Sermo;Goodmail Systems;Hyperpublic;Popdust;StillSecure;Soma Networks;Anystream;NeuroSky;Zady;Rivermine Software;Gomez, Inc.;Schematic Labs;Synaptic Digital;BestVendor;Grab Media;NowThis;Apreso Classroom;twoXAR;Keychain Logistics;App TOKYO Co.;FooPets;The NewsMarket;Kingfish Labs;Mobile Day;Unicommerce eSolutions Pvt. Ltd.;Dering Hall;FlightCar;Andela;Cloud Engines;True &amp; Co;JNJ Mobile;ConsenSys;Reonomy;Desktone;Vertical Performance Partners;TNC;YourMechanic;Lover.ly;Fetch Robotics;Altaeros Energies (MIT);LiteScape Technologies;Mobile Posse;Thumb;ACV Auctions;Shareablee;Updater;SocialFlow;Work Market;Spanfeller Media Group;KickApps;IgnitionOne;Picsel Technologies;PureVideo Networks;nellymoser;Thumbplay;Paltalk;BeliefNet;PatPat;Sherpaa;Gympass;PetLove;DriveWealth;Zynga Versicherungen;TECHSTAR TRADING LTD;Kabbage;Buddy Media;GLAMSQUAD;Digital Currency Group;Cheezburger;Visual Revenue;Seesmic;Paack;Moat;Celtra;xAd;CrowdTwist;BigCommerce;Chloe &amp; Isabel;GAIA Design;EdCast;x.ai;Shake;Luvo (formerly Flashnotes);Swirl;E-LOAN;Claroty;Forto;Sinch;Fair;Swile;Fitbit;Pipefy;Clearco;PayActiv;Soapbox;Luvo;Naturebox;Mercado Bitcoin;PlaySpan;RockYou;Social Native;Poptip;Cruise;Jump Ramp;One Tap BUY;Chime;Eight Sleep;Rappi;DataPop;JusBrasil;Club Venit;Bluefin Labs;Piictu;Fieldlens;RebelMouse;GroundTruth;Curacity;Rize Inc.;Eruditus Executive Education;ZenBusiness;Whoop;Picofun;GoStudent;Law.com;Associated Content;LRN;Electron Economy;DanceJam;Support.com;Rivals.com;Kefta;Everest Broadband Networks;Quova;Accelergy;Rivet Games;Blackstone Technology Group;ChannelWave;Hotvoice.com;IPrint;Perpetual Entertainment;Devoted Health;UpSnap;Forterra;Papa;Cityblock Health;Ad Infuse;FortifyData;Neighborhood Fuel;DoveBid;OMGPOP;Insider Pages;Harmonix Corp;Bluelight.com;Play Versus;Evant;Kozmo;Dr. Drew;HeyAnita;Accel Robotics;MocoSpace;Copado;Plume;上海申友广告有限公司;HuffPost;Ualá;INTERACTIONS LLC;Block renovation;EKuaibao;SmartAge;TurboLinux;Parcel Perform;Ke.com;Nowports;CARS24;TIER;Odimo;Vuori;DNABlock;TThunDer;Energy Vault;Addi;Agile Robots;OPay;Envelop;Enpal;Meditation.live;Sorare;Atom Finance;MARQ;Polygon;FTX;Cerebral;Paper;Game Jolt;1nce;Sema4;Kyee Tech;Atreus Systems;Spearhead Technologies;Newmerix;Findability Sciences;Dome9 Security;Tul;HROFIRST;SFA;PayPay;GungHo Online Entertainment;Gabriel;Remot3;SoapBox Innovations;Ayenda Hoteles;Uber Advanced Technologies Group;Snow;Extend;ZA Tech;Open Co;KREAM;Merama;Vitaance;2TM;Global Bees;Mabang ERP;Gelato;TThunder Animation;Huineng Technology;MODIVO (formerly eobuwie.pl);Medway;Lumicks;Fibonacci public chain</t>
  </si>
  <si>
    <t>ARM;Swiss RE;Fanatics;Cruise;Chime;Revolut;Trendyol;Devoted Health;Ke.com;CyberArk</t>
  </si>
  <si>
    <t>New Horizon Capital;DCM Ventures</t>
  </si>
  <si>
    <t>SoftBank;NG DB MT Equity Fund;NG DB MT Alternative Investments Fund;State of Michigan;Pantheon Ventures;Vivendi;Goldman Sachs Asset Management;Landmark Partners;IBM Personal Pension Plan;New York State Common Retirement Fund</t>
  </si>
  <si>
    <t>United States;France;Spain;Türkiye;Netherlands;United Kingdom;Switzerland;Germany;India;Ireland;Singapore;Uruguay;Japan;Australia;Brazil;Mexico;Sweden;Canada;Colombia;South Korea;Austria;China;Argentina;Nigeria;Bahamas;Norway;Poland</t>
  </si>
  <si>
    <t>https://twitter.com/softbankcapital</t>
  </si>
  <si>
    <t>https://www.linkedin.com/company/softbank-capital</t>
  </si>
  <si>
    <t>https://www.crunchbase.com/organization/softbank-capital</t>
  </si>
  <si>
    <t>https://storage.googleapis.com/dealroom-images-production/4d/MTAwOjEwMDpjb21wYW55QHMzLWV1LXdlc3QtMS5hbWF6b25hd3MuY29tL2RlYWxyb29tLWltYWdlcy8yMDE3LzA1LzEzLzZjOGNmMDY0OGZkNDg5N2MwZjY4MDYwYjg4MzgyMTQ0.png</t>
  </si>
  <si>
    <t>96.53</t>
  </si>
  <si>
    <t>26642.70</t>
  </si>
  <si>
    <t>49014.30</t>
  </si>
  <si>
    <t>242520.51</t>
  </si>
  <si>
    <t>907598</t>
  </si>
  <si>
    <t>https://app.dealroom.co/investors/jafco_japan</t>
  </si>
  <si>
    <t>http://www.jafco.co.jp</t>
  </si>
  <si>
    <t>JAFCO Japan</t>
  </si>
  <si>
    <t>Venture capital, incubator, and private equity</t>
  </si>
  <si>
    <t>Katsuya Hashizume;Nao Oishi;yukari;Kota Tana;Gento Makino</t>
  </si>
  <si>
    <t>Kenji Harada</t>
  </si>
  <si>
    <t>Kenji Harada;Katsuya Hashizume;Nao Oishi;yukari;Kota Tana;Gento Makino</t>
  </si>
  <si>
    <t>Cortina Systems;Moshimo;Recruit Holdings;Appier;Repro;ChatWork;Astroscale;HRBoss;Money Forward;Biome;Capy Inc.;Conformia Software;TRACON Pharmaceuticals;Singulex;Ciena;Aiming;GameWith;Locondo.jp;Piece of Cake;Quantum Biosystems;NOBOT;PepperTap;Oceans Inc.;Uzabase;AirCloset;al+;Life is Tech!;Wonderpla;Stafes;Tech Bureau;Sosei Group;Folio-Sec;Kyash;ACALL;Trillium Secure;NuCore Technologies;AGY Therapeutics;Kii Corporation;Viridian Therapeutics;Lucid Motors;Hypnion;Surgient;Smart-FOA;Gunosy Inc;NuvoEx;Japan Communications;Mediba;Gojo &amp; Company;Smiloops;Nayuta;JEPLAN;Open8;Photosynth;Finatext;GENOVA;Astamuse company, ltd.;Media Do;ReproCELL;Aperza;WACUL;ZIGExN Co;Supership;KK RioPort.com;Gene Techno Science;UUUM;Coconala;Papelook;Medical note inc.;WHITEPLUS;Mirrativ;Akippa;Cookbiz,Ltd;Riverfield;Encourage Technologies;COMSA;EC Gate;Tier IV;Synspective;Modulus Discovery;Braveridge;DotData;Lpixel;CADDi;Azoop;EventHub;Atama plus;Wakaze;BackTech;ClinCloud;Olta;FLYWHEEL Japan;Commmune;LayerX;ELIIY Power;BeaTrust;Thirdverse;1 → 10;90 Seconds Japan;Alchemedicine;AppBank Japan;Antibac Japan;GIFMAGAZINE;B-by-C;STiLy Japan;Baseconnect;MI-6;Basic;SQUEEZE;Miraisens;Au Commerce &amp; Life;LegalForce Japan;Life is Tech;STUDIUM;LIFULL Social Funding;Vark;SUGAR Japan;Medical Engineering Institute;JOLLY GOOD;CellFiber;Chordia Therapeutics;Fablic;Clear, Inc.;Interactive Solutions;FULL KAITEN;AGRI SMILE;GiftMall;Informetis;Rege Nephro;Splink;TNAX Biopharma;Cart;3-shake;Smart-FOA;Smart Energy Japan;Aldagram;Photosynth;OVICE;Let;QuantumCore;CYBO;VELTRA;Vivid garden;Siroca;Note;BizReach;Sendyou;COUNTERWORKS;SEQSENSE;Chariloto;SMS Japan;Doublejump.tokyo;TOPLOG Japan;AGRIST;Kyoto Fusioneering;Srush;REXEV;ScanX;Coconala;SusLab;SODA;TeraWatt Technology;Enax;giftee;株式会社マネーフォワード;Karakuri;Antway;WHITEPLUS;Bio Palette;PRISM BioLab;Company information;Vega Corporation Co., Ltd.;Reiwa Travel;Tama Home;Nakamura Choukou;Yumetenbo;Tocalo;Daito Pharmaceutical;Tri Chemical Laboratories;Micoworks;Aoizemi;RESCHO;Biomedical Solutions;Microwave Chemical;Next Innovation;Genomedia;Metagen Therapeutics;FastLabel;REJECT;Timee;Smarna;ContractS株式会社 -ContractS CLM-;FuturedMe;Pivot;FLENS;Aiming_1;Spir;TableCheck;Arblast USA;Zeroboard;Trinity Technology Co., Ltd.;EventHub Co., Ltd.;Collabit inc;JSH Co., Ltd.;UUUM Co.,Ltd.;omicale Inc.;User Like, Inc.;ＨｕＲＡｉｄ;CBA Inc;graniph;Monicle;Josys;Smart F;Airfriend;Locus Blue;Nanofiber Quantum Technologies;Logomix;CaTe;AIESG;minttown.jp;Craftchat;Gulfnet;SOVA;Nexa;Information service force;Patoslogos;Power Spin;Kidswell Bio;Enaris;TOKIUM;Blue Laser Fusion;HOLONIC;PRD Therapeutics;Vectorone;Sakana AI;Cloudbase;DeltaX;Newmo;PocketSign</t>
  </si>
  <si>
    <t>Recruit Holdings;Ciena;Lucid Motors;株式会社マネーフォワード;Money Forward;SMS Japan;Appier;Sosei Group;Tri Chemical Laboratories;Viridian Therapeutics</t>
  </si>
  <si>
    <t>Hirac Fund;Amadeus Capital Partners;Icon Ventures</t>
  </si>
  <si>
    <t>National Development Fund of Taiwan;Nomura Private Equity Capital</t>
  </si>
  <si>
    <t>gaming;health;travel;legal;security;fintech;wellness beauty;real estate;fashion;food;media;dating;telecom;education;energy;kids;hosting;home living;event tech;robotics;jobs recruitment;transportation;semiconductors;marketing;enterprise software;space</t>
  </si>
  <si>
    <t>United States;Japan;Taiwan;Singapore;Ireland;India;Canada</t>
  </si>
  <si>
    <t>https://www.facebook.com/jafco.pr</t>
  </si>
  <si>
    <t>https://twitter.com/jafco_pr</t>
  </si>
  <si>
    <t>https://www.linkedin.com/company/jafco/</t>
  </si>
  <si>
    <t>https://www.crunchbase.com/organization/jafco-co-ltd</t>
  </si>
  <si>
    <t>https://storage.googleapis.com/dealroom-images-production/6f/MTAwOjEwMDpjb21wYW55QHMzLWV1LXdlc3QtMS5hbWF6b25hd3MuY29tL2RlYWxyb29tLWltYWdlcy8yMDE3LzA1LzExLzU0Y2FhOTQ2NTZhYjYzOGVlMTNhNTRlZWQyYTI1YjI1.png</t>
  </si>
  <si>
    <t>Relevant investor 10 (S-apps);International Investors - Ireland/NI</t>
  </si>
  <si>
    <t>2042.98</t>
  </si>
  <si>
    <t>452.00</t>
  </si>
  <si>
    <t>240.98</t>
  </si>
  <si>
    <t>6076.71</t>
  </si>
  <si>
    <t>9634.35</t>
  </si>
  <si>
    <t>907589</t>
  </si>
  <si>
    <t>https://app.dealroom.co/investors/ronald_conway</t>
  </si>
  <si>
    <t>Ronald Conway</t>
  </si>
  <si>
    <t>DataHug;Ozy Media;Optimizely;Become.com;Monitor110;EQAL;Kanjoya;Aster Data Systems;Svpply;BookFresh;JustSpotted;Vidly;SimplyHired;Kickball Labs;Rockmelt;Beautylish;Fluther;Kyte;SodaHead;Zooomr;PureVideo Networks;imeem;Bring Light;451 Degrees;Answers;Pinterest;Wish;Asana;Gigster;Knewton;Lolapps;StumbleUpon;ClassDojo;Watsi;Gusto;Chloe &amp; Isabel;Cardpool;Rapleaf;Kno - Intel Education Study;Rescale;Bump Technologies;Ooyala;Weebly;Digg;Top Prospect;Mill River Labs;DanceJam;Sendori;ScanScout;PurePlay;PhoneTell;Vizu Corporation;ICracked;Yardbarker Network;Radar Networks;CastTV;Snocap;Armorblox;Odeo;Platial;Triporati;Thoof;Pownce;PBworks;Edgeio;Typekit;Pronoun</t>
  </si>
  <si>
    <t>Pinterest;Gusto;Asana;ClassDojo;Weebly;Aster Data Systems;Kyte;Optimizely;Rescale;Ooyala</t>
  </si>
  <si>
    <t>gaming;travel;security;fintech;wellness beauty;music;fashion;media;telecom;education;home living;jobs recruitment;transportation;marketing;enterprise software</t>
  </si>
  <si>
    <t>https://www.linkedin.com/in/ron-conway-17692953/</t>
  </si>
  <si>
    <t>https://www.crunchbase.com/person/ron-conway</t>
  </si>
  <si>
    <t>https://storage.googleapis.com/dealroom-images-production/1a/MTAwOjEwMDp1c2VyQHMzLWV1LXdlc3QtMS5hbWF6b25hd3MuY29tL2RlYWxyb29tLWltYWdlcy8yMDE5LzA2LzIwLzEzYTMyNTBiMmQ3NmRiOGUwNjcyNTIyMzhiOWE2MDM1.png</t>
  </si>
  <si>
    <t>3408.18</t>
  </si>
  <si>
    <t>10922.36</t>
  </si>
  <si>
    <t>907585</t>
  </si>
  <si>
    <t>https://app.dealroom.co/investors/sam_altman</t>
  </si>
  <si>
    <t>Sam Altman</t>
  </si>
  <si>
    <t>President at Y Combinator</t>
  </si>
  <si>
    <t>Mountain View, United States</t>
  </si>
  <si>
    <t>37.386052</t>
  </si>
  <si>
    <t>-122.083851</t>
  </si>
  <si>
    <t>Codecademy;Couple;Optimizely;Change.org;Helion Energy;Panorama Education;Patreon;Theorem;Custora;eponym;Reddit;WeVorce;Coalition;Oyster;CrowdMed;KimonoLabs;Nervana Systems;TripleByte;Asana;Konsus;Opendoor;Lob;Gusto;PlanGrid;Science Exchange;Boom;Priceonomics;Cruise;Neuralink;Rescale;BufferBox;URX;Starsky Robotics;Quora;Swiftype;Titan;Lugg;Hogaru;Ashvattha Therapeutics;SingleStore;OpenAI;Trialspark;Nautilus Labs;ZeroDown;Airlift Technologies;Quill;TrueNorth;Kami;ANA Therapeutics;Humane;Rain;Starsky Robotics;Eve;1910 Genetics;Theorem Partners;Roboflow;Terraformation;Wave Mobile Money;Journey Colab;Slope;Coco;BRINC;TipTop Labs</t>
  </si>
  <si>
    <t>OpenAI;Cruise;Gusto;Reddit;Coalition;Neuralink;Asana;Patreon;Opendoor;Helion Energy</t>
  </si>
  <si>
    <t>health;travel;legal;security;fintech;music;real estate;fashion;food;media;telecom;education;energy;home living;robotics;jobs recruitment;transportation;semiconductors;marketing;enterprise software;consumer electronics</t>
  </si>
  <si>
    <t>United States;Canada;Pakistan;New Zealand;Senegal</t>
  </si>
  <si>
    <t>https://www.linkedin.com/in/sam-altman-827a33179/</t>
  </si>
  <si>
    <t>https://www.crunchbase.com/person/sam-altman</t>
  </si>
  <si>
    <t>46.27</t>
  </si>
  <si>
    <t>3007.26</t>
  </si>
  <si>
    <t>2891.82</t>
  </si>
  <si>
    <t>116009.93</t>
  </si>
  <si>
    <t>907218</t>
  </si>
  <si>
    <t>https://app.dealroom.co/investors/midinvest_management</t>
  </si>
  <si>
    <t>http://www.midinvest.fi/en/</t>
  </si>
  <si>
    <t>Midinvest Management</t>
  </si>
  <si>
    <t>Midinvest Management Oy is a private equity management company owned by partners. We are specialised in ownership arrangements for small and medium-sized enterprises as well as growth funding</t>
  </si>
  <si>
    <t>Jyväskylä, Central Finland, Finland</t>
  </si>
  <si>
    <t>62.2393431</t>
  </si>
  <si>
    <t>25.7458236</t>
  </si>
  <si>
    <t>Jyväskylä</t>
  </si>
  <si>
    <t>Jukka-Pekka Nikula (CEO)</t>
  </si>
  <si>
    <t>Jukka-Pekka Nikula</t>
  </si>
  <si>
    <t>Rightware;Augumenta;Tridify;Proactum;Ficonic Solutions;Buildercom;Aidon;Tikomet Oy;Kilosoft Oy;Produal Oy;Suomen KotiData;JyNet;Flaaming Oy;Humap;Polarmatic Oy;Soikea;Komas;Doseco;Energiakolmio Oy;Inka Oy;Pisla Oy;Relicomp Oy;Valttori Oy;Stafix Oy;Ecore Oy;Silenta Group;Sleipner Group;A-Lab Oy;Ficote Oy;Howspace;Oviku Finland;Stresstech;MetaCase;C2 SmartLight;Secapp;Rotomon Oy;3D Formtech;Aiwo Digital Oy;Jydacom;tridify ltd;Woolman Oy;Lumo Analytics;Nordic Drones Oy;Ahortech;Caprotek;Cinos Solutions;Codewise Oy;Greenvironment Oy;JPP-Soft;Kaluste-Projektit;Seewide Service;Skillnet;SopValm;Suomen Puheentunnistus;TamPulping;Tikka Spikes;Tuottotieto;ValueFrame;WTS Wireless Technology Systems Oy;ZenPark;C2 SmartLight</t>
  </si>
  <si>
    <t>Rightware;Howspace;Augumenta;tridify ltd;Tridify;Proactum;Ficonic Solutions;Buildercom;C2 SmartLight;Tikomet Oy</t>
  </si>
  <si>
    <t>Ilmarinen Mutual Pension Insurance Company;Gjensidige;Etera;Laukaan Kunta;Tesi;Pension Fennia;Nordea Life Assurance Finland;Elo;Pohjola Insurance</t>
  </si>
  <si>
    <t>health;travel;security;real estate;fashion;sports;education;energy;home living;event tech;robotics;transportation;semiconductors;marketing;enterprise software;engineering and manufacturing equipment</t>
  </si>
  <si>
    <t>Europe;Finland;Jyväskylä</t>
  </si>
  <si>
    <t>https://www.linkedin.com/company/midinvest-management/</t>
  </si>
  <si>
    <t>https://www.crunchbase.com/organization/midinvest-management</t>
  </si>
  <si>
    <t>https://storage.googleapis.com/dealroom-images-production/6a/MTAwOjEwMDpjb21wYW55QHMzLWV1LXdlc3QtMS5hbWF6b25hd3MuY29tL2RlYWxyb29tLWltYWdlcy8yMDE3LzA1LzA2LzZjMTYxZDY2ODZjMWNhMmU3MWM4NjZjMzQ0YThhMmNl.png</t>
  </si>
  <si>
    <t>Silenta Group;Valttori Oy;Inka Oy</t>
  </si>
  <si>
    <t>4.60</t>
  </si>
  <si>
    <t>906888</t>
  </si>
  <si>
    <t>https://app.dealroom.co/investors/pitch_palace</t>
  </si>
  <si>
    <t>http://pitchatpalace.com</t>
  </si>
  <si>
    <t>Pitch@Palace</t>
  </si>
  <si>
    <t>Westminster, London SW1A 1AA</t>
  </si>
  <si>
    <t>51.501364</t>
  </si>
  <si>
    <t>-0.14189</t>
  </si>
  <si>
    <t>The Duke of York (Founder);Matthew Boyd;Ifeyinwa Kanu;Tanya D;James Codling;Shruti Ajitsaria (Mentor);Abdul Alim;Jamaal Brathwaite;Ifeyinwa Kanu</t>
  </si>
  <si>
    <t>The Duke of York;Matthew Boyd;Ifeyinwa Kanu;Tanya D;James Codling;Shruti Ajitsaria;Abdul Alim;Jamaal Brathwaite;Ifeyinwa Kanu</t>
  </si>
  <si>
    <t>Founder;n/a;n/a;n/a;n/a;Mentor;n/a;n/a;n/a</t>
  </si>
  <si>
    <t>Formisimo;Appear Here;Kuato Studios;Yoyo Wallet;Stamplay;VocalIQ;Jukedeck;VetCloud;coModule;Playbrush;Shopwave;Skolafund;We Are Colony;TravelAI;TeskaLabs;Opendesk;Powr of You;Vidsy;Whichit;Taggled;rormix;BleepBleeps;Wibbu;Cargo.io;Virtually Free;The Backscratchers;Knodium;Sparrho;Much Better Adventures;Aerial Power;Lamellar Biomedical;Liftshare;Twile;Insignia Technologies;Purple;Eagle Genomics;Pip&amp;Nut;SAM Labs;Strawberry energy;Crypta Labs;Grabble;Cocoon Labs;Airstoc;Myriada Systems Limited;CHOPCHOP;VODO;Metafused;Hubble HQ;Yomp;Hello Soda;The Pop Stick;Doctify;Stipso;upad;AppyWay;TryLife;Dendra Systems;Eddy Labs;Blocks;PlotBox;Mihaibao;TreePress;Limitless Travel;Reach Robotics;NuVision Biotherapies;GALAXKEY LIMITED;Wakelet;MUJO MECHANICS LIMITED;STICKYWORLD LIMITED;FORTE MEDICAL LIMITED;PALLETECH;Braci;Karizma Kidz;Caldan Therapeutics;Realsafe Technologies;Inkpact;Primo Toys;SafeToNet;Mirico;Unmade;Memrica;Healthera;AQDOT;Everledger;Open Bionics;Secondmind;Funderful;Healx;Reverse Resources;Someone Somewhere;Smart Antenna Technologies;Century Tech;AlgoDynamix;Yossarian;BaseStone - Blue Ronin;Passive Eye;nCube;Cognition X;Rangeforce;Desolenator;Iphyc;Seequestor;Medisieve;See.Sense;Active Needle;Axial3D;Flock;Developing Experts Ltd;By Miles;Alrawi app;WaveOptics;YellowDog;Landmrk;SafetyNet Technologies;Automated Intelligence;OfferMoments;Smartify;PHARMASEAL International;Opsys;Pixel Blimp;Wluper;Seedlip;Converge.io;Stasher;Biogelx Ltd;Polysolar;Alkosens;Fossio;Intellyo;TouchByte;NumberEight;Heartfelt Technologies;Valerann;JustMilk;TimeLooper;Cambridge Coding Academy;Digital Therapeutics;Airtime Rewards;Wayhome;Intruder;Didimo;Vul9 Security Solutions;BraillEye;Benivo;Encore Musicians;Arnia;Holly Fulton;Mama Buci;The Chocolate Manor;Armourgel;Precision Medicines;Terra Recovery;Cumulus Energy Storage;Ombar Chocolate;JumPack;ExactTrak;AlphaSphere;PharmEnable;SACOMA;Spot Sensor Technologies;Stroom Energy;Dawn Robotics;The Really NEET Project;Swishpick;Simpl;DriverNet;ToothScan;Bio-Shape;Topolytics;Airlabs;EasyVideo;The Return Hub;TapSOS;Swift Molecular Diagnostics;Team Screen;Crowdacure;Blue Sky Bio;Envolve Technology;IntelliHep;Therapy-Box;Intelligent Gels;Bockatech;Sinclair Fire;Remora;Gateway Interactive;Time Traveller Tours;Fourth State Medicine (4SM);Carritech Research;Cambridge Oncometrix;LIFNano Therapeutics;CuroSeven;RAB Microfluidics;Keregen;CAERvest;XBTerminal;Boosty Limited;Half Hitch;Smartbell;TINT LDN;Satavia;Big Learning Company;Bristol Braille Technology;Kinnotech;Cognition Video;PixelToys;The Duppy Share;Nanokick Technologies;Wi-5;Exyo;Do-IT Profiler;Immerse;Aoorey;C the Signs;Doodle Maths;Ask The Midwife;Gift Reveal;DocDirect;Drenched;FlowX;Connect-In;CanO Water;GALLIVANT;Lost Values;GPrX Data;Oxford Heartbeat;Helpfulpeeps;AutonoMe;ForestCar;AngioClast;Uzimatech;Eat Me App;Atelier Technology;Kraydel;Miorama LTD;CYCL;Gusbourne;Eoovi;Senergy Innovations;BioSURE;Prison Voicemail;Iron Ocean;Kindeo;OmniDynamics;Litho;Sesame World Technology;Hisky Medical;Beijing Puquan Scientific Technology;Ai-Robotics;Nautilos;Farmerline;Moneybay;Christy Ng Shoes;AirShoppr;Edustreet123;ServisHero;MyCash Online;Glueck Technologies Sdn Bhd;ALFA and friends;Vidi (formerly Touristly);N’osairis;Bare Conductive;Hablando con Julis;Grupo Óptico Ich;Biosense Technologies;Glatt Stove;Human;Health Delivered;Ohm Power;Smartaed;Habona;EAVE;TakeTen;Citrecycle;Humanising Autonomy;Himore Medical;Gongali Model;Chitopolymers;Vision Game Labs;MusicForPets;Bunk;Tumelo;PressPad;Payway;Loanstreet;Recova Wear;Vollie;Better Origin;Construct Education;BlockDox;Moodmap;Sphere;Educationinvestor;Rezonence;Reach;SAM Labs;Altitude Tech;VISR;Pure Marine Gen;Triple Tread;Atelier Technology;The Giving Tree;Banish Solutions;Adaptix;Resilio;Waffle</t>
  </si>
  <si>
    <t>WaveOptics;Healx;Flock;Yoyo Wallet;AppyWay;Secondmind;Eagle Genomics;Rangeforce;Everledger;By Miles</t>
  </si>
  <si>
    <t>gaming;health;travel;legal;security;fintech;wellness beauty;music;real estate;fashion;sports;food;media;dating;telecom;education;energy;kids;home living;robotics;jobs recruitment;transportation;semiconductors;marketing;enterprise software;space;consumer electronics</t>
  </si>
  <si>
    <t>United Kingdom;Estonia;Austria;Malaysia;Czech Republic;Israel;Serbia;Germany;United States;Latvia;Mexico;Bahrain;United Arab Emirates;Sweden;Croatia;Portugal;France;China;Canada;Ghana;Singapore;Colombia;Australia;Rwanda;Cameroon;Tanzania;Vietnam;Peru;India</t>
  </si>
  <si>
    <t>https://twitter.com/pitchatpalace</t>
  </si>
  <si>
    <t>https://www.linkedin.com/company/pitch-palace</t>
  </si>
  <si>
    <t>https://storage.googleapis.com/dealroom-images-production/4c/MTAwOjEwMDpjb21wYW55QHMzLWV1LXdlc3QtMS5hbWF6b25hd3MuY29tL2RlYWxyb29tLWltYWdlcy8yMDE3LzA1LzAyLzBiZDIxMTcxYTQxM2Y0NTkzODJhYjk5MDhiOTYzMTll.jpg</t>
  </si>
  <si>
    <t>462.79</t>
  </si>
  <si>
    <t>2370.31</t>
  </si>
  <si>
    <t>906278</t>
  </si>
  <si>
    <t>https://app.dealroom.co/investors/the_venture_reality_fund_the_vr_fund_</t>
  </si>
  <si>
    <t>http://www.thevrfund.com/</t>
  </si>
  <si>
    <t>The Venture Reality Fund (The VR Fund)</t>
  </si>
  <si>
    <t>The Venture Reality Fund</t>
  </si>
  <si>
    <t>Marco DeMiroz (Co-Founder,General Partner);Tipatat Chennavasin (Co-Founder,General Partner);Hironao Kunimitsu (General Partner,Special Limited Partner,General Partner and Special Limited Partner);Marco Demiroz (Co-Founder)</t>
  </si>
  <si>
    <t>Marco DeMiroz;Tipatat Chennavasin;Hironao Kunimitsu;Marco Demiroz</t>
  </si>
  <si>
    <t>Co-Founder,General Partner;Co-Founder,General Partner;General Partner,Special Limited Partner,General Partner and Special Limited Partner;Co-Founder</t>
  </si>
  <si>
    <t>Apple;Interplay Learning;PLNAR;Owlchemy Labs;Vizor.io;PlusOne, Inc.;Varjo;Baobab Studios;InstaVR;Drifter games;Immersv;8th Wall;Torch 3D;THETA.tv;Apprentice;Epic Games;Virtualitics;Vivid Vision;GIBLIB;Rec Room;Phiar Technologies;Mindshow;Obsess;Embodied Labs;OnSiteIQ;The Rogue Initiative;Beat Games;Proprio Vision (Formerly eLoupes);Vantage Point;Theta Labs;Spaces;YUR;Doorstead;Replica Studios;Artie;Wave;AIR (AI Redefined);Latent Space;Theta Labs;Torch;Remio;Spirit Bomb;Inworld AI;Boopos;PLNAR;MoNA;Jadu;Digital Village;ShapesXR;RSTLSS;Mona;Digital Village;Windup Minds;AstroBeam;Eggscape Entertainment</t>
  </si>
  <si>
    <t>Apple;Epic Games;Rec Room;Apprentice;Inworld AI;Theta Labs;Proprio Vision (Formerly eLoupes);Varjo;Boopos;Virtualitics</t>
  </si>
  <si>
    <t>Women in XR</t>
  </si>
  <si>
    <t>Orange Social Venture Prize;z holdings;HP Tech Ventures</t>
  </si>
  <si>
    <t>gaming;health;travel;fintech;music;real estate;fashion;sports;media;education;energy;home living;transportation;marketing;enterprise software;consumer electronics</t>
  </si>
  <si>
    <t>United States;Finland;Czech Republic;Australia;Canada;United Kingdom</t>
  </si>
  <si>
    <t>https://www.facebook.com/thevrfund</t>
  </si>
  <si>
    <t>https://twitter.com/thevrfund</t>
  </si>
  <si>
    <t>https://www.linkedin.com/company/the-venture-reality-fund-the-vr-fund</t>
  </si>
  <si>
    <t>https://www.crunchbase.com/organization/venture-reality-fund</t>
  </si>
  <si>
    <t>https://storage.googleapis.com/dealroom-images-production/da/MTAwOjEwMDpjb21wYW55QHMzLWV1LXdlc3QtMS5hbWF6b25hd3MuY29tL2RlYWxyb29tLWltYWdlcy8yMDE3LzA0LzIyLzkwZmY1MWE2NGY2Mjc3ZWIyOTVkMWQ3NWI5MTVkZjI5.jpg</t>
  </si>
  <si>
    <t>476.89</t>
  </si>
  <si>
    <t>15.86</t>
  </si>
  <si>
    <t>8.05</t>
  </si>
  <si>
    <t>34742.09</t>
  </si>
  <si>
    <t>905838</t>
  </si>
  <si>
    <t>https://app.dealroom.co/investors/allegis_capital</t>
  </si>
  <si>
    <t>https://allegiscyber.com/</t>
  </si>
  <si>
    <t>AllegisCyber Capital</t>
  </si>
  <si>
    <t>Invests in early stage companies developing technology and software to serve emerging markets</t>
  </si>
  <si>
    <t>Bob Ackerman (Managing Director);Robert Ackerman (Managing Director,Founder);Pete Bodine (Managing Director);Spencer Tall (Managing Director);Steve Simonian (CFO,CCO,CFO &amp; CCO);Hossein Eslambolchi (Venture Partner);Philippe Bouissou (General Partner);Nawaf Bitar (Venture Partner);Jean-Louis Gassée (Venture Partner);Jon Funk (Venture Partner);David DeWalt (Managing Director);Jeffrey Williams (Venture Partner);Todd Rowe (Venture Partners);Tom Gillis (Venture Partner);John Stewart (Venture Partner);Joe Levy (Venture Partner);Jon Funk (Venture Partner)</t>
  </si>
  <si>
    <t>Bob Ackerman;Robert Ackerman;Pete Bodine;Spencer Tall;Steve Simonian;Hossein Eslambolchi;Philippe Bouissou;Nawaf Bitar;Jean-Louis Gassée;Jon Funk;David DeWalt;Jeffrey Williams;Todd Rowe;Tom Gillis;John Stewart;Joe Levy;Jon Funk</t>
  </si>
  <si>
    <t>Managing Director;Managing Director,Founder;Managing Director;Managing Director;CFO,CCO,CFO &amp; CCO;Venture Partner;General Partner;Venture Partner;Venture Partner;Venture Partner;Managing Director;Venture Partner;Venture Partners;Venture Partner;Venture Partner;Venture Partner;Venture Partner</t>
  </si>
  <si>
    <t>Quoka.de;Callsign;RedOwl;Wavemaker Software;IronPort Systems;CommScope;vArmour Networks;QSecure;Apprion;LucidWorks;Autonomic Networks;Adventure Central;Solera Networks;Apruve;Synack;Panaseer;Noosh;PureWave Networks;Lumiata;Attune Systems;Signifyd;AvaLAN Wireless Systems;Bracket Computing;Area 1 Security;tcell.io;DriverSide;Platfora;eFileCabinet;InMoment;Good Technology;E8 Security;ClariPhy Communications;CyberGRX;Shape Security;Source Defense;Vicarius;MPower.com;Collinear Networks;Axcient;Deepfence;StepUp;Symplified;Staccato Communications;NetCell;Coraid;IMVU;TrueSpectra;Moki;LGC Wireless;Prevailion;Inertia Beverage Group;Ribbit;ActiveGrid;Dragos;SafeGuard Cyber;Shopzilla;Ledger Investing;SkyHive;MaritzCX;RadioCentral;Elisity;NetAbstraction;PureWave Networks;DeepSee.ai;Skyhive</t>
  </si>
  <si>
    <t>CommScope;Callsign;Dragos;Signifyd;Shape Security;IronPort Systems;LucidWorks;Ledger Investing;Good Technology;ClariPhy Communications</t>
  </si>
  <si>
    <t>Utah Capital Investment;Motorola Solutions;GIMV;Telia Ventures;Sgam;Genworth Life and Annuity Insurance Company;Comcast Ventures</t>
  </si>
  <si>
    <t>health;travel;legal;security;fintech;music;fashion;sports;food;media;telecom;energy;hosting;home living;event tech;jobs recruitment;transportation;semiconductors;marketing;enterprise software</t>
  </si>
  <si>
    <t>United States;United Kingdom;Canada;Israel;Switzerland</t>
  </si>
  <si>
    <t>https://www.facebook.com/allegis-capital-108391012517743</t>
  </si>
  <si>
    <t>https://twitter.com/allegiscyber</t>
  </si>
  <si>
    <t>https://www.linkedin.com/company/allegiscyber</t>
  </si>
  <si>
    <t>https://www.crunchbase.com/organization/allegis-capital</t>
  </si>
  <si>
    <t>https://storage.googleapis.com/dealroom-images-production/e7/MTAwOjEwMDpjb21wYW55QHMzLWV1LXdlc3QtMS5hbWF6b25hd3MuY29tL2RlYWxyb29tLWltYWdlcy8yMDE5LzA4LzE0LzU5N2MwYTdhYzY1ZTBhMWMwZTNkYmYyMmQ5YTRhM2Q2.jpg</t>
  </si>
  <si>
    <t>E8 Security;RedOwl;Adventure Central</t>
  </si>
  <si>
    <t>n/a;n/a;3.2</t>
  </si>
  <si>
    <t>19.82;19.73;3.18</t>
  </si>
  <si>
    <t>1981.01</t>
  </si>
  <si>
    <t>2850.00</t>
  </si>
  <si>
    <t>12027.67</t>
  </si>
  <si>
    <t>905826</t>
  </si>
  <si>
    <t>https://app.dealroom.co/investors/tl_ventures</t>
  </si>
  <si>
    <t>http://www.tlventures.com</t>
  </si>
  <si>
    <t>TL Ventures</t>
  </si>
  <si>
    <t>Venture capital that does seed, early stage venture, and later stage venture investments</t>
  </si>
  <si>
    <t>Illinois, United States</t>
  </si>
  <si>
    <t>40.0796606</t>
  </si>
  <si>
    <t>-89.4337288</t>
  </si>
  <si>
    <t>Guy Hoffman (Partner);Mark J. DeNino (Managing Director);Gary J. Anderson (Managing Director);Edie Egan (Accountant);Robert J. McParland (Financial Partner);Robert N. Verratti (Operating Partner);William Guttman (General Partner);Robert E. Keith,Jr. (Managing Director);Anthony Chang (Managing Director);Janet L. Stott (CFO);Ryan Barker;Neel Master (Venture Partner)</t>
  </si>
  <si>
    <t>Guy Hoffman;Mark J. DeNino;Gary J. Anderson;Edie Egan;Robert J. McParland;Robert N. Verratti;William Guttman;Robert E. Keith,Jr.;Anthony Chang;Janet L. Stott;Ryan Barker;Neel Master</t>
  </si>
  <si>
    <t>male;male;male;female;male;male;male;male;male;female;male;male</t>
  </si>
  <si>
    <t>Partner;Managing Director;Managing Director;Accountant;Financial Partner;Operating Partner;General Partner;Managing Director;Managing Director;CFO;n/a;Venture Partner</t>
  </si>
  <si>
    <t>ScaleMP;Blaze Company;Global Education Learning;MediaBrains;NorthStar Systems International;Optichron;Kleer;Skycross;CorrectNet;Ciclon Semiconductor Device Corporation;QuatRx Pharmaceuticals;NetEffect;Advanced Inquiry Systems Inc.;Zalicus;BostInno;ClariFI;AirWalk Communications;Velsys Limited;Noble Biomaterials;Celator Pharmaceuticals;iSpot.tv;Celarix;Highway to Health;Factory Logic;Circles;Sonics;ERealty.com;Planalytics (B2B);IMedium;Ineto;Immunicon;WebVision;Powered;OraPharma (acquired by JNJ);Isochron Data;B-there.com;Ventaira Pharmaceuticals;Matrix.Net;Moonshoot;Atrenta;Ikanos;Go-Active;Sopherion Therapeutics;Sabeus Photonics;Kyak Interactive;Netrake;Cruise411.com;Hire.com;Coriolis Networks;VIEO;IPnetwork;Agere Systems (USA);Identity Digital;Utility Associates;Utility.com;Finite Carbon;Celarix;Apogee Photonics;iBooks.com;JAM Technologies;Ineto;Matrix</t>
  </si>
  <si>
    <t>Celator Pharmaceuticals;Identity Digital;Sopherion Therapeutics;WebVision;Celarix;QuatRx Pharmaceuticals;Ineto;Ineto;iSpot.tv;iBooks.com</t>
  </si>
  <si>
    <t>IBM Personal Pension Plan;APriori Capital Partners;Belk Foundation;Manitou Fund;Safeguard Scientifics;Sheet Metal Workers' National Pension Fund;CalPERS;Suffolk County Council Pension Fund;Princess Private Equity Holding;State of Michigan;Conversus;TFE Finance Alternative;Illinois State Board of Investment;Square 1 Ventures;The Pew Charitable Trusts;Carpenters Pension and Annuity Plan of Philadelphia and Vicinity;Partners Group Private Equity Performance Holding;Arkema Retirement Benefits Plan;Los Angeles Fire and Police Pension System;TFE Finance USA Diversified Return-Seeking;Philadelphia Municipal Retirement System;Hamilton Lane;Cornell University Endowment;The Glenmede Trust Company, NA;HarbourVest Partners;Regents of the University of California;Invesco;Pennsylvania State Employees' Retirement System</t>
  </si>
  <si>
    <t>gaming;health;travel;security;fintech;wellness beauty;music;real estate;sports;media;telecom;education;energy;kids;hosting;event tech;jobs recruitment;semiconductors;marketing;enterprise software</t>
  </si>
  <si>
    <t>United States;United Kingdom;Ireland;Luxembourg;Argentina;British Virgin Islands</t>
  </si>
  <si>
    <t>https://www.linkedin.com/company/tl-ventures</t>
  </si>
  <si>
    <t>https://www.crunchbase.com/organization/tl-ventures</t>
  </si>
  <si>
    <t>https://storage.googleapis.com/dealroom-images-production/c9/MTAwOjEwMDpjb21wYW55QHMzLWV1LXdlc3QtMS5hbWF6b25hd3MuY29tL2RlYWxyb29tLWltYWdlcy8yMDE3LzA0LzE0LzJjY2IwZmMyMWQ2NDhjYjIwNmM1NGRmNzE2MzEzOTUz.png</t>
  </si>
  <si>
    <t>1190.09</t>
  </si>
  <si>
    <t>1499.55</t>
  </si>
  <si>
    <t>1879.27</t>
  </si>
  <si>
    <t>905787</t>
  </si>
  <si>
    <t>https://app.dealroom.co/investors/corazon_capital</t>
  </si>
  <si>
    <t>http://www.corazoncap.com/</t>
  </si>
  <si>
    <t>A venture capital firm focused on early-stage opportunities</t>
  </si>
  <si>
    <t>Isabella Buezo</t>
  </si>
  <si>
    <t>Sam Yagan (Co-Founder,Managing Partner);Steve Farsht (Co-Founder);Phil Schwarz (Principal);Zach Kaplan (Venture Partner);Max Krohn (Venture Partner);Christian Rudder (Venture Partner);Chris Coyne (Venture Partner)</t>
  </si>
  <si>
    <t>Sam Yagan;Steve Farsht;Phil Schwarz;Zach Kaplan;Max Krohn;Christian Rudder;Chris Coyne;Isabella Buezo</t>
  </si>
  <si>
    <t>Co-Founder,Managing Partner;Co-Founder;Principal;Venture Partner;Venture Partner;Venture Partner;Venture Partner;n/a</t>
  </si>
  <si>
    <t>SpotHero;LiveMinutes;Telnyx;Man Crates;BACH;Monica+Andy;Opternative;SimplyInsured;Betaout;XOR Data Exchange, Inc.;Keybase;RemoteYear;Clarifai;Shiftgig;Execthread;Heretik;Mac &amp; Mia;Amper;AgLocal;Precognitive;Pearachute;Greenfly;SafeGraph;Mented Cosmetics;PrettyLitter;Arta Shipping;DipJar;Catalytic;Knock;Fitplan;Draftbit, inc.;@hotel;Visibly;Varuna;Happs;Mantle;Songfinch;KetoNatural Pet Foods;Carro;Bacarai;Upkid;nVenue;Pancake;Lovewick;HiLink;Gated;PayClub;Curiosity;Kinspire Inc.;tokenproof;CFX Labs</t>
  </si>
  <si>
    <t>Clarifai;SpotHero;SafeGraph;Catalytic;Mantle;Visibly;Shiftgig;@hotel;Keybase;Songfinch</t>
  </si>
  <si>
    <t>gaming;health;travel;security;fintech;wellness beauty;music;real estate;fashion;sports;food;media;dating;telecom;education;energy;kids;home living;event tech;jobs recruitment;transportation;semiconductors;marketing;enterprise software</t>
  </si>
  <si>
    <t>https://www.linkedin.com/company/corazon-capital-llc</t>
  </si>
  <si>
    <t>10.53</t>
  </si>
  <si>
    <t>547.48</t>
  </si>
  <si>
    <t>1359.35</t>
  </si>
  <si>
    <t>905712</t>
  </si>
  <si>
    <t>https://app.dealroom.co/investors/cota_capital</t>
  </si>
  <si>
    <t>http://cotacapital.com</t>
  </si>
  <si>
    <t>Cota Capital</t>
  </si>
  <si>
    <t>Babak Poushanchi (Managing Partner);Bobby Yazdani (Managing Partner);Albert Azout (Partner);Pete Williams (Partner,COO,Partner &amp; COO);William Scheinman (Associate);Vivian Cheng (Associate);Lily Sarafan (Investor);Srivatsan Rajan (Partner);Benjamin Malka (Partner);Babak Poushanchi (Managing Partner,Founder);Jeremy N (Consultant)</t>
  </si>
  <si>
    <t>Babak Poushanchi;Bobby Yazdani;Albert Azout;Pete Williams;William Scheinman;Vivian Cheng;Lily Sarafan;Srivatsan Rajan;Benjamin Malka;Babak Poushanchi;Jeremy N</t>
  </si>
  <si>
    <t>male;male;male;male;male;female;female;male;male;male;male</t>
  </si>
  <si>
    <t>Managing Partner;Managing Partner;Partner;Partner,COO,Partner &amp; COO;Associate;Associate;Investor;Partner;Partner;Managing Partner,Founder;Consultant</t>
  </si>
  <si>
    <t>Square;Blueprint Genetics;Uber;Cloud Lending;Canary;Bioniz;Esper;MBX;Monica+Andy;Tubi TV;Polarr;Miroculus;Platform9 Systems;Medisas;Correlia Biosystems;adRise;Keychain Logistics;inDinero;Zymergen;Artivest;Current;Zeta Global;Purigen Biosystems;Rollbar;CareSkore;Agentdesks;True &amp; Co;OpenGov;SiTune;Q2;Flyr;Guardant Health;Webiny;Tachyus;Kickpay;Jurispect;Smartfrog;Addepar;Wartsila;Boomtrain;DataFox;Gusto;Concord;SoundHound;BuildZoom;MX Technologies;Elum Energy;Roostify;SEED Platform;Token.io;Bigstream Solutions;Truebill;Bonobos;Recvue;Eight Sleep;Basis;Oasis Labs;NextInput;Darkstore;PuraCath Medical;Cloudleaf;Brandablela;Layr;Excision BioTherapeutics;3DFortify;Phenomex;Gate Labs;Capella Space;Citcon;Qulab;Zendar;Vave Health;Multerra Bio;Mission Bio;Compliance.ai;Jirav;Movandi;Atheer Labs;Radius Agent;AxStream;Qu;ProbiusDx;Cover;Team mobot;Dyndrite Corp.;AspireIQ;Insight software;Proprio Vision (Formerly eLoupes);Rhombus Systems;Quadric.io;Owl.co;Bossa Nova;Activ Surgical;Flat;Uplevel;CellFE;CAST AI;Citcon;Farther Finance;Greensmith Energy Management Systems;Known Medicine;Fraction;Inorsa;Eightinc;Excision Biotherapeutics;Vistapathbio;CloudNatix Inc.;GridMatrix Technologies;Dripos;Glow Insurance;Algen Biotechnologies;AssistAlong;Neural Propulsion Systems;Aspire;Probius;UPTIQ;Savant Labs;Block;RISC Zero;Tenyx;ParkourSC;Mobot;310, Inc.;Ramen Networks;FlowForge;Auradine;Smartfrog Group;DGAF;Rhombus</t>
  </si>
  <si>
    <t>Uber;Square;Block;Gusto;Wartsila;Insight software;Q2;Guardant Health;Zeta Global;Current</t>
  </si>
  <si>
    <t>health;travel;legal;security;fintech;wellness beauty;real estate;fashion;sports;food;media;telecom;education;energy;kids;hosting;home living;event tech;robotics;jobs recruitment;transportation;semiconductors;marketing;enterprise software;space;engineering and manufacturing equipment;service provider</t>
  </si>
  <si>
    <t>United States;Finland;United Kingdom;Ireland;France;Canada;Mexico</t>
  </si>
  <si>
    <t>https://www.facebook.com/cotacapital</t>
  </si>
  <si>
    <t>https://twitter.com/cotacapital</t>
  </si>
  <si>
    <t>https://www.linkedin.com/company/cota-capital</t>
  </si>
  <si>
    <t>https://www.crunchbase.com/organization/cota-capital</t>
  </si>
  <si>
    <t>https://storage.googleapis.com/dealroom-images-production/53/MTAwOjEwMDpjb21wYW55QHMzLWV1LXdlc3QtMS5hbWF6b25hd3MuY29tL2RlYWxyb29tLWltYWdlcy8yMDE3LzA0LzEzL2E5NmIyMWU5ZTVkNTY3MGYyYmNiMDhiMGMyMTYxYjg2.jpg</t>
  </si>
  <si>
    <t>16.66</t>
  </si>
  <si>
    <t>1683.12</t>
  </si>
  <si>
    <t>201.36</t>
  </si>
  <si>
    <t>108.64</t>
  </si>
  <si>
    <t>12688.45</t>
  </si>
  <si>
    <t>35596.01</t>
  </si>
  <si>
    <t>905701</t>
  </si>
  <si>
    <t>https://app.dealroom.co/investors/oak_hill_capital_partners</t>
  </si>
  <si>
    <t>https://oakhill.com/</t>
  </si>
  <si>
    <t>Oak Hill Capital Partners</t>
  </si>
  <si>
    <t>Gardenia P. Cucci (associate general counsel);Tyler J. Wolfram (Partners);Douglas A. Vaughn (Finance,Operations,Operations and Finance);Scott B. Kauffman (Partner);Robert L. Morse,Jr. (Partners);John P. Rachwalski (Principal);Steven Puccinelli (Partner);Rowan G. P. Taylor (Partners);Mitchel M. Bergson (Associate);Anthony J. Orazio (Associate);Charles B. Patton (Partners);William S. Hilton (Associate);Michael S. Green (Partners);Michael J. Warren (Principal);David X. Li (Associate);Jon Zagrodzky (Finance,Operations,Operations and Finance);William J. Pade (Partners);Caitlin H. Melchior (Assistant General Counsel);Alexandra A. Sisselman (Associate);Richard J. Hayes (Managing Partner);Stratton R. Heath III (Partner);Ted Dardani (Partner);Shawn G. Hessing (Finance,Operations,Operations and Finance);Ann B. Hickey (Associate);Benjamin Diesbach (Partners);Andrea W. Joseph (Investor Relations);John R. Monsky (Partners);Allan I. Kahn (Compliance Officer,associate general counsel,Associate General Counsel &amp; Compliance Officer);John P. Malfettone (Partners);Scott A. Baker (Partner);Adam W. Hahn (Associate);Nicholas S. Theofanidis (Associate);Christopher M. Williams (Vice President);J. Taylor Crandall (Managing Partners);Ken DiPietro (Chief Talent Officer);Douglas M. Kaden (Partners);Steven B. Gruber (Managing Partners);Peter B. Armstrong (Associate);Rishi Abuwala (Private Equity Associate);David S. Scott (Principal);Brett H. Shapiro (Senior Associate);Patrick R. Garrison (Associate);Michael J. Nawrot (Associate);Denis Nayden (Managing Partner);Jonathan E. Friesel (Partners);Mark A. Wolfson (Managing Partners);Kevin M. Mailender (Partner)</t>
  </si>
  <si>
    <t>Gardenia P. Cucci;Tyler J. Wolfram;Douglas A. Vaughn;Scott B. Kauffman;Robert L. Morse,Jr.;John P. Rachwalski;Steven Puccinelli;Rowan G. P. Taylor;Mitchel M. Bergson;Anthony J. Orazio;Charles B. Patton;William S. Hilton;Michael S. Green;Michael J. Warren;David X. Li;Jon Zagrodzky;William J. Pade;Caitlin H. Melchior;Alexandra A. Sisselman;Richard J. Hayes;Stratton R. Heath III;Ted Dardani;Shawn G. Hessing;Ann B. Hickey;Benjamin Diesbach;Andrea W. Joseph;John R. Monsky;Allan I. Kahn;John P. Malfettone;Scott A. Baker;Adam W. Hahn;Nicholas S. Theofanidis;Christopher M. Williams;J. Taylor Crandall;Ken DiPietro;Douglas M. Kaden;Steven B. Gruber;Peter B. Armstrong;Rishi Abuwala;David S. Scott;Brett H. Shapiro;Patrick R. Garrison;Michael J. Nawrot;Denis Nayden;Jonathan E. Friesel;Mark A. Wolfson;Kevin M. Mailender</t>
  </si>
  <si>
    <t>female;male;male;male;male;male;male;male;male;male;male;male;male;male;male;male;male;female;female;male;male;male;male;female;male;female;male;male;male;male;male;male;male;male;male;male;male;male;male;male;male;male;male;male;male;male</t>
  </si>
  <si>
    <t>associate general counsel;Partners;Finance,Operations,Operations and Finance;Partner;Partners;Principal;Partner;Partners;Associate;Associate;Partners;Associate;Partners;Principal;Associate;Finance,Operations,Operations and Finance;Partners;Assistant General Counsel;Associate;Managing Partner;Partner;Partner;Finance,Operations,Operations and Finance;Associate;Partners;Investor Relations;Partners;Compliance Officer,associate general counsel,Associate General Counsel &amp; Compliance Officer;Partners;Partner;Associate;Associate;Vice President;Managing Partners;Chief Talent Officer;Partners;Managing Partners;Associate;Private Equity Associate;Principal;Senior Associate;Associate;Associate;Managing Partner;Partners;Managing Partners;Partner</t>
  </si>
  <si>
    <t>MetrixLab;Pulsant;MDSL;Blackboard;The Container Store;Monitronics International;Jacobson Companies;The Hillman Companies;Wave Broadband;Onesource;Validus DC Systems, LLC;Otelco;Monsoon Commerce;Imagine!;SVTC Technologies;Knowledge Networks;Intermedia;Southern Air;Duane Reade;Oxford Networks;ViaWest;Altafiber;ExlService;Wrench Group;Financial Engines;Oversee;Alcoa;Metronet;AccountNow;Checkers;Avolon Holdings;Liquid Engines;Mercer Advisors;VetCor;Atlantic Broadband;Checkers Drive-In Restaurants;Dave &amp; Buster;Juice Plus;Sovernet Communications;American Veterinary Group;Vantage Oncology;Beamreach Solar;Hilltop Holdings;Charter NEX Films;AccentCare;Altafiber;CommunityOne Bank;GATX Corp;Andale;TravelCenters of America;Berlin Packaging;Earthfare;EScout.com;Technimark;FirstLight;Intelligent Markets;SmartPak Equine;Safe Fleet Holdings;EPIC Insurance Brokers and Consultants;Align Technology;WideOpenWest;Lit Communities;Trinity Consultants;Vast Broadband;EGain Deutschland;Greenlight Networks;Gonetspeed;Telecity Group;Vertex Group;Galway Insurance Holdings;Imagine! Print Solutions, Inc.;Covetrus - North America;US Oral Surgery Management;Race Communications;Vexus;Calero;PCC Aerostructures;Telephia;Omni Fiber;Wire 3</t>
  </si>
  <si>
    <t>Align Technology;Avolon Holdings;GATX Corp;Alcoa;Dave &amp; Buster;ExlService;TravelCenters of America;Financial Engines;Mercer Advisors;Altafiber</t>
  </si>
  <si>
    <t>Asia Alternatives;Salix Ventures;Vera Equity</t>
  </si>
  <si>
    <t>health;travel;legal;fintech;real estate;fashion;sports;food;media;telecom;education;energy;kids;hosting;home living;event tech;transportation;marketing;enterprise software</t>
  </si>
  <si>
    <t>Netherlands;United Kingdom;United States;Ireland;Germany</t>
  </si>
  <si>
    <t>https://www.linkedin.com/company/oakhillcapitalpartners</t>
  </si>
  <si>
    <t>https://www.crunchbase.com/organization/oak-hill-capital-partners</t>
  </si>
  <si>
    <t>Wire 3;Greenlight Networks;US Oral Surgery Management;Trinity Consultants;Technimark;Otelco;VetCor;Safe Fleet Holdings;Checkers Drive-In Restaurants;Sovernet Communications;Oxford Networks;Imagine!;Berlin Packaging</t>
  </si>
  <si>
    <t>n/a;n/a;n/a;n/a;n/a;40.6;n/a;n/a;525;n/a;n/a;n/a;1400</t>
  </si>
  <si>
    <t>N/A;N/A;N/A;N/A;N/A;N/A;N/A;N/A;N/A;N/A;4.36;N/A;N/A</t>
  </si>
  <si>
    <t>2164.82</t>
  </si>
  <si>
    <t>18660.91</t>
  </si>
  <si>
    <t>20150.14</t>
  </si>
  <si>
    <t>905699</t>
  </si>
  <si>
    <t>https://app.dealroom.co/investors/advanced_technology_ventures</t>
  </si>
  <si>
    <t>http://www.atvcapital.com</t>
  </si>
  <si>
    <t>Advanced Technology Ventures</t>
  </si>
  <si>
    <t>Investing in the ICT, infrastructure, consumer technology, bio-pharmaceuticals and medical industry</t>
  </si>
  <si>
    <t>Steve Baloff (Managing Director);Bob Hower (General Partner);Jos Henkens (General Partner);Mike Carusi (General Partner);Bill Wiberg (General Partner);Bill Wiberg;Bob Hower</t>
  </si>
  <si>
    <t>Steve Baloff;Bob Hower;Jos Henkens;Mike Carusi;Bill Wiberg;Bill Wiberg;Bob Hower</t>
  </si>
  <si>
    <t>Managing Director;General Partner;General Partner;General Partner;General Partner;n/a;n/a</t>
  </si>
  <si>
    <t>Cedexis;Thrasos;PolyRemedy;Verastem;[x+1];Qumu;QuickPay Corp;Onesource;Plexxikon;PowerVision;Apprion;Gynesonics;TranS1;Tripwire;Five Prime Therapeutics;Aquion Energy;Rive Technology;Wakonda Technologies;Solar Junction;Hydra Biosciences;Silicor Materials;Nuventix;Coskata;Compassoft;Grassroots;Acme Packet;Noosh;GreatPoint Energy;Sanovi;College Publisher;Portola Pharmaceuticals;Handango;SUB ONE TECHNOLOGY;Acceleron Pharma;GI Dynamics;Modria;Astria Therapeutics;CombineNet;NeuroVista;GluMetrics;Avolent;Altura Medical;Valeritas;Calithera Biosciences;ChannelAdvisor;Alfalight;Actifio;Oasys Water;WildTangent;Nominum;Fuze;Liquid Engines;Second Genome;Express Action;Polaris Networks;Wave7 Optics;Onix Microsystems;NewMediary;Packet Design;CaseCentral;DirectAg.com;UBUBU;Nuvaira;Critical Therapeutics.;Intransa;Engage;Ardais Corporation;WorldStreet;MicroVention Terumo;Circe Biomedical;CeLight;IConverse;Anagran;Black Pearl;Sound Vision;Opthos;Peakstone;Hypnion;Aperio Technologies;EndPlay;Linx Communications;Vivato;EndoGastric Solutions;Omneon;Optobionics Corporation;Annuncio Software;Ceterus Networks;OneChannel;Cenzic;WorldChain;E-Security;Endius;NeoScale Systems;Endurance Intl. Group;Proteolix;Emphasys Medical;Innovance;deNovis;Flotype;morphicmedical.com</t>
  </si>
  <si>
    <t>Acceleron Pharma;Engage;Five Prime Therapeutics;GreatPoint Energy;Portola Pharmaceuticals;Actifio;Tripwire;Astria Therapeutics;ChannelAdvisor;Onix Microsystems</t>
  </si>
  <si>
    <t>CenturyLink;SBC Master Pension Trust;Omaha Insurance Company;Minnesota Life Insurance Company;National Grid PLC;The Insurance Company of the State of Pennsylvania;The Boeing Company Employee Retirement Plans Master Trust;NG DB MT Alternative Investments Fund;National Union Fire Insurance Company of Pittsburgh;Spice Private Equity;Rexam Pension Plan;Raytheon Technologies Corporation Employees Retirement Plan;Hamilton Lane;PacifiCorp Master Retirement Trust;Baxter International And Subsidiaries Pension Plan;State Universities Retirement System;Pennsylvania State Employees' Retirement System;HP Deferred Profit-Sharing Plan;Employers Insurance Company of Wausau;Brighthouse Financial;Centurylink Defined Benefit Master Trust;YMCA Retirement Fund;Lucent Technologies Master Pension Trust;Pearl Holding;West Midlands Pension Fund;UTIMCO;Mayo Pension Plan;Landmark Partners;Libertymutual;DIRECTV Pension Plan;I.A.M. National Pension Fund;Pension Plan For Employees of Givaudan;Denver Public Schools Retirement System;Colorado PERA;Procific;Partners Group;Metropolitan Life Insurance Company;Liberty Life Assurance Company of Boston;Textron Master Trust;American General Life Insurance Company;Indiana Public Employees' Defined Benefit Account;Peerless Insurance Company;Johnson &amp; Johnson 401(K) Profit Sharing Plan and Trust;Liberty Mutual Strategic Ventures;Mutual Of Omaha;Baxter International and Subsidiaries Pension Trust General Trust Account;Masco Corporation Retirement Master Trust;Gunderson Dettmer Stough Villeneuve Franklin &amp; Hachigian Profit Sharing Plan;La Banque Privee Saint-Germain;Qwest Pension Plan;American Home Assurance Company;IMRF;PacifiCorp Retirement Plan;Baxter International and Subsidiaries Pension Master Trust;Lumen Retiree and Inactive Health Plan;Baxter Healthcare of Puerto Rico Pension Plan;Mathile Family Foundation;Kansas Public Employees Retirement System;NG DB MT Equity Fund;The Travelers Indemnity Company of Connecticut;Portfolio Advisors;Liberty Insurance Corporation;Johnson and Johnson Pension and Savings Plans Master Trust;Qwest Health Care Plan;Indiana State Teachers' Retirement System;Liberty Mutual Retirement Benefit Plan;Getty Research Institute;Partners Group Private Equity Performance Holding;Pantheon Ventures;San Francisco Employees' Retirement System;Colorado School Division Pension;Indiana Community Development;Princess Private Equity Holding;Travelers;Rwjf;ITW Defined Benefit Plans' Investment Account;Mutual of Omaha Retirement Income Plan;The Glenmede Trust Company, NA;Bell Atlantic Master Trust;STRS Ohio;General Electric Pension Trust;Metlife Life &amp; Annuity Company of CT;KeySpan Energy;The Phoenix Company;The Roche Retirement Plan;Keyspan Corporation Union VEBA Master Trust;Securian Financial Group Retirement Plan and Trust Agreement;Highmark Group;Sentry Insurance Group;Baxter International;Independence Holdings Partners;Keyspan Corporation Non-Union Medical Veba Master Trust;IBM Personal Pension Plan;John Deere Pension Trust;Wells Fargo Advisors;Keyspan Pension Master Trust;Unisys Pension Plan</t>
  </si>
  <si>
    <t>gaming;health;legal;security;fintech;music;media;telecom;education;energy;hosting;robotics;transportation;semiconductors;marketing;enterprise software</t>
  </si>
  <si>
    <t>United States;Canada;India;New Zealand;Switzerland</t>
  </si>
  <si>
    <t>https://twitter.com/atvcapital</t>
  </si>
  <si>
    <t>https://www.linkedin.com/company/advanced-technology-ventures</t>
  </si>
  <si>
    <t>https://www.crunchbase.com/organization/advanced-technology-ventures</t>
  </si>
  <si>
    <t>19.17</t>
  </si>
  <si>
    <t>3163.28</t>
  </si>
  <si>
    <t>18311.55</t>
  </si>
  <si>
    <t>2693.75</t>
  </si>
  <si>
    <t>905564</t>
  </si>
  <si>
    <t>https://app.dealroom.co/investors/fca_venture_partners</t>
  </si>
  <si>
    <t>https://www.fcavp.com/</t>
  </si>
  <si>
    <t>FCA Venture Partners</t>
  </si>
  <si>
    <t>A/B Venture Capital Arm of Clayton Associates</t>
  </si>
  <si>
    <t>110 Winners Cir N, Brentwood, TN 37027, USA</t>
  </si>
  <si>
    <t>36.0367195</t>
  </si>
  <si>
    <t>-86.8074944</t>
  </si>
  <si>
    <t>Brentwood</t>
  </si>
  <si>
    <t>R. Clayton McWhorter;Matthew King (Managing Partner);John R. Burch (Partner);Jade Beazley (Director of Investor Relations);Andrew Bouldin (Principal);Paul Willis (Markets Division,Technical Specialist – Commodities / Derivative Markets / Markets Division,Technical Specialist – Commodities,Derivative Markets);Nancy S. Allen (Partner,Chief Financial Officer,Partner &amp; Chief Financial Officer);Stuart C. McWhorter (President)</t>
  </si>
  <si>
    <t>R. Clayton McWhorter;Matthew King;John R. Burch;Jade Beazley;Andrew Bouldin;Paul Willis;Nancy S. Allen;Stuart C. McWhorter</t>
  </si>
  <si>
    <t>n/a;Managing Partner;Partner;Director of Investor Relations;Principal;Markets Division,Technical Specialist – Commodities / Derivative Markets / Markets Division,Technical Specialist – Commodities,Derivative Markets;Partner,Chief Financial Officer,Partner &amp; Chief Financial Officer;President</t>
  </si>
  <si>
    <t>Continuum;Edo Interactive;Silvercare Solutions;Clinical Ink;Medical Reimbursements of America;CeloNova;Vericred;Proxsys;Catavolt;PharmMD;LogoGarden;Aspire Health;Gobiquity, Inc.;ONFocus Healthcare;Entrada;ProviderTrust;KeraFAST;HealthStream;MediQuire;SafeRide Health;Alveolus;Haven Behavioral;Virgo Marketing;Feedtrail;Pathfinder Health Innovations;Helios Health;OhMD;IDentalSoft;Health iPASS;One Medical Passport;Gemino Healthcare Finance;StudioNow;Lumere;Spiras Health;Vivante Health;Carallel;Remedly;GoCheck (Gobiquity, Inc.);Thrivable;Enable Dental;One Medical Passport, Inc.;One Medical Passport;PrecisionGx;Integrative Health Centers;PayGround;Intrinsic;eBlu Solutions;Impiricus;Posterity Health;diligent pharma;Credo;evolvedMD;Ideon;PayGround;Peregrine Health</t>
  </si>
  <si>
    <t>HealthStream;Intrinsic;Aspire Health;Vivante Health;Vericred;CeloNova;Helios Health;Edo Interactive;Ideon;PayGround</t>
  </si>
  <si>
    <t>Metropolitan Government of Nashville &amp; Davidson Cty;Laerdal Invest</t>
  </si>
  <si>
    <t>health;fintech;media;education;kids;hosting;jobs recruitment;transportation;marketing;enterprise software</t>
  </si>
  <si>
    <t>North America;United States;Brentwood</t>
  </si>
  <si>
    <t>https://www.linkedin.com/company/fcavp</t>
  </si>
  <si>
    <t>https://www.crunchbase.com/organization/fca-venture-partners</t>
  </si>
  <si>
    <t>308.72</t>
  </si>
  <si>
    <t>52.41</t>
  </si>
  <si>
    <t>2458.41</t>
  </si>
  <si>
    <t>905557</t>
  </si>
  <si>
    <t>https://app.dealroom.co/companies/citadel</t>
  </si>
  <si>
    <t>http://www.citadel.com</t>
  </si>
  <si>
    <t>Citadel</t>
  </si>
  <si>
    <t>Global Multistrategy Hedge Fund &amp; Asset Management</t>
  </si>
  <si>
    <t>Jannat Shah</t>
  </si>
  <si>
    <t>Kenneth Griffin (CEO);Jeffrey Chiu (Intern);Avi Shain (CEO,Founder);Misha Stange (CEO,Founder);Diana Naylor (CEO,Founder);Thomas G Miglis (CIO);Rick Lane (CTO);Rob Riggs;Siddharth Jain;Ryan Galea;Stephen Bennett (Director);Adam Wong (Software Engineer);Tim Zheng;Jesse Zhang (Intern);Jesse Zhang (Intern);Dam Idowu;Zhihua (James) Wang;Audrey Debarros (CTO,Assistant);Mudit Garg;James Narramore</t>
  </si>
  <si>
    <t>Kenneth Griffin;Jeffrey Chiu;Avi Shain;Misha Stange;Diana Naylor;Thomas G Miglis;Rick Lane;Rob Riggs;Siddharth Jain;Ryan Galea;Stephen Bennett;Adam Wong;Tim Zheng;Jesse Zhang;Jesse Zhang;Dam Idowu;Zhihua (James) Wang;Audrey Debarros;Mudit Garg;Jannat Shah;James Narramore</t>
  </si>
  <si>
    <t>male;male;male;male;male;male;male;male;male;male;male;female;female</t>
  </si>
  <si>
    <t>CEO;Intern;CEO,Founder;CEO,Founder;CEO,Founder;CIO;CTO;n/a;n/a;n/a;Director;Software Engineer;n/a;Intern;Intern;n/a;n/a;CTO,Assistant;n/a;n/a;n/a</t>
  </si>
  <si>
    <t>Symphony;OYO Rooms;Karyopharm Therapeutics;Kapish;Olema Pharmaceuticals;VistaGen Therapeutics;Sutro Biopharma;Aura Biosciences;Allakos;Automated Trading Desk;Gild;Pliant Therapeutics;ImmPACT-Bio;Kronos Bio;Immuneering;Decibel Therapeutics;Akouos;Avrobio;Bolt Biotherapeutics;Arbor Biotechnologies;New York Community Bancorp;Tango Therapeutics;Satsuma Pharmaceuticals;Palleon Pharmaceuticals;Affinivax;Citadel Securities;Vividion Therapeutics;Mereo Biopharma;Yellowbrick Data;Annexon Biosciences;The Small Exchange;Avianca Holdings;DTx Pharma;Lyra Therapeutics;VelosBio;Praxis Precision Medicines;Verve Therapeutics;ElevateBio;Acrivon Therapeutics;Nuvation Bio;VectivBio;Dyne Therapeutics;Talaris Therapeutics;Edgewise Therapeutics;Vera Therapeutics;Jasper Therapeutics;Design Therapeutics;Pyxis Oncology;Chinook Therapeutics;Athira Pharma, Inc;Artiva;Forge Biologics;Ikena Oncology (Formerly Kyn Therapeutics);Aerovate;E Scape Bio;Graphite Bio;BioShin;Olema Oncology;Flame Biosciences;OnKure;Icosavax;ValenzaBio;Structure Therapeutics;FlashCoffee;Ventyx Biosciences;Emergence Therapeutics;Enliven Therapeutics;Remix Therapeutics;Janux Therapeutics;GH Research;Gennao Bio;ProfoundBio;ACELYRIN;Gennao Bio;Vanqua Bio;SKIL Infrastructure;Yellow Corporation (Formerly Yellow Roadway, YRC Worldwide);Salto Industries Inc.;Kijiji Hub;Spruce Biosciences</t>
  </si>
  <si>
    <t>Citadel Securities;OYO Rooms;New York Community Bancorp;VelosBio;ElevateBio;Vera Therapeutics;Affinivax;Janux Therapeutics;Dyne Therapeutics;Structure Therapeutics</t>
  </si>
  <si>
    <t>Citadel Securities</t>
  </si>
  <si>
    <t>health;travel;fintech;food;transportation;enterprise software</t>
  </si>
  <si>
    <t>United States;India;Australia;United Kingdom;Colombia;Switzerland;China;Indonesia;Germany;Ireland</t>
  </si>
  <si>
    <t>outside tech;hedge funds</t>
  </si>
  <si>
    <t>https://twitter.com/citadel</t>
  </si>
  <si>
    <t>https://www.linkedin.com/company/citadel-llc</t>
  </si>
  <si>
    <t>https://storage.googleapis.com/dealroom-images-production/d5/MTAwOjEwMDpjb21wYW55QHMzLWV1LXdlc3QtMS5hbWF6b25hd3MuY29tL2RlYWxyb29tLWltYWdlcy8yMDE3LzA0LzExLzFlZjE0YTczODU3NDdhOTM3YjgyOWI2MTQyMjY2ZmJm.jpg</t>
  </si>
  <si>
    <t>93.32</t>
  </si>
  <si>
    <t>Yellow Corporation (Formerly Yellow Roadway, YRC Worldwide);Gild;Kapish;Automated Trading Desk</t>
  </si>
  <si>
    <t>485;n/a;17.5;n/a</t>
  </si>
  <si>
    <t>N/A;23.55;N/A;54.55</t>
  </si>
  <si>
    <t>6335.85</t>
  </si>
  <si>
    <t>375.55</t>
  </si>
  <si>
    <t>15503.75</t>
  </si>
  <si>
    <t>42680.58</t>
  </si>
  <si>
    <t>905548</t>
  </si>
  <si>
    <t>https://app.dealroom.co/companies/merrill_lynch</t>
  </si>
  <si>
    <t>https://www.ml.com/</t>
  </si>
  <si>
    <t>Merrill Lynch</t>
  </si>
  <si>
    <t>One of the largest wealth management businesses in the world</t>
  </si>
  <si>
    <t>230 Vesey St, New York, NY 10281, USA</t>
  </si>
  <si>
    <t>40.7127168</t>
  </si>
  <si>
    <t>-74.0152824</t>
  </si>
  <si>
    <t>Dov Get</t>
  </si>
  <si>
    <t>Andrew Thatcher;Sam Tyagi (Advisory Board member)</t>
  </si>
  <si>
    <t>Dov Get;Andrew Thatcher;Sam Tyagi</t>
  </si>
  <si>
    <t>n/a;n/a;Advisory Board member</t>
  </si>
  <si>
    <t>Buscapé;Symphony;Air Lease;Xerox;CapitalStream;TeamLease Services;Matisse Networks;Jack in the Box;Acorda Therapeutics;Deremate.Com De Argentina;InvestorForce;Buscapé Company;Zonare Medical Systems;EKR Therapeutics;SiC Processing;ITM Power;ArrayComm;IPG Photonics;Vivint Solar;Mytrah Energy;Eddingpharm (Cayman);Despegar;Evergreen Solar;Broadcom;London Stock Exchange Group;Ingenio;Regency Energy Partners;OutlookSoft;Cybercity A/S;VeriSign;Conformis;Ninth House Network;EnCommerce;Corporate Management Solutions;Loquesea.com;SiteRock;Caspian Networks;Obongo;Atlantic Broadband;ProcureNet;P&amp;H Solutions;12 Entrepreneuring;Substrate Technologies;GeneFormatics;Eritmo.com;IP Video Systems;Archipelago;Eyetech Pharmaceuticals;Data Critical Corporation;Chameleon Systems;EthnicGrocer.com;Entridia;CASI Pharmaceuticals;Captura Software;Reis;Rexel;IPnetwork;Shriram City Union Finance;CommUscore;Salutia;StokFella;@link Networks;Zambeel,Inc.;Annotate.net;Inteq;iLumintel;Scottish &amp; Newcastle PLC;Metaphore Pharmaceuticals;Beyond Boundary;Beyond Boundary;Metawave</t>
  </si>
  <si>
    <t>Broadcom;London Stock Exchange Group;Air Lease;VeriSign;Rexel;Xerox;Jack in the Box;Vivint Solar;IPG Photonics;Archipelago</t>
  </si>
  <si>
    <t>gaming;health;travel;security;fintech;music;real estate;fashion;food;media;dating;telecom;education;energy;hosting;jobs recruitment;transportation;semiconductors;marketing;enterprise software;consumer electronics</t>
  </si>
  <si>
    <t>Brazil;United States;India;Argentina;Germany;United Kingdom;China;Denmark;France;Luxembourg;South Africa;South Korea</t>
  </si>
  <si>
    <t>North America;United States;Puerto Rico;New York City;Guaynabo;Atlanta</t>
  </si>
  <si>
    <t>https://twitter.com/merrilllynch</t>
  </si>
  <si>
    <t>https://www.linkedin.com/company/1178</t>
  </si>
  <si>
    <t>https://storage.googleapis.com/dealroom-images-production/fa/MTAwOjEwMDpjb21wYW55QHMzLWV1LXdlc3QtMS5hbWF6b25hd3MuY29tL2RlYWxyb29tLWltYWdlcy8yMDIzLzA4LzMxL2E3ZTUzYTA0ODE0ZjQyZDQwZmViNmJhNDFmZDU4NmY2.jpeg</t>
  </si>
  <si>
    <t>Rexel</t>
  </si>
  <si>
    <t>3700</t>
  </si>
  <si>
    <t>5125.21</t>
  </si>
  <si>
    <t>43726.36</t>
  </si>
  <si>
    <t>69617.47</t>
  </si>
  <si>
    <t>905543</t>
  </si>
  <si>
    <t>https://app.dealroom.co/companies/wells_fargo_amp_company</t>
  </si>
  <si>
    <t>http://www.wellsfargo.com</t>
  </si>
  <si>
    <t>Wells Fargo and Company</t>
  </si>
  <si>
    <t>Is a diversified financial services company with $1.3 trillion in assets, providing banking, insurance, investments,</t>
  </si>
  <si>
    <t>Pradeep Bhatia</t>
  </si>
  <si>
    <t>Juan Carlos Alonso (AVP);Peggy Grigus Mangot;Vice President;Kim Darnell (Product Manager);Arvind Radhakrishnen (SVP,Strategy);Bhaskar Reddy Nallamilli;Jed Cahill (Founder);Charlie Roberson;Michael George (CEO,Founder);Taylor Avery (Banker,personal)</t>
  </si>
  <si>
    <t>Juan Carlos Alonso;Peggy Grigus Mangot;Pradeep Bhatia;Vice President;Kim Darnell;Arvind Radhakrishnen;Bhaskar Reddy Nallamilli;Jed Cahill;Charlie Roberson;Michael George;Taylor Avery</t>
  </si>
  <si>
    <t>AVP;n/a;n/a;n/a;Product Manager;SVP,Strategy;n/a;Founder;n/a;CEO,Founder;Banker,personal</t>
  </si>
  <si>
    <t>Skullcandy;Elliptic;Progress Software;H2O.ai;Symphony;TowerJazz;EarlySense;WideOrbit;BigPanda;AlphaSense;NASDAQ Private Market;Hannon Armstrong Sustainable Infrastructure Capital;Super;Wave Broadband;Kensho Technologies;Cushman &amp; Wakefield;iCapital Network;Upland Software;OpenFin;Forge Global;FastPay;Myriad Genetics;Industrious;Fidelity National Financial;Evergreen Enterprises;Entravision Communications;Hillerich &amp; Bradsby;Canopy Tax;Sharecare;Vroom;Socure;AtScale;Transactis;Visible Alpha;Axoni;Proof;R3;Merlin Securities;Ragen Mackenzie;Droit Financial Technologies;Annapurna Pictures;SPLT (Splitting Fares);Pico Quantitative Trading;AltX;Capstone;Hazy;Alpha Fintech;CommunityWorks;NETenergy;Communication Service for the Deaf (CSD Learns);CarePayment;Valley Economic Development Center;Everbridge;Sitetracker;Oryx Midstream Services;Greenbacker Renewable Energy Company;Omega Healthcare Investors;W. P. Carey;AP Equipment Financing;DadeSystems, LLP;ROIC;Montrose Environmental;Trovata;JLL Income Property Trust;Volante Technologies;Prime Healthcare Services;Extend Enterprises;Broadway Financial;MEMX;Tecta America;Annuncio Software;Brundage-Bone Concrete Pumping;Realty Income;Castleton Commodities International;Lightsource BP;Greenlight;Mynd;ASGN;Span;Arkose Labs;Bladex;MoCaFi;Mayville Engineering Company;Greenwood;Talos;M&amp;F Bancorp;Pico;Array Behavioral Care;Apartment Income REIT;Growve;Bilt Rewards;Arevon Energy Management;Express;Mangrove Management Partners;ConcertoCare;BRITE Energy Innovators;Arsenal Digital Solutions;BB Energy;FIA Tech;Frank Roberts &amp; Sons;The Eastern;Versana</t>
  </si>
  <si>
    <t>Realty Income;W. P. Carey;Fidelity National Financial;Omega Healthcare Investors;M&amp;F Bancorp;Hannon Armstrong Sustainable Infrastructure Capital;Apartment Income REIT;iCapital Network;ASGN;Cushman &amp; Wakefield</t>
  </si>
  <si>
    <t>Third Derivative;MSquared</t>
  </si>
  <si>
    <t>health;travel;legal;security;fintech;wellness beauty;music;real estate;fashion;sports;media;telecom;education;energy;home living;transportation;semiconductors;marketing;enterprise software</t>
  </si>
  <si>
    <t>Switzerland;United Kingdom;United States;Israel;Ireland;Panama;Singapore</t>
  </si>
  <si>
    <t>insurance;automotive;investment banks</t>
  </si>
  <si>
    <t>https://angel.co/wells-fargo-company</t>
  </si>
  <si>
    <t>https://twitter.com/wellsfargo</t>
  </si>
  <si>
    <t>https://www.linkedin.com/company/wellsfargo</t>
  </si>
  <si>
    <t>https://www.crunchbase.com/organization/wells-fargo-bank</t>
  </si>
  <si>
    <t>https://storage.googleapis.com/dealroom-images-production/a2/MTAwOjEwMDpjb21wYW55QHMzLWV1LXdlc3QtMS5hbWF6b25hd3MuY29tL2RlYWxyb29tLWltYWdlcy8yMDIwLzAyLzE3LzAwM2I4MTZjZjc0NWVlOTEwMGYxN2FlMDcxMThkZTE0.jpg</t>
  </si>
  <si>
    <t>Vroom;Merlin Securities;Ragen Mackenzie</t>
  </si>
  <si>
    <t>468;n/a;240</t>
  </si>
  <si>
    <t>676.59;18.18;N/A</t>
  </si>
  <si>
    <t>4304.31</t>
  </si>
  <si>
    <t>225.73</t>
  </si>
  <si>
    <t>11743.62</t>
  </si>
  <si>
    <t>80302.83</t>
  </si>
  <si>
    <t>905497</t>
  </si>
  <si>
    <t>https://app.dealroom.co/investors/portland_seed_fund</t>
  </si>
  <si>
    <t>http://portlandseedfund.com/</t>
  </si>
  <si>
    <t>Portland Seed Fund</t>
  </si>
  <si>
    <t>45.5118</t>
  </si>
  <si>
    <t>-122.67563</t>
  </si>
  <si>
    <t>Zachary Litchfield (Fund Accountant);Jenn Lynch (Venture Partner);Jim Huston (Director of finance);Angela Jackson (Co-Managing Director)</t>
  </si>
  <si>
    <t>Zachary Litchfield;Jenn Lynch;Jim Huston;Angela Jackson</t>
  </si>
  <si>
    <t>Fund Accountant;Venture Partner;Director of finance;Co-Managing Director</t>
  </si>
  <si>
    <t>Gliph;CrowdStreet;Auth0;InGrid Solutions;Mobilitus;LISH;Collexion, Inc.;NurseGrid;Spaceview;Surefield;Crowd Supply;Poachedjobs;Bigleaf Networks;2Morrow;WILDFANG;PrestoBox;Lumen Learning;Vadio;Vizify;AudioName;iFlipd;Brandlive;Wikisway;OnTheGo Platforms;Measureful;GlobeSherpa;Comic Rocket;Smart Mocha;Scratch-it;InVivo Biosystems;Cloudability;Iotas;RallyCause;4-Tell;DesignMedix;Simple Emotion;Droplr;Good Works Now;Showkicker;Indie Vinos;The Goodwell Company;Indow Windows;Geoloqi;Sightbox;SERPs;Customer.io;Zembula;Onboard Dynamics;ActionSprout;Therooster;Minetta Brook;AppThwack;Better Bean;Snapflow;Celly;Hively;Sseko Designs;Owl Insights;The Dyrt;Argent Mill;Elli;HoneyComb Corporation;LeadMethod;Amplion Research;Wild Friends Foods;Overwatch Imaging;CoCollage;Glider;Snap2Insight;Beeminder;Homeschool Snowboarding;Society Nine;Tripgrid;StormSensor;GraphAlchemist;Tellagence;The Renewal Workshop;Handful;Atheer Labs;TrovaTrip;Streem;OROS;Gear Up Sports;Megh Computing;Icon Savings Plan;Tribute;Minnow;Alum.ni;Plover;FleetNurse;Hemex Health;Notion;HILOS;The Wild;ZeroWall;Edify;Hydrolix;mpathic;Radious;ZeroWall.io;Enduring Planet;Minnow;Tonsil Tech;Green Canopy NODE;Photon Marine;Digs</t>
  </si>
  <si>
    <t>Auth0;Brandlive;Cloudability;CrowdStreet;Bigleaf Networks;Hydrolix;OROS;TrovaTrip;Atheer Labs;Overwatch Imaging</t>
  </si>
  <si>
    <t>Meyer Memorial Trust;Oregon Investment Council;City of Portland;The Oregon Community Foundation</t>
  </si>
  <si>
    <t>health;travel;security;fintech;wellness beauty;music;real estate;fashion;sports;food;media;telecom;education;energy;kids;hosting;home living;event tech;robotics;jobs recruitment;transportation;marketing;enterprise software</t>
  </si>
  <si>
    <t>https://www.facebook.com/portlandseedfund</t>
  </si>
  <si>
    <t>https://twitter.com/pdxseedfund</t>
  </si>
  <si>
    <t>https://www.linkedin.com/company/portland-seed-fund</t>
  </si>
  <si>
    <t>https://www.crunchbase.com/organization/portland-seed-fund</t>
  </si>
  <si>
    <t>https://storage.googleapis.com/dealroom-images-production/f8/MTAwOjEwMDpjb21wYW55QHMzLWV1LXdlc3QtMS5hbWF6b25hd3MuY29tL2RlYWxyb29tLWltYWdlcy8yMDE3LzA0LzEwLzZhNTgyYzMyMjIwMDdiMDI1OTk3YTYwNWRhZTc4ODA1.png</t>
  </si>
  <si>
    <t>1.21</t>
  </si>
  <si>
    <t>176.50</t>
  </si>
  <si>
    <t>5931.82</t>
  </si>
  <si>
    <t>1067.96</t>
  </si>
  <si>
    <t>905491</t>
  </si>
  <si>
    <t>https://app.dealroom.co/investors/third_prime_capital</t>
  </si>
  <si>
    <t>https://www.thirdprime.vc/</t>
  </si>
  <si>
    <t>Third Prime Capital</t>
  </si>
  <si>
    <t>Manages compelling early-stage investments</t>
  </si>
  <si>
    <t>Steve Parker Jr (Partner);Keith Hamlin (Managing Partner);Wes Barton (Managing Partner)</t>
  </si>
  <si>
    <t>Steve Parker Jr;Keith Hamlin;Wes Barton</t>
  </si>
  <si>
    <t>Partner;Managing Partner;Managing Partner</t>
  </si>
  <si>
    <t>Octane;Latch;LoanStreet;Jingle Punks Music;Fruitful Homes;Bench;Seedinvest;atlas.money;Spruce;Clora;Petal;WhoSay;Curacity;Naborly;The New Primal;TemperPack;Phase Change Energy Solutions;Zipdrug;PieceWise;NewtonX;USRealty.com;Spur;AltoIRA;Finerio;For Days;HoneyFlower Foods;VALR;Starship;Laylo;Side;Inspiren;Kafene;Twentyeight Health;Yellow Card;Laika;Debtsy;Aires Medical;Benable;Instnt;Foundation Devices;Rize;Slip.stream;Monite;OneVillage;Strongest;Qwoted;FairPlay;Octane Lending;Catalog NFT;Immunefi;nameless;Komi;GreenSpark Software;Rigor;January;Wayleadr;Januar;Medallion;Paywatch;ScienceMagic.Studios;Inflection Points;Abbey Cross;Verisoul;Latch;Sonarverse;Chaos Labs;MoneyKit;Salt Labs;Croissant Pay;Alternative Payments;ScienceMagic</t>
  </si>
  <si>
    <t>Side;Octane;Petal;VALR;Bench;Spruce;Laika;Yellow Card;AltoIRA;Latch</t>
  </si>
  <si>
    <t>health;travel;legal;security;fintech;music;real estate;fashion;sports;food;media;education;energy;kids;jobs recruitment;transportation;marketing;enterprise software</t>
  </si>
  <si>
    <t>United States;United Kingdom;Canada;Mexico;South Africa;Germany;Singapore;Denmark;Malaysia;New Zealand</t>
  </si>
  <si>
    <t>https://twitter.com/3rdprimecapital</t>
  </si>
  <si>
    <t>https://www.linkedin.com/company/third-prime</t>
  </si>
  <si>
    <t>https://www.crunchbase.com/organization/3rd-prime-capital</t>
  </si>
  <si>
    <t>https://storage.googleapis.com/dealroom-images-production/0c/MTAwOjEwMDpjb21wYW55QHMzLWV1LXdlc3QtMS5hbWF6b25hd3MuY29tL2RlYWxyb29tLWltYWdlcy8yMDE3LzA0LzEwLzkxYzRkZjEyODRmYTJjYjg5NWRkNTBiMTExMjAwMjI4.png</t>
  </si>
  <si>
    <t>748.01</t>
  </si>
  <si>
    <t>102.31</t>
  </si>
  <si>
    <t>27.08</t>
  </si>
  <si>
    <t>64.89</t>
  </si>
  <si>
    <t>6268.82</t>
  </si>
  <si>
    <t>905487</t>
  </si>
  <si>
    <t>https://app.dealroom.co/investors/marc_bell_capital</t>
  </si>
  <si>
    <t>https://www.marcbell.com/</t>
  </si>
  <si>
    <t>Marc Bell Capital</t>
  </si>
  <si>
    <t>Investment firm with a focus on venture capital, private equity, finance, hospitality, and theatrical endeavors</t>
  </si>
  <si>
    <t>6800 Broken Sound Pkwy Nw, Boca Raton, Florida 33487-2788, US</t>
  </si>
  <si>
    <t>26.4075056</t>
  </si>
  <si>
    <t>-80.11617</t>
  </si>
  <si>
    <t>Boca Raton</t>
  </si>
  <si>
    <t>Her (formerly Dattch);Cabify;Codementor;Holidog;BitPagos;Connect.com;Pley;Framer;Luxe;Peer5;Tablelist;opticlose;Spike Digital Entertainment;Vayu;Cargo.io;Sliced Investing;AltspaceVR;Every Labs;Stowaway Cosmetics;MatterFab;Vouch Financial;Dormitup.com;ExpenseBot;Vatler;Bikanta;Snowshoefood;AquaHydrate;BoomBoom;Yumbin;hipcamp;Blinkfire Analytics;CoinTent;sendwithus;CodeSparks;Paintzen;Caribou Biosciences;Branch;Parkifi;Wedding Spot;Nanoracks;Blockstack;Classkick;Grabble;Hammerhead Navigation;Lassy Project;Chai;Gyroscope;Shinesty;Asseta;GameTime;Barricade;Made in Space;Gridspace;MadeSolid;Schoolzilla;inDinero;Datanyze;Forge Global;Nuve;Makers Row;Wanderu;Blispay;Partender;Clef;Sproutling;Verbalizeit;NextLesson;Kindara;SendHub;Windshield;Moment Lens;spamex;crayon;YourMechanic;37Coins;Red Tricycle;Edgar Online;Soma;Vulcun;Chat Sports;CodeHS;Globecomm Systems;Pretty Instant;Videopixie;Zuli;Onfleet;Tenjin;Surkus;Ramen;Andyroid;NAYTEV;Respondly;RevCascade;haystagg;Fortifed Bicycle;Instamotor;Next Thing Co.;LeadGenius;ICEYE;ALL.SPACE;Breeze;Modal;Kiwi Crate;Greats;Exo;Mouth Foods;Verbling;Lenda;Experiment (formerly Microryza);Wonolo;Poshmark;Matchmade;Mainframe;Kidblog;Blockstack (formally OneName);Leolabs;Hedron;Ripio;SnowShoe Stamp;Clear;HappyCo;Localize;Tyvak International;Hologram;Tao Group;KYBOE!;Globix Corporation;WorkBright;Wranggle;Vault.com;Vector Space;MaMaMedia.com;Armour Residential REIT;Javelin Mortgage Investment;Grove Collaborative;Sickweather;Beep Networks;ClicVU;HawkEye 360;Terran Orbital;Share Practice;Sproutling;Moment;Hive.co;Ursa Major Technologies;CrownThrown;Skywatch;Mobius Motors;Arbol;PredaSAR;Heliogen;Mamamedia;Pocket River;Totum;ATLAS Space Operations;Ivee;Brewbird;Catchrestaurants;Jerseyboysinfo;Boostmediagroup;Philippe Chow;Rock of Ages Las Vegas;Pfm Communication;Classkick;New York Weekly;SnowShoe;Pretty Woman;The Great American Trailer Park Musical;Artichoke Basille's Pizza;Captcha;BEETLEJUICE The Musical;Flashdance The Musical;Waitress the Musical;Blue Streak Digital;Lolita;localizeos;Gettin;Fiddler;Escape to Margaritaville;Head Over Heels: A New Musical</t>
  </si>
  <si>
    <t>Branch;Cabify;Armour Residential REIT;Poshmark;Tao Group;Clear;HawkEye 360;Wonolo;ICEYE;Caribou Biosciences</t>
  </si>
  <si>
    <t>United Kingdom;Spain;United States;Netherlands;Ireland;Finland;Cayman Islands;India;Italy;Canada;Kenya</t>
  </si>
  <si>
    <t>North America;United States;Boca Raton</t>
  </si>
  <si>
    <t>https://www.facebook.com/marcbell</t>
  </si>
  <si>
    <t>https://twitter.com/marcbell</t>
  </si>
  <si>
    <t>https://www.linkedin.com/company/marc-bell-capital-partners</t>
  </si>
  <si>
    <t>https://www.crunchbase.com/organization/marc-bell-capital-partners</t>
  </si>
  <si>
    <t>https://storage.googleapis.com/dealroom-images-production/63/MTAwOjEwMDpjb21wYW55QHMzLWV1LXdlc3QtMS5hbWF6b25hd3MuY29tL2RlYWxyb29tLWltYWdlcy8yMDIzLzAxLzE5LzYzOTJiZWY2ZDA5MDJkM2Q4MmMzNWMzMTllM2I5NjQx.png</t>
  </si>
  <si>
    <t>245.49</t>
  </si>
  <si>
    <t>3614.09</t>
  </si>
  <si>
    <t>11493.58</t>
  </si>
  <si>
    <t>905461</t>
  </si>
  <si>
    <t>https://app.dealroom.co/investors/safeguard_scientifics</t>
  </si>
  <si>
    <t>http://www.safeguard.com</t>
  </si>
  <si>
    <t>Safeguard Scientifics</t>
  </si>
  <si>
    <t>Home - Safeguard Scientifics, Inc. - Experience Growth.</t>
  </si>
  <si>
    <t>Tina Aufiero (Managing Director);Mark Mitchell (Managing Director);Gary Kurtzman (Managing Director,Senior Vice President,Healthcare,Senior Vice President and Managing Director);Erik Rasmussen (Managing Director,Technology,Senior Vice President,Senior Vice President &amp; Managing Director);Al Wiegman (Managing Director,Vice President,Healthcare,Vice President and Managing Director);Stephen T. Zarrilli (CEO,President,President and CEO);Seth Zuckerman (Senior Associate,Healthcare);Brian J. Sisko (Managing Director,Executive Vice President,Chief Operating Officer,Executive Vice President and Managing Director);David Luk (Principal,Technology);Scott Snyder (Chief Technology,Innovation Officer,Chief Technology and Innovation Officer);Andy Smith (Associate,Healthcare);Jeffrey B. McGroarty (CFO,SVP,SVP and CFO);Jason Acevedo (Corporate Counsel);John E. Shave (SVP,Investor Relations,Corporate Communications,Corporate Communications and Investor Relations);Steven J. Grenfell (SVP of Operations);Heather R. Hunter (Vice President,Corporate Communications)</t>
  </si>
  <si>
    <t>Tina Aufiero;Mark Mitchell;Gary Kurtzman;Erik Rasmussen;Al Wiegman;Stephen T. Zarrilli;Seth Zuckerman;Brian J. Sisko;David Luk;Scott Snyder;Andy Smith;Jeffrey B. McGroarty;Jason Acevedo;John E. Shave;Steven J. Grenfell;Heather R. Hunter</t>
  </si>
  <si>
    <t>female;male;male;male;male;male;male;male;male;male;male;male;male;male;male;male</t>
  </si>
  <si>
    <t>Managing Director;Managing Director;Managing Director,Senior Vice President,Healthcare,Senior Vice President and Managing Director;Managing Director,Technology,Senior Vice President,Senior Vice President &amp; Managing Director;Managing Director,Vice President,Healthcare,Vice President and Managing Director;CEO,President,President and CEO;Senior Associate,Healthcare;Managing Director,Executive Vice President,Chief Operating Officer,Executive Vice President and Managing Director;Principal,Technology;Chief Technology,Innovation Officer,Chief Technology and Innovation Officer;Associate,Healthcare;CFO,SVP,SVP and CFO;Corporate Counsel;SVP,Investor Relations,Corporate Communications,Corporate Communications and Investor Relations;SVP of Operations;Vice President,Corporate Communications</t>
  </si>
  <si>
    <t>MediaMath;Spongecell;Bridgevine;Authentium;Swaptree Inc.;Trice Medical;Clutch;ThingWorx;Alverix;Moxe Health;WebLinc;Dabo Health;PixelOptics;Hoopla Software;Propeller Health;Apprenda;Garnet Biotherapeutics;NovaSom;Brickwork;Cask Data;meQuilibrium;CDAP;Putney;Quinnova Pharmaceuticals;Crescendo Bioscience;Pneuron;InfoBionic;Sotera Wireless;DriveFactor;Molecular Biometrics;Velano Vascular;E-Duction;Zipnosis;Tengion;Lumesis;Portico Systems;Full Measure Education;WineAccess;Cellumen;Good Start Genetics;NuPathe;Transactis;T-REX;QuanticMind;Aventura Software;Cognitive Operational Systems;Syapse;Prognos;MedCrypt;AppFirst;TechSpace;WebTelecom;IGrandparents.com;EMake;Sonobi;Advanced BioHealing;Atlas Commerce;Magic Bean Stalk;HoopsTV.com;IMedium;EonDigital;Noble.MD;Internet Publishing Group;GoCo-op;Advantedge Healthcare Solutions;FOB.com;Mantas;Mi8 Corporation;Ventaira Pharmaceuticals;Gazelle Systems;CloudMine;RedSiren;Avid Radiopharmaceuticals;Quantia;Beyond International;Beyond.com;Techonline;EqualFooting.com;NexTone Communications;MedCrypt;Vitaltrax, LLC;Rubicor Medical;TestU;Prognos Health</t>
  </si>
  <si>
    <t>Avid Radiopharmaceuticals;Advanced BioHealing;Crescendo Bioscience;EqualFooting.com;Propeller Health;T-REX;Putney;InfoBionic;PixelOptics;FOB.com</t>
  </si>
  <si>
    <t>Redleaf Group;Novitas Capital;TL Ventures;SCP Partners</t>
  </si>
  <si>
    <t>health;legal;security;fintech;real estate;fashion;sports;food;media;education;energy;kids;home living;event tech;robotics;jobs recruitment;transportation;marketing;enterprise software</t>
  </si>
  <si>
    <t>1953</t>
  </si>
  <si>
    <t>https://www.facebook.com/safeguardscientifics</t>
  </si>
  <si>
    <t>https://twitter.com/safeguard</t>
  </si>
  <si>
    <t>https://www.linkedin.com/company/safeguard-scientifics</t>
  </si>
  <si>
    <t>https://www.crunchbase.com/organization/safeguard-scientifics</t>
  </si>
  <si>
    <t>https://storage.googleapis.com/dealroom-images-production/7a/MTAwOjEwMDpjb21wYW55QHMzLWV1LXdlc3QtMS5hbWF6b25hd3MuY29tL2RlYWxyb29tLWltYWdlcy8yMDE3LzA0LzEwLzQ4ZGQxNjVkODIyNjViMGQyY2NkOTJjOGQ2ODZhYmVh.jpeg</t>
  </si>
  <si>
    <t>1377.32</t>
  </si>
  <si>
    <t>2385.00</t>
  </si>
  <si>
    <t>2626.18</t>
  </si>
  <si>
    <t>905447</t>
  </si>
  <si>
    <t>https://app.dealroom.co/investors/ratan_tata</t>
  </si>
  <si>
    <t>Ratan Tata</t>
  </si>
  <si>
    <t>Snapdeal;Tracxn;Paytm;Bigbasket;CarDekho;Teabox;Lendingkart;Urban Company;NestAway;1mg;Ola;Lybrate;MadRat Games;ideaForge;DogSpot;Infinite Analytics;Invictus Oncology;Indusface;Rang De;BlueStone;Cashkaro;YourStory.in;GOQii;Tejas Networks India;iKure Techsoft;Urban Ladder;Holachef;SportzVillage;niki.ai;Innoviti;cult.fit;MUrgency;DailyNinja;MYSUN;Moglix;Laurus Labs;Ampere;Qikpod;Bombay Hemp Company;Bollant;Agrima Infotech;Soulfull;KAARYAH Lifestyle Solutions;ZingHR;Sea6 Energy;DeepTek;Bestivffertility;ABRA;Lil'Goodness;Generic Aadhaar;Theprint;Pritish Nandy Communications;Mailit;CSC Grameen e-Store;Equitas Small Finance Bank;Urja;repos energy india pvt. ltd.;The Goodfellows;Ola Electric Mobility;Idea Chakki</t>
  </si>
  <si>
    <t>Ola;Ola Electric Mobility;Laurus Labs;Bigbasket;Urban Company;Moglix;Paytm;Equitas Small Finance Bank;Tejas Networks India;cult.fit</t>
  </si>
  <si>
    <t>health;security;fintech;wellness beauty;real estate;fashion;sports;food;media;telecom;education;energy;kids;home living;robotics;jobs recruitment;transportation;marketing;enterprise software</t>
  </si>
  <si>
    <t>India;United States;Singapore</t>
  </si>
  <si>
    <t>http://www.linkedin.com/pub/sir-ratan-naval-tata/53/985/b15</t>
  </si>
  <si>
    <t>https://www.crunchbase.com/person/ratan-n-tata</t>
  </si>
  <si>
    <t>https://storage.googleapis.com/dealroom-images-production/bc/MTAwOjEwMDp1c2VyQHMzLWV1LXdlc3QtMS5hbWF6b25hd3MuY29tL2RlYWxyb29tLWltYWdlcy8yMDE5LzA2LzI0LzllMjM0Yzk5YjM4YTkwNGQ0ZDhmOWZjNjE4NDczMzZi.jpg</t>
  </si>
  <si>
    <t>9.27</t>
  </si>
  <si>
    <t>240.95</t>
  </si>
  <si>
    <t>16940.27</t>
  </si>
  <si>
    <t>30747.13</t>
  </si>
  <si>
    <t>905443</t>
  </si>
  <si>
    <t>https://app.dealroom.co/investors/3one4_capital</t>
  </si>
  <si>
    <t>http://3one4capital.com/</t>
  </si>
  <si>
    <t>3one4 Capital</t>
  </si>
  <si>
    <t>3one4 Capital – Raise The Bar</t>
  </si>
  <si>
    <t>Nitya;Hardik;Yash Narain</t>
  </si>
  <si>
    <t>Tracxn;Graphic India;Tripoto;ScoreData Corporation;Jigsaw Academy;Scandid;YourStory.in;YOU+;Wigzo Technologies;BetterPlace;velvetcase.com;Licious;OnlineTyari;Faircent;SwitchMe;Oust Labs;SupplyAI: Cognified Commerce;Streak;Aarav Unmanned Systems;Breathe Well-being;Pocket Aces;Bugworks;Darwinbox;LOBB;ToneTag;Leap.is (previously Jiny.io);Alma Connect;Magic Crate;DoSelect;Wishberry;LoanTap;Fasal;I2e1;Yulu;Gingercrush;Open;Aibono;Alphaics;Kuku FM;Lokal;Amica Financial Technologies;Digifin;Ripplr;MoneyOnClick;UnboxRobotics;Jupiter;Knight FinTech;Mitron TV;Uable;Habbit Health;Loco;Dozee;BEGiN;Streak;Nektar;Everstage;The ePlane Company;Raise Financial;Fego;Koo App;Pazcare;Eka.Care;Repute Network;indiagold;WeRize;Hexahealth;Exponent Energy;UrbanYogi;﻿Hyperface;Habbit Health and Nutrition;Rozana;Hypto;Wint Wealth;Facets.cloud;Datamotive;CoverSelf;Zorro;Tao Automation;Growfin;Cheq;GoPaani;Vidyut;Urban;Floryo;Medbikri;HighXP;Scimplifi</t>
  </si>
  <si>
    <t>Open;Darwinbox;Licious;Jupiter;Yulu;BEGiN;Koo App;Loco;BetterPlace;Ripplr</t>
  </si>
  <si>
    <t>GIFT International Financial Services Centre;DSP Investment Managers;Emory Investment Management;HDFC Life;State Bank of India;Premji Invest;Krafton;Sojitz;Tata Investment Corporation Limited;Dietrich American Foundation;Manipal Group;Housing Development Finance Corporation;Nippon India Mutual Fund;HDFC Bank;DSP Group;West Virginia Investment Management Board;British International Investment;Reliance Venture Asset Management;Entrust Family Office;Hero Enterprise;Catamaran Ventures;Axis Bank</t>
  </si>
  <si>
    <t>gaming;health;travel;fintech;wellness beauty;music;fashion;food;media;telecom;education;energy;kids;robotics;jobs recruitment;transportation;marketing;enterprise software;chemicals</t>
  </si>
  <si>
    <t>https://twitter.com/3one4capital</t>
  </si>
  <si>
    <t>https://www.linkedin.com/company/3one4-capital</t>
  </si>
  <si>
    <t>https://storage.googleapis.com/dealroom-images-production/1c/MTAwOjEwMDpjb21wYW55QHMzLWV1LXdlc3QtMS5hbWF6b25hd3MuY29tL2RlYWxyb29tLWltYWdlcy8yMDE3LzA0LzEwLzU1M2I0MjBjMDA5NzBiMGI4ODEwNDU5MDY5ZDYwZjJj.jpg</t>
  </si>
  <si>
    <t>1283.58</t>
  </si>
  <si>
    <t>96.34</t>
  </si>
  <si>
    <t>45.88</t>
  </si>
  <si>
    <t>6026.70</t>
  </si>
  <si>
    <t>905204</t>
  </si>
  <si>
    <t>https://app.dealroom.co/investors/hone_capital_formerly_csc_venture_capital_</t>
  </si>
  <si>
    <t>http://www.honecap.com</t>
  </si>
  <si>
    <t>Hone Capital</t>
  </si>
  <si>
    <t>Wise;Albert;Carbon Black;Earnest;Rinse;Flexport;Haven;Checkr;Medisas;Weave;Branch;SchoolMint;DataRobot;MD Insider;Wootric;OpenCare;Catalia Health;NURX;Rentlytics;Folio by Amitree;Cronofy;WigWag;Clover Health;Apartment List;Pillow;Retail Zipline;ScaleArc;YourMechanic;Zeel;PayJoy;Iron;Dil Mil;CodeCombat;Bluecore;SketchDeck;TrueFacet;Guardant Health;Guideline;Airtable;People Data Labs (formerly TalentIQ);Tenjin;BuildingConnected;Renoviso;BetterView;LeadGenius;PreNav;uMake;Emulate;Troops;Lever;Gusto;RocksBox;Drip Capital;Nav (Formerly Creditera);Roofstock;Boom;Tribe;Boon + Gable;Blockstack (formally OneName);Brave;Cruise;Scope AR;Carmera;SkySafe;Rappi;Embark Trucks;Atrium;Petal;Wonderschool;Tala;Starsky Robotics;Ripcord;Relativity;And Co;Protocol Labs;Vesper MEMS;Polly;Elroy Air;Bizly;IDbyDNA;Alto Pharmacy;Rippling;Dia&amp;Co;June;ByteGain;CareRev;Long-Term Stock Exchange;Mattermost;Labelbox;Papa;Landis;Vantage Robotics;Grove Collaborative;Intellimize;Juniper Square;Trusted Health;Try.com;Pared;BioAge Labs;Molekule;Buddybuild;Joy;Ledger Investing;Cover;AspireIQ;Fysical Labs;Overclock Labs;Superhuman;Bolt;Notion;Side;Calyx Health;Starsky Robotics;Origin;CARMERA;Sontra;Shiftnew;Clara;Mattermost</t>
  </si>
  <si>
    <t>Cruise;Rippling;Bolt;Airtable;Gusto;Notion;Flexport;DataRobot;Rappi;Checkr</t>
  </si>
  <si>
    <t>gaming;health;travel;legal;security;fintech;wellness beauty;real estate;fashion;sports;food;media;telecom;education;energy;hosting;home living;event tech;robotics;jobs recruitment;transportation;marketing;enterprise software;space;engineering and manufacturing equipment</t>
  </si>
  <si>
    <t>United Kingdom;United States;Canada;Israel;Colombia;Brazil;Mexico</t>
  </si>
  <si>
    <t>https://twitter.com/smactoback</t>
  </si>
  <si>
    <t>https://www.linkedin.com/company/honecapital</t>
  </si>
  <si>
    <t>https://storage.googleapis.com/dealroom-images-production/71/MTAwOjEwMDpjb21wYW55QHMzLWV1LXdlc3QtMS5hbWF6b25hd3MuY29tL2RlYWxyb29tLWltYWdlcy8yMDE3LzA0LzA3L2ZiN2IxM2VkYTY0MDU2MmUxNjRjZjE1YzYwMzczMmFl.png</t>
  </si>
  <si>
    <t>162.00</t>
  </si>
  <si>
    <t>4231.36</t>
  </si>
  <si>
    <t>124394.36</t>
  </si>
  <si>
    <t>905186</t>
  </si>
  <si>
    <t>https://app.dealroom.co/investors/boomstartup</t>
  </si>
  <si>
    <t>http://boomstartup.com</t>
  </si>
  <si>
    <t>BoomStartup</t>
  </si>
  <si>
    <t>Seed funding and mentorship to tech entrepreneurs</t>
  </si>
  <si>
    <t>Salt Lake City, UT, USA</t>
  </si>
  <si>
    <t>Robb Kunz (CEO);Matthew Haney (Partner);Ryan G. Smith (Partner);Rob Gallup (Partner);Shaun Cunningham (Managing Partner);Steve Curtis (Managing Partner,EdTech);Sumner Douglas (Partner);Aaron Ollivier (Partner);Thomas Thatcher (Partner);Vigneshwaran T;Gene Scheck (Mentor);Amy Wirtanen (Mentor)</t>
  </si>
  <si>
    <t>Robb Kunz;Matthew Haney;Ryan G. Smith;Rob Gallup;Shaun Cunningham;Steve Curtis;Sumner Douglas;Aaron Ollivier;Thomas Thatcher;Vigneshwaran T;Gene Scheck;Amy Wirtanen</t>
  </si>
  <si>
    <t>CEO;Partner;Partner;Partner;Managing Partner;Managing Partner,EdTech;Partner;Partner;Partner;n/a;Mentor;Mentor</t>
  </si>
  <si>
    <t>AdEspresso;Circle;Navdy;Suralink, Inc.;LionHeart Innovations;Activenet Technologies;Novi Security Inc.;Adamatic Inc;JobPiper;MURA Interactive;ProMD;Vicci Mobile Merchandise;Studypool;Studio Design;7 Generation Games;TerrAvion;MatchMate.Me;VOIQ;Parakeet;Havenly;Tute Genomics;Sales Bridge;Core Learning Exchange;Whale Path;WriteWell;iFlipd;WeVorce;FaceTags;StudySoup;CrowdSchool;Blueroof 360;TaleSpring;Basedin;DST, Inc.;KarmaKey;IActionable;ShopHero;Room Choice;Bazari;CitizenDish;mapittrackit;Pivit Labs;PanX;3PointData;Fashion Genome Project;TrackCareNow;MashWorx;Referral.IM;T3S Technologies;PurposePortfolio;BetterView;Nozzle;Rappi;SimpleCitizen;Textmetix;JRNL;Known Factors;Xoompark;DubWars;Cleverywhere;CitySpark;FindProz;Circll;Whiz Tutor;Pattern Jam;Icount.com;Grasswire;Zizzle;RoviTracker;CityGro;Sickweather;StratiFi;Assessments.com;Emotuit;Because Learning;Zamenhof.net;ForeUp;Circlefive;ChampionVillage;Vutiliti;OVRHD;SmartStay;Imaginie;SkydropX;Trace;Replypro;Core Learning Exchange (core-lx.com);Vutility;Jumbas;Referral.IM;Wear My Tags;Cerbrec</t>
  </si>
  <si>
    <t>Rappi;Circle;Havenly;Navdy;SkydropX;Vutiliti;TerrAvion;BetterView;StratiFi;SimpleCitizen</t>
  </si>
  <si>
    <t>gaming;health;travel;legal;security;fintech;wellness beauty;music;real estate;fashion;food;media;dating;telecom;education;energy;kids;hosting;home living;event tech;jobs recruitment;transportation;marketing;enterprise software</t>
  </si>
  <si>
    <t>Italy;United States;Netherlands;Colombia;Brazil;Mexico;Czech Republic</t>
  </si>
  <si>
    <t>https://www.facebook.com/boomstartup</t>
  </si>
  <si>
    <t>https://twitter.com/boomstartup</t>
  </si>
  <si>
    <t>https://www.linkedin.com/company/boomstartup</t>
  </si>
  <si>
    <t>https://www.crunchbase.com/organization/boomstartup</t>
  </si>
  <si>
    <t>https://storage.googleapis.com/dealroom-images-production/12/MTAwOjEwMDpjb21wYW55QHMzLWV1LXdlc3QtMS5hbWF6b25hd3MuY29tL2RlYWxyb29tLWltYWdlcy8yMDE3LzA0LzA3LzQ5MGNhMGJiNTZlYjI5YWNiYjU3ODY2NTZlNGQ4ZDZm.jpg</t>
  </si>
  <si>
    <t>47.91</t>
  </si>
  <si>
    <t>5130.22</t>
  </si>
  <si>
    <t>905058</t>
  </si>
  <si>
    <t>https://app.dealroom.co/companies/visa_1</t>
  </si>
  <si>
    <t>http://usa.visa.com</t>
  </si>
  <si>
    <t>Visa</t>
  </si>
  <si>
    <t>A global payments technology company that connects consumers, businesses, financial institutions, and governments</t>
  </si>
  <si>
    <t>Ray Hasan;Damijan Pezdiček</t>
  </si>
  <si>
    <t>Kimathi Marangu (Senior Business Leader);Penny Jurss (Vice President,Senior Director,Product Management);Bill Gajda (SVP,Innovation,Global Head of Strategic Partnerships)</t>
  </si>
  <si>
    <t>Kimathi Marangu;Penny Jurss;Bill Gajda;Ray Hasan;Damijan Pezdiček</t>
  </si>
  <si>
    <t>Senior Business Leader;Vice President,Senior Director,Product Management;SVP,Innovation,Global Head of Strategic Partnerships;n/a;n/a</t>
  </si>
  <si>
    <t>DocuSign;Klarna;TrialPay;Inside Secure;dotMobi;Fundamo (Proprietary);Yahoo!;Quadrem;Paymate;Currencycloud;Square;Chain;Paidy;Stripe;Behalf;Mobshop;YellowPepper;LoopPay;Billdesk;Verifi, Inc.;Yub;Visa Europe;NovoPayment;Marqeta;LISNR;Neat;Remitly;Better Than Cash;SecureKey Technologies;Flutterwave;Payworks;Enfuce;Bridg;Tink;Railsr;Branch International;Paystack;MagicCube;Interswitch;TrueLayer;Bankable (Formerly Cards Prepaid);Solaris;PlaySpan;SAP Ariba;Minna Technologies;Pismo;Form3;Fraedom;ChargeAfter;Epiphany;Car IQ;Volante Technologies;Finix;Deserve;Brankas;Go Dogo;Optimus Price;Thumbzup;Hive;TerraPay;TRM;Open;Finerio;Basiq;Nuance Communications;Thunes;Anchorage;Global Processing Services;Bio Natural Solutions;VAER;M2P;Belvo;Plan A;Mö Foods;Nium;LoginID;Qpal;Greenwood;Neat;Dock (formerly Conductor Technology);Investor Cash Management;Physis Investment;Tarabut Gateway;Sardine;Cart.com;TAG;Agrotoken;Niimaar;KARTY;Bloom Financial Technologies, Inc.;Green Fashion;Plant Squad;The 0-Mission;Sileon;Bold Helmets;Crowded Technologies;Reme-D;Thrift for Good;Fincart;Prosa;Keloa Eyewear;aGRO Systems</t>
  </si>
  <si>
    <t>Stripe;Square;Nuance Communications;Visa Europe;DocuSign;Klarna;Yahoo!;SAP Ariba;Remitly;Flutterwave</t>
  </si>
  <si>
    <t>Blockchain Capital;Seedstars;Accion</t>
  </si>
  <si>
    <t>health;legal;security;fintech;fashion;food;media;telecom;education;energy;kids;home living;event tech;transportation;marketing;enterprise software</t>
  </si>
  <si>
    <t>United States;Sweden;France;Ireland;South Africa;Netherlands;Australia;United Kingdom;Japan;India;Hong Kong;Canada;Germany;Finland;Nigeria;Brazil;Indonesia;Denmark;Spain;Mexico;Singapore;Peru;United Arab Emirates;Pakistan;Argentina;Qatar;Egypt</t>
  </si>
  <si>
    <t>North America;United States;Puerto Rico;San Francisco;Austin;Miami;San Juan</t>
  </si>
  <si>
    <t>https://angel.co/visa</t>
  </si>
  <si>
    <t>https://www.facebook.com/visaunitedstates</t>
  </si>
  <si>
    <t>https://twitter.com/visa</t>
  </si>
  <si>
    <t>https://www.linkedin.com/company/visa/</t>
  </si>
  <si>
    <t>https://www.crunchbase.com/organization/visa</t>
  </si>
  <si>
    <t>https://storage.googleapis.com/dealroom-images-production/d6/MTAwOjEwMDpjb21wYW55QHMzLWV1LXdlc3QtMS5hbWF6b25hd3MuY29tL2RlYWxyb29tLWltYWdlcy8yMDE3LzA0LzA2LzQ2YTI2OTEyYjVkM2M1ZTliZjMzYmVkYzRhYzdjMGVh.png</t>
  </si>
  <si>
    <t>Prosa;Pismo;Currencycloud;Tink;YellowPepper;Payworks;Verifi, Inc.;Fraedom;Visa Europe;Fundamo (Proprietary);PlaySpan</t>
  </si>
  <si>
    <t>n/a;1000;700;1800;n/a;n/a;n/a;n/a;16500;110;190</t>
  </si>
  <si>
    <t>N/A;98.18;170.58;285.36;46.82;17.27;N/A;N/A;N/A;4.68;42.09</t>
  </si>
  <si>
    <t>Companies;Buy Now Pay Later (BNPL) startups and companies;Open Banking;Stablecoin startups</t>
  </si>
  <si>
    <t>22255.70</t>
  </si>
  <si>
    <t>91.72</t>
  </si>
  <si>
    <t>43.97</t>
  </si>
  <si>
    <t>27140.00</t>
  </si>
  <si>
    <t>108420.05</t>
  </si>
  <si>
    <t>905002</t>
  </si>
  <si>
    <t>https://app.dealroom.co/investors/tie_angels</t>
  </si>
  <si>
    <t>http://tieangels.com</t>
  </si>
  <si>
    <t>TiE Angels</t>
  </si>
  <si>
    <t>Investment group supporting top-tier emerging companies with early stage investment and advice.</t>
  </si>
  <si>
    <t>Freedom Circle, Santa Clara, Santa Clara County, California, 95054-1202, United States</t>
  </si>
  <si>
    <t>37.3907314</t>
  </si>
  <si>
    <t>-121.972377</t>
  </si>
  <si>
    <t>Raj Parekh (ECOOP Steering Committee);Kumar Sripadam (Chairman);Vish Mishra (Advisor,trustee);AGK Karunakaran (President)</t>
  </si>
  <si>
    <t>Raj Parekh;Kumar Sripadam;Vish Mishra;AGK Karunakaran</t>
  </si>
  <si>
    <t>ECOOP Steering Committee;Chairman;Advisor,trustee;President</t>
  </si>
  <si>
    <t>CogniCor;MetaCert;AdverCar;Spotzot;CloudEngage;Light Blue Optics;ShopSocially.com;Openbucks;Infinilytics Inc;Maxwell Health;ResolutionTube;Goombal;Bounce Imaging;BrightFunnel;Assemble;PubNub;CloudVolumes;InsideVault;Glassbeam;Knack;Sales Portal;Focal Point Energy;Vigilent;PayStand;Gamma 2 Robotics;Skulpt;Core Mobile, Inc.;Back4App;Minetta Brook;Oration;Kaptivo;Medical Magnesium;Aerin Medical;The Dyrt;AppEnsure;Revry;Diesel Labs;ShopSocially;IntelliVision;Meet Care Givers;Smart Monitor;Claritics;WEVO;Frontdesk AI;Moesif;Apptega;Bitesize;TagFi;CRISI Medical Systems;Bioz;Spanugo;Inito;Chai Kings;Shyft;Zeto;FairWord (Formerly Honcho);Hacware;Deepcognition;Quark;Smartsentry;Minnow;Unlu;Fortella;Hemex Health;Boost Acquisition, Inc.;Copperwire;Insight Optics;Opscruise;PredictionStrike;BiOMOTUM;Kushae by BK Naturals;Grapevine AI;Knit;MentorKart;Loopie;LIDROTEC;Harvest Thermal;Get Bitesize;Truelark;CloudEagle;Sempera Organics, Inc.</t>
  </si>
  <si>
    <t>PayStand;PubNub;Aerin Medical;Maxwell Health;Shyft;Light Blue Optics;Moesif;Knack;Oration;The Dyrt</t>
  </si>
  <si>
    <t>gaming;health;travel;legal;security;fintech;wellness beauty;sports;food;media;dating;telecom;education;energy;kids;home living;event tech;robotics;semiconductors;marketing;enterprise software;engineering and manufacturing equipment</t>
  </si>
  <si>
    <t>Spain;United States;United Kingdom;Germany;India</t>
  </si>
  <si>
    <t>North America;United States;Atlanta;Fort Worth;Santa Clara</t>
  </si>
  <si>
    <t>https://twitter.com/tiesv</t>
  </si>
  <si>
    <t>https://www.crunchbase.com/organization/tie-angels</t>
  </si>
  <si>
    <t>https://storage.googleapis.com/dealroom-images-production/da/MTAwOjEwMDpjb21wYW55QHMzLWV1LXdlc3QtMS5hbWF6b25hd3MuY29tL2RlYWxyb29tLWltYWdlcy8yMDE3LzA0LzA2LzE0NGI2MWFkYjdhMmQ5MmM5NWQxYWNjOGQxMDY4ZTYy.jpg</t>
  </si>
  <si>
    <t>3.59</t>
  </si>
  <si>
    <t>2079.38</t>
  </si>
  <si>
    <t>904976</t>
  </si>
  <si>
    <t>https://app.dealroom.co/investors/capital_innovators</t>
  </si>
  <si>
    <t>http://capitalinnovators.com</t>
  </si>
  <si>
    <t>Capital Innovators</t>
  </si>
  <si>
    <t>Providing startups with funding, resources, and connections</t>
  </si>
  <si>
    <t>Henry Chi</t>
  </si>
  <si>
    <t>Frank Hopper (Managing Director)</t>
  </si>
  <si>
    <t>Henry Chi;Frank Hopper</t>
  </si>
  <si>
    <t>n/a;Managing Director</t>
  </si>
  <si>
    <t>PFITR;HealthyMe Mobile Solutions;Kingdom Scene Endeavors;Tunespeak;BenMedica, LLC;Symvato;Action Online Publishing;Juristat;HIPAAtrek;Lumate;BidRazor;Dead Inventory Management System;Pixel Press;Time To Cater;Manufacturers' Inventory;Better Weekdays;Material Mix;The Sea App;BusyEvent;LockerDome;Norse;adFreeq, LLC;Youthful Savings;CellARide;AppNotch;Collabra Music;DiningCircle;Gainsight;rankedHiRe;SchoolTube;ReachDynamics;TopOPPS;Global Yodel;Obe;MedSocket;Bonfyre;Love Will;Appbase.io;Adjudica;Pico;Narya Security;Tunedly;Need Fixed Parts;Aisle411;SmartCare system;Spinball Sports;Vetty;Rozzy Learning Company;Invisible Girlfriend;Gremlin Social;MeterGenius;Chooch AI;Alphachannel;RunIQ;ROWViGOR;Collaborata;SWITCHED SOURCE;Campus Ink Printing;MojiLab;Greetabl;GiftAMeal;BlueStrata EHR;QuantiModo;Soozie's Doozies,;Jobsite Unite;SUNSTATION USA;Stratifund;Riley’s Organics;Clever Real Estate;RoverTown;Keen Bean Organics;Tame the Beast;Fraym;AGOGIE;Outside360;SpenDebt;Granular.ai;Mylestones;FastDemocracy;Hidrent;W9manager;Terradepth;Anno.Ai;Keydabra;Dabble;Saasuma;Jubel;MathBRIX;Kinnami Software Corporation;Pixel Press;SCOUT;Pandata Tech;Campfare;Forij;ArcadeQuest;Smart Screen;MyMarkit;Polysentry;Sobi Analytics;oneKIN;StockSwap;Verb;Veeper;Decide;Viewpoint LLC;TCarta;Notoros;Skyline Nav AI;Farm to Flame Energy;KADRI Clothing;Manacus</t>
  </si>
  <si>
    <t>Gainsight;Manacus;Chooch AI;Terradepth;Norse;LockerDome;Clever Real Estate;Aisle411;Need Fixed Parts;Vetty</t>
  </si>
  <si>
    <t>gaming;health;travel;legal;security;fintech;wellness beauty;music;real estate;fashion;sports;food;media;dating;education;energy;kids;event tech;robotics;jobs recruitment;transportation;semiconductors;marketing;enterprise software;space</t>
  </si>
  <si>
    <t>United States;Senegal;Israel;Ireland;United Kingdom</t>
  </si>
  <si>
    <t>https://twitter.com/capinnovators</t>
  </si>
  <si>
    <t>https://www.linkedin.com/company/capital-innovators</t>
  </si>
  <si>
    <t>https://storage.googleapis.com/dealroom-images-production/ed/MTAwOjEwMDpjb21wYW55QHMzLWV1LXdlc3QtMS5hbWF6b25hd3MuY29tL2RlYWxyb29tLWltYWdlcy8yMDIwLzA1LzMwLzU2NDNlMmJiODRmZjc4Y2I1MGNhODYwYTY3MTM0ZTIy.png</t>
  </si>
  <si>
    <t>565.84</t>
  </si>
  <si>
    <t>904943</t>
  </si>
  <si>
    <t>https://app.dealroom.co/investors/capital_factory</t>
  </si>
  <si>
    <t>http://capitalfactory.com</t>
  </si>
  <si>
    <t>Capital Factory</t>
  </si>
  <si>
    <t>The Center of Gravity for Entrepreneurs in Texas</t>
  </si>
  <si>
    <t>701, Brazos Street, 78701 Austin, United States</t>
  </si>
  <si>
    <t>30.268971</t>
  </si>
  <si>
    <t>-97.7406286</t>
  </si>
  <si>
    <t>Joshua Baer;Tanaka Isheanesu Tava;christine</t>
  </si>
  <si>
    <t>Joshua Baer (CEO,Director,Founder);Rob Taylor (Partner);Jan Ryan (Partner);Larry Walker (Partner);Josh Kerr (Partner);Gordon Daugherty (Director);Heather Brunner (Partner);Dean Drako (Partner);Bob Fabbio (Partner);Mark Castleman (Partner/LP);Fred Schmidt (Partner);Ben Lamm (Partner);Rony Kahan (Partner);Eric Gould Bear (Partner);Bryan Menell (Managing Director,Co-Founder);Brett A. Hurt (Partner);Johannes Larcher (Partner);Ross Buhrdorf (Partner);Marc Smookler (Partner);Gary Clarke (Entrepreneur In Residence);Bernie Brenner (Partner);Michael Trafton (Director);Shanaz Hemmati (Mentor);Steve Schaffer;Justin Siegel (Partner);Sean Spector;Rumaiza Ali;Eugene Sepulveda (Advisor);Rafaella Thorssen;Ari Salafia;Mark Bunting (Mentor);Trent Miskelly;Ron Green (Mentor);Brittany Barreto;Thomas DelVecchio (Mentor);Chris Cochran (Mentor);David Walsh;Rafa Pereira (Mentor);Justin Petro (Mentor);James Glancy (Mentor);Bryon Jacob (Mentor);Christopher Calicott (Mentor);Chris Aniszczyk (Partner);Jane Westfall;David Heimbuch;Joshua C. Taylor;Klee Kleber (Mentor);Craig Cummings. (Director);Jamie Fitch (Mentor);Stephen Straus;Alana Kalin;Joah Spearman;Nick Spiller;Ty Smith;Marc Smookler (Investor);Kangle Lin;Eric Stober (CFO);Meg Vrabel (Chief Revenue Officer);David Evans (Mentor);Robert S (Investor);Anas Ali Mustafa;Jaideep P;Patrick Lewis (Mentor);Joseph Kopser (Investor);Liz Coufal;Josh Alballero (Partner);Erin Miller;Fermin Morales;Eugene Sepulveda (Advisor);Samy Fodil;Benjamin Poch (Mentor);Jeff R.</t>
  </si>
  <si>
    <t>Joshua Baer;Rob Taylor;Jan Ryan;Larry Walker;Josh Kerr;Gordon Daugherty;Heather Brunner;Dean Drako;Bob Fabbio;Mark Castleman;Fred Schmidt;Ben Lamm;Rony Kahan;Eric Gould Bear;Bryan Menell;Brett A. Hurt;Johannes Larcher;Ross Buhrdorf;Marc Smookler;Gary Clarke;Bernie Brenner;Michael Trafton;Shanaz Hemmati;Steve Schaffer;Justin Siegel;Sean Spector;Rumaiza Ali;Eugene Sepulveda;Rafaella Thorssen;Ari Salafia;Mark Bunting;Trent Miskelly;Ron Green;Brittany Barreto;Thomas DelVecchio;Chris Cochran;David Walsh;Rafa Pereira;Justin Petro;James Glancy;Bryon Jacob;Joshua Baer;Christopher Calicott;Chris Aniszczyk;Jane Westfall;David Heimbuch;Joshua C. Taylor;Klee Kleber;Craig Cummings.;Jamie Fitch;Stephen Straus;Alana Kalin;Joah Spearman;Nick Spiller;Ty Smith;Marc Smookler;Tanaka Isheanesu Tava;Kangle Lin;Eric Stober;Meg Vrabel;christine;David Evans;Robert S;Anas Ali Mustafa;Jaideep P;Patrick Lewis;Joseph Kopser;Liz Coufal;Josh Alballero;Erin Miller;Fermin Morales;Eugene Sepulveda;Samy Fodil;Benjamin Poch;Jeff R.</t>
  </si>
  <si>
    <t>male;male;male;male;male;male;female;male;male;male;male;male;male;male;male;male;male;male;male;male;female;male;female;male;male;male;female;male;male;male;male;male;male;male;male;female;male;male;male;male;male;male;male;female;female;male</t>
  </si>
  <si>
    <t>CEO,Director,Founder;Partner;Partner;Partner;Partner;Director;Partner;Partner;Partner;Partner/LP;Partner;Partner;Partner;Partner;Managing Director,Co-Founder;Partner;Partner;Partner;Partner;Entrepreneur In Residence;Partner;Director;Mentor;n/a;Partner;n/a;n/a;Advisor;n/a;n/a;Mentor;n/a;Mentor;n/a;Mentor;Mentor;n/a;Mentor;Mentor;Mentor;Mentor;n/a;Mentor;Partner;n/a;n/a;n/a;Mentor;Director;Mentor;n/a;n/a;n/a;n/a;n/a;Investor;n/a;n/a;CFO;Chief Revenue Officer;n/a;Mentor;Investor;n/a;n/a;Mentor;Investor;n/a;Partner;n/a;n/a;Advisor;n/a;Mentor;n/a</t>
  </si>
  <si>
    <t>Local Plant Source;TrueCar;EVERYWARE;ConsumerReports.org;ManagerComplete;HiTCH;ClearBlade;OutboundEngine;HourVille;Lawgix;RealSavvy;Edgecase (formerly Compare Metrics);Keen IT Technologies;Suvola Corporation;Riskpulse;BlueCheck;Equipboard;NextDigest;myCampusTutors;Meritful;NarrativeDx;Chiron Health;Nuve;Remark;Linear Labs;StopLight (Formerly Evario);Aunt Bertha Software;Lynx Laboratories;LanternCRM;Postmaster;TrendKite;CorkShare;PetMD;PLNAR;NuHabitat;Pingboard;eFolder;GroupCharger;SpeakerMix;OtherInbox;SwimTopia;WP Engine;HelpJuice;SpareFoot;Movable Ink;ihiji;Keepstream;Smackages;Famigo;RecycleMatch;Stormpulse;Cloud 9;Embarkly;Owlchemy Labs;Fensens;Hurricane Party;Cratejoy;RippleFunction;Curb;eRelevance;Pristine.io;One Drop;Student Loan Genius;Convey;Data.world;Pensa Systems;Unchained Capital;Rollick;Copper Labs;Gowalla;PenPal Schools;ROIKOI;Kiss &amp; Tell;Aerial Applications;Swivel;Press Technologies;CM First Group;StoryFit;ShearShare;Vivogig;Rocket Dollar;Cloudsnap;M.io;OneSpot;XOR.AI;Mynd Virtual Reality;Shep Travel;Easy Expunctions;YouEarnedIt;Diligent Robotics;Eventador.io;CounterFind;AmplifAI;Big Wheelbarrow;Photowhoa;GoFish Cam;Yonder;MakersValley;B.well Connected Health;ClearForce;Vertalo;Hypergiant;GenXComm;MyTennisLessons;Fetch Package;Popspots;Loop &amp; Tie;M&amp;S Biotics;Opslock;Meta SaaS;Traxyl;ICON;Neighborhood Goods;Living Security;Plot;Cerebri AI;Osano;Fi;Scala Med;Intuitive Machines;Reliant Immune Diagnostics;Sunroom Rentals;Apartment Butler;INOVUES;Zabo;Nexus (Formely Chrono);SeriesX;Backtracks;Spruce;FeatureBase (formerly Molecula);Lift Aircraft;CollBox;Worlds;Your Fare;Mesodyne;Hitch;Nada;Goodfair;SHYFT Power Solutions;Direct Kinetic Solutions;Journeyfoods;Virdee;Pipedream Laboratories;Laundris;Kazoo;Chipper;Apptronik Systems;Bolster;Captain Experiences;FitGrid;Colorcast;NuBrakes;Starling Medical;Firehawk Aerospace;Organic Robotics;NexStride;Asteya;Elemental Coatings;Aunt Bertha;Elite Sweets;Oliver;Wonder Dynamics;You Go Natural;DonateStock;Elastique Athletics;Grocery TV;Carbon Counts;Colossal Biosciences;MDBox;Wander;Gratapro;X-Bow Systems;vault.co;Clutch;Handraise;Onuu;Phantom Neuro;Setpoint;Proteus Space;Keen Technologies AGI;Musical;Orchestra Health;LLume;Spooler;Catch'N Ice Cream from Dylan Lemay;Tech Talent &amp; Strategy;Darkhive;Harbor</t>
  </si>
  <si>
    <t>ICON;Movable Ink;Colossal Biosciences;WP Engine;Convey;Fetch Package;Unchained Capital;TrendKite;One Drop;Intuitive Machines</t>
  </si>
  <si>
    <t>gaming;health;travel;legal;security;fintech;wellness beauty;music;real estate;fashion;sports;food;media;dating;telecom;education;energy;kids;hosting;home living;event tech;robotics;jobs recruitment;transportation;marketing;enterprise software;space</t>
  </si>
  <si>
    <t>United States;United Kingdom;Canada;Australia</t>
  </si>
  <si>
    <t>North America;United States;Austin;Houston;Dallas;San Antonio</t>
  </si>
  <si>
    <t>https://www.facebook.com/capitalfactory</t>
  </si>
  <si>
    <t>https://twitter.com/capitalfactory</t>
  </si>
  <si>
    <t>https://www.linkedin.com/company/capital-factory</t>
  </si>
  <si>
    <t>https://www.crunchbase.com/organization/capital-factory</t>
  </si>
  <si>
    <t>https://storage.googleapis.com/dealroom-images-production/e8/MTAwOjEwMDpjb21wYW55QHMzLWV1LXdlc3QtMS5hbWF6b25hd3MuY29tL2RlYWxyb29tLWltYWdlcy8yMDE3LzA0LzA1Lzk2YmYzM2EzOGI1MzUxZDRlNjY1NDkxNWRlZjMzOTky.jpg</t>
  </si>
  <si>
    <t>653.33</t>
  </si>
  <si>
    <t>772.73</t>
  </si>
  <si>
    <t>8687.15</t>
  </si>
  <si>
    <t>904907</t>
  </si>
  <si>
    <t>advisor,private_equity</t>
  </si>
  <si>
    <t>https://app.dealroom.co/investors/alantra</t>
  </si>
  <si>
    <t>http://www.alantra.com/</t>
  </si>
  <si>
    <t>Alantra</t>
  </si>
  <si>
    <t>Alantra is a global alternative asset management, investment banking, and credit portfolio advisory firm focusing on providing high value-added services to companies, families, and investors operating in the mid-market segment</t>
  </si>
  <si>
    <t>29 Calle de José Ortega y Gasset, 28006 Madrid, Community of Madrid, Spain</t>
  </si>
  <si>
    <t>40.4306155</t>
  </si>
  <si>
    <t>-3.6830042</t>
  </si>
  <si>
    <t>Ateesh Srivastava (Associate);Julie Jin (Venture Capital);Maria Alvaro;Javier;Jorge Cortina;David Kieffer;Javier Fernandez Alamos;Jon Ng;Jeff Robards;Mike O'Connell;William Leyden;Yago Sanchez;Nicolas Cifuentes;Alexandre Maroufi;Jamie Dickson (Associate);Merce Tell (Director);Erik Mostenicky;Viktor De Doncker;Chloé Louis;jacopo;John Gamboa;Andres Gevert;Zilin Liu;Phillip Rosenstadt;Ana Cristina Wedemann;Thomas Lherbiere;Rekha Murthy;Guy Taylor</t>
  </si>
  <si>
    <t>Kevin Hawkins (Vice President);Jeremy Novak (Managing Director);David Kieffer (Associate);Justine Mannering (Managing Director);Scott Hadfield (Managing Director);Andrew Collina (Managing Director);Santiago Eguidazu (Executive Chairman);Richard J Dilworth MVO (Partner);Jacobo Llanza Figueroa (CEO);Kurt Rüegg (Managing Partner,Chairman);Miguel Hernández (CEO,Managing Partner);Joel Grau (Managing Partner);Nick Colman (Managing Partner);Iñigo de Cáceres (Partner,COO);Renato Limuti (Managing Director);Jorge Roa Tejero (Director);Valdesca Martinez (Managing Director);Zac Barnett (Vice President);Fiorangelo Salvatorelli (Managing Director);Clement Michel;Filip Lerno (Senior Advisor)</t>
  </si>
  <si>
    <t>Ateesh Srivastava;Kevin Hawkins;Jeremy Novak;David Kieffer;Justine Mannering;Scott Hadfield;Andrew Collina;Julie Jin;Maria Alvaro;Javier;Santiago Eguidazu;Jorge Cortina;David Kieffer;Javier Fernandez Alamos;Richard J Dilworth MVO;Jon Ng;Jeff Robards;Mike O'Connell;William Leyden;Yago Sanchez;Nicolas Cifuentes;Jacobo Llanza Figueroa;Kurt Rüegg;Miguel Hernández;Joel Grau;Nick Colman;Iñigo de Cáceres;Alexandre Maroufi;Renato Limuti;Jorge Roa Tejero;Valdesca Martinez;Zac Barnett;Fiorangelo Salvatorelli;Jamie Dickson;Merce Tell;Clement Michel;Filip Lerno;Erik Mostenicky;Viktor De Doncker;Chloé Louis;jacopo;John Gamboa;Andres Gevert;Zilin Liu;Phillip Rosenstadt;Ana Cristina Wedemann;Thomas Lherbiere;Rekha Murthy;Guy Taylor</t>
  </si>
  <si>
    <t>male;male;male;male;female;male;male;female;female;male;male;male;male;male;male;male;male;male;male;male;male;male;male;male;male;male;male;female;female;male;male;female;male;male;male;female;male;female;male;female;male</t>
  </si>
  <si>
    <t>Associate;Vice President;Managing Director;Associate;Managing Director;Managing Director;Managing Director;Venture Capital;n/a;n/a;Executive Chairman;n/a;n/a;n/a;Partner;n/a;n/a;n/a;n/a;n/a;n/a;CEO;Managing Partner,Chairman;CEO,Managing Partner;Managing Partner;Managing Partner;Partner,COO;n/a;Managing Director;Director;Managing Director;Vice President;Managing Director;Associate;Director;n/a;Senior Advisor;n/a;n/a;n/a;n/a;n/a;n/a;n/a;n/a;n/a;n/a;n/a;n/a</t>
  </si>
  <si>
    <t>Arsys;Mivisa;Ydilo AVS;eysa;Imegen;Enmacc;Alantra;Hiperbaric;King &amp; Wood Mallesons;Affidea;Probos Group;MD Moldes;Urban Data Analytics;Holmes Place;ROQ;Health In Code;SALTO Systems;Europastry;CLECE S.A.;General de Alquiler de Maquinaria - GAM;MBA Surgical Empowerment;Vithas Sanidad;Grupo Secuoya;GRUPO NOVOLUX;Union Derivan;Funespaña;OSSA;SEGUR IBÉRICA;Ubago Group Mare;ALCAD;Marie Claire S.A.;Movinord;Duraval;Trefinos;Colegios Laude, S.L.;Sener;Douglas;Tintas Robbialac;Rubaiyat Group;Eturnity AG;Meteomatics;Genycell Biotech;Frías Nutrición;Grupo Ingenium Tecnología;Unión Martín;MonBake;Betapack;Arco;Correa;ZIV;Woolworth;Capital Safety;Isolux Corsán;Contazara;Alvalle;AXESS Networks;Surexport;MCH Investment Strategies;Agolives;Royo Group;Deko Data;Mark'ennovy</t>
  </si>
  <si>
    <t>Mivisa;General de Alquiler de Maquinaria - GAM;MBA Surgical Empowerment;Grupo Secuoya;Meteomatics;Enmacc;Colegios Laude, S.L.;Eturnity AG;Trefinos;Health In Code</t>
  </si>
  <si>
    <t>Asabys Partners</t>
  </si>
  <si>
    <t>Enagás;Capital Energy</t>
  </si>
  <si>
    <t>health;travel;legal;security;fintech;wellness beauty;real estate;sports;food;media;telecom;education;energy;hosting;robotics;transportation;marketing;enterprise software</t>
  </si>
  <si>
    <t>Spain;Germany;United Arab Emirates;Netherlands;Portugal;Israel;Brazil;Switzerland;Mexico;United States</t>
  </si>
  <si>
    <t>https://www.linkedin.com/company/alantra</t>
  </si>
  <si>
    <t>https://www.crunchbase.com/organization/alantra</t>
  </si>
  <si>
    <t>https://storage.googleapis.com/dealroom-images-production/6d/MTAwOjEwMDpjb21wYW55QHMzLWV1LXdlc3QtMS5hbWF6b25hd3MuY29tL2RlYWxyb29tLWltYWdlcy8yMDIwLzA5LzI0LzhhYTI2ZTliNjA4MWEwMGQxMGIzZThiMTcyODVmMWE3.png</t>
  </si>
  <si>
    <t>Deko Data;Surexport;Imegen;Health In Code;Genycell Biotech;Urban Data Analytics;Hiperbaric;Grupo Secuoya;Rubaiyat Group;MBA Surgical Empowerment;GRUPO NOVOLUX</t>
  </si>
  <si>
    <t>n/a;n/a;n/a;n/a;n/a;n/a;n/a;n/a;n/a;160;n/a</t>
  </si>
  <si>
    <t>N/A;N/A;0.84;3.4;N/A;N/A;4.84;N/A;N/A;N/A;N/A</t>
  </si>
  <si>
    <t>European VC - impact funds;EIF Backed Funds;EIC Partners - Accelerators &amp; Incubators</t>
  </si>
  <si>
    <t>361.17</t>
  </si>
  <si>
    <t>1232.16</t>
  </si>
  <si>
    <t>Renewables;Other</t>
  </si>
  <si>
    <t>904896</t>
  </si>
  <si>
    <t>https://app.dealroom.co/investors/norwest_equity_partners_nep_</t>
  </si>
  <si>
    <t>http://nep.com</t>
  </si>
  <si>
    <t>Norwest Equity Partners (NEP)</t>
  </si>
  <si>
    <t>Home | Middle Market Equity Investment Firm</t>
  </si>
  <si>
    <t>Tim DeVries (Managing General Partner);Brandon Ressler (Assistant Controller);John Hale (Operating Partner);Tim Geoffrion (Senior Associate);John Lindahl;Charles Moorse (General Counsel);Jack Dempsey (Senior Vice President of Strategy);Jason Tanker (Director);Nicole Strait (Chief of Organization Strategy);Tom Schauerman (Partner);Mark Thom (Operating Partner);Tim Kuehl (Partner);Heather Goodwin (Vice President,Marketing);Brian Allingham (administrative partner);Todd Solow (Partner);Christina Miller (Principal);Michael Gerend (Operating Partner);Kevin Torgerson (Operating Partner);Constantine Elefter (Senior Associate)</t>
  </si>
  <si>
    <t>Tim DeVries;Brandon Ressler;John Hale;Tim Geoffrion;John Lindahl;Charles Moorse;Jack Dempsey;Jason Tanker;Nicole Strait;Tom Schauerman;Mark Thom;Tim Kuehl;Heather Goodwin;Brian Allingham;Todd Solow;Christina Miller;Michael Gerend;Kevin Torgerson;Constantine Elefter</t>
  </si>
  <si>
    <t>male;male;male;male;male;male;male;male;female;male;male;male;female;male;male;female;male;male;male</t>
  </si>
  <si>
    <t>Managing General Partner;Assistant Controller;Operating Partner;Senior Associate;n/a;General Counsel;Senior Vice President of Strategy;Director;Chief of Organization Strategy;Partner;Operating Partner;Partner;Vice President,Marketing;administrative partner;Partner;Principal;Operating Partner;Operating Partner;Senior Associate</t>
  </si>
  <si>
    <t>ACI Worldwide;Attune Technologies;Avtex;SoundThinking;Red Monkey Foods;Amcom Software;Univar;Rosetta Stone;Lindstrom Metric;Imperial Supplies;Zenverge;Welocalize;Sleep Number;Skinit, Inc.;PeopleNet;LIFE TIME FITNESS;Wahoo Fitness;GoHealth;Pentec Health;Surgical Information Systems;Mitchell International;Focal Point Data Risk;ButlerNetworks;Momentum Group;Numaticsorporated;Marco Technologies;Precision Tube Holding;Minnesota Rubber &amp; Plastics;Institute for Integrative Nutrition;Agiliti;Becker Underwood;Eyebobs;Petersen Publishing;Actagro;Guitar Center;Bix Produce;Douglas Machine &amp; Tool;MSP Communications;Hawaii Superferry;Stanton Carpet;Christy Sports;Jefferson Lines;Paladin Brands;Streamfeeder;Dr Leonard's Healthcare;Ramsey Industries;Telex Communications;Waddington North America;InnoWare Plastic;Uintah Engineering &amp; Land Surveying;The Edge Fitness Clubs;Seasonal Specialties;Shock Doctor Sports;Highland Manufacturing;Deep Rock Water Company;Scarz;Old Hickory Smokehouse;Roundy's;Bowtech;Titan Tool;Wealth Enhancement Group;Airpax Corporation;Command Tooling Systems;West Star Aviation;Warn Industries;Bailiwick;Gopher Resource;Neff;Coretelligent;Apothecary Products;Pangaea Asset Management;Trilliant Food &amp; Nutrition;Commercial Vehicle;Longwood Industries;Production Services Associates;DCM Services;Gaymar Industries;Norwesco;Weldon Owen Publishing;Douglas Furniture of California;Pelican Products;Tandus Centiva;USI Holding;POET;Penda Corporation;Corporate Express;Movati Athletic;Thibaut;Life Time Fitness;United Sports Brands;recteq;ARTERIORS Home;Pure Archery;Clover Imaging Group;Diveo Broadband Networks;CTC Distribution Services</t>
  </si>
  <si>
    <t>Univar;Life Time Fitness;ACI Worldwide;LIFE TIME FITNESS;Guitar Center;USI Holding;Sleep Number;Becker Underwood;Minnesota Rubber &amp; Plastics;Rosetta Stone</t>
  </si>
  <si>
    <t>health;travel;legal;security;fintech;wellness beauty;music;real estate;fashion;sports;food;media;telecom;education;energy;kids;hosting;home living;jobs recruitment;transportation;semiconductors;marketing;enterprise software</t>
  </si>
  <si>
    <t>United States;India;Denmark;Canada</t>
  </si>
  <si>
    <t>https://www.linkedin.com/company/norwest-equity-partners</t>
  </si>
  <si>
    <t>https://www.crunchbase.com/organization/norwest-equity-partners</t>
  </si>
  <si>
    <t>United Sports Brands;Coretelligent;Red Monkey Foods;Avtex;LIFE TIME FITNESS</t>
  </si>
  <si>
    <t>n/a;n/a;n/a;n/a;45</t>
  </si>
  <si>
    <t>235.05</t>
  </si>
  <si>
    <t>19717.36</t>
  </si>
  <si>
    <t>6543.00</t>
  </si>
  <si>
    <t>904770</t>
  </si>
  <si>
    <t>https://app.dealroom.co/investors/j_hunt_holdings</t>
  </si>
  <si>
    <t>http://jhuntholdings.com</t>
  </si>
  <si>
    <t>J. Hunt Holdings</t>
  </si>
  <si>
    <t>Family investment holding company that invests in promising early-stage ventures</t>
  </si>
  <si>
    <t>Vienna, VA 22180, USA</t>
  </si>
  <si>
    <t>38.9012225</t>
  </si>
  <si>
    <t>-77.2652604</t>
  </si>
  <si>
    <t>James Hunt;Marcos Martinez-Villalba (Summer Associate)</t>
  </si>
  <si>
    <t>James Hunt;Marcos Martinez-Villalba</t>
  </si>
  <si>
    <t>n/a;Summer Associate</t>
  </si>
  <si>
    <t>TradingView;InnRoad;Agilvax;ShotTracker;Alo Networks;Hook Mobile;Interfolio;LATISTA;Taia Global;Sandstone Diagnostics;SocialToaster;Blue Triangle Technologies;DeepMile;PATHSENSORS;Play-it Health;Citelighter;nPulse Technologies;Oculis Labs;Sensics;Astute;RF Code;Kyndi;CampusBolt;DeliveryEdge;Small Act;videoNEXT;Senseware;IBELONG LTD;Urgently;aviziatech.com;Social Tables;Jask;3CLogic;ID.me;ThreatQuotient;CargoSense;Immuta;Vagabond Vending;Overwatch Geospatial Operations;Square Two Financial;Waywire Networks;Adlumin;Terracycle;Microcoaching;SpotterRF;CPacket Networks;Carnegie Speech;Tailwind Air Service;PACA Foods;Cobrain;APEX Expert Solutions;MiserWare;Ocean's Edge;MisFit Juicery;Information Security Corporation;CardStar;Unveillance;BrightPlanet;IGov;Trip Tribe;OmniTrail Technologies;Trak;JASK;FirstPlay;Waywire Global;Sandstone Diagnostics;Lucata;spectrohm;iBelong</t>
  </si>
  <si>
    <t>TradingView;ID.me;Immuta;Adlumin;ThreatQuotient;Urgently;CPacket Networks;Terracycle;Jask;Kyndi</t>
  </si>
  <si>
    <t>gaming;health;travel;legal;security;fintech;real estate;sports;food;media;telecom;education;energy;kids;event tech;transportation;marketing;enterprise software</t>
  </si>
  <si>
    <t>https://www.crunchbase.com/organization/j-hunt-holdings</t>
  </si>
  <si>
    <t>https://storage.googleapis.com/dealroom-images-production/ca/MTAwOjEwMDpjb21wYW55QHMzLWV1LXdlc3QtMS5hbWF6b25hd3MuY29tL2RlYWxyb29tLWltYWdlcy8yMDE3LzA0LzAzLzBhYmRhZmY3ODEyNzAzYjQ1NjNiMjQ4ODhlZmRlZWZi.png</t>
  </si>
  <si>
    <t>74.38</t>
  </si>
  <si>
    <t>5967.85</t>
  </si>
  <si>
    <t>904768</t>
  </si>
  <si>
    <t>https://app.dealroom.co/investors/green_d_ventures</t>
  </si>
  <si>
    <t>http://www.greendventures.com</t>
  </si>
  <si>
    <t>Green D Ventures</t>
  </si>
  <si>
    <t>Dartmouth alumni venture fund investing in Dartmouth alum-led companies</t>
  </si>
  <si>
    <t>ChatLingual;Rinse;DataXu;LISH;CloudApp;Koru;Florence Healthcare;Madison Reed;Wootric;Homepolish;Plastiq;FINsix;Upstart;Sapho;Particle (formerly Spark);Compass Therapeutics;CareLinx;Sighten;Blade;Vestmark;Conversica;EverQuote;Integrate;Whistle;Deako;Logistyx;Hyprsense;C2Sense;PropelPLM;Zippity;Pelvalon;Groups;ISOThrive;Structural;Sparkfund;Clear Ballot Group;Horsepower Technologies;Phase Four;Sail Internet;Guardhat Technologies;Blitz Studios;Siris Medical;Iris Plans;Headlight;TRM;Stella Connect;Scipher Medicine;PharmaCCX;Tempest;Strike Graph;Nanopath</t>
  </si>
  <si>
    <t>Upstart;EverQuote;Plastiq;Scipher Medicine;Florence Healthcare;TRM;Groups;Particle (formerly Spark);Sapho;Logistyx</t>
  </si>
  <si>
    <t>gaming;health;security;fintech;wellness beauty;food;media;education;energy;hosting;home living;event tech;jobs recruitment;transportation;semiconductors;marketing;enterprise software;space</t>
  </si>
  <si>
    <t>https://twitter.com/greendventures</t>
  </si>
  <si>
    <t>https://www.linkedin.com/company/green-d-ventures</t>
  </si>
  <si>
    <t>https://storage.googleapis.com/dealroom-images-production/3e/MTAwOjEwMDpjb21wYW55QHMzLWV1LXdlc3QtMS5hbWF6b25hd3MuY29tL2RlYWxyb29tLWltYWdlcy8yMDE3LzA0LzAzL2FhMWIwNDhlOWI5MTAwYWNlZDgyZGEzMzMwZDk5YmIy.jpg</t>
  </si>
  <si>
    <t>410.88</t>
  </si>
  <si>
    <t>1248.55</t>
  </si>
  <si>
    <t>2505.42</t>
  </si>
  <si>
    <t>904607</t>
  </si>
  <si>
    <t>https://app.dealroom.co/companies/ministry_of_the_economy_luxembourg</t>
  </si>
  <si>
    <t>https://meco.gouvernement.lu</t>
  </si>
  <si>
    <t>Ministry of the Economy Luxembourg</t>
  </si>
  <si>
    <t>Official page of the Ministry of the Economy - Luxembourg, lead by Franz Fayot and Lex Delles</t>
  </si>
  <si>
    <t>TeliportMe;Evvos;Houser;Travelsify;Aiva Technologies;ume;Nomoko;OKO;EMMA.health;LUXAI;Roommate;Yotako;Salonkee;Eiravato;DataCue;StarTalers SA;Morfin.io;Cascade;Valuu.io;ANote Music;OKAPI:Orbits;See More;ZappyAI;Inkspired;Quantego;The Tokenizer;Novo Space;BondWeaver;MyMedBot;Databourg;Niaouli;Clubee;DataThings;Molecular Plasma Group SA;Syslorlux;Black Swan;Space Products and Innovation;Celestial;CYBAVO;VoiceMed;ChemChain;Viewmind;Meracle;kodehyve;RiDERgy;Vingineers;Rafinex;No Big Deal;TiQuest;GlobeEye;Dropslab Technologies;Zetako;Hypernova Space Technologies;Myelin-H;Kidola;Augment - Digital Facilities Services;Symvio;Sanawerk Technologies;The Lunar Grid;RSS-Hydro;RespectUs;MarketLeap;Balloonary;The Privacy Office;Circu Li-ion;Devseis Consultancy;AM 4 AM;Mopso;NoHunger;Andblank;Bitvalley S.à r.l.;Fundvis;Zorvan;Ride.lu;OnePrivacy;CheckMath;Iwarranty S.à.r.l.;Loro co S.à r.l.;AnToLik;Bee-Tee;BALLOONARY.COM by Spoticle S.à r.l.;Deeplink.io;Advanced Neural Nuclear Imaging;LetzMath;Recube;Heewoz S.A.;Swoople</t>
  </si>
  <si>
    <t>Salonkee;OKAPI:Orbits;Travelsify;Novo Space;Circu Li-ion;CYBAVO;ANote Music;kodehyve;Morfin.io;OKO</t>
  </si>
  <si>
    <t>health;travel;legal;security;fintech;wellness beauty;music;real estate;sports;food;media;education;energy;home living;robotics;jobs recruitment;transportation;semiconductors;marketing;enterprise software;space;chemicals;engineering and manufacturing equipment</t>
  </si>
  <si>
    <t>Luxembourg;Switzerland;Belgium;Ireland;Singapore;Germany;United Kingdom;Denmark;United States;France;Lithuania;Netherlands;South Africa;Italy</t>
  </si>
  <si>
    <t>https://www.facebook.com/gouvernement-luxembourgeois-792509457440940</t>
  </si>
  <si>
    <t>https://twitter.com/minfinlux</t>
  </si>
  <si>
    <t>https://www.crunchbase.com/organization/luxembourg-ministry-of-foreign-affairs</t>
  </si>
  <si>
    <t>https://storage.googleapis.com/dealroom-images-production/8e/MTAwOjEwMDpjb21wYW55QHMzLWV1LXdlc3QtMS5hbWF6b25hd3MuY29tL2RlYWxyb29tLWltYWdlcy8yMDIzLzAzLzIxL2E3MjU0ZmRiZTEzMWNlZTg3YmM2NmVlNGFhYjdiZTI5.jpeg</t>
  </si>
  <si>
    <t>286.33</t>
  </si>
  <si>
    <t>904270</t>
  </si>
  <si>
    <t>https://app.dealroom.co/investors/nord_france_amorcage</t>
  </si>
  <si>
    <t>http://www.nord-france-amorcage.fr/</t>
  </si>
  <si>
    <t>Nord France Amorcage</t>
  </si>
  <si>
    <t>22 rue basse, Lille, 59800, FR</t>
  </si>
  <si>
    <t>50.6391219</t>
  </si>
  <si>
    <t>3.062949</t>
  </si>
  <si>
    <t>Adwanted;ClicData;A-Volute;Critizr;Intent Technologies;Ouistock;Pingflow;ATH Medical;Kinomap;Stereograph;Equisense;V-Cult;Marketing 1by1;Effiipilot;OpenIO;Lipofabrik;Alzprotect;Horizontal Software;InnoBioChips;Hainaut Plast Industry;Geomnia;Potion Social;Stereograph;Improveeze;Agence Bmobile;Egide SA;InBrain Pharma;Les Petites Pousses by Alterfoodie;Hcs Pharma;ImaBiotech;Lattice Medical;Hootside Studio;Nahimic;Hootside;Ausha;Axorus;Axellience;VF Bioscience;Gecco;Wettoncraft;Rolide;E-zyvec;Straton IT;DiagRAMS Technologies;NIRYO;VETBIOLIX;Premedit;Hootside;Octopus Lab;PourDemain (Formerly BioDemain);Osiris Agriculture;Privamap;Ensweet;VETOTECH;Selvitys</t>
  </si>
  <si>
    <t>Hcs Pharma;Adwanted;Critizr;Alzprotect;Lattice Medical;NIRYO;OpenIO;Horizontal Software;PourDemain (Formerly BioDemain);Equisense</t>
  </si>
  <si>
    <t>gaming;health;security;music;real estate;fashion;sports;food;media;telecom;energy;home living;robotics;jobs recruitment;transportation;semiconductors;marketing;enterprise software;consumer electronics;engineering and manufacturing equipment;service provider</t>
  </si>
  <si>
    <t>https://www.linkedin.com/company/nord-france-amor%C3%A7age/about/</t>
  </si>
  <si>
    <t>https://storage.googleapis.com/dealroom-images-production/84/MTAwOjEwMDpjb21wYW55QHMzLWV1LXdlc3QtMS5hbWF6b25hd3MuY29tL2RlYWxyb29tLWltYWdlcy8yMDIzLzAxLzIzLzhhODJmMmE0ODUzMWE5NzY1M2Y4M2NiNGY0NDJkNWZh.png</t>
  </si>
  <si>
    <t>11.84</t>
  </si>
  <si>
    <t>506.20</t>
  </si>
  <si>
    <t>903923</t>
  </si>
  <si>
    <t>https://app.dealroom.co/investors/sway_ventures</t>
  </si>
  <si>
    <t>http://swayvc.com</t>
  </si>
  <si>
    <t>Sway Ventures</t>
  </si>
  <si>
    <t>Sway Ventures — Sway Ventures</t>
  </si>
  <si>
    <t>Bill Malloy. (Co-Founder);Pankaj Shah.</t>
  </si>
  <si>
    <t>Bill Malloy.;Pankaj Shah.</t>
  </si>
  <si>
    <t>Box;EVRYTHNG;Uber;Zanbato;Salesforce;Presdo;FanBread;Haven;Seclytics;LiveAction;RelateIQ;Measurabl;Delectable;Thinaire;OpenGov;Fetch Robotics;Booshaka;Bat Blue Networks;Simudyne;Addepar;Surf Air;LE TOTE;Diamond;RockYou;HyTrust;Tally Technologies;Vinous;Opaq (formerly Bat Blue);Eight Sleep;Mocana;Roam Analytics;Tipi;Backplane;Contract Wrangler;Progressly;Camino;Krux;MedCrypt;Slingshot Aerospace;OPAQ Networks;NODE;Camera IQ;3Discovered;CityBldr;Zealot Networks;OnScale;Split Software;Blue Cedar Networks;Noon Home;Penrose Studios;Avisare;Noble.AI;Affinity;Macrometa;Owl.co;Node;Camino;Isima;AppliedVR;Forma Vision (Formerly Omnivor);Zero;Airkit;Camera IQ;MedCrypt;Place;Trails.ai;Salesforce Essentials;Macrometa Corporation;Yva.ai</t>
  </si>
  <si>
    <t>Salesforce;Uber;Box;Addepar;OpenGov;Tally Technologies;Krux;Eight Sleep;RelateIQ;Measurabl</t>
  </si>
  <si>
    <t>Coeli;The Hermine and David Heller Foundation;Tredje Ap-Fonden (Ap3);The Roddenberry Foundation</t>
  </si>
  <si>
    <t>gaming;health;travel;legal;security;fintech;wellness beauty;real estate;fashion;food;media;telecom;education;energy;hosting;home living;event tech;robotics;transportation;semiconductors;marketing;enterprise software;space</t>
  </si>
  <si>
    <t>United States;United Kingdom;Lithuania;Canada</t>
  </si>
  <si>
    <t>North America;United States;San Francisco;San Diego</t>
  </si>
  <si>
    <t>https://twitter.com/swayventures</t>
  </si>
  <si>
    <t>https://www.linkedin.com/company/sway-ventures</t>
  </si>
  <si>
    <t>https://storage.googleapis.com/dealroom-images-production/21/MTAwOjEwMDpjb21wYW55QHMzLWV1LXdlc3QtMS5hbWF6b25hd3MuY29tL2RlYWxyb29tLWltYWdlcy8yMDE3LzAzLzE3LzhmZTNmMzhmNzY4NjAxZTg5MGY4ZWU5NzhjNDdhOGFj.jpg</t>
  </si>
  <si>
    <t>29.87</t>
  </si>
  <si>
    <t>2090.65</t>
  </si>
  <si>
    <t>10740.91</t>
  </si>
  <si>
    <t>5621.93</t>
  </si>
  <si>
    <t>902879</t>
  </si>
  <si>
    <t>https://app.dealroom.co/companies/standard_chartered</t>
  </si>
  <si>
    <t>https://www.sc.com/en/</t>
  </si>
  <si>
    <t>Standard Chartered</t>
  </si>
  <si>
    <t>Leading international bank, which strive to help people and businesses prosper across Asia, Africa and the Middle East</t>
  </si>
  <si>
    <t>Standard Chartered, 1, Basinghall Avenue, Barbican, City of London, Greater London, England, EC2V 5DE, United Kingdom</t>
  </si>
  <si>
    <t>51.5166257</t>
  </si>
  <si>
    <t>-0.09085339</t>
  </si>
  <si>
    <t>Brynne Kennedy (Investment Team);Basker Rangachari (Global Head of Brand,Retail Marketing,Global Head of Brand &amp; Retail Marketing);Daniel Gill (Change Manager,Training Lead - Tax Compliance,Change Manager / Training Lead - Tax Compliance);Murari Kalyanaramani (Head of Information Security);Santhosh Mahendiran (Global Head,Technology - Information Management);Namita Lal (Global Head,Mobile Money,Transaction Banking);Stanley Sia (Managing Director,Alternative Investments);Ehab El Sawy (Head of Securities Services);Michael Gorriz (Group Chief Information Officer);Bineet Desai (Director - Financial Institutions);Andy Halford (Group Finance Director);Shameek Kundu (Innovation,Chief Data Officer,Global Head,Architecture,Chief Data Officer and Global Head,Architecture and Innovation);Taimoor Labib (Managing Director);Marios Maratheftis (Chief Economist);Bill Winters (Group Chief Executive Officer);Vikram Lakhotia (Managing Director,Standard Transport Corporation);Chris van Staden (Regional Lead for Africa,Middle East: Securities Services,Regional Lead for Africa and Middle East: Securities Services);Tariq Baareh (Director);Peter Sands (Group Chief Executive);Ruth Markland (Non-Executive Director);Albert Chung (Head,Market Risk Analytics);Jeremy Amias (Global Head,Financial Institutions);Simon Cooper (CEO of Corporate and Institutional Banking,CEO of Corporate,Institutional Banking);Claire Fedder (Global Head);Shivkumar Mahadevan (Corporate,Chief Risk Officer,Institutional Banking,Corporate &amp; Institutional Banking);Pramod Vijayasankar (Managing Director,Head of Infrastructure Industry Coverage);Vinay Patange (Senior architect);Dato' Arif Siddiqui (CEO Scope International sdn bhd,CIO Malaysia,SCB);Drew Graham (Director,Engagement,Fintech Strategy and Engagement,Fintech Strategy);Charles Brown (Group Company Secretary);Chad Giussani (Head of Transaction Reporting Compliance);Omar Rifai (Head of Global Portfolio Management);Bireshwar Dasgupta (Analytics,Head,Cash and Digital Propositions,Commercial Banking,Cash,Digital Propositions);Olusegun Omoniwa (Head,Managed Investments Africa);Nainesh Jaisingh (Global CEO);Richard Meddings (Group Finance Director);Jochen Theis (Head,Market Risk Models)</t>
  </si>
  <si>
    <t>Brynne Kennedy;Basker Rangachari;Daniel Gill;Murari Kalyanaramani;Santhosh Mahendiran;Namita Lal;Stanley Sia;Ehab El Sawy;Michael Gorriz;Bineet Desai;Andy Halford;Shameek Kundu;Taimoor Labib;Marios Maratheftis;Bill Winters;Vikram Lakhotia;Chris van Staden;Tariq Baareh;Peter Sands;Ruth Markland;Albert Chung;Jeremy Amias;Simon Cooper;Claire Fedder;Shivkumar Mahadevan;Pramod Vijayasankar;Vinay Patange;Dato' Arif Siddiqui;Drew Graham;Charles Brown;Chad Giussani;Omar Rifai;Bireshwar Dasgupta;Olusegun Omoniwa;Nainesh Jaisingh;Richard Meddings;Jochen Theis</t>
  </si>
  <si>
    <t>female;male;male;male;male;female;male;male;male;male;male;male;male;male;male;male;male;male;male;male;male;male;male;female;male;male;male;male;male;male;male;male;male;male;male;male;male</t>
  </si>
  <si>
    <t>Investment Team;Global Head of Brand,Retail Marketing,Global Head of Brand &amp; Retail Marketing;Change Manager,Training Lead - Tax Compliance,Change Manager / Training Lead - Tax Compliance;Head of Information Security;Global Head,Technology - Information Management;Global Head,Mobile Money,Transaction Banking;Managing Director,Alternative Investments;Head of Securities Services;Group Chief Information Officer;Director - Financial Institutions;Group Finance Director;Innovation,Chief Data Officer,Global Head,Architecture,Chief Data Officer and Global Head,Architecture and Innovation;Managing Director;Chief Economist;Group Chief Executive Officer;Managing Director,Standard Transport Corporation;Regional Lead for Africa,Middle East: Securities Services,Regional Lead for Africa and Middle East: Securities Services;Director;Group Chief Executive;Non-Executive Director;Head,Market Risk Analytics;Global Head,Financial Institutions;CEO of Corporate and Institutional Banking,CEO of Corporate,Institutional Banking;Global Head;Corporate,Chief Risk Officer,Institutional Banking,Corporate &amp; Institutional Banking;Managing Director,Head of Infrastructure Industry Coverage;Senior architect;CEO Scope International sdn bhd,CIO Malaysia,SCB;Director,Engagement,Fintech Strategy and Engagement,Fintech Strategy;Group Company Secretary;Head of Transaction Reporting Compliance;Head of Global Portfolio Management;Analytics,Head,Cash and Digital Propositions,Commercial Banking,Cash,Digital Propositions;Head,Managed Investments Africa;Global CEO;Group Finance Director;Head,Market Risk Models</t>
  </si>
  <si>
    <t>CurrencyFair;Adidas;DASAN Networks;Symphony;Dianrong;Grab;Avanse Financial Services;Safaricom;SingTel;Digital Reasoning;Navigat Group;NMC Health;Rivian Automotive;Liquid Telecom;Afrifresh Group;Qatar National Bank;Ripple;Reliance  Jio;MTN;American Express;Cobalt DL;Momo;Metaco;Asian Development Bank;Northern Arc;Piramal Enterprises;Contour;Abu Dhabi National Oil Company;Blue Motor Finance;Eaton Towers Limited;Chefaa;Shanghai Siyanli Industrial;Ajmera Group;Adani Energy Solution;Wilmar International;Jubilant Pharma;OLAM International;Linklogis;Jinjiang environment;N Kid Corporation;Airtel Africa;Polestar;MASAN Group;Chayora;Mox Bank;24 Exchange;Nature’s Touch;Taste Afrique;Contour;LEAD School;Lodha Group;Banco Daycoval;Boi;Emirates Global Aluminium PJSC;Adani Green Energy;Atome Financial;Bena Care;Arbres Biotech;uRento;Phoon Huat Pte Ltd;Shapoorji Pallonji Group;CADELER;Climate Impact X;Netomnia;OCTAL;NQOODLET;Partior;Wellxai;Azuri Technologies;Carbonplace;Mighty Finance;The Waste Lab;Fintech for International Development;PT Electra Mobilitas Indonesia;Learning Differently;DigiPath Africa;keyara;PT Electra Distribusi Indonesia (ALVA);EcoRich Solutions;Rhea;Sahm;AdaniConneX;Techtenum;Imani Health Wallet;Tynka Global;Saidiwa Rides;Recess;Sign With Us;ENTO Farms;MyAfya Africa;Pana+Care;Instruct;Tarkeez</t>
  </si>
  <si>
    <t>American Express;Reliance  Jio;Adani Green Energy;Adidas;Wilmar International;SingTel;Adani Energy Solution;MTN;Ripple;Piramal Enterprises</t>
  </si>
  <si>
    <t>Business Growth Fund;SoftBank;SoftBank Group;Vision Fund</t>
  </si>
  <si>
    <t>health;travel;security;fintech;wellness beauty;real estate;sports;food;media;telecom;education;energy;kids;jobs recruitment;transportation;enterprise software</t>
  </si>
  <si>
    <t>Ireland;Germany;South Korea;United States;China;Singapore;India;Kenya;Indonesia;United Arab Emirates;Mauritius;South Africa;Qatar;United Kingdom;Vietnam;Switzerland;Philippines;Egypt;Sweden;Hong Kong;Bermuda;Brazil;Nigeria;Bahrain;Denmark;Oman;Saudi Arabia;Zambia;Ghana</t>
  </si>
  <si>
    <t>1853</t>
  </si>
  <si>
    <t>https://angel.co/standard-chartered-bank</t>
  </si>
  <si>
    <t>https://www.facebook.com/standardchartered</t>
  </si>
  <si>
    <t>https://twitter.com/stanchart</t>
  </si>
  <si>
    <t>https://www.linkedin.com/company/standardchartered/</t>
  </si>
  <si>
    <t>https://www.crunchbase.com/organization/standard-chartered-bank</t>
  </si>
  <si>
    <t>https://storage.googleapis.com/dealroom-images-production/6e/MTAwOjEwMDpjb21wYW55QHMzLWV1LXdlc3QtMS5hbWF6b25hd3MuY29tL2RlYWxyb29tLWltYWdlcy8yMDIzLzAxLzIzL2MyZDM1ZTY2YzFlOTgyMmQ5NGU3MTc2YTllZjMxMzgw.png</t>
  </si>
  <si>
    <t>37.53</t>
  </si>
  <si>
    <t>Shanghai Siyanli Industrial;American Express</t>
  </si>
  <si>
    <t>224;823</t>
  </si>
  <si>
    <t>2227.78</t>
  </si>
  <si>
    <t>20.12</t>
  </si>
  <si>
    <t>13072.27</t>
  </si>
  <si>
    <t>345777.31</t>
  </si>
  <si>
    <t>902848</t>
  </si>
  <si>
    <t>https://app.dealroom.co/companies/dbs</t>
  </si>
  <si>
    <t>http://www.dbs.com/</t>
  </si>
  <si>
    <t>DBS</t>
  </si>
  <si>
    <t>The Development Bank of Singapore Limited</t>
  </si>
  <si>
    <t>Amulya Gali;Sumit;Jonathan Goh;TITUS NAH</t>
  </si>
  <si>
    <t>Max Tiong;Neal Cross (Chief Innovation Officer);Andreas Weigend (Consultant);Olivier Crespin;Patrick Otto;Edmund Sim;Hari Sivan (President);Soubir Bhatt (Investor);Kusha Kohli (Intern);Charith Soysa (Senior Software Engineer)</t>
  </si>
  <si>
    <t>Max Tiong;Neal Cross;Amulya Gali;Sumit;Jonathan Goh;TITUS NAH;Andreas Weigend;Olivier Crespin;Patrick Otto;Edmund Sim;Hari Sivan;Soubir Bhatt;Kusha Kohli;Charith Soysa</t>
  </si>
  <si>
    <t>n/a;Chief Innovation Officer;n/a;n/a;n/a;n/a;Consultant;n/a;n/a;n/a;President;Investor;Intern;Senior Software Engineer</t>
  </si>
  <si>
    <t>Carousell;Amazon;Tickled Media;Toucan;Teabox;SingTel;AerCap;Sembcorp Industries;Singapore Airlines;EDP Renewables APAC;Kasisto;AirTrunk;Gerald Holdings;Winbond Electronics;EFishery;Adani Energy Solution;ONGC Videsh;Seatrium;CapitaLand Investment;GuocoLand Limited;Inncee;Viterra;OLAM International;Frasers Property;Pandawa Agri Indonesia;City Developments Limited;FoodRazor;Ascott Trust;Flide;Magalarva;Shree Renuka Sugars;HugProperty;Vena Energy;Luk Fook Holdings;Champion REIT;Adani Green Energy;Shenzhen Rural Commercial Bank;Solusi Bangun Indonesia;REC;Chandra Asri;Garudafood;Climate Impact X;EC Healthcare;TBS Energi Utama;Partior;broom;Tower Bersama Group;BDx Data Centers;Svakarma Finance;Nafas;ACEN Australia;Little Green Ranger;Ento Industries;DCS Card Centre;PT. Prasad Seeds Indonesia;Liberty Society</t>
  </si>
  <si>
    <t>Amazon;AerCap;Adani Green Energy;SingTel;Chandra Asri;Adani Energy Solution;Singapore Airlines;Sembcorp Industries;City Developments Limited;Viterra</t>
  </si>
  <si>
    <t>Heritas Capital Management</t>
  </si>
  <si>
    <t>health;travel;fintech;wellness beauty;real estate;fashion;food;media;telecom;energy;home living;transportation;marketing;enterprise software</t>
  </si>
  <si>
    <t>Singapore;United States;Netherlands;India;Ireland;Australia;Taiwan;Indonesia;Canada;Hong Kong;China</t>
  </si>
  <si>
    <t>bank;wealth management;asset management</t>
  </si>
  <si>
    <t>https://angel.co/dbs-bank</t>
  </si>
  <si>
    <t>https://www.facebook.com/dbs</t>
  </si>
  <si>
    <t>https://twitter.com/dbsinsights</t>
  </si>
  <si>
    <t>https://www.linkedin.com/company/dbs-bank</t>
  </si>
  <si>
    <t>https://www.crunchbase.com/organization/dbs-bank-ltd</t>
  </si>
  <si>
    <t>https://storage.googleapis.com/dealroom-images-production/6c/MTAwOjEwMDpjb21wYW55QHMzLWV1LXdlc3QtMS5hbWF6b25hd3MuY29tL2RlYWxyb29tLWltYWdlcy8yMDIzLzAxLzE3LzM4MzdiYTllNTU4Mzc1NDc1MDM2ZmU1ODJjMTFiZTgz.png</t>
  </si>
  <si>
    <t>30.33</t>
  </si>
  <si>
    <t>1145.45</t>
  </si>
  <si>
    <t>71537.84</t>
  </si>
  <si>
    <t>902826</t>
  </si>
  <si>
    <t>https://app.dealroom.co/companies/ing</t>
  </si>
  <si>
    <t>http://www.ing.com</t>
  </si>
  <si>
    <t>ING Group</t>
  </si>
  <si>
    <t>A global financial institution of Dutch origin offering banking, investments, life insurance and retirement services</t>
  </si>
  <si>
    <t>Bijlmerdreef 106, Amsterdam, North Holland 1102 CT, NL</t>
  </si>
  <si>
    <t>52.3147513</t>
  </si>
  <si>
    <t>4.9500082</t>
  </si>
  <si>
    <t>Wouter van Rheenen;Laura Schmidt Sánchez;Zhixue Lu;Martyna Nosal;Shijing Tan;Wafaa Ermilate</t>
  </si>
  <si>
    <t>Carmen Popoviciu (Front End Engineer);Androniki Menelaou (Lead Data Scientist);Ivar Wiersma;Damaris Jeż;Sandra Schoonhoven;Joanna Erdman;Jacqueline Smale (Head of Social Media);Peter Valk (Director);Janine Barnhoorn (Director,COO);Nikolaus Drexler (Director);Laurent Schmidt (Vice President);Ionut Dragos (Editor in chief);Wesley In der Maur MMC (COO);Lodewijk De haes (Director);alexandrina baluta (Head of R);Robert Chudoba (Director);Erwin Nederkoorn (Managing Director);Jurn van Houten (Director);Philippe Delaire (COO);Remus Racolta (Manager,Data Analyst);Marcin Chmielowski (UX Designer,UI)</t>
  </si>
  <si>
    <t>Carmen Popoviciu;Androniki Menelaou;Ivar Wiersma;Damaris Jeż;Sandra Schoonhoven;Joanna Erdman;Jacqueline Smale;Wouter van Rheenen;Laura Schmidt Sánchez;Zhixue Lu;Martyna Nosal;Shijing Tan;Wafaa Ermilate;Peter Valk;Janine Barnhoorn;Nikolaus Drexler;Laurent Schmidt;Ionut Dragos;Wesley In der Maur MMC;Lodewijk De haes;alexandrina baluta;Robert Chudoba;Erwin Nederkoorn;Jurn van Houten;Philippe Delaire;Remus Racolta;Marcin Chmielowski</t>
  </si>
  <si>
    <t>female;female;female;female;female;female;female;male;female;male;male;female</t>
  </si>
  <si>
    <t>Front End Engineer;Lead Data Scientist;n/a;n/a;n/a;n/a;Head of Social Media;n/a;n/a;n/a;n/a;n/a;n/a;Director;Director,COO;Director;Vice President;Editor in chief;COO;Director;Head of R;Director;Managing Director;Director;COO;Manager,Data Analyst;UX Designer,UI</t>
  </si>
  <si>
    <t>Biognosys;Interhyp;Avantium;fintonic;Funding Options;Hyperoptic;NGDATA;TransferMate Global Payments;PayPal;Lendico;Payvision;WeLab;Qustomer;Proxistore;OpenFin;Terra-Gen;Thought Machine;Ascent;Agendia;O3b Networks;Vivint Solar;Hibernia Networks;Kabbage;Reliance  Jio;Checkmetrix;Comcast;Divido;Prysmian Group;Adamo Telecom Iberia;Axyon AI;Ambassify;Findest;Black Bear Carbon;Eigen Technologies;R3;Fincompare;Keywords Studios;Payconiq;Join.be;Northvolt;TransFICC;Countingup;Suitsupply;MobieTrain;AirTrunk;Cobase;Betty Blocks;EXASUN;Marco Polo Network (formerly known as TradeIX);Mölnlycke Health Care;Funkey;Thanksys;Low Carbon;Genco Shipping Trading;Castleton Commodities International;Lightsource BP;TrailStone;Thalys;Vakt Holdings;Reliance Industries;FINN - banking of things;Neptune Networks LTD;Komgo;Vault Platform;HQLAx;Gunvor Group;Frasers Property;Fnality International;Manila Water;ING Nederland;Enpal;Loop Earplugs;Zzoomm Full Fibre Broadband;PRODA;Ebusco;Cleantech Solar;Contour;Scoperty;Vena Energy;Casellafamilybrands;neoom;TRANS-OIL Group of Companies;Adani Green Energy;H2 Green Steel;Automotive Cells Company;Sardine;Joyn;Pyctor;Stemly;Yinson Holdings;Alsea;Rompetrol Refine;SageSure;Travel + Leisure;Grupo Recoletas;Netomnia;Circle Health Group;Auramet;Weaviate;Hop Lun;Metrofibre;Çalık Enerji;SparQ;Southwest Gas Holdings;Sofidel (Formerly known as Délipapier);AdaniConneX;Vrancart;Cabka;Aquila European Renewables;The Adrem Group;Rodbun Group</t>
  </si>
  <si>
    <t>Reliance Industries;Comcast;Reliance  Jio;PayPal;Adani Green Energy;Prysmian Group;Northvolt;Southwest Gas Holdings;Travel + Leisure;Frasers Property</t>
  </si>
  <si>
    <t>ING Ventures;ING Bank Corporate Finance;Borski Fund;RiverRock</t>
  </si>
  <si>
    <t>gaming;health;travel;legal;security;fintech;wellness beauty;real estate;fashion;food;media;telecom;education;energy;hosting;event tech;jobs recruitment;transportation;marketing;enterprise software;space;service provider</t>
  </si>
  <si>
    <t>Switzerland;Germany;Netherlands;Spain;United Kingdom;Belgium;Ireland;United States;Hong Kong;India;Italy;Sweden;Australia;Luxembourg;Singapore;Philippines;Austria;France;Malaysia;Mexico;Romania;Türkiye</t>
  </si>
  <si>
    <t>retirement;insurance;bank</t>
  </si>
  <si>
    <t>Europe;Luxembourg;Netherlands;Waddinxveen;Amsterdam</t>
  </si>
  <si>
    <t>https://twitter.com/ing_news</t>
  </si>
  <si>
    <t>https://www.linkedin.com/company/ing</t>
  </si>
  <si>
    <t>https://www.crunchbase.com/organization/ing-group</t>
  </si>
  <si>
    <t>https://storage.googleapis.com/dealroom-images-production/73/MTAwOjEwMDpjb21wYW55QHMzLWV1LXdlc3QtMS5hbWF6b25hd3MuY29tL2RlYWxyb29tLWltYWdlcy8yMDIzLzAxLzE4LzZjYWYyOWExYTJjMzFhMTk0NGQ5MGVhNDc1M2Y4ZmQ0.png</t>
  </si>
  <si>
    <t>22.65</t>
  </si>
  <si>
    <t>Payvision;Lendico;Qustomer;Interhyp</t>
  </si>
  <si>
    <t>360;n/a;n/a;416</t>
  </si>
  <si>
    <t>N/A;20;N/A;N/A</t>
  </si>
  <si>
    <t>Amsterdam Digital Teams;Multinationals in Amsterdam ;LPEA members</t>
  </si>
  <si>
    <t>1387.49</t>
  </si>
  <si>
    <t>109.24</t>
  </si>
  <si>
    <t>8378.97</t>
  </si>
  <si>
    <t>115629.51</t>
  </si>
  <si>
    <t>902692</t>
  </si>
  <si>
    <t>https://app.dealroom.co/investors/catapult_ventures</t>
  </si>
  <si>
    <t>http://www.catapult-ventures.com</t>
  </si>
  <si>
    <t>Catapult Ventures</t>
  </si>
  <si>
    <t>Catapult Venture Managers and Venture Capital</t>
  </si>
  <si>
    <t>Leicester, England, United Kingdom</t>
  </si>
  <si>
    <t>52.6368778</t>
  </si>
  <si>
    <t>-1.1397592</t>
  </si>
  <si>
    <t>Rob Carroll (Management Director);Kevin D'Silva (Venture Partner);Duncan Cameron (CFO);Laurence Vaughan;Corinne Lawrence (Group Financial Controller);Ed Wass (Chief Investment Officer);Jonathan Lowe (Head of Investor Relations);Nick Wright (CEO);Anne Freeman (Office Manager,PA,Office Manager / PA);Natalie Melvin (Portfolio,Marketing Administrator,Portfolio and Marketing Administrator);Darren Liccardo (Managing Director,Co-Founder)</t>
  </si>
  <si>
    <t>Rob Carroll;Kevin D'Silva;Duncan Cameron;Laurence Vaughan;Corinne Lawrence;Ed Wass;Jonathan Lowe;Nick Wright;Anne Freeman;Natalie Melvin;Darren Liccardo</t>
  </si>
  <si>
    <t>male;male;male;female;female;male;male;female;female;male</t>
  </si>
  <si>
    <t>Management Director;Venture Partner;CFO;n/a;Group Financial Controller;Chief Investment Officer;Head of Investor Relations;CEO;Office Manager,PA,Office Manager / PA;Portfolio,Marketing Administrator,Portfolio and Marketing Administrator;Managing Director,Co-Founder</t>
  </si>
  <si>
    <t>Activ8 Intelligence;Silver Lining Solutions;Blackstar Amplification;Hangar Seven;Synchro;Comply;Yospace Technologies;Abzena;Kanichi Research Services;Lumora;KickSport;Monica Healthcare;Biofortuna;nanoTherics;Intellitect Water Holdings;Systems Integration;Probe Scientific;Michelson Diagnostics;Critical Pharmaceuticals;SWABTECH LIMITED;Kanichi;Anaxsys;Rinicare;Apex Molecular;Manchester Imaging;Renephra;R2C;Mythic;Elroy Air;Accutronics;Left Hand Robotics;Oculii;5Degrees;Clyz Labs;Biorelate;SurgaColl;Whelan Refining;Maxwellia;BioFilm;4energy;MetaLinear;Key Technologies;Eden Luxury Group;MicroBioSensor;Zysis Limited;Oracle Care and Education;BWB Consulting;Genero;Food and Drug Analytical Services;Cyclops Electronics;Ergomed;Intelligent Orthopaedics;AMR Centre;Atlantic Link Limited;Turbine Efficiency;Demon Tweeks;SpinLaunch;Advanced Farm Technologies;Pickle Robots;Flynotes;QV Bioelectronics;Pencil Biosciences;Strella Biotechnology;Urban Sky;YourMedPack;Anello Photonics;Systems Integration;Michelson Diagnostics;Echo Ltd.;Healum;Oxford Cryosystems;Vitesse Automation;WARWICK EFFECT POLYMERS LTD;Monica Healthcare;Monument Therapeutics;Urban Machine;De-Pack Ltd.;SolarTech Ltd.</t>
  </si>
  <si>
    <t>Ergomed;Mythic;Oculii;Elroy Air;SpinLaunch;Anello Photonics;Pickle Robots;Advanced Farm Technologies;Urban Sky;4energy</t>
  </si>
  <si>
    <t>British Business Bank;Advantage West Midlands;Nottinghamshire Pension Fund;European Investment Fund (EIF);The Luxembourg Future Fund;Cheshire and Warrington Local Enterprise Partnership;NatWest Group;Derbyshire County Council Pension Fund;Northamptonshire County Council Pension Fund;Greater Manchester Investment Fund</t>
  </si>
  <si>
    <t>health;travel;legal;security;music;real estate;fashion;food;media;education;energy;hosting;robotics;transportation;semiconductors;marketing;enterprise software;space</t>
  </si>
  <si>
    <t>United Kingdom;United States;Israel;Ireland</t>
  </si>
  <si>
    <t>Europe;United Kingdom;Leicester;Melton Mowbray</t>
  </si>
  <si>
    <t>https://twitter.com/gmclifesciences</t>
  </si>
  <si>
    <t>https://www.linkedin.com/company/catapult-venture-managers-limited</t>
  </si>
  <si>
    <t>https://www.crunchbase.com/organization/catapult-venture-managers</t>
  </si>
  <si>
    <t>https://storage.googleapis.com/dealroom-images-production/b1/MTAwOjEwMDpjb21wYW55QHMzLWV1LXdlc3QtMS5hbWF6b25hd3MuY29tL2RlYWxyb29tLWltYWdlcy8yMDE3LzAzLzA0LzcxNTNmNzgyMGM1MWUxNTgzNzc1ZTI0ODczNzA3OGNi.png</t>
  </si>
  <si>
    <t>Demon Tweeks</t>
  </si>
  <si>
    <t>1600+ Seed Stage VC Investors in Europe;International Investors - Ireland/NI;Midlands Engine Top Life Sciences Investors</t>
  </si>
  <si>
    <t>307.46</t>
  </si>
  <si>
    <t>27.40</t>
  </si>
  <si>
    <t>15.58</t>
  </si>
  <si>
    <t>1199.44</t>
  </si>
  <si>
    <t>1241.20</t>
  </si>
  <si>
    <t>901831</t>
  </si>
  <si>
    <t>https://app.dealroom.co/investors/intelectium</t>
  </si>
  <si>
    <t>http://www.intelectium.com</t>
  </si>
  <si>
    <t>Intelectium</t>
  </si>
  <si>
    <t>Intelectium Ventures is an investment vehicle of Intelectium Funding Acceleration, focused on investing in technological startups in very early stages</t>
  </si>
  <si>
    <t>403 Avinguda Diagonal, 08008 Barcelona, Catalonia, Spain</t>
  </si>
  <si>
    <t>41.3952639</t>
  </si>
  <si>
    <t>2.1564021</t>
  </si>
  <si>
    <t>Patricio Hunt (Managing Partner);Claudia Salvador</t>
  </si>
  <si>
    <t>César González Wandas (Director)</t>
  </si>
  <si>
    <t>Patricio Hunt;César González Wandas;Claudia Salvador</t>
  </si>
  <si>
    <t>Managing Partner;Director;n/a</t>
  </si>
  <si>
    <t>Abiquo;Kviar Groupe;Listiamo;Visualnet;Whisbi;Carritus;aTurnos;Claranet;Captio;ABA English;Odilo;Marfeel;BidAway;thethings.iO;Barkibu;Beroomers;Wide Eyes Technologies;Tu and Co;Amelia Virtual Care;L.E.K. Consulting;LoanBook Capital;Unitrends Software;Joincube.com;Dogaboo;Incipy;Inesdi;La Cupula Music;ProRetoque;Qhaceshoy;Nextail Labs;itnig;Taksee Mobility;Cinemad.tv;Adsmurai;Canard Drones;CloudGuideMe;Glovo;Hosco;BoatBureau;iGlobalMed;Immfly;Badi;Shargo;21 Buttons;Ontruck;Parkimeter;Wooptix;Seedtag;Inflight VR Software;Influencity;MiCuento;Fotawa;Filmarket Hub;Knox Media Hub;Abouit;Voctro labs;Foodie&amp;Tours;Colvin;Knowdle Media Group;HeyMondo;Electronic Identification;Genomcore;Clariba;:Drive Smart;Prisma;Evolufarma;Aprendum;Anaconda, Inc.;Instant Credit;QMENTA IMAGING S.L.;Kasaz;Landbot;Sheltair;Instamaki;Oct8ne;Science Bits;Reloadly;Pharmacelera;Cooltra;Social Coin;Triporate;IClassics Productions, S.L.;Petoons Studio;OLIVER;Ikan Biotech;TABILI;Skoolpoint;INARI;Mas Médico;Nested;Neuroelectrics;Lead Ratings;PunchLab;Gamygame;Flomics;Tecsidel;MyWorkUp;Yababook;Nidmi;Quality Clouds;YEGO;PayPro;Pridatect;Neosentec;Be Better Hotels;Khomp;BCN3D;Cobee;Black Limba;App&amp;Town;Konodrac;Ubiqum Academy;Jobinow;Nootric;Estreams TV;Yumehub;FlexiDAO;Dermesco;Sp;Bullmet;Waynabox;RoleAdvisor;Blintech;Brava Fabrics;EXIPPLE STUDIO SL;Oreka Training;Joyners;MusicList;Kyperion;Happforce;SocialPay™;Kriim;Kubalu Eventos;Hopla Software;insectfit;WallWings;Hydrotech;la ciguena;Kiwi Homes;Telum.mx;Vimet;Dicus;The mulligan factory;Wream;Optima Sport;Mioya;Bookish.es;Kiteris;Betterplac;Solidarityapp.com;inteliment;My Hoteling;citiservi media;buywins;Omega Peripherals;the fashion broker;Dr Sails;planetphoto;Petoons Studio</t>
  </si>
  <si>
    <t>Glovo;Odilo;Badi;Seedtag;Cobee;Prisma;Anaconda, Inc.;Cooltra;Ontruck;Neuroelectrics</t>
  </si>
  <si>
    <t>United Kingdom;Spain;United States;Argentina;Germany;United Arab Emirates;Italy;Netherlands;Brazil;Canada;Mexico;India</t>
  </si>
  <si>
    <t>https://twitter.com/intelectium</t>
  </si>
  <si>
    <t>https://www.linkedin.com/company/intelectium-funding-accelerator</t>
  </si>
  <si>
    <t>https://storage.googleapis.com/dealroom-images-production/8e/MTAwOjEwMDpjb21wYW55QHMzLWV1LXdlc3QtMS5hbWF6b25hd3MuY29tL2RlYWxyb29tLWltYWdlcy8yMDIxLzAzLzIxLzk4MGQ1MWQ2MzExYTE0YjhkMzVkOWZhYWJmNjUxZmQ0.png</t>
  </si>
  <si>
    <t>805.00</t>
  </si>
  <si>
    <t>1862.28</t>
  </si>
  <si>
    <t>901563</t>
  </si>
  <si>
    <t>https://app.dealroom.co/investors/eit_health</t>
  </si>
  <si>
    <t>https://www.eithealth.eu/</t>
  </si>
  <si>
    <t>EIT Health</t>
  </si>
  <si>
    <t>Promotes entrepreneurship and innovation in healthy living and active ageing. Co-funded by the European Union</t>
  </si>
  <si>
    <t>Nuno V;Laura Fargas;Magí Lluch-Ariet (Data Architect);Adrià Gómez (Representative);Christina Hertel;Sari Makkonen;Kurt Hoeller (Director);Ana Barrenechea;Ala Alenazi;Harsha Madapura;Nicolas van de Kerkhof;Jan-Philipp Beck;Anais DELICOURT (Manager);Irene;Barbara Costa;Per Horn;Pau Miñarro Rafel;Javier Vega;Annika Szabo Portela;erik forsberg;Szabó Gergely;Valentina Isetta;Katharina Ladewig;Yasmin Ghariani;Laia Pascual;Magda Krakowiak;Jorge;Joy Cürten (Head of Acceleration);Matteo Barnabè;Jean-Marc Bourez;Isaac Middelmann;Judit Jobbágy;Clàudia Navarro;Mathis Palm;Ben Smith;Merike Leego;Arnau;Pau Font;Zajzon Bodó;Adam Mohamed;Maria Fernandez Albizuri (Innovation Manager);Zara Pons Vila;Héloïse Priou;Ipshita Singh;Zsolt Bubori;Access Finance;Celine Carrera;Gerard Albreda (Project Manager);Jung-Ting (Albert) Hsieh;Chiara Maiorino (Ecosystem manager);Jung-Ting Hsieh;Lucy Campbell;Filip Domański;Kerry Ritz;Lucanus Polagnoli;Thanos Papaioannou;Bernald Leone 🇮🇹 (Mentor);Enrique Hernández Jiménez;Serge Kinkingnéhun;Joan Grasas;Athanasios Papaioannou;Jan Kubalík;Marc Butterly;Mathieu PORCHET (Mentor);Wlodek Laskowski</t>
  </si>
  <si>
    <t>Joao Ribas (Innovation Fellow);Guido Magrin (Fellow Intern);Dr. Ioannis Tarnanas;Christopher McBrearty;Eduardo Freire Rodrigues (Mentor);Julie Rachline (Leader);Lars Wahlström (Mentor);Federico Paoletti;Michael Dillhyon;Cristina Soaz (Director);Francesco Pessolano (Mentor);Kay Nag;Bita Sehat;Alexandros Chatgilialoglu;Bieke Van Gorp;Jewell Sparks;Helene Peyro-Saint-Paul;Petra Stockinger;Francisca Canais (Mentor);Marcos M.</t>
  </si>
  <si>
    <t>Nuno V;Joao Ribas;Guido Magrin;Laura Fargas;Magí Lluch-Ariet;Dr. Ioannis Tarnanas;Adrià Gómez;Christina Hertel;Sari Makkonen;Kurt Hoeller;Ana Barrenechea;Ala Alenazi;Harsha Madapura;Nicolas van de Kerkhof;Jan-Philipp Beck;Anais DELICOURT;Irene;Barbara Costa;Per Horn;Pau Miñarro Rafel;Javier Vega;Annika Szabo Portela;erik forsberg;Szabó Gergely;Valentina Isetta;Katharina Ladewig;Yasmin Ghariani;Laia Pascual;Magda Krakowiak;Jorge;Joy Cürten;Matteo Barnabè;Jean-Marc Bourez;Isaac Middelmann;Judit Jobbágy;Clàudia Navarro;Mathis Palm;Ben Smith;Merike Leego;Arnau;Pau Font;Zajzon Bodó;Adam Mohamed;Maria Fernandez Albizuri;Zara Pons Vila;Héloïse Priou;Ipshita Singh;Zsolt Bubori;Access Finance;Celine Carrera;Gerard Albreda;Jung-Ting (Albert) Hsieh;Chiara Maiorino;Christopher McBrearty;Jung-Ting Hsieh;Eduardo Freire Rodrigues;Lucy Campbell;Julie Rachline;Filip Domański;Kerry Ritz;Lucanus Polagnoli;Lars Wahlström;Thanos Papaioannou;Federico Paoletti;Bernald Leone 🇮🇹;Michael Dillhyon;Cristina Soaz;Enrique Hernández Jiménez;Francesco Pessolano;Kay Nag;Serge Kinkingnéhun;Joan Grasas;Bita Sehat;Athanasios Papaioannou;Alexandros Chatgilialoglu;Bieke Van Gorp;Jan Kubalík;Jewell Sparks;Helene Peyro-Saint-Paul;Petra Stockinger;Marc Butterly;Francisca Canais;Mathieu PORCHET;Wlodek Laskowski;Marcos M.</t>
  </si>
  <si>
    <t>male;male;male;female;male;male;female;male;male;female;female;female;male;female;male;female;female;female;male;male;male;male;male;female;female;female;female;male;male;female;male;male;female;male;male;male;female;female;male;male;male;male;male;male;male;male;female;male;male;male;male;male;female;male;male;female;male;female;female;male;male;male;male</t>
  </si>
  <si>
    <t>n/a;Innovation Fellow;Fellow Intern;n/a;Data Architect;n/a;Representative;n/a;n/a;Director;n/a;n/a;n/a;n/a;n/a;Manager;n/a;n/a;n/a;n/a;n/a;n/a;n/a;n/a;n/a;n/a;n/a;n/a;n/a;n/a;Head of Acceleration;n/a;n/a;n/a;n/a;n/a;n/a;n/a;n/a;n/a;n/a;n/a;n/a;Innovation Manager;n/a;n/a;n/a;n/a;n/a;n/a;Project Manager;n/a;Ecosystem manager;n/a;n/a;Mentor;n/a;Leader;n/a;n/a;n/a;Mentor;n/a;n/a;Mentor;n/a;Director;n/a;Mentor;n/a;n/a;n/a;n/a;n/a;n/a;n/a;n/a;n/a;n/a;n/a;n/a;Mentor;Mentor;n/a;n/a</t>
  </si>
  <si>
    <t>Squarespace;F6S;Clue App;Fraunhofer Institute for Production Systems and Design Technology;HandInScan;HALO;Goteo;ResearchGate;Braingaze;Smart Money;Cognuse;voog;PeekMed;SWORD Health;ITSlanguage;Stroke2prevent;Omnigen;Amelia Virtual Care;Echosens;Innofuse;Toxys;OcellO;MyLife Technologies;11Health;Vimeo;Technologies of Voice Interface;Future Logos;AYOXXA;LMU Entrepreneurship Center;Chundsell Medicals;Selfdiagnostics;Amadix;FeetMe;Colorimetrix;Foodpairing;ADVITOS;GiveVision;Oncgnostics;Oncodesign Precision Medicine;Biosystems International;Tethis;SocialDiabetes;Nestegg Biotech;CathPrint;Aurora;Gradient Therapeutics;Lorton Investments;MicroSure;CropDiagnosis;D-Lab;MYSPHERA;Eodyne;Transplant Biomedicals;Bioserenity;LindaCare;Qubiotech Health Intelligence, S.L.;Icometrix;Thrive Audio;No Isolation;Protinhi Therapeutics;Peptomyc;Smarter Time;Devicare;ReActive Robotics;Anvajo;BeSure Healthcare B.V.;Dr Omnibus;Dust BioSolutions;Pharmacytics;Carthera;ReFlex Help;SurgiQ;Iproteos;Kinesis;Liki Mobile Solutions;knok;Imagina Biotechnology;Furhat Robotics;Goli;Medicsen;Moirai Biodesign;Popit;Social&amp;Care;Mind The Byte;Anaconda BioMed;iCellate Medical;Quibim;Telegrafik;Owkin;Usono;Insulclock;Immersive Rehab;Dynseo;Ezygain;Implicity;Life plus;Neuradom;Somnox;RenalTracker;nevisQ;UnitDoseOne;Aenitis;Senzime;Viomedo;Dermtest;Metaheps;Dycare;Optellum;Metafora biosystems;Medisieve;MicroBrain Biotech;Life length;Inovotion;PubGene;PMD Solutions;Interspectrum;Zeclinics;Confocal.nl;Signum Surgical;Parsek Information Technologies;SpyBiotech;Mecuris;Fibricheck;Medicine Men;AptaTargets;Perceive3d;Eversens;Morecognition;BrachyDose;Idris Oncology;VitaDX;Rollerscoot;Medicortex;Hemotune;Acs Biotech;SparingVision;Ad Scientiam;ATRO Medical;Medicus;Cardiolyse;Transformative;Healcloud;DeepOR;Tolremo;Pilloxa;Diabeloop;Emperra;Altoida;Neurallys;Libheros;AkknaTek;Turbine AI;GlyCardial Diagnostics;Legacy Healthcare;Pep-Therapy;Quantib;MJN Neuroserveis;Neuropsyai;Lymphatica medtech;VMS;Genomcore;Sensars neuroprosthetics;Ilya Pharma;Marsi bionics;Onalabs;Nanoleq;Ostoform;Sun bioscience;Pharmabiome;Inocure sro;Noraker;Lsee / innovation;HalioDx;Université Pierre et Marie Curie (Paris VI);Technical University of Catalonia;University of Copenhagen;University of Tübingen;Charité Berlin University of Medicine;Flow Neuroscience;Yapili;Advantis Medical Imaging;InSimu;Ontoforce;Qapsula;Amparo;RAMPmedical;Parolu;Climedo Health;Medical Magnesium;Tryggel;University Politècnica de València;STENTiT;IV Walks;PlasmaCure;Envision Technologies;BIOND Solutions (BI/OND);CloudCuddle;LifeTag;Criam;IMMUNETHEP;WILDSMILE;Kinetikos;OnCare;Kite Medical;Piomic;EmoSys;MRIguidance;SuperSeton;Surge-on Medical B.V.;MindAffect;ArthroSave;Seranovo;Fesia;KroniKare;1Drop Diagnostics;OaCP IE;Happy Computers Limited;TeiaCare;Plusimple;Hypno VR;Galeon;Affichem SA;Parkinson Smartwatch;Glakolens;Ibidi GmbH;Inerventions AB;Microworks GmbH;Mode Sensors;Numat Biomedical S.L.;Physio R&amp;D ApS;Orthox;Peacs;QMENTA IMAGING S.L.;SARomics Biostructures AB;SIMFO GmbH;Tequir SL;Elthera;Agoko;Pathomation;Oxypoint;Epihunter nv;Spentys;Medical Robots;Ectosense;moveUP;Epilog;Byteflies;NephroFlow;Activ84Health;Tiimo;Corti;Injurymap;Saninudge;Gedea Biotech;Worldish;Hemcheck Sweden AB;Psilox AB;Brain Stimulation;HealthTextiles;SCARLETRED Holding;EMurmur;Vitrolink;RTsafe;SYSTSERV SA;BIOMEDAL S.L.;NG BIOTECH;Loci Orthopaedics;TherapySelect;ThinkSono;Think Biosolution;Mindpax;Virtuleap;RI-TE Radiation Imaging Technologies, Lda;NovaSight;HT BioImaging;Somatix;Selfit Medical;Serenno Medical;Volumina Medical;Collective Thinking;Endocontrol;Addmovement;CareTelCom;Dianovator;Healo;Medotemic;TADA Group;Tidewave;Zeno Pharmaceuticals;Leuko Labs;Dr Poket;BioXplor;DoDOC;Senolytic Therapeutics;Straight Teeth Direct;Menutech;Carbomed Medical Solutions &amp; CoKG;Rethink Medical;ABANZA;UFraction8;LUXAI;8Wires;Kriba;SONE health;CytaCoat;AuriGen Medical;AROMICS;Nori Health;Aparito;SyncVR;Gonio VR;Tubus Technology;Inesc Tec;AMT Medical;Japet;Gleamer;Tiba;Cerebriu;healBED;Allelica.com;Radiobotics;Vitadio;Hydrumedical;Neurent Medical;IBreve;Elbe Valley Medical;Atturos;WaytoB;Kumovis;Par'Immune;Mimetis Biomaterials;MoWoot;AVX Pharma;Innitius;GoodGut;Atomian;2Eyes Vision;Virtual Bodyworks;Neuroelectrics;Making Genetics;GOGOA Mobility Robots;RheoDx;LactApp;Vooiage;Flomics;Aniling;FreeOx Biotech;ADmit Therapeutics;Destina Geonomics;KYomed INNOV;Pridiktiv;VivoSensMedical GmbH;IKNOWHOW SA;ECG-Excellence;Spotlab;Tesoro Imaging;Medical Simulation Technologies;FindAir;Genomtec;STEMI Global;Triumf Health;LS CancerDiag Oy;Chain Antimicrobials;Koatum;Inovus Medical;AdEchoTech;LXRepair;Neogia;Fizimed;ICan robotics;Neurab;Smart Flora;Accunea;CardiacBooster;LIfT BioSciences;Walk With Path;The Astonishing Visit;Oxford Endovascular;Adelie Health;Happytal;Sixfold Bioscience;Oxford Heartbeat;Bold Health;Brightlobe;Zio Health;Hip Impact Protection;HiveTracker;E-Fásli;Munevo;Breakthrough;AiiNTENSE;Femyo;Niucare;Abtrace;Thyrolytics;Thryve;ABATONHealth;SpinDiag;MOIO GmbH;Inveox;Lab-on-Fiber;Optimedis;Bicoll biopharmaceutical;Tubulis Technologies;Libify Technologies;FeelSpace GmbH;SiTOOLs Biotech;CapiTainer;Geras Solutions;Hippogriff;Accanis Biotech;CaixaImpulse;Invivox;PreOmics;Reducept;Bloodlink;Elypta;Biotx.ai;KAMU Health Ltd;Fourth State Systems;Remab Therapeutics SL;ABLE Human Motion;Renalyse;BIEL GLASSES;OMNISPIRANT LIMITED;SurGuide;Sinntaxis AB;Milton Medical Innovations;Delox;COLOR SENSING;ViRelieve;PANDA Guide;KronosDNA;B3 Digital Solutions Ltd;Care To Translate;Ortrud medical;SurgeonMate;Sublimed;Wisify Tech Solutions;ProVerum Medical;Novus Diagnostics;Croivalve;Percetto Medical;Skillcord (Infomaxis Limited);Digital Test Tube;Wellola;INOREVIA;Qolware;Visseiro;PelviFly;BowHead Health;Brainscan;Smart Optometry;Meds²Go;Droplite;Wello.ai;NeVARo;Bitbrain;Akthelia;CARTANA;NU-RISE;Addoptics;Zana Technologies GmbH;PatchAi;EAVE;Hearable Labs;BOCAhealthcare;HealthX Future;OpenG;Aumio;Notch;I-Med Technology;Transmural Biotech;Cytes Biotechnologies;Wtswrng;Àvida Biotech;Bioeclosion;Methinks Software;B.Energy;Wellian;Sentinel (created by SUI Generis Solutions);MyIndicators;LARALAB;Incepto Medical;VulCur MedTech;D'un Seul Geste;ExactCure;MEYKO;MORPHEE+;PKvitality;HumanITcare;Braintale;Ganymed Robotics;Lumedix;Crescent tech;Arete Medical Technologies;Encefa;Wefight;Smokeless;Alpha-telemed.com;Greenhabit;Biomedical Lab;Kontigo Care;Clemedi;Icaria Medical;Mdurance;Vision Health;Evidence Behavior, S.L.;Plumestars;Living Brain;Oncodia;Besthealth4U;Developeration Ab;Smart Soft Ltd.;Ondosis Ab;Optoceutics;Takis Biotech;IRUBIS;Cavis Technologies;Bioridis Srl;Aortyx;Innovosens Ab;Seekyo Therapeutics;Tribun Health;Medvice;Vinehealth;Rahko;Oncochain;Vitrue Health;Medow;INGA Wellbeing;SolasCure;Renovos;GAIA;LittleDot;MPH Support;GkeyLab;PhagoMed Biopharma;EMBIO Diagnostics;Evolucare;Insight Surgery;BEDAL nv;Cellari;Biolan Health;Limula;Emplicure;MaishaBit;1X Technologies;ReceptorPharma;FreeSense Solutions;Dhonor;Dybly;Wolk;Xploro Health;Scase;Fusedbone;MAbSilico;Ligence;Ares Genetics;AZmed;AgenT;GRAPHEAL;Eligo Bioscience;Susu;Maela;Sotmydo;Praxa sense;Gripwise;Walkolution;Sleepiz AG;Cyntegrity Germany GmbH;Cliniserve;FIMO Health;Vicron;Fasteesh;Alma Bio Therapeutics;Tongue Lab;Oniris;Eukarys;Primaa;Omini;VitroScan;Wavy Health;FertereX;InLable;Semantic Intelligence;VeritaCell;iLoF;ArtiQ;CardioRenal;Whitelab Genomics;Gut Feeling;Limedix;EMPIDENT;Ebenbuild;Deepc;Epiqmax;Smart4Diagnostics;Lattice Medical;Orixha;Dr. Warehouse;Vesiq;HiQ-Nano;Vardinnovation Sverige;RHEONOVA;RESOTHER PHARMA;Mecasa Pflege;ACOBIOM;LenioBio;BiomimX;REMMEDVR;Gasgon Medical;THERAPANACEA;Softimize;Kids Speech Labs;IPDx Diagnostics;Heaxel;Aquarray;ADDAX Biosciences;Tympany Medical;Eisbach Bio;Arthex Biotech;Smiletronix;Intelligence Anesthesia;Nia Health;Esper Bionics;Gelmetix;Sartar Therapeutics Ltd.;Vital Beats;DSruptive Subdermals;Endometrix;Provement;Minnity;CareIDy;Lion Healthcare AS;Neobiomics;BRIGHT;ScientificMed;Jaisy Sthlm;Corporis Medical;Idomed;IATROS;Mysensible;Asthmatuner;ReFit Systems;Vitomy;Aigora;Virtonomy;Peragraft;Medetia Pharmaceuticals;Respire Diagnostics;E-Sana;Virtualisurg;Cibus Health;Serenmind;Mindable Health;Iluria;CURES Token;MCS DataLabs;Heuristik;Pulsify Medical;FeelTect;Terapet;DeepSpin;Hi-D Imaging;CogniScent;Tucuvi;Mindmore;I-vitae;Drport;MedicQuant ApS;GLX ANALYTIX;Avergen Pharmaceuticals GmbH (APG);Neuroplay;Bingli;MyNeo;WeWALK;Idoven;Blyott;Imageens;Longenesis;Nursebeam;Lucero;MILVUE;New Body Technology;Samesame;Corify Care;Ochre Bio;Advosense;BioStrand;3D Surgical Technologies S.L.;A23 Lab AB;Aidx Medical;Aspect Analytics NV;AUCTEQ Biosystems;AVeta Medical;Biometric OÜ;Clinomic;Collective Minds Radiology;Cue2Walk International;EarlySight;Translational Medical Device Lab;ETISENSE SAS;Eurob Creative S.L.N.E.;Heaviside Ltd;Imescia;Itremor;Jelly Drops Ltd;Kaminari Medical;Lainomedical;Linseg Tech SAS;Luminate Medical;Meditect;MERITPOSITION LDA;MicroNature srl;MLA Diagnostics;MM18 Medical AB;MOODIKA S.r.l.;NNOVA AI Technologies;N-Vibe SAS;POOW Application AB;Prev &amp; Care SAS;QUANTA &amp; QUALIA Private Capital Company;Vecmedical;Restorative Neurotechnologies;RIATLAS SRL;Saga Surgical AB;ScintHealth;SensoriumLab;SentoMed B.V.;SkinBreeze;SmashMedicine Ltd.;SoftMining Srl;Starling Surgical;VIOBAC IVS;VIPUN Medical;Refinio;SanoLiBio;EnFin;Oxolife;Akara Robotics;Ancora.ai AG;Ascendio Techvision SRL;Gyrafit;LUMA Vision;Tao Tech LLC;CILcare;inHEART;InSignals Neurotech;Emplastrum;Saventic;Medwise.ai;BeFC;SOENIA;Tridimeo;Uvera;MiWEndo Solutions;Remedy Biologics;MYSURABLE;Kyme NanoImaging;Blackcat Beyond;Cellex;DRIVESEC;SynDiag;Aicare;Olgram;D4L data4life gGmbH;Ctma;Pixyl;Neuroactive;Aptus;Graid;Yousurge;VoiceMed;Vrpharma;Healinghand;Isurgeon;LAM-X;Yesse;Calla;Mentalis;Myhabeats;Loren Medical Devices;Prometheus;Merylo';CIBILTECH;EVERZOM;Healthy Mind;MEDIMPRINT;NEURINNOV;SINNOVIAL;SMART IMMUNE;SMARTCATCH;Viewpoint Medical;Gradient Denervation Technologies;Micro-Cosmos;NC Biomatrix;Scope Biosciences;Proteona;Symptoms;BioInnovation Institute;Myway Genetics;BeneTalk;Astradentium Health Technologies S.L.;BACTSHOT;CYCLICK;Damibu Ltd;Danova GmbH;DIRECTCELL;Fitbase Institut für Online Prävention GmbH;GaitThaw;IFdBioPCGel;Kaido Group Limited;KASTS;M4KE.IT sprl;MammaScreen;MDQuest Kft.;Meloq AB;Munich Innovation Lab;MyBasePair;NAPOLEON (UPV);Oldntec GmbH;PainSense;PIEMACS Ltd;PROXIUM;SageLiving GmbH;SEHIAPInf;AssisTech Sp. z o.o.;Bactaviva AB;CADESS Medical AB;COREVAS GmbH;Inossia;Meyko;Morow Limited;NoMicro Technology;Pertìnet;Qolware GmbH1;Quantbio Ltd;STIL;Telomium;Tex life&amp;healthcare LTD;Abarceo Pharma;Antleron NV;AP Advance SAS;Care Respite S.L.;Pedpee;WIVI Vision;Endocore;Ergotrics;Minds Over Matter;GPBio Ltd;Heyfair GmbH;Hidramed Solutions Limited;Grey Matter Technologies Limited;INEYE PHARMA;ReHand;ProteoFormiX;InVera Medical;ZETA TECHNOLOGIES;NEURALTIDE;Philyra UG (haftungsbeschraenkt);UmanSense AB;Loop Diagnostics S.L.;Lalamed, lda;Ally Smart Care;Biopromic Ab;Coldplasmatech Gmbh;Consense Data Exchange;Enmodes Gmbh;Evexys;Lumien;I Sonic Medical;Kirubotics Surgical Solutions, S.L.;Ligalli;Mukocell Gmbh;Myhydro;Mypatientspace Limited;Nanoligent Sl;Portabiles Healthcare Technologies;Premedit;Sutrue Limited;Suturion Ab;Synmabtix Bv;Synoesis Therapeutics;Theoreo Srl;NextBigThing Labs;Deepsense;Éilígo;Exal Bone;Exoligamentz;Industrial Analytics doo;Virtuaallahendusd OÜ (Medaid);Stressless SRL;Sehat Labs;SILLAPlus;B2Quant;Genwerk GmbH;Human Genome Foundation;HUMER Digital Partner;Labyrinth Psychotica;Levitate Medical;Nvigorea AB;Inno4less;NeuMind;Onira Research;Peer;Pincer Bio AB;ReMeDi;PerCen;SensYnc;SLAM Orthopedic;Snap GP;Vecury;Apprise Medical;BiomACS;Denapsis Artificial Intelligence AB;Epidy Health Research Kft (under registration);Vitabroad | Health Tourism in Greece;Knowing01;Lemon Health;MiMARK;Orto Med Sport;ParaMedir;Pharsol d.o.o.;Ox4Rare (Solutions);VitalFlap;Vesicode AB;AAL4Life;BrainGuard;Challenge Coach;DeepTrial;DokiApp;Smart EpiGenetX [NutriCare.Life];Green Tribe;Luuno;SLIMMINGPHONE SL;Pharmaforesight.ai;Probingon AB;Silver technologies;SymPhysis Medical;ReCognize;Zendra Health (formerly ResearchHug);GP Bio Inc;Zeno;Docdok.health;CardiLink;CareLigo AB;OrmoSys;OrthoMedex LLC;PhysioMedics Ltd;Pro4senses GmbH;Seamlink - Seamless Enterprise Link, Lda;Voigtmann;Abiel srl;Biopsy-me / Agoko NV;Bioscreen;Bodymarkers SA;Inhalo DSI Ltd;Medical Evolution Ltd;Meta-Coaching;Neumann Projekt Ltd;Sleepify AB;Sports Innovation Technologies GmbH &amp; Co. KG;Heartbit;Alreh Medical sp. z o.o.;BB Medical Surgical SAAVI project;Biovista Inc. - A PERSIDIS &amp; Sia OE;Bone's Technology Limited;Entralpi;Exoneural Network;FG-Elektronik GmbH;IHealthScreen;KAVISHA PHARMA, SL;MARVOTO TECHNOLOGY;MedRoom;Medville;NextCell Pharma AB;Predicare AB;SAM Research;Scinus Cell Expansion;ZTM Bad Kissingen GmbH;BIODATA DEVICES;DEO;LifeGuard;SIL-LAB Innovations SAS;Medinfotec, Action, Lda (wildsimile);ORCHA Healthcare;Sensory Technologies;Nice Innovations;Spectra &amp; Mass;Accexible;E-Processmed;MediNav;Phlecs;Adiposs;MiiCare;Mentalab;Motognosis;Aergo;ArcaScience;BloomUp;Cytocast;Medical Templates AG;U-Care Medical;Omni;Recornea;Predilife;Zoan BioMed;Zoundream;IBEC - Institute for Bioengineering of Catalonia;Epinamics;OmicEra Diagnostics;Seizeit2;IR TechSci;EyeMic;Bomad - Project Glaneir;CellGenomics;Openwrist;OPSYON;Ahmed Khalil;ALAnostics;Assist TV;Egida;Eximmium;Funny Friends;MijnERAS;Optical medical diagnostics;Pump Up The Jam;S.bot;SI FLow;Skin Care Revolution;Total Innovation;Vimely Kft.;Xadian;Saia;Adama Innovations;Antegenes;Prostatype Genomics;OncoGenomX;Proxygen;GP4research;Dermus Kft.;Meadedge;Nala.care;Reverse Senescence Biotechnologies;Real Research;KAZAAM Lab;Collaborate Healthcare;Synoia Technologies;Cievert;Adiphea;Health Integrator;Indicate Solutions;PIOS Biotech;Peptinov;Evora Biosciences;Nurea software;Wysscenter;Pipra;Nima;HemoClear;Ventura Medical Technologies;Balance;Fabric;Sonar;Oxiros;Pheal;Moonbird;PhoenixOrthosis;Mon Sherpa;Limnopharma;Hi Rasmus;Sycai Medical;Timeisbrain;ViBo Health;d-centralize;Nib Biotec;AVATAR MEDICAL;Healshape;Henkaus;Inicare Health Technology;ki:elements;Unhindr;asylia diagnostics;Astrego Diagnostics;Pennotec;CellDynamics iSrl;wesenss;Iuvando;CF Hero;Ally;Radmol;Tec4med;Help-Doctor;BSIM Therapeutics;Minovia;MedKitDoc;Periotrap;AquAffirm Limited;Asthmaware BV;Bac3Gel;Bioadhesive Ophthalmics;CrannMed;Booking Clinic;C-mo Medical Solutions;Hygiene Audits Ltd;Dermavision Solutions S.L;DocuMental;.lumen;EPCON bvba;flowbone;Foren Project, S.L.;Friends Media Group;Hephai;ICU Medical Technologies S.L.;Inocells;Invivopower AB;Kintsugi Therapeutics;Latch Medical Ltd.;neoMimix;Let Leg ApS / Pleaz;Lifebloom;Moligo Technologies AB;myCharlotte;NaviBlind IVS;Ninevah Therapeutics SL;NUA Surgical;CapBuster;Paragit Solutions;Predictheon Medical S.L.;PrOxi Biotech ApS;Qubit Pharmaceuticals;Resitu Medical AB;Robeauté;Salvus Health BV;SideROS;Sision Medical;SurgAR;SYNCSENSE ApS;Time is Brain S.L.;Upstream Health;VulCur MedTech ApS;CoBioRes NV;Computer Solutions SA;Digipharm LTD;Diva Technologies Ltd;LAROMED GmbH &amp; Schwarm Technologie Inc.;Lipozyt Marker GmbH;ColoAlert;RespiFit;WARD 247;Exheus;Kimialys;National Centre for Sensor Research, Dublin City University, Dublin 9, Ireland;Gate2brain;DIVE Medical;Breathe Ilo;Calla;Midaia;Digiotouch OU;Hoa Ora;Hadagio;JSF Healthcare;Marion Surgical;Nanofaber;Pure Purr;Babyndex;MedHydrogel;OASIS Diagnostics;TimeUp Devices;Vigo Health;SentinHealth;B-CULTURE;PanaceAR;NeedleSafe;Selio Medical;Dermoglass;Fisiolink;Happyr Health;Breaz;inContAlert;newclin;AppDermis;ANAIS Medical;Angiotheragnostics;ELEM Biotech;My Gut Solution;Breathment;Zound Medical;CardioCrown;Lifelet Medical;Card Medic;Resony Health;R-Outcomes;On Wheels;StepUp Health;Vital Signs Solutions;Axomove;Sula Health;The Old Library Trust;3EGA;Smartumbrella;Inovuj;Incareview;Vera Salus Ricerca srl;Genos Glycoscience doo;MedQR;Dryox Health;PacSana;Amara Therapeutics;Lens Undergone Zonula Global;Onena Medicines;Prometheus;Deep Care;Canary Sentinel;Automated Analytics;BrightComSol;Roka Furadada;Surgescope;Relevium Medical;Perpetuum Ventures;Kiwifab;Tech4MED;Seber;Marnix Tellings;Evertop;Endo Health;Shift Design;WaveImplant;geoHealthapp;Cyber Surgery;nubedian;Orbit Health;BraineyApp;Avalanche GbR;European Blockchain Vaccination Pass;Pinpoint Innovations Limited (Tracworx);InjurySense;Healthier;Artificial Intelligence Expert;Neolook Solutions;Thericon;Keycatch;Mch20;Myosleeve;Waldo Diagnostics;Biogemix Pharma;MindSave;Point Pressure;Project XTremedy;Quantana;Northwall Health;Thyolytics AB;Indiehealth;BiotiPro;Team Ace;Rhea;FleXCare;Nomex;Diamotchi;Magic Light Beam;Telecorona NGO;Tesai;F-Seal;NextBigThing.ie;Fortement;Move chrome extension;NeuroDigital1;ReverTech;Sentinel Biosensor;FastCompChem;Cellbox Labs;ENDOBIOS Biotech;Softbionics;Inrobics (NaoTherapist);Metatissue;Posos;PCN Materials;I2A;Eyegress;macu4 AG;conicmeds;Netter Advice SRL;ReCov OÜ;Gut Feeling Analytica Portugal;Alini Med Digital SRL;Giant Energie Rinnovabili;Euvision Ltd.;NutriCare.Life;UCQC-inclusive;Speakquest SRL;IT-MEDicine Ltd.;Semse Apps;Miracle;NEUROPTIMUM PSIHI;Triple Idea;Creo Medical;Comedtek;lightScience;Beam;Kinfinity;Bioverse SRL;Grayscalelab;MSing with Trauma SRL;health for people;Skinlync;CreatSens;Heymedica;PlasFree;Cardiac Success;VeinSense LTD;sendance;Kwarts;Glooma;Mona Health;pridiktiv.care;Triple Tread;Berlin Heart;Z-Health;HealthVision GmbH;Bedalov d.o.o.;Dropslab Technologies;AIRFAN SAS;Quality Pharma Medtech International AB;Oncoalgorithms AB;Daiprox;Mediprintic;GlycanAge;Uvisa Health;GlucoFit GmbH;Oppioo;Imedis;Zeeds App;Vitamin AI;Ugani Prosthetics;Adiquit;Legit.Health;Healthcard;Navari;ConnectedCareMe;Avenna Ltd;PeerCare;InCephalo;Acorai;BrachyDOSE;Lindus Health;Aplex;Motus;Perpetuum CropScience;Summed;Integra Therapeutics;Simulatory;Sanitasanalytica;xWave Technologies;RooWalk;Cephalgo;AtG Therapeutics;Pharma Latch;Mild Blue;Topazium Artificial Intelligence;IPLEXMED;Promptly Health;Panel Health;View Point Medical;BioInnovate Ireland;Bitac;Sensemodi;Softmedline;Empeal;RxLongevity;Vitrue Health;MARVIC i.G. c/o Balance Consulting UG;Fixcare;Institut Pi-Psy;osteobionix;Wavy Assistant B.V.;DermaPurge GmbH;PeakProfiling GmbH;URPM;PVR med d.o.o.;Hexitime;Enantis;Nixi for Children: VR training to reduce anxiety on children undergoing surgery;RespCAIR Ltd;EdiTy Therapeutics;Xabian;Tex-myHydro;Amyloidia;Zhiva;AI Macromed;Pumpinheart;Trak Health Solutions;PanaceAR B.V;Sycai Technologies;IMA Contigo;Trialflow;Consortium For Technology &amp; Innovation in Pediatrics;AIGEA Medical;ACTIMI GmbH;eBreathie (Breathing Solutions);AIMinded;Manina Medtech;Sám v Múzeu;Scienta Lab;Ubiplug;Approxima;Novableep;Alex Therapeutics;Lainomedical;Braintale;Finnadvance;Reperio;MicroNature;Nanodecal;HMG Systems Engineering;Orgavalue;REON;Algonaut;Vitadio;Tada Medical;Psico smart apps sl;Metabelly</t>
  </si>
  <si>
    <t>Squarespace;SWORD Health;Owkin;Vimeo;1X Technologies;Bioserenity;SparingVision;Diabeloop;HalioDx;Tubulis Technologies</t>
  </si>
  <si>
    <t>gaming;health;travel;legal;security;fintech;wellness beauty;music;real estate;fashion;sports;food;media;telecom;education;energy;kids;home living;robotics;jobs recruitment;transportation;semiconductors;marketing;enterprise software;space;chemicals;engineering and manufacturing equipment;service provider</t>
  </si>
  <si>
    <t>United States;United Kingdom;Germany;Hungary;Netherlands;Spain;Estonia;Portugal;France;Israel;Sweden;Belgium;Italy;Poland;Greece;Ireland;Norway;Romania;Finland;Slovenia;Lithuania;Switzerland;Austria;Czech Republic;Denmark;Singapore;Türkiye;Canada;Luxembourg;Slovakia;India;Iceland;Bulgaria;Croatia;Cyprus;Latvia;Hong Kong;New Zealand;China;Brazil;Colombia;Ukraine</t>
  </si>
  <si>
    <t>bootcamp 2019 (eit health);eit kic partners</t>
  </si>
  <si>
    <t>Europe;Germany;United Kingdom;Spain;France;Netherlands;Sweden;Munich;London;Barcelona;Paris;Heidelberg;Rotterdam;Stockholms kommun</t>
  </si>
  <si>
    <t>https://www.facebook.com/eithealth</t>
  </si>
  <si>
    <t>https://twitter.com/eithealth</t>
  </si>
  <si>
    <t>https://www.linkedin.com/company/eithealth</t>
  </si>
  <si>
    <t>https://www.crunchbase.com/organization/eit-health</t>
  </si>
  <si>
    <t>https://storage.googleapis.com/dealroom-images-production/62/MTAwOjEwMDpjb21wYW55QHMzLWV1LXdlc3QtMS5hbWF6b25hd3MuY29tL2RlYWxyb29tLWltYWdlcy8yMDIyLzAzLzA3LzBkOTMzZDVhNjVkY2ZkMmI5YTM1ODQ2NjFjNmJhZGY5.jpeg</t>
  </si>
  <si>
    <t>Smart Health Amsterdam Investors;Czech investors;EIC Partners - Accelerators &amp; Incubators;Dealflow Service Providers: Investors;Lars - MRDH Ecosystem -  Investors</t>
  </si>
  <si>
    <t>1422</t>
  </si>
  <si>
    <t>1331</t>
  </si>
  <si>
    <t>1591</t>
  </si>
  <si>
    <t>80.07</t>
  </si>
  <si>
    <t>432.43</t>
  </si>
  <si>
    <t>12867.90</t>
  </si>
  <si>
    <t>901499</t>
  </si>
  <si>
    <t>https://app.dealroom.co/investors/charlie_songhurst</t>
  </si>
  <si>
    <t>Charlie Songhurst</t>
  </si>
  <si>
    <t>Redwood City, United States</t>
  </si>
  <si>
    <t>37.485215</t>
  </si>
  <si>
    <t>-122.236355</t>
  </si>
  <si>
    <t>Crate.io;Onfido;Radius;OurHealthMate;LabGenius;PeerSpace;legalPAD;Ufora;Rigetti Computing;Sendbloom;EasyPost;CodeFights;AimBrain;ClassPass;Radish;Lumoid;FLEXE;Doppler Labs;Moteefe;Avant Arte;Formlabs;Vamo;Credit Kudos;CloudNC;Thingtrax;Open Cosmos;Bloomsbury AI;Perlego;Castle;Cera;Beauhurst;Flexciton;Proportunity;Grabr;Second Measure;Zaptic;Encore Technologies;Tenzo;Beit;Puraffinity;Convoy;Silo;Fluidly;Genus AI;Roam Analytics;Atrium;Mirror;The Engineering Company;Collective Equity Ownership;Causaly;Compass News;Veratrak;Yobs;Tractable;nPlan;Portify;TaxScouts;WorkRamp;Transcelestial Technologies;Field Complete;Faira;Riven;ZINIER;Livible;Chameleon;DeckRobot;Aidin;Karat;Grove Collaborative;Clara Health;Bear Robotics;Bloomz;Asaak;Everlance;Fairy;FireStart;Talivest;GRID;Griffin;Zeuz;Stack;Vectornator;Italic;Layer1 Capital;Affinity;Stacker;FireVisor;Rollbox;Auquan;Insurami;BIOS;Strikedeck;Overclock Labs;HiveMQ;Beit;Rahko;Legalpad;Holy Grail;Monolith AI;Nostos Genomics;Side;Biloba;iLoF;Back;Montonio;Machinations;Kayenta Ltd;Mailchain;Treyd;Anytype;Mutable.io;Kojo (formely Agora Systems);CropSafe;Next Matter;MARS Auto;Omnipresent;Apheris AI;LootLocker;SheeldMarket;Sedna;Cleanhub;Skrap;Silo;Blobr;FourthRev;BOXHUB;Radiant Industries;Orgnostic;Stotles;Adadot;Livible;TyltGO;RapidCompact (Formerly Darmstadt Graphics Group);Equipme;SendbloomClosed;Twinwin;WRK;Quadrant Eye;Stoke Space;Verse;BondAval;Cord.com;CheckStep;Fello;Atlas Metrics;Insempra;Mytos;Neurolabs;Instill AI;Zelt;Mem Protocol;dNovo;STRM Privacy;Teta.so;Aztec Protocol;Wave Photonics;Utila;Januar;Revere Care;Avalon;Blocktorch;DLC;ElevenLabs;Flow Engineering;Trace.Space;Capsule;Story Protocol;Statement;KAIKAKU;Borderless;StackOne</t>
  </si>
  <si>
    <t>Convoy;Side;Formlabs;ElevenLabs;Karat;Tractable;ClassPass;FLEXE;EasyPost;Cera</t>
  </si>
  <si>
    <t>United States;United Kingdom;Italy;Lithuania;Singapore;Austria;Ireland;Iceland;Germany;Spain;Poland;France;Estonia;Luxembourg;Sweden;South Korea;Canada;India;Netherlands;Israel;Denmark</t>
  </si>
  <si>
    <t>https://www.linkedin.com/in/charlessonghurst/</t>
  </si>
  <si>
    <t>https://www.crunchbase.com/person/charlie-songhurst</t>
  </si>
  <si>
    <t>https://storage.googleapis.com/dealroom-images-production/32/MTAwOjEwMDp1c2VyQHMzLWV1LXdlc3QtMS5hbWF6b25hd3MuY29tL2RlYWxyb29tLWltYWdlcy8yMDE5LzA2LzIwL2I5MjllZmI0NjcyY2IwZDEyYTA4MTEyZTNiZDk2NTJj.jpg</t>
  </si>
  <si>
    <t>606.26</t>
  </si>
  <si>
    <t>803.77</t>
  </si>
  <si>
    <t>19248.57</t>
  </si>
  <si>
    <t>900977</t>
  </si>
  <si>
    <t>https://app.dealroom.co/companies/knight_foundation</t>
  </si>
  <si>
    <t>http://www.knightfoundation.org</t>
  </si>
  <si>
    <t>Knight Foundation</t>
  </si>
  <si>
    <t>Knight Foundation supports informed and engaged communities, which are essential for a well-functioning democracy</t>
  </si>
  <si>
    <t>2850, Tigertail Avenue, Dinner Key, Ocean View Heights, Miami, Miami-Dade County, Florida, 33133, United States</t>
  </si>
  <si>
    <t>25.73018894</t>
  </si>
  <si>
    <t>-80.23914571</t>
  </si>
  <si>
    <t>Benoit Wirz (Director Venture Investments);Raul Moas</t>
  </si>
  <si>
    <t>Alberto Ibargüen (CEO,President);Juan Martinez (CFO,VP)</t>
  </si>
  <si>
    <t>Benoit Wirz;Raul Moas;Alberto Ibargüen;Juan Martinez</t>
  </si>
  <si>
    <t>Director Venture Investments;n/a;CEO,President;CFO,VP</t>
  </si>
  <si>
    <t>Newsela;Change.org;Jumo;DocumentCloud;The LAB Miami;OpenNews;Behavio;Textizen;MapBox;Ushahidi;Citymart.com;One Degree;Neighborly;Authorea;VSporto;CrowdMed;Wedgies.com;Videolicious;ProPublica;Radiotopia;Localocracy;OwnLocal;Startup Policy Lab;BiblioCommons;Versa;saambaa;Library For All;MuckRock;Amara;PlaceBlogger;Wickr;LiveStories;Tapad;CODE2040;This. Media Co.;Upworthy;Standard Analytics, IO;Mic Network;Trint;Nearpod;The Associated Press;Submittable;Watchup;tbh;SnagFilms;NewsGuard;NYC Media Lab;The Beyond Center;Guide;ClearGov;ArtPlace America;Tow-Knight;Pixel Labs;Terrapattern;EMerge Americas;Brooklyn Public Library;Blavity;PRX;Crisis Text Line;Institute for Nonprofit News;Quartz;Fatherly;StoryCorps;Detroit Creative Corridor Center;ViewLift;WhereBy.Us;Akron Art Museum;The Markup;Cortico;Venture Cafe Miami;News Revenue Hub;CodePath;Vidado;Numina;Democracy Works;CivicPro;Partnershiponai;Lionpublishers;Newsmatch;Center for Black Innovation;Rad;ISeeChange;Fallen Journalists Memorial Foundation;mediajustice.org;Nightlight Cinema;Soofa;CreaTV San José;URL Media;Standard Analytics;Signal Cleveland;Right To Be;Brown Institute for Media Innovation</t>
  </si>
  <si>
    <t>MapBox;Newsela;Nearpod;Tapad;Submittable;Vidado;Change.org;Quartz;Neighborly;Crisis Text Line</t>
  </si>
  <si>
    <t>Observatory On Social Media (Osome);IDG Capital;Nexxus Capital;North Bridge Venture Partners;OFS Energy Fund;Xianghe Capital;Zephyr PeaCock;Skyline Ventures;Seaflower Ventures;Spectrum Equity;Grotech Ventures;Maybank Private Equity;Guidepost Growth Equity;Accel;Polaris Partners;J.H. Whitney &amp; Co;Advent International;Atlas Venture;New Enterprise Associates;Alloy Ventures;Altira Group;Balderton Capital;HarbourVest Partners;Blue Delta Capital Partners;Threshold Ventures;Social Capital;Sunrise Capital Partners;South Atlantic Venture Fund I, II;Benchmark;Aspect Ventures;Care Capital;Bain Capital;Oak Investment Partners;EnCap Investments;Francisco Partners;EnCap Flatrock Midstream;Icon Ventures;HIG Capital;OrbiMed;Andreessen Horowitz;Matter;Forerunner Ventures;Artiman Ventures;Adage Capital;CF Private Equity;Lux Capital;Meritech Capital Partners;PolyTechnos Venture Partners</t>
  </si>
  <si>
    <t>health;legal;security;fintech;music;real estate;sports;media;telecom;education;kids;home living;event tech;transportation;marketing;enterprise software</t>
  </si>
  <si>
    <t>United States;South Africa;Kenya;United Kingdom;Canada</t>
  </si>
  <si>
    <t>1950</t>
  </si>
  <si>
    <t>https://twitter.com/knightfdn</t>
  </si>
  <si>
    <t>https://www.linkedin.com/company/john-s--and-james-l--knight-foundation</t>
  </si>
  <si>
    <t>https://storage.googleapis.com/dealroom-images-production/98/MTAwOjEwMDpjb21wYW55QHMzLWV1LXdlc3QtMS5hbWF6b25hd3MuY29tL2RlYWxyb29tLWltYWdlcy8yMDE3LzAzLzI4LzgzYWE2YjI1YjIwOTdlNmEwNmM0NGFjOGQzYWFiOGNl.png</t>
  </si>
  <si>
    <t>214.48</t>
  </si>
  <si>
    <t>1281.82</t>
  </si>
  <si>
    <t>2868.02</t>
  </si>
  <si>
    <t>900863</t>
  </si>
  <si>
    <t>https://app.dealroom.co/investors/cybernaut</t>
  </si>
  <si>
    <t>http://www.cybernaut.com.cn</t>
  </si>
  <si>
    <t>Cybernaut</t>
  </si>
  <si>
    <t>Min Zhu;Daryl Magana (Partner);Nick Archibald (Partner)</t>
  </si>
  <si>
    <t>Min Zhu;Daryl Magana;Nick Archibald</t>
  </si>
  <si>
    <t>Dauria Aerospace;IdentityMind Global;Kateeva;Panshi;Beijing Xinwei Technology;ZBJ;Hangzhou Woqu Technology;Zhang Tong Jia Yuan;Drore Technology;Winicssec;Geekbang Technology;Meichuang Technology;Outer;AISHU;Sunmnet;Shuyun;AIMS;Longwill/Pharmasky;ECBT;Hoteam Software;SynX;Wanting Technology;Welllih;Bidostar;Maycur;Zenshine Pharmaceuticals;Bliss Mall;Touchnet Technology;Yihao Guan;A.U;Cernet;HanSight;Fuerda;huojutech.com;Fugle Technology;Jinhui Keji;Taoshouyou;Shen Zhou Ying;Pocket University;9513.com;9513.com;BOCOM ITSERVE;EA INTERNATIONAL EDUCATION;Quadas;SinoTsing Information Technology Academy;Yichao Yanjing;Gooda;jd100.com;mjoys.com;Jing-an Technology;Hangzhou Deep Robotics;Shanghai Sai Lie Cai Information Technology;Zhonghao Xinying (Hangzhou) Technology;Chengdu Xingchen Weiguang Digital Media;Wuxi Huachen Xinguang Semiconductor Technology</t>
  </si>
  <si>
    <t>ZBJ;Panshi;Maycur;Zhang Tong Jia Yuan;Kateeva;Zenshine Pharmaceuticals;Sunmnet;Hoteam Software;Outer;Winicssec</t>
  </si>
  <si>
    <t>Skolkovo Foundation</t>
  </si>
  <si>
    <t>Princess Private Equity Holding;Partners Group Private Equity Performance Holding;Sunon;Partners Group;Henan Agricultural Development Fund Investment;Petrochemical Haida;Mizuho Securities;Wuhan S&amp;T Investment Company</t>
  </si>
  <si>
    <t>health;travel;legal;security;fintech;dating;telecom;education;hosting;home living;robotics;transportation;semiconductors;marketing;enterprise software;space;consumer electronics</t>
  </si>
  <si>
    <t>Russia;United States;China</t>
  </si>
  <si>
    <t>https://www.linkedin.com/company/cybernaut-china-investment/</t>
  </si>
  <si>
    <t>https://www.crunchbase.com/organization/cybernaut-venture-capital</t>
  </si>
  <si>
    <t>877.73</t>
  </si>
  <si>
    <t>77.50</t>
  </si>
  <si>
    <t>5253.29</t>
  </si>
  <si>
    <t>898239</t>
  </si>
  <si>
    <t>https://app.dealroom.co/investors/deepbridge_capital</t>
  </si>
  <si>
    <t>http://www.deepbridgecapital.com</t>
  </si>
  <si>
    <t>Deepbridge Capital</t>
  </si>
  <si>
    <t>Different kind of investment manager</t>
  </si>
  <si>
    <t>Andy Hughes (Head of R)</t>
  </si>
  <si>
    <t>Andy Hughes</t>
  </si>
  <si>
    <t>Head of R</t>
  </si>
  <si>
    <t>Clausematch;Closed;SurveyMe;Videregen;Zilico;HeadBox;VoxSmart;Pgd;SurveyMe;Funnel Music;Stent Tek;Renephra;Liverpool Chirochem;VTime;Chainvine;Mynurva;Glyconics;Ocutec;Filisia Interfaces Ltd;EligoChem;RealSpace;IbisVision;Fen EP Limited;Robo-Physio;Viscgo;Keia;Aurio;Transcriptogen;Parkure;AlgaeCytes;Metix;Sky Medical Technology;Touch Biometrix;Thalia Design Automation (Formerly IC DESIGN EDA SOLUTIONS);Elasmogen;Hurricane Modular Commerce;Arterius;Tookie;Ostara biomedical;Elucid mHealth;FluoretiQ;Shortlyster;SmallSpark Space Systems;AegiQ;BackHug;Carocell bio;Nuchido;Circada;FlutterLab;Glucose Republic;NanOptima;Blossom Genetics;GenoME Diagnostics;Pathfinder Medical;Circada;Microplate Dx;LogChain;Ferryx;Afin Technologies</t>
  </si>
  <si>
    <t>Zilico;Pathfinder Medical;Clausematch;Elasmogen;VoxSmart;VTime;HeadBox;AegiQ;IbisVision;Shortlyster</t>
  </si>
  <si>
    <t>gaming;health;legal;wellness beauty;music;real estate;fashion;sports;food;media;education;hosting;event tech;robotics;jobs recruitment;transportation;semiconductors;marketing;enterprise software;space;chemicals</t>
  </si>
  <si>
    <t>United Kingdom;Germany;Australia;Canada;Singapore;United States</t>
  </si>
  <si>
    <t>https://twitter.com/deepbridgecap</t>
  </si>
  <si>
    <t>https://www.linkedin.com/company/deepbridgecapital</t>
  </si>
  <si>
    <t>https://www.crunchbase.com/organization/deepbridge-capital</t>
  </si>
  <si>
    <t>https://storage.googleapis.com/dealroom-images-production/98/MTAwOjEwMDpjb21wYW55QHMzLWV1LXdlc3QtMS5hbWF6b25hd3MuY29tL2RlYWxyb29tLWltYWdlcy8yMDE3LzAyLzE3L2FkMzhmMzJmYTU2YzdmNWI3MGVlOThhMzhhNGZhOGIz.png</t>
  </si>
  <si>
    <t>102.93</t>
  </si>
  <si>
    <t>432.75</t>
  </si>
  <si>
    <t>897679</t>
  </si>
  <si>
    <t>https://app.dealroom.co/investors/actis</t>
  </si>
  <si>
    <t>http://act.is</t>
  </si>
  <si>
    <t>Actis</t>
  </si>
  <si>
    <t>Actis is a leading growth markets investor. With a growing portfolio of investments across Asia, Africa and Latin America it has raised US$15bn since inception</t>
  </si>
  <si>
    <t>Max Lin (Director);Paul Fletcher (Partner);Funke Okubadejo (Director,Real Estate);Tashi Lassalle (Communications,Head);Sachin Korantak (Head of Industrials);Murray Grant (Partner);Beatriz Amary (Director);David Cooke (Director);Joe Sinyor (Partner);Lou Baran (Director);Michael Turner (Director);Fash Sawyerr (Director);David Morley (Partner);Nelson Bechara (Director);Asanka Rodrigo (Director);Neil Brown (Partner);Mikael Karlsson (Partner);Marc Nahum (Director,Investor Development);Vincent Low (Director,Value Creation Group);Hossam Abou Moussa (Director,Financial Services);Prabir Talati (Director);Ganapati Rathinam (Partner);Chris Coles (Partner);Jaideep Wadhwa (Director);Louis Deppe (Director);Mahesh Chhabria (Partner);Torbjorn Caesar (Energy,Partner; Co-head);John Opubor (Director);JM Trivedi (Partner);Ivy Santoso (Director);Peter Smitham (Chairman of the Board);Andreas von Paleske (Director);Michael Till (Partner);Adiba Ighodaro (Partner);Peter Schmid (Partner);Alasdair Maclay (Director,Investor Development);Ron Bell (Director);Shomik Mukherjee (Partner);Eduardo Bozo (Director);Paul Owers (Partner);Dong Zhong (Partner);Jason Zhang (Director);Jonathan Matthews (Director,Industrials);Rick Phillips (Partner);Sherif Elkholy (Director);Tom Attwood (Non-Executive Director);Sergio Brandao (Director);Alistair Mackintosh (Partner);Michael Harrington (Director);Lucy Heintz (Director);John van Wyk (Partner);Sanjiv Aggarwal (Partner,Energy);Angus Or (Director,Operations,Asia);Mark Goldsmith (Director);Ramon Walsh (Director);Carlton Byrd (Investor Relations,Director of Fundraising,Director of Fundraising and Investor Relations);Natalie Kolbe (Partner);Lisa Pinsley (Director of Energy);Tanya Lobel (Director,Actis Acts);Arjun Oberoi (Director,Head of Healthcare);PRATIK JAIN (Investment Principal);Patrick Ledoux (Partner);Ali Haeri Mazanderani (Director,Private Equity);Chu Kong (Partner);Peter Olds (Director,Legal);David Grylls (Partner);Andrew Newington (Chief Operating Officer);James Smith (Director);Danny Koh (Director);Michael Chu'di Ejekam (Director);Amanda Jean-Baptiste (Director,Real Estate);Homer Paneri (Director,Healthcare);Gary Wojtaszek;Ismail Hassan;Aparna Narain (Summer Associate);Mike Rand (Associate)</t>
  </si>
  <si>
    <t>Max Lin;Paul Fletcher;Funke Okubadejo;Tashi Lassalle;Sachin Korantak;Murray Grant;Beatriz Amary;David Cooke;Joe Sinyor;Lou Baran;Michael Turner;Fash Sawyerr;David Morley;Nelson Bechara;Asanka Rodrigo;Neil Brown;Mikael Karlsson;Marc Nahum;Vincent Low;Hossam Abou Moussa;Prabir Talati;Ganapati Rathinam;Chris Coles;Jaideep Wadhwa;Louis Deppe;Mahesh Chhabria;Torbjorn Caesar;John Opubor;JM Trivedi;Ivy Santoso;Peter Smitham;Andreas von Paleske;Michael Till;Adiba Ighodaro;Peter Schmid;Alasdair Maclay;Ron Bell;Shomik Mukherjee;Eduardo Bozo;Paul Owers;Dong Zhong;Jason Zhang;Jonathan Matthews;Rick Phillips;Sherif Elkholy;Tom Attwood;Sergio Brandao;Alistair Mackintosh;Michael Harrington;Lucy Heintz;John van Wyk;Sanjiv Aggarwal;Angus Or;Mark Goldsmith;Ramon Walsh;Carlton Byrd;Natalie Kolbe;Lisa Pinsley;Tanya Lobel;Arjun Oberoi;PRATIK JAIN;Patrick Ledoux;Ali Haeri Mazanderani;Chu Kong;Peter Olds;David Grylls;Andrew Newington;James Smith;Danny Koh;Michael Chu'di Ejekam;Amanda Jean-Baptiste;Homer Paneri;Gary Wojtaszek;Ismail Hassan;Aparna Narain;Mike Rand</t>
  </si>
  <si>
    <t>male;male;female;female;male;male;female;male;male;male;male;female;male;male;male;male;male;male;male;male;male;male;male;male;male;male;male;male;female;male;male;male;female;male;male;male;male;male;male;male;male;male;male;male;male;male;male;male;male;male;male;male;male;male;male;female;female;female;male;male;male;male;male;male;male;male;male;male;male;female;male;male</t>
  </si>
  <si>
    <t>Director;Partner;Director,Real Estate;Communications,Head;Head of Industrials;Partner;Director;Director;Partner;Director;Director;Director;Partner;Director;Director;Partner;Partner;Director,Investor Development;Director,Value Creation Group;Director,Financial Services;Director;Partner;Partner;Director;Director;Partner;Energy,Partner; Co-head;Director;Partner;Director;Chairman of the Board;Director;Partner;Partner;Partner;Director,Investor Development;Director;Partner;Director;Partner;Partner;Director;Director,Industrials;Partner;Director;Non-Executive Director;Director;Partner;Director;Director;Partner;Partner,Energy;Director,Operations,Asia;Director;Director;Investor Relations,Director of Fundraising,Director of Fundraising and Investor Relations;Partner;Director of Energy;Director,Actis Acts;Director,Head of Healthcare;Investment Principal;Partner;Director,Private Equity;Partner;Director,Legal;Partner;Chief Operating Officer;Director;Director;Director;Director,Real Estate;Director,Healthcare;n/a;n/a;Summer Associate;Associate</t>
  </si>
  <si>
    <t>Upstream;Ambow Education;Edita Food Industries;Reckitt Benckiser;Integreon;XP Investimentos;Symbiotec Pharmalab;AVTEC Ltd;Chemclin (China Diagnostic Medical Corporation);Suntech Power;AutoXpress;Anthelio;Lekela;Pine Labs;Tracker (SA);Vlisco Group;TEMA India;Ostro Energy;Bellagio;Honoris United Universities;Xiabu Xiabu;Nanjing Micro-Tech;Vesta (Guangzhou) Catering Equipment;Jiashili;AGS Transact Technologies;Halonix;Sterling Hospitals;Endurance Technologies;SML Isuzu;Veeda Clinical Research;Medis Group;Yellow Door Energy;Commercial International Bank;KS Distribution;Plateno Group;GHL Systems Berhad;Atlantic Energias Renováveis;It'sSeg;Atlas Renewable Energy;CNA Ingles Definitivo;Aela Energía;Actom;Paycorp Holdings;York Commercial Park;Peters Papers;Tekkie Town;Food Lover's Market;Coricraft;Super-Max;Dalmia Cements;ENEO Cameroon;Umeme;Chayora;Integrated Diagnostics Holdings;Sinai Marble;Mo'men Group;DFCU Group;Banque Commerciale du Rwanda;Poulina Group Holding;Ikeja City Mall;Accra Mall;EIC Education;GVK;Alexander Forbes;Asia Books;Sandhargroup;Sprng Energy group;emicool;Omega Geração;Omega Energia Renovavel;Micro-Tech (Nanjing) Co., Ltd;Candax Energy;ROKITAX;Catalyze;DCM Hyundai;Uluğ Energy Distribution and Retail Services Co;NetKraft;United Palm Oil Industry Public Company Ltd;Rx Propellant;Levanta Renewables;Hergo Japan Energy</t>
  </si>
  <si>
    <t>Reckitt Benckiser;XP Investimentos;Commercial International Bank;Pine Labs;Bellagio;Endurance Technologies;Atlas Renewable Energy;Sprng Energy group;emicool;Chayora</t>
  </si>
  <si>
    <t>gaming;health;travel;legal;security;fintech;wellness beauty;real estate;fashion;sports;food;media;telecom;education;energy;home living;jobs recruitment;transportation;semiconductors;marketing;enterprise software;service provider</t>
  </si>
  <si>
    <t>United Kingdom;China;Egypt;United States;Brazil;India;Kenya;South Africa;Netherlands;Tunisia;United Arab Emirates;Singapore;Malaysia;Chile;Cameroon;Uganda;Hong Kong;Jersey;Rwanda;Nigeria;Ghana;Thailand;Canada;Colombia;Türkiye;Japan</t>
  </si>
  <si>
    <t>Africa;Europe;Asia;South America;North America;Egypt;United Kingdom;Singapore;China;South Korea;Brazil;France;India;Mauritius;Luxembourg;Nigeria;South Africa;Hong Kong;United Arab Emirates;United States;Japan;Cairo;London;Jingansi;Seoul;São Paulo;Paris;Mumbai;Port Louis;Lagos;Johannesburg;Central and Western District;Dubai;Sarita Vihar Tehsil;Sealy;Tokyo</t>
  </si>
  <si>
    <t>https://twitter.com/actisllp</t>
  </si>
  <si>
    <t>https://www.linkedin.com/company/actis</t>
  </si>
  <si>
    <t>https://www.crunchbase.com/organization/actis</t>
  </si>
  <si>
    <t>https://storage.googleapis.com/dealroom-images-production/e9/MTAwOjEwMDpjb21wYW55QHMzLWV1LXdlc3QtMS5hbWF6b25hd3MuY29tL2RlYWxyb29tLWltYWdlcy8yMDE3LzAyLzE2LzFhYmVkNmJmYTRkZmNkYzI0NDhmMDg2ZjYwZDVhNWZk.png</t>
  </si>
  <si>
    <t>78.54</t>
  </si>
  <si>
    <t>Hergo Japan Energy;Levanta Renewables;Yellow Door Energy;Rx Propellant;emicool;Uluğ Energy Distribution and Retail Services Co;Honoris United Universities;Atlas Renewable Energy;It'sSeg;ENEO Cameroon;Ostro Energy;Halonix;Atlantic Energias Renováveis;Paycorp Holdings;Aela Energía;Edita Food Industries;DFCU Group;Chemclin (China Diagnostic Medical Corporation);CNA Ingles Definitivo;Bellagio;Vlisco Group;Xiabu Xiabu;Actom;Ikeja City Mall;Sinai Marble;Sterling Hospitals;Peters Papers;Accra Mall;Banque Commerciale du Rwanda</t>
  </si>
  <si>
    <t>n/a;n/a;n/a;n/a;n/a;n/a;n/a;n/a;100;n/a;280;n/a;169;95;290;102;n/a;n/a;68;n/a;151;51;700;100;n/a;n/a;42;n/a;n/a</t>
  </si>
  <si>
    <t>N/A;N/A;N/A;N/A;N/A;N/A;N/A;N/A;N/A;N/A;N/A;N/A;N/A;N/A;N/A;N/A;N/A;285.91;N/A;N/A;N/A;N/A;N/A;N/A;N/A;N/A;N/A;N/A;N/A</t>
  </si>
  <si>
    <t>3209.30</t>
  </si>
  <si>
    <t>8516.19</t>
  </si>
  <si>
    <t>9118.18</t>
  </si>
  <si>
    <t>895757</t>
  </si>
  <si>
    <t>https://app.dealroom.co/investors/hong_kong_science_technology_parks_corporation_hkstp</t>
  </si>
  <si>
    <t>http://hkstp.org</t>
  </si>
  <si>
    <t>Hong Kong Science &amp; Technology Parks Corporation</t>
  </si>
  <si>
    <t>Is a statutory body that has one simple goal – to transform Hong Kong into the regional hub for innovation and technology development</t>
  </si>
  <si>
    <t>Sze;Jimmy Tang</t>
  </si>
  <si>
    <t>Kent Ho</t>
  </si>
  <si>
    <t>Kent Ho;Sze;Jimmy Tang</t>
  </si>
  <si>
    <t>GreenPeak;Dialog Semiconductor;STARLIMS (Formerly Abbott Informatics);Belden;Cree;Sirnaomics;Innopage Limited;Avery Dennison;Altai Technologies;5mina;PFU Limited;Insight Robotics;2gotrade;Innowear;3dptechgroup;3esemiconductor;4iCreative;6ctechnology;9d;Abigcompany;Watsons-water;Able-trend;Accurtag;Ackuis;Acmehk;Acousticarc;Advalue;Aeshk;Apt-hk;Advanpro;Adventvr;Advwhere;Agamatrix;Airstarhk;Alexholaw;Allpeople;Altplusdesign;Amasic;Amos;Amoy;Amvet;Ananflow;Ananse;Anpac-ic;Anviz;App-hk;Apexprint;Apptech;Appotech;Appunique;Archimediatech;Archiplusinter;Arrow;Sonopress;Arwintechnology;Asb-biodiesel;Ashleytech;Hkatv;Asmac;Getyouratom;Atpath;Awesapp;Axon-labs;Aztech;Beautypop;Barron-young;Beghelliasia;BeNovelty;Bestvideo;B-free;Bidneat;Bio-cancer;Bithkex;Blaser;Boxland-hk;Brightfuture;Buildit;Calbee;Card3;Cargosmart;X-spatial;Chanms;Chemetall;Chenhsong;Chiaphua;Chiconypower;Chiho-tiande;Castelecom;Cbtgene;Cecholding;Ebizsurance;Cichk;Chinascinet;Crmi;Hkunicom;Cvg;Citinethk;Citytone;Ck-lifesciences;Airled;Clevermotion;Clinkrd;Cloudoceantech;Clustertech;Imasteroom;Coelacanths;Cognix;Coltadvance;Comba-telecom;Cdepharma;Cac;Control-free;Convenientpower;Cordlife;Creaxon;Creazine;Crossfade;Csms;Cyber-sys;Cyberview;Dao-lab;Dazzle;DelphicHSE;Deltason;Demand;Detroit-electric-group;Deyey;Diffractive-optics;Mysunnykid;Diytrade;Showmuse;Mydrcoach;Dracaena-lifetech;Dunwellgroup;Easttech;Onehouse;Ec-solutions;Echouse;Ecolink;Ecopia;Egame-solutions;Eggshell;Egiomm;E-jing;Elinkinter;Emotionlab;Energybox;Environtechservices;Eonzentech;Escafe;Etron;Euyansang;Eurofins-digitaltesting;Europharm;Exaapp;Fanswifi;Fcpkg;Foxglobal;Fung-shing;G3asiagaming;Gadmobe;Gamshing;Gammonconstruction;Tapas;Gebimpact;Geneharbortech;Gibsoninnovations;Glamm;Goldpeak;Goldenregent;Gpbatteries;Greendecorp;Greensafety;Thegrouptap;Gsgfintech;Hanjiaying;Han-sheng-tang;Handlebook;Hbheating;Healthviewbio;Herbminers;Hippoturing;9ling;Ctoshop;Telehouse;Hohenstein;Holistictec;Homeblogger;Homerepublic;Haesl;Astri;Edinburghcentre;Consonance-elec;Hkcreo;Hkcl;Hkdesigncentre;Hong Kong Institute of Education for Sustainable Development (HiESD);Hkipp;Ipagent;Hknpl;Hkpetro;Shiningcloud;Form-world;T-pai;Tdc;Hhk;Honoh;Sitnshower;Hututa;Ignite-ga;Ihp;Sayiknewit;Imusictech;InCompassIP;Attempspace;Innoplay;Wahlap;Inspiresynergy;Idpds;Ida-hk;Isl;HiFiBiO Therapeutics;Eindhoven A.I. (deep learning);LuxCreo;Neufast Limited;Symphony;Fano Labs Limited;Clustar;Unity Drive;Swapifly;Zeek;AREIX;BionicM;Innocorn;Expando;FreeD Group;Xoocity;Epago Technologies;Grdflo;HairCoSys Limited</t>
  </si>
  <si>
    <t>Avery Dennison;Arrow;Cree;Dialog Semiconductor;Belden;Ck-lifesciences;Goldpeak;HiFiBiO Therapeutics;Sirnaomics;STARLIMS (Formerly Abbott Informatics)</t>
  </si>
  <si>
    <t>gaming;health;travel;legal;security;fintech;wellness beauty;real estate;fashion;sports;food;media;dating;telecom;education;energy;kids;hosting;home living;event tech;robotics;jobs recruitment;transportation;semiconductors;marketing;enterprise software;chemicals</t>
  </si>
  <si>
    <t>Netherlands;United Kingdom;Israel;Senegal;United States;Hong Kong;Japan;Germany;China</t>
  </si>
  <si>
    <t>https://www.facebook.com/HongKongSciencePark</t>
  </si>
  <si>
    <t>https://www.linkedin.com/company/hong-kong-science-and-technology-parks-corporation/</t>
  </si>
  <si>
    <t>https://www.crunchbase.com/organization/hong-kong-science-and-technology-parks-corporation</t>
  </si>
  <si>
    <t>https://storage.googleapis.com/dealroom-images-production/29/MTAwOjEwMDpjb21wYW55QHMzLWV1LXdlc3QtMS5hbWF6b25hd3MuY29tL2RlYWxyb29tLWltYWdlcy8yMDE4LzA1LzIxLzUzOWRlMzg0MjVjYjQ0N2Y4NDk1NzU1YzdjYTFiMmQw.png</t>
  </si>
  <si>
    <t>5975.45</t>
  </si>
  <si>
    <t>7117.43</t>
  </si>
  <si>
    <t>895622</t>
  </si>
  <si>
    <t>https://app.dealroom.co/investors/emergence_capital_partners</t>
  </si>
  <si>
    <t>http://www.emcap.com</t>
  </si>
  <si>
    <t>Emergence Capital Partners</t>
  </si>
  <si>
    <t>Venture capital firm that invests in early and growth-stage enterprise cloud visionaries</t>
  </si>
  <si>
    <t>Brian Jacobs (Founder &amp; General Partner);Gordon Ritter (Founder &amp; General Partner);Kevin Spain (General Partner);Santi Subotovsky (General Partner);Everett Cox (Venture Partner);Kara Egan (Senior Associate);John Chen (Associate);Doug Landis (Growth Partner);Viviana Faga (Operating Partner);CATHY MINSHALL (CFO);Brian Jacobs (Founder);Jason Green. (General Partner,Founder)</t>
  </si>
  <si>
    <t>Brian Jacobs;Gordon Ritter;Kevin Spain;Santi Subotovsky;Everett Cox;Kara Egan;John Chen;Doug Landis;Viviana Faga;CATHY MINSHALL;Brian Jacobs;Jason Green.</t>
  </si>
  <si>
    <t>male;male;male;female;male;female;male;male;female;female;male</t>
  </si>
  <si>
    <t>Founder &amp; General Partner;Founder &amp; General Partner;General Partner;General Partner;Venture Partner;Senior Associate;Associate;Growth Partner;Operating Partner;CFO;Founder;General Partner,Founder</t>
  </si>
  <si>
    <t>SupportSpace;Xapo;Salesforce;Yammer;Veeva Systems;Top Hat;Replicon;Goodmail Systems;Ketera;Zuberance;SimpleLegal;SmartTurnWMS;Insightly;Handshake;DroneDeploy;Navera;Restorando;Textio;Blend;UpKeep Maintenance Management;Augmedix;Precipio;Cotap.me;Eversight, Inc.;Retail Zipline;Zettics.;Zoom;BetterWorks;DVDPlay;Touch Commerce;Lotame;Hightail;SteelBrick;DAS Technology (Formerly Digital Air Strike);Drivewyze;IrisVR, Inc.;Janrain;xAd;Crunchbase;Civitas Learning;Doximity;Gusto;Ironclad;SalesLoft;Guru;BILL;Intacct;SendBird;SAP SuccessFactors;Chorus.ai;Clearco;Zinc.it;Mya Systems;Lithium Technologies;VigLink;Impartner Software;Comfy;Visage Mobile;Welltok;ServiceMax;EchoSign;GroundTruth;Mezmo (formerly Logdna);InsideView;Maze Design;Openpath;Krux;Outlier;Drishti;KidZui;Project44;Total Expert;Whistic;ASAPP;Krugle;Verticals onDemand;EmployeeChannel;GroceryWorks;Sage Intacct;Vymo;Assembled;Quasar Builders;Identity Digital;SoundCommerce;PivotLink;Twic;WhereTo;Hi Marley;Tundra;Docket;G2;Fenbeitong;TalentHack;Oyster;Retain;Airkit;ThreeFlow;Class Technologies;Adapt;Convex;Federato;Payday;JustiFi;Logik.io;Zipline;Coalesce;Saleo;Janrain;Forma;Regal.io;Mechanical Orchard;AudiencePlus;Common Code;Pixmantec</t>
  </si>
  <si>
    <t>Salesforce;Veeva Systems;Zoom;Gusto;BILL;Doximity;SAP SuccessFactors;Ironclad;Project44;Clearco</t>
  </si>
  <si>
    <t>Eminence Ventures;High Alpha</t>
  </si>
  <si>
    <t>MacArthur Foundation;National Railroad Retirement Investment Trust;The Leona M. and Harry B. Helmsley Charitable Trust;Patrick J. McGovern Foundation;carnegie.org;Fairview Capital Partners;FM Global;Sutter Health Retirement Plan;The Glenmede Trust Company, NA;University of Michigan Endowment;Carson Family Charitable Trust;CalPERS;Nuclear Electric Insurance Limited;State of Wisconsin Investment Board;San Mateo County Employees' Retirement Association</t>
  </si>
  <si>
    <t>health;travel;legal;security;fintech;wellness beauty;real estate;fashion;sports;food;media;dating;telecom;education;kids;hosting;home living;event tech;robotics;jobs recruitment;transportation;semiconductors;marketing;enterprise software;service provider</t>
  </si>
  <si>
    <t>United States;Israel;Canada;Argentina;France;China;Denmark</t>
  </si>
  <si>
    <t>https://www.facebook.com/emergencecapitalpartners</t>
  </si>
  <si>
    <t>https://twitter.com/emergencecap</t>
  </si>
  <si>
    <t>https://www.linkedin.com/company/emergence-capital-partners</t>
  </si>
  <si>
    <t>https://www.crunchbase.com/organization/emergence-capital-partners</t>
  </si>
  <si>
    <t>https://storage.googleapis.com/dealroom-images-production/46/MTAwOjEwMDpjb21wYW55QHMzLWV1LXdlc3QtMS5hbWF6b25hd3MuY29tL2RlYWxyb29tLWltYWdlcy8yMDI0LzAyLzE1L2I5MjdkODA4NTA4ZjllODUzOWZiOTUzMjc0YzFjMGI5.jpeg</t>
  </si>
  <si>
    <t>5286.73</t>
  </si>
  <si>
    <t>11211.18</t>
  </si>
  <si>
    <t>27597.09</t>
  </si>
  <si>
    <t>893685</t>
  </si>
  <si>
    <t>https://app.dealroom.co/investors/amplify_la</t>
  </si>
  <si>
    <t>http://amplify.la/</t>
  </si>
  <si>
    <t>Amplify.LA</t>
  </si>
  <si>
    <t>Amplify.LA | Startup Accelerator | Los Angeles</t>
  </si>
  <si>
    <t>Oded Noy (Chief Technologist);Paul Bricault (Co-Founder,MD);Richard Wolpert (Venture Partner);Amanda Schutzbank (Vice President);Eric Pakravan (Vice President);Kris Bjornerud (Executive Director);Connor Sundberg (Analyst);Kimberly Salzer (Mentor);Wayne sieve (Mentor);Brendan Rogers (Mentor);Allan Jones (Mentor);John Tabis (Mentor);Kelly Perdew (Mentor);Mike Gammarino (Founder);Fady Yacoub (Investor);Dave Leyrer. (Mentor);Kris Bjornerud (Managing Partner);Josh Payne (Venture Partner);Jason McDowall (Mentor);Jeff Lipp (Mentor);George Rose (Investor)</t>
  </si>
  <si>
    <t>Oded Noy;Paul Bricault;Richard Wolpert;Amanda Schutzbank;Eric Pakravan;Kris Bjornerud;Connor Sundberg;Kimberly Salzer;Wayne sieve;Brendan Rogers;Allan Jones;John Tabis;Kelly Perdew;Mike Gammarino;Fady Yacoub;Dave Leyrer.;Kris Bjornerud;Josh Payne;Jason McDowall;Jeff Lipp;George Rose</t>
  </si>
  <si>
    <t>Chief Technologist;Co-Founder,MD;Venture Partner;Vice President;Vice President;Executive Director;Analyst;Mentor;Mentor;Mentor;Mentor;Mentor;Mentor;Founder;Investor;Mentor;Managing Partner;Venture Partner;Mentor;Mentor;Investor</t>
  </si>
  <si>
    <t>TranslationExchange;The Kive Company;FanBread;Contract Cloud;Clutter;Open Me;Tidepool;FloQast;GiftRocket;Mover;Iconery;Mapsense;Vadio;Battlefy;Little Labs;Volley;RadPad;Eversports;TripScope;Kingmaker;Sensay;AlphaDraft;ReturnLogic;GreenShield;InvestedIn;Afinity;Estify;CARD.com;Bitium;Skylar;Medrepublic;Repostnetwork;Ziptask;Fama;Gem;Markett;StackCommerce;TallyGo;Winc;Trace;IWEECARE;Upwards;SafeRide Health;Lensabl;The Flex Company;Skylar Body;Look.io;WeDo;Carpay;Ship Mate;Stop, Breathe &amp; Think, PBC;Weaver Labs;The Bouqs Company;Vetted PetCare;Tapcart;UnGlue;Squabbler;Humi HR;AltoIRA;Ready, Set, Food!;Thankful;ProGuides;Kulagy;Manufactured;RentSpree;Goodfair;Strike Graph;Honeybee Health;String;Cheese;Makesense;Snackable AI;Smarty;Candid Wholesale;Reactive Streaming;Vendorflow;Telgorithm;Nectarine Credit;Smarty;Stop Breathe &amp; Think;Allthenticate;On Demand Staffing Software - From Wolf;WARP;DigitalEx;Heliux;Cascade Biocatalysts;Upwards;Mogul</t>
  </si>
  <si>
    <t>FloQast;Clutter;Tapcart;Trace;AltoIRA;The Bouqs Company;Humi HR;Upwards;RentSpree;Manufactured</t>
  </si>
  <si>
    <t>Boldstart Ventures;Headline;Richard Wolpert;NALA Investments;Accel;Dennis Miller;Karlin Ventures;Deep Fork Capital;StyleHaul;Canyon Creek Capital;Ben Silverman;Timothy Draper;Blue Heron Ventures;Joshjames;TomorrowVentures;Rustic Canyon Partners;Amidi Group</t>
  </si>
  <si>
    <t>United States;Canada;Austria;United Arab Emirates;Italy;Taiwan;Mexico</t>
  </si>
  <si>
    <t>Asia;North America;Singapore;United States;Los Angeles</t>
  </si>
  <si>
    <t>https://www.facebook.com/amplifyla</t>
  </si>
  <si>
    <t>https://twitter.com/amplifyla</t>
  </si>
  <si>
    <t>https://www.linkedin.com/company/amplify-la</t>
  </si>
  <si>
    <t>https://www.crunchbase.com/organization/amplify-la</t>
  </si>
  <si>
    <t>https://storage.googleapis.com/dealroom-images-production/7e/MTAwOjEwMDpjb21wYW55QHMzLWV1LXdlc3QtMS5hbWF6b25hd3MuY29tL2RlYWxyb29tLWltYWdlcy8yMDE3LzAyLzA3L2EzZTIyNzdmNGM1OWI2YzU1ZjdmZTU4NWZhZGRjMTNk.png</t>
  </si>
  <si>
    <t>258.07</t>
  </si>
  <si>
    <t>2429.56</t>
  </si>
  <si>
    <t>893252</t>
  </si>
  <si>
    <t>https://app.dealroom.co/investors/real2time_your_real_real_time_infrastructure</t>
  </si>
  <si>
    <t>https://www.openfuture.org/hubs</t>
  </si>
  <si>
    <t>Open Future</t>
  </si>
  <si>
    <t>Telefónica Open Future_ aims to detect, develop and encourage technological talent and entrepreneurship in any of its stages</t>
  </si>
  <si>
    <t>Claudio Barahona (Country Manager Chile)</t>
  </si>
  <si>
    <t>Claudio Barahona</t>
  </si>
  <si>
    <t>Country Manager Chile</t>
  </si>
  <si>
    <t>RadMas;BrainLang;Homy Hub;UNESPAIN;Fit4Bike;Datagran;Allread;Nivimu;Smartlex;Nebulous Systems;IMoles;SALUTECA;Pendular;Loupe;DeuSens;ESTRAGY;Wemby;Futuralga;Go Camp Spain &amp; Portugal;Napptive;Venped;TMS Maritime Solutions;Timiak Tech;Growth Road;Order In;Vidext;Wellat Technologies;Domoticfy;ZIM;SEAPort Solutions;DRONEMUR - Inspecciones con drones;Welogsea;Dataxquare;Productos La Salá;AquiEstero;Bla Bla Fishing;Tudestino Sostenible;Trash Peak;EFICAE IOTECH S.L;http://www.blubik.es;Cosmetic Geometry;Neobotik;ZAS! jobs sl;BabyYo.com;Servicios Auxiliares CrewServ S. L;LULLAMATE;Ecoplacton;SUMA ENGINEERS;hahastudio;Phiteca;SmartMakings;oposicionespolicianacional.com;Bimetec;Icónika Estudio;Yohumanize;Joober Technologies;Cadena de Datos;HackbySecurity;teikei;Oasis Urban Indoor Farm;Cuvi;Smart Shipping</t>
  </si>
  <si>
    <t>Allread;Datagran;Homy Hub;Napptive;Nivimu;Growth Road;Vidext;Venped;BrainLang;ZIM</t>
  </si>
  <si>
    <t>gaming;health;travel;security;real estate;sports;food;media;telecom;education;energy;home living;jobs recruitment;transportation;marketing;enterprise software</t>
  </si>
  <si>
    <t>Argentina;Spain;United States;Italy;Netherlands;United Kingdom</t>
  </si>
  <si>
    <t>Europe;Spain;Madrid;Bilbao;Santiago de Compostela;Tarragona;Terrassa;Alicante</t>
  </si>
  <si>
    <t>https://www.facebook.com/pages/Telef%C3%B3nica-Open-Future_/807087502671587</t>
  </si>
  <si>
    <t>https://twitter.com/openfuture_</t>
  </si>
  <si>
    <t>https://www.linkedin.com/showcase/telefónica-open-future/</t>
  </si>
  <si>
    <t>https://www.crunchbase.com/organization/telef%C3%B3nica-open-future</t>
  </si>
  <si>
    <t>https://storage.googleapis.com/dealroom-images-production/9c/MTAwOjEwMDpjb21wYW55QHMzLWV1LXdlc3QtMS5hbWF6b25hd3MuY29tL2RlYWxyb29tLWltYWdlcy8yMDE4LzEwLzI1L2ViOWE2ZjE1OTgyOTA4YWJlZWFlNmY0NmUxNjA4ZWQ0.jpg</t>
  </si>
  <si>
    <t>892619</t>
  </si>
  <si>
    <t>https://app.dealroom.co/investors/zeroth_ai</t>
  </si>
  <si>
    <t>http://zeroth.ai</t>
  </si>
  <si>
    <t>Zeroth.ai</t>
  </si>
  <si>
    <t>Zeroth is Asia's first funding program for artificial intelligence (AI) and machine learning (ML) startups</t>
  </si>
  <si>
    <t>kevin cho</t>
  </si>
  <si>
    <t>Tak Lo (Partner);Rodolfo Rosini (Partner);Jeremy Fisher (Mentor);Doug Scott (Advisor)</t>
  </si>
  <si>
    <t>kevin cho;Tak Lo;Rodolfo Rosini;Jeremy Fisher;Doug Scott</t>
  </si>
  <si>
    <t>n/a;Partner;Partner;Mentor;Advisor</t>
  </si>
  <si>
    <t>Bestshot;Mainframe;Mate Labs;Rosetta.ai;DT42;Xpresso;Pingpad;Volareo;DeepSight AI Labs;Laboratik;Emotics;Automorph;UTU;Dishq;Fasal;Finhay;Impress.ai;Scry;Seoul Robotics;RumbleMonkey;Botimize;TRU LUV;Dapp.com;Spoonshot;dubpro.ai;UNH3O;Rocco;Sero;Clare.AI;ANIWEAR;Planto;Easychat;Fano Labs Limited;Docpack;Metrix;MikeLegal;Object AI;ANIWARE;Cotobox;CustomerGlu;LILY;MARAMOJA transport;Scribe Intelligence;The Solar Labs;Veremark;Cred;AnyTech;Roboken;Strint;vizzbee;Marax;Kvinna;Clickful;Generalized Intelligence;Clocksmith;SharpsenseAI;OliveX;Unreal AI;Codeplay Labs;Matarstars;SmartPeep;Etymo;Sapiens;Deeptrace;MathCognify;WeCare</t>
  </si>
  <si>
    <t>Finhay;Seoul Robotics;Fasal;Veremark;Impress.ai;Rosetta.ai;Laboratik;Spoonshot;Pingpad;UTU</t>
  </si>
  <si>
    <t>gaming;health;legal;security;fintech;wellness beauty;music;sports;food;media;education;energy;home living;event tech;robotics;jobs recruitment;transportation;marketing;enterprise software</t>
  </si>
  <si>
    <t>United States;India;Taiwan;Netherlands;Japan;United Kingdom;Kenya;Vietnam;Singapore;South Korea;Canada;Hong Kong;China;Anguilla;Malaysia</t>
  </si>
  <si>
    <t>Asia;India;Japan;Hong Kong</t>
  </si>
  <si>
    <t>https://twitter.com/zeroth_ai</t>
  </si>
  <si>
    <t>https://www.linkedin.com/company/zeroth.ai</t>
  </si>
  <si>
    <t>https://www.crunchbase.com/organization/zeroth</t>
  </si>
  <si>
    <t>https://storage.googleapis.com/dealroom-images-production/1e/MTAwOjEwMDpjb21wYW55QHMzLWV1LXdlc3QtMS5hbWF6b25hd3MuY29tL2RlYWxyb29tLWltYWdlcy8yMDE3LzAyLzA3L2ZjNmQ0YmRiY2VkODUyMjg0YzgwMTk5ZGQxYmNmOGNm.png</t>
  </si>
  <si>
    <t>Artificial intelligence</t>
  </si>
  <si>
    <t>306.64</t>
  </si>
  <si>
    <t>892483</t>
  </si>
  <si>
    <t>https://app.dealroom.co/investors/hax</t>
  </si>
  <si>
    <t>http://www.hax.co/</t>
  </si>
  <si>
    <t>Hax</t>
  </si>
  <si>
    <t>Venture capital program for hardware enabled startups. HAX is part of SOSV, a global venture capital firm</t>
  </si>
  <si>
    <t>Benjamin Joffe</t>
  </si>
  <si>
    <t>Pedro Freire Silva;Shahid M.;Adam Glen;Jack Reid;Sam Hickmann;Calvin Chu;Barrett Parkman (Mentor);Alan Clayton;Helene Thibieroz;Nick Plante (Director);Amelie Quilichini;Anant Pathak (Associate);Aymerik Renard (Mentor);Adam Glen PhD;Claire Trant Frsa;Alex Cook;Mitch Altman;Kuji Nakano (Mentor);Ji Ke (CTO);Lucrezia Cester</t>
  </si>
  <si>
    <t>Pedro Freire Silva;Shahid M.;Benjamin Joffe;Adam Glen;Jack Reid;Sam Hickmann;Calvin Chu;Barrett Parkman;Alan Clayton;Helene Thibieroz;Nick Plante;Amelie Quilichini;Anant Pathak;Aymerik Renard;Adam Glen PhD;Claire Trant Frsa;Alex Cook;Mitch Altman;Kuji Nakano;Ji Ke;Lucrezia Cester</t>
  </si>
  <si>
    <t>n/a;n/a;n/a;n/a;n/a;n/a;n/a;Mentor;n/a;n/a;Director;n/a;Associate;Mentor;n/a;n/a;n/a;n/a;Mentor;CTO;n/a</t>
  </si>
  <si>
    <t>Babybe;Petcube;Hoard;Riot Games;Prynt;Loccie;Clarity;Sassor;Blinkiverse;Shot Stats;Robo Wunderkind;Helios;Molecule Synth;Bloomlife;Lir;LightUp;LumenCache;OpenTrons;HabitAware;Linkitz;Petronics;Rational Robotics;Syrmo;Everpurse;BBB Inc;AptaCam Limited;Kindara;Vigo;The Electroloom;iBaby Labs;Preemadonna;WearPoint;Carbon Robotics;Arduboy;Darma Inc.;Particle (formerly Spark);VoltStorage;GMG33 Inc;Next Thing Co.;sana.io;Quitbit;Minut;Roadie;SolidFace Technology Inc;Bisu;Rovenso;Ezeecube;NUA Robotics;Kokoon;Lief Therapeutics;Nuada;Flow Neuroscience;WakeCap Technologies;Criam;Auroma Brewing Company;Bitome;Smart Shepherd;Amper;Beetl;Bisu;Breezi;Digi Bio;Feel;Flair IoT;GardenSpace;Gauss;Grobo;Intelligent Implants;IQ Motion Control;Kinexcs;Lilu;Lumotune;Mesh++;Mindset;Simbe Robotics;Robolink;Aroma Brewing;Unspun, inc.;My.Flow;Vibease;BERI (Boulder Electroride);Flash Robotics;Alpine Labs;Robomart;Bravrr;Strados Labs;Amber Agriculture;Melon;ViDi;Frobot;Nomiku Meals;RxAll;Vitrix Health;Bold Diagnostics;Oyalabs;Berkeley Ultrasound;Portable Scores;Bilibot;Joy Familytech;FoodMarble;Nordetect;Revols;Voltera;Makeblock;BBB;Wazer;Nura;Dispatch;Bartesian;Japet;Kniterate;AvidBots;Invigo;Airboxlab (Foobot);Circadia;Foc.us;Athletec;Zio Health;AiSight;Prynt;STEERING AI;Plecobot;Keyi Technology;SECOPE;Youibot;Sonirock;Smartex;Ourobotics;Maetel;Axem Neurotechnology;FluidAI;Motion Metrics;Zennea;Elephant Robotics;LIVIN farms;Yeelight;Seein Health;Thingc;REALas;Carv;PinPress;Walkies Lab;NotifAi;Forward Robotics;HITCH Tech;RockMass Technologies;Somatic;Tensorfield Agriculture;Wastack;Pulse Industrial;Raybaby;ShapeMeasure;ViaBot;Unsupervised AI;Kast;BrainBot;Seppure;Presso;M5Stack;Rebartek;Skygauge;Labrador Systems;UnboxRobotics;DiviGas;Hearth Labs;Symphony;The Last Gameboard;XRobotics;RoboDeck;Reest;QZense Labs;Mechasys;UnSpun;Tumi Robotics;Inbolt;Volatile;Grobo;Green Li-ion;Q5D Technologies;Miramix;HausBots;Monogram Creative Console;Eno;Rightbot;VITALI Wear;R-Zero;LexxPluss;Cradlewise Inc.;NeuPeak Robotics;Butlr;Pushme;Roadie ® Band Industries;Vueglasses;Sidework;Allozymes;Aeromutable Corporation;XFuel;Pulsenics;LumenCache;Ripe Robotics;kegg;Harae Dx;CargoKite;SunGreenH2;KOLIBRI;Bowl Company;New Factory;Gaia AI;Leadoptik;Fairmart;Breezi;Neurode;Asiot;Unicorn Biotechnologies;Tin Whiskers;Drip.AI;Swap Robotics;Artyc;The Pact;Robomart</t>
  </si>
  <si>
    <t>Riot Games;OpenTrons;R-Zero;Makeblock;AvidBots;Particle (formerly Spark);Youibot;Yeelight;Roadie;Motion Metrics</t>
  </si>
  <si>
    <t>SOSV</t>
  </si>
  <si>
    <t>gaming;health;travel;security;fintech;wellness beauty;music;real estate;fashion;sports;food;media;dating;telecom;education;energy;kids;home living;robotics;transportation;semiconductors;marketing;enterprise software;chemicals;consumer electronics;engineering and manufacturing equipment</t>
  </si>
  <si>
    <t>Germany;United States;France;Croatia;Japan;Austria;Argentina;Canada;China;Sweden;Türkiye;Switzerland;Hong Kong;Israel;United Kingdom;Portugal;United Arab Emirates;Australia;Netherlands;Ireland;Singapore;Poland;Lebanon;India;South Korea;Norway;Peru;Lithuania</t>
  </si>
  <si>
    <t>https://www.linkedin.com/company/hax/</t>
  </si>
  <si>
    <t>https://www.crunchbase.com/organization/hax-accelerator</t>
  </si>
  <si>
    <t>https://storage.googleapis.com/dealroom-images-production/68/MTAwOjEwMDpjb21wYW55QHMzLWV1LXdlc3QtMS5hbWF6b25hd3MuY29tL2RlYWxyb29tLWltYWdlcy8yMDIxLzA1LzMxL2IwODgyYTQwZWMyZTNjNDMzYjMxYmI4NjBkOTAwZDc3.jpeg</t>
  </si>
  <si>
    <t>EIC Partners - Accelerators &amp; Incubators;Top Healthtech Investors;Dealflow Service Providers: Investors;International Investors - Ireland/NI</t>
  </si>
  <si>
    <t>239.67</t>
  </si>
  <si>
    <t>106.80</t>
  </si>
  <si>
    <t>24277.03</t>
  </si>
  <si>
    <t>892341</t>
  </si>
  <si>
    <t>https://app.dealroom.co/companies/initiatives_pour_une_economie_solidaire</t>
  </si>
  <si>
    <t>http://www.ies.coop</t>
  </si>
  <si>
    <t>Initiatives pour une Economie Solidaire</t>
  </si>
  <si>
    <t>31520 Ramonville-Saint-Agne, France</t>
  </si>
  <si>
    <t>43.543794</t>
  </si>
  <si>
    <t>1.4784139</t>
  </si>
  <si>
    <t>Ramonville-Saint-Agne</t>
  </si>
  <si>
    <t>Telegrafik;Ehtech;Authentic Material;Eco-Tech Ceram;SCOP Ethiquable;Hoope;Vigne de Cocagne;Takeair;IDhelio;TERRA ALTER PAYS D’OC;RAILCOOP;WAVES’SEA;LE CAGEOT TOULOUSAIN;Self City;NOVA SCOP-IMPRIMERIE de RUFFIE;SCOP Ecozimut;CAP’ECO;HAB FAB;UN GOUT D’ILLUSION - UGI;LA GUILDE;RENOVA - LES ATELIERS;AHJ (Aménagement de l’Habitat et des Jardins);TERRE MERE;AD FINE;L’ÂGE DU BOIS;FUMAISON OCCITANE;ETHIKIS AD CIVIS;FERMAQUATIC;LE RADIS BLEU;JUMP AROUND;MENAGE SERVICE TARN;OYAS ENVIRONNEMENT;ATELIER 106 - CNK Design;CatEnR;ADHAF;TELEGRAFIK;PAIN &amp; PARTAGE;ECHO VISUEL - Ex-FORUM TV;LES IMAGINATIONS FERTILES (IFS);LES ATELIERS;BIO ENSEMBLE;CONCEPT EVASION;LES JARDINS DE GIROU;LA MAISON DES POSSIBLES - SANS TRANSITION;SQUAREGOLAB;ALLÔ BERNARD;CAFÉ PLỦM;RECAPE;ETABLISSEMENTS BOUISSIERE;EVOL FORMATION;ANACHARSIS;PALANCA;LA CHOUETTE COOP;SCOOL;DIVERTCITY;TERRAKIT;BIOCENYS;MENUISERIE COLLABORATIVE (La);Ô COMME 3 MÔMES;BRASSERIE ARTISANALE KALON COR;LE LABO DU 100e SINGE;Loulenn;Alliées;Aux Ateliers de la Liberté;Umamiz;Le Lien;Geode environnement;REHAB;OSTALADA;TOUSOLAR;La Truitelle;Le 100e Singe;AGENCE INTERCALAIRE;Chats;Merci René;Scop Cabrol;BIEN COMMUN;LES HALLES DE LA TRANSITION;La Boîte à Utiles</t>
  </si>
  <si>
    <t>Eco-Tech Ceram;Authentic Material;Telegrafik;Hoope;Takeair;Ehtech;SCOP Ethiquable;Vigne de Cocagne;IDhelio;TERRA ALTER PAYS D’OC</t>
  </si>
  <si>
    <t>wellness beauty;real estate;food;media;energy;home living;event tech;jobs recruitment;transportation</t>
  </si>
  <si>
    <t>France;India;Canada</t>
  </si>
  <si>
    <t>Europe;France;Ramonville-Saint-Agne</t>
  </si>
  <si>
    <t>https://twitter.com/iescoop</t>
  </si>
  <si>
    <t>https://www.linkedin.com/company/i-s</t>
  </si>
  <si>
    <t>892110</t>
  </si>
  <si>
    <t>https://app.dealroom.co/investors/robin_hood_ventures</t>
  </si>
  <si>
    <t>http://www.robinhoodventures.com</t>
  </si>
  <si>
    <t>Robin Hood Ventures</t>
  </si>
  <si>
    <t>Group of angel investors, focused on early-stage, high-growth companies in the greater philadelphia region</t>
  </si>
  <si>
    <t>Ellen Weber (Executive Director);Rob Weber;William Boonn.</t>
  </si>
  <si>
    <t>Ellen Weber;Rob Weber;William Boonn.</t>
  </si>
  <si>
    <t>Executive Director;n/a;n/a</t>
  </si>
  <si>
    <t>FEMSelect (Formerly Pop Medical Solutions);Core Solutions;LoanLogics;Sidecar;Core Essence Orthopaedics;Novira Therapeutics;AlphaPoint;Knoa Software;INPENSA;Yellowdig;NanoPack;Preclick;OneTwoSee;Miria Systems;Peeractive;Immunome;Grassroots Unwired;Hotlist;Annovis Bio;DailyWorth;WizeHive;Molecular Detection Inc.;Biomeme;Tassl;Drop 'til You Shop;Thermalin Diabetes;Unirisx;ReturnLogic;Compliance Assurance;DocDep;Gel-e;Proscia;Burrow;Genome Profiling;ChargeItSpot;Atrin Pharmaceuticals;AgileSwitch;Life.io;Aereon Solutions;Vuzit;Lia Diagnostics;CloudMine;Minus the Moo;KickUp;Wash Cycle Laundry;ThruPore Technologies;Genpro;IQ Motion Control;Intrommune Therapeutics;Simply Good Jars;Virion Therapeutics;UTu;Deepwave Digital;ExpressCells;Cooler Heads;Fuego;Biologics MD;Lia Health;OWIT Global;Illumina Radiopharmaceuticals;Brilliant Pad;Ophidion;Medcura;Activeworx;Genome Profiling;OcuTerra Therapeutics;Cart.com;Wavely Diagnostics;Sonnest;VESTECK;Verdafresh (formerly NanoPack);Anaono;Epoxy.ai;SessionGuardian;Measure Studio;Fuego;Vertiq;Hanimune Therapeutics;Sauvie;Ophidion;Paradigm Spine;SpotDoc</t>
  </si>
  <si>
    <t>Immunome;Cart.com;OcuTerra Therapeutics;Proscia;Burrow;Annovis Bio;Thermalin Diabetes;ReturnLogic;Core Essence Orthopaedics;Unirisx</t>
  </si>
  <si>
    <t>health;legal;security;fintech;real estate;fashion;sports;food;media;telecom;education;energy;home living;event tech;robotics;transportation;marketing;enterprise software</t>
  </si>
  <si>
    <t>https://www.facebook.com/robinhoodventures</t>
  </si>
  <si>
    <t>https://twitter.com/robinhoodvent</t>
  </si>
  <si>
    <t>https://www.linkedin.com/company/robin-hood-ventures</t>
  </si>
  <si>
    <t>https://www.crunchbase.com/organization/robin-hood-ventures</t>
  </si>
  <si>
    <t>228.96</t>
  </si>
  <si>
    <t>13.68</t>
  </si>
  <si>
    <t>2078.99</t>
  </si>
  <si>
    <t>892106</t>
  </si>
  <si>
    <t>https://app.dealroom.co/companies/sbi_holdings</t>
  </si>
  <si>
    <t>http://www.sbigroup.co.jp/english/</t>
  </si>
  <si>
    <t>SBI Group</t>
  </si>
  <si>
    <t>Financial services company group based in Tokyo, Japan</t>
  </si>
  <si>
    <t>Roppongi, Route 3 Shibuya Line, Roppongi 4-chome, Roppongi, Azabu, Minato, Tokyo, 106-0032, Japan</t>
  </si>
  <si>
    <t>35.6628364</t>
  </si>
  <si>
    <t>139.7313268</t>
  </si>
  <si>
    <t>Habib Imam;Andrea</t>
  </si>
  <si>
    <t>eToro;Freee;Currencycloud;Elliptic;Shinsei Bank;Ralali;Argus Cyber Security;Yello Mobile;Sendo.vn;Coinhako;MoneyHero;Lu.com - Lufax;OpenLegacy;OwlTing;Moven;BCause;Ripple;ProThera Biologics;DriveWealth;Habito;Digital Asset Holdings;Jirnexu;Indegy;Tide;PayKey;VertaaEnsin;Alpaca Japan;Orb;Wirex;Solaris;Workindia;Taralite;R3;SimpleFinanceRU;Templum;Cylus;Amber Group;Inagora;CoolBitX;Alpaca;Gorilla Technology Group;Rakuten Medical;WHILL, Inc.;B2C2;WonderFull (Wandou Gongzhu);AiDriving;Gojo &amp; Company;Mynavi;Tangem;DAYLI Financial Group;Rapyd;Ecosorb;Lancium;Xrex Inc.;Synspective;ThinkCyte;GrowSari;Investree;Modulus Discovery;Origami;Global Mobility Service;Utop;DeCurret;QIWI Platform;Sygnum;Clean Crop Technologies;SHOWROOM;TaoTao;Nyle;Everspin;IDress;EPARK;SOLV;Zodia crypto;SBI Insurance Group;ASF Inc.;Peckwater Brands;BITPoint Japan;Veneno Technologies;Banco;KEKKAI;myZoi;BLOCKSMITH&amp;Co</t>
  </si>
  <si>
    <t>Ping An Group;Rapyd;Ripple;WAUG;Yello Mobile;eToro;DriveWealth;株式会社マネーフォワード;Medipal Holdings;Pipe</t>
  </si>
  <si>
    <t>UTokyo Innovation Platform;Verod-Kepple Africa Ventures;Novastar Ventures</t>
  </si>
  <si>
    <t>health;travel;legal;security;fintech;real estate;fashion;food;media;telecom;energy;hosting;home living;jobs recruitment;transportation;marketing;enterprise software;space</t>
  </si>
  <si>
    <t>Israel;Japan;United Kingdom;Indonesia;South Korea;Vietnam;United States;Hong Kong;China;Taiwan;Malaysia;Finland;Germany;India;Russia;Bangladesh;Switzerland;Brazil;Philippines;Singapore;United Arab Emirates</t>
  </si>
  <si>
    <t>https://twitter.com/sbigroup</t>
  </si>
  <si>
    <t>https://www.linkedin.com/company/sbi-securities/</t>
  </si>
  <si>
    <t>https://storage.googleapis.com/dealroom-images-production/82/MTAwOjEwMDpjb21wYW55QHMzLWV1LXdlc3QtMS5hbWF6b25hd3MuY29tL2RlYWxyb29tLWltYWdlcy8yMDI0LzAxLzMwLzJhMTlhYjc2MGI0MGJmNWIxOWNiYjNmN2M4NGJkMDZh.png</t>
  </si>
  <si>
    <t>45.75</t>
  </si>
  <si>
    <t>BITPoint Japan;TaoTao</t>
  </si>
  <si>
    <t>98.6;n/a</t>
  </si>
  <si>
    <t>4070.18</t>
  </si>
  <si>
    <t>416.50</t>
  </si>
  <si>
    <t>70.73</t>
  </si>
  <si>
    <t>345.78</t>
  </si>
  <si>
    <t>3816.36</t>
  </si>
  <si>
    <t>40959.98</t>
  </si>
  <si>
    <t>892081</t>
  </si>
  <si>
    <t>https://app.dealroom.co/companies/eureka_network</t>
  </si>
  <si>
    <t>http://www.eurekanetwork.org</t>
  </si>
  <si>
    <t>EUREKA Network Projects</t>
  </si>
  <si>
    <t>Leading platform for innovative entrepreneurs in Europe</t>
  </si>
  <si>
    <t>107, Rue Neerveld, 1200 Sint-Lambrechts-Woluwe, Belgium</t>
  </si>
  <si>
    <t>50.8529219</t>
  </si>
  <si>
    <t>4.4422141</t>
  </si>
  <si>
    <t>Sint-Lambrechts-Woluwe</t>
  </si>
  <si>
    <t>Peter Lalvani (Project Manager);Niki Naska;Jelena Vitic (Leader);Dominik Kirchdorfer (Editor in chief);Davide Delaiti (Programmer)</t>
  </si>
  <si>
    <t>Peter Lalvani;Niki Naska;Jelena Vitic;Dominik Kirchdorfer;Davide Delaiti</t>
  </si>
  <si>
    <t>Project Manager;n/a;Leader;Editor in chief;Programmer</t>
  </si>
  <si>
    <t>ExperienceOn;FON;Punch Powertrain;Amis;AtlasCT;abusix;Symptoma;Calyx;ContextVision;Clusterpoint;Critical Software;Artificial Solutions;CybAero;CycloMedia Technology;DEXMA;Elbit Systems;EOLITE Systems;Feedzai;Hbm FiberSensing;Farfield;First Utility;Kaiku Health (NetMedi Oy);Orca Interactive;Top Image Systems;Orcan Energy;Inbokss;OrSense;VI Systems;THEVA;Seznam;WillyBot Cafe;Nuxeo;Photonis;Caseable;InfoDif;Synox Group;PV Nano Cell;AlienVault;Domo Safety;PlayGiga;GeoSim;Firefly Neuroscience;transSpot;Xorcom;Lynx Photonic Networks;Rotem Control &amp; Management;Cellint;Biokine Therapeutics;The Crow Group;KoVax;Vigilant Technology;Aqwise;BIRD Aerosystems;V-Gen;HQL Pharmaceuticals;Cooling Quality Management (CQM);pH2O Water Technologies;Modgal Metal;LipoCure;Galmed Pharmaceuticals;Carmel Diagnostics;Utilight;Aora Solar;Solaris Synergy;Medigus;Allium Medical;Optisiv;IPgallery;Hanita Coatings;Entrosys;Saliwell;Raicol Crystals;Headway;AutoTalks;KiloLambda;Maris;Runcom;ScanMaster Systems (IRT);AeroScout;TeleMessage;Ayecka;HeraMED;Pepticom;TazTag;Imint AB;Exeger;General Monitors;Solink;Kantega;Antis;Telemedicine Clinic;Sensinode;Chipolo;NineSigma;MEMSCAP;MASSIVE ART WebServices GmbH;Smart Eye;MineSense Technologies;Farsens;Finisar;Innolume;Trulioo;SEINET;Clear Metals;Amvos;InteliWISE;VibeSec;CorTec;EclipseSource;Grupo Intermark;Icar;Primekss;Nykode Therapeutics;Reengen;Premium Ingredients;HTEC Hydrogen Technology &amp; Energy;Pulse Energy;QUERYTEK Technologies;UniQure;Parkyeri;SESTEK;Bionaturis;Zeligsoft;GiveVision;WISeKey;SandVault Group Global Solutions Corp.;MailChannels;Innov Analysis Systems;Glycode;Anuman;Userful;Maporama Solutions;iRex Technologies;Pepscan;Genaker;Appnovation Technologies;BitAccess;PacketHop;Imagine800;Eurogentec Biologics;Ubit;Bioseka, UAB;Water Insight;IntelliFood;TeleTransfusion;STT Systems;TwingTec;Novelda;F-Secure;Expersoft Systems;Azet;Publit;Avaus;Genialis;Sofi Filtration;Cognibotics;Faar Industry;Katam Technologies;TANIQ;SBEX;NetGuardians;Mynaric;Neos Surgery;Dnalytics;Sacco;Take the wind;Lumiker;Kdpof;Cnsystems medizintechnik ag;TOPTICA eagleyard;G tec;Camelina company espana;Primum;Magneto;Semillero Laimund;Flubetech;Acellera labs;CLS;Danish Power Systems;Enbio;Delacon;Polycom;Ues;Cgs plus;Parans;Zeulab;Strip's;Lightweight structures;Degordian;Parsek Information Technologies;Oatly;Hiperbaric;Microoled;4flow;FRISS;Allianta;Nsoft;Invidyo;Klimator;Technosind;Unisense FetiliTech;Mestrelab;Voptica;Ortems;Syltec;Pcm produc;Autodrive Solutions;Altoro Consulting Group SL;Ephicas;PamGene;Formatec Ceramics;Septentrio;Traficon International NV;IPCOS;SHF Communication Technologies;BIA Separations;GenIbet Biopharmaceuticals;Aeronautics Defense Systems;Romax Technology LTD.;IDS;Si14;Canova Tech;MEDUDEM;Winther Mould Technology;ALPEX Technologies;Amplitude Systemes;B&amp;M InterNets, s.r.o.;Balmart;Bartenbach GmbH;BETELGEUX, S.L.;Beti Pletiva, d.o.o.;Blic Beratungsgesellschaft Für Leit-;BSOFT srl;CeramOptec GmbH;CHAPS spol. s r.o.;Cinevation AS;CISC Semiconductor;Comercial de Tratamientos Térmicos S.A.;CoMeTas A/S;Specs;Correlation Systems Ltd.;Cubeoffice GmbH &amp; Co. KG;CURTITS AQUALATA, S.A.;Drug Discovery Factory B.V.;Echo;ElsaLys Biotech;Eurotron;FHA – Gesellschaft für chemisch-technische Analytik;Fluvius GmbH;Gazela d.o.o. Krško;GEODATA Ziviltechnikergesellschaft mbH;GLOphotonics;Grindaix;Hisbim;Impact Coatings;IMPETUS Advanced Finite Element Analyses AS;Implaser;In-Vision Digital Imaging;Industrias de Estampación y Corte Fino S.L.;Infina Yazilim Sanayi ve Ticaret Limited Sirketi;Info World;INOTEX Ltd.;IOS;Intech-les d.o.o.;IPClock Ltd.;Izar;Ketek GmbH;LaserSpec;LG Sonic;LioniX International;M95.SK s.r.o.;MEDIRI GmbH;METRONIK;Micro Turbine Technology (MTT);ModuleWorks;Nanexa AB;PigCHAMP Pro Europa S.L.;Polinvent Ltd;PULSO EDICIONES S.L.;RnAssays BV;Sacher Lasertechnik;Probstdorfer Saatzucht Romania;Semantic Web Company;Sintesi Scpa;TargetEx Kft.;Taschek &amp; Gruber Automatische DatenverarbeitungsgmbH;Tellu AS;Tilde SIA;Tool Tech AS;TOPTICA Photonics;Vallvi AS;Vironova BioAnalytics;ZENTECH S.A.;ZMT Zurich MedTech AG;Triphase;RSscan;Aerocrine;Aqwary;Ellen;Xbrane Biopharma;Northlight Optronics AB;Opticaller Software;Hexis;Visionect;Avant Car;Tomplast;Zejn;BrainTribe;RPD;Sirma Solutions;SmartVineyard;Kilgray Translation Technologies - memoQ;Leonar3Do;Aluinvent Ltd.;JLU Technologies Ltd;1xINTERNET GmbH;Iris Chains;27M Technologies;3G.com Technologies Ltd;3GSM;3DSemantix;9T9 Solutions GmbH;A. B. INDUSTRIAL RECYCLING TECHNOLOGIES;A.D. BETONJERKA;ABAMOTOR ENERGIA;ABC Consulting;ABERTAX QUALITY LTD;ABIT LTD;ACK;Acktar Ltd.;Across Barriers GmbH;ACTIMEX;Action Frame Ltd.;ACTV Biotechnology;Acumyn Inc.;AD Servizi Impresa;Adcontact AB;AdSolem Ltda.;Advanced Electromagnetics BV;Advanced Public Transport Systems B.V.;Aero Aqua Engineering, d.o.o;AEROHELICE;Aero-Magnesium DE UG;Aerotech Consultants Ltd;AFC Technologies Ltd;A-Form AG;Agar Canada Corporation;Agotek Desarrollo Tecnologico;AGRIPHAR;AGRITON B.V.;Agroaguiar, Lda;AGRO-EKO, Ltd., Ostrava;Agronic Oy;AGROSOFT CONSULTING, S.R.L.;AICTA Design Work, s. r. o.;AimCom;Airec AB;AITEC Asesores Internacionales, SRL;ALAN TELECOMMUNICATION Ltd.;ALASIA NEW CLONES S. R. L.;Alaska Food Diagnostics Ltd;ALD Software Ltd.;ALE TEKNOLOJI SISTEMLERI SAN ve DIS TIC. A.S.;Alent Dynamic;ALFANUM D.O.O.;ALL GREEN SRL;ALONIM;Alpes Biscuits;Alpineon razvoj in raziskave, d.o.o.;AL-S Technology B.V.;ALWA GmbH;Amarna Therapeutics;Ambar S.A.;Americo Duarte Paixao, Lda;AMESCMA;AMIS, DRUZBA ZA TELEKOMUNIKACIJE D.O.O.;Amotech;AMS Gusstechnologie GmbH;AMT AG;Analis s.a.;ANC COMPONENTS, s.r.o.;Anga Uszcezelnienia Mechaniczne Sp.z.o.o.;Angel Assistance;ANGEL RUIZ IBANEZ S.A.;ANIMA Biotech Ltd;ANNABELLA-FABRICA DE CONSERVE RAURENI;APLICACIONS DE LA CATALISI S.L.;Applied Biosignals GmbH;AquaDuna GmbH &amp; Co. KG;AquaExplorer;AQUAL s.r.o.;Aquatic Informatics;Arclay Natural Technologies Inc.;ARGOTEC;Arius Technology Inc.;Armbruster Kelterei-Technologie;AROMATICS SRL;ARQ Consulting Engineers (PTY) Ltd;ARTA TEKSTIL SAN. VE TIC. LTD. STI.;Arti Teknoloji;Artshare;ASAT Co., Ltd;Ascent Software Limited;ASCO Industries Ltd;ASENJO MONTENEGRO VIGO SOLUCIONES S.L.;ASIGMA - Asesoria Servicios de Ingenieria,S.A.;ASKEA Feinmechanik GmbH;Skins Cosmetics;Asseco Germany AG - Business Unit AP;ASSESSORS DEL RAM D'AIGUA, S.A.;ASTURFEITO Construcciones Mecanicas, S.L.U.;AT CAPSELOS, AIE;ATC France, Applications Techniques et Comme;Athena GS3;ATL - ADVANCED TECHNOLOGIES LABORATORY SARL.;ATLANTIS CONSULTING CYPRUS LTD;ATROPOS;ATTEN2 ADVANCED MONITORING TECHNOLOGY;Augenlaser Praxis Dr. Pavel Stodulka;AUTOMATICA, s.r.o.;Avago Technologies Fiber GmbH;AVANZARE Innovacion Tecnologica, S.L.;Avecom NV;Avefor, a.s.;AVIALSA T-35, s.l.;AVION SPOL. S.R.O.;AVItronic GmbH;Axeb AB;AXS INGENIERIE;B2 d.o.o.;B2C Support s.r.o.;B4Contact Morales Caceres Jose Antonio s.p.;B4Tech Software S.L. (Etooltech);BAFA neu GmbH;Balaton-Park 2000 Kornyezetvedelmi Nonprofit;BAPEKS, Ltd.;Basaltex a.s.;Baton Simulations;BB Engineering GmbH;BBox Computer kft.;BDO EOS SVETOVANJE D.O.O.;Be Seen Be Safe Ltd;BEAM Teknoloji A.S.;BEIA consulting international;Beltronic Industrial Technologies GmbH;Berief Innovativ GmbH &amp; Co.KG;BG Technologies Ltd.;BIA d.o.o.;BIGADAN A/S;BILDMESSTECHNIK Schwaben GmbH;Bimar Information Technology Services S.A., Turkey;Bimed Teknik Aletler AS;Bimota s.p.a;Bio ForeXtra Laboratories inc.;BIOBEE SDE ELIYAHU LTD;BIOMEDAL S.L.;BIOMOD;BPC Instruments;Biovico Laboratorium;Bit media e-solutions;Bizmaps Ltd.;Black Rock Tidal Power Inc. (Black Rock);BMooble srl;BODEGA MATARROMERA S.L.;BOEGRA Technologie GmbH;Bonafort Kereskedelmi es Szolgaltato Ltd.;Bookang Tech Co., Ltd.;BOSaNOVA sarl;BPOL R&amp;D Company;Breuckmann GmbH;BREVIA S.A.;BSG, co.ltd;BUCHEM BV;Business Solutions d.o.o.;BYK-GARDNER GMBH;C.G.C., a.s.;CABOT Communications Ltd.;CadCam Design Centar d.o.o.;Cadem AS;CAMEA, SPOL. S.R.O.;Camouflage Technology Limited;Campotec IN - Cons. e Trans. Hort. Soc,Unip.Lda;Canadian Wollastonite;Canoo Engineering AG;CAPITAL GENETIC EBT, S.L.;Carbofil France;CARNS ROMEU, S.L.;Carometec A/S;CATHI GmbH;CEDIE;CEIT a.s.;CellSystems Biotechnologie Vetrieb GmbH;CEMECON AG;Center for Plasma technologies - Plasma;Centre for applicable polymers d.o.o.;Centro de Bioinformatica Datagen SpA;CEV;CGS Sensors GmbH;CHEMCOMEX Raha, a.s.;Omixon;ChemRoutes Corporation;Christian Dunkel GmbH;CID International;CIGLER SOFTWARE, a.s.;CINCAPORC S.L.;Cintec;CKD Blansko Engineering,a.s;ClearSpeed;Clinisys EMR Inc.;CloseVU LTD;ClusterPoint SIA;COATRESA. S.L.;COBS AB;Codelegs;Colibrispindles;Columna Centrum s.r.o. - Foot Studio;Com-Formex Engineering Ltd.;COM-FORTH KFT.;COMIMPEX spol. s r.o.;COMPASS MOBILE SOLUTIONS S.L.;Competence Centre for Cancer Research;Compositence Gmbh;Comptoir Commercial des Lubrifiants (CCL);CONCEPT GEEBEE INC.;Concile GmbH;Condorchem Envitech;CONIX;CONSBUD Jerzy Obraczka;Conservation By Design;Consoft;CONSORCIO MERCANTIL DE HUESCA SL;CONSORIANA D.O.O.;Construzione Macchine Speciali SrL;Container, d.o.o.;Convergent Manufacturing Technologies Inc.;Cooperativa Virgen de la Oliva scl;Corebon;Corebon AB;CorTec GmbH;Corvus Energy;COSI ELEKTRONIK GMBH;COSIS CO., LTD.;COTEC GmbH;Cp FoodLab Ltd.;CQS, Lda;CREPAS Technologies;CROSS Zlin, a.s.;Cruden;Cryoguard Pharma AB;CS Computer Systems d.o.o.;CSB-System AG Schweiz;Csoti-Pati Ltd;CTF2000 nv;CTM Solution B.V.;Curiosity Diagnostics Sp z.o.o.;Curtis Systems GmbH;CVK - Center for vibration comfort AB;CWG d.o.o.;Cyclenium Pharma;Cytognos, S.L.;CyTroniQ Co., LTD;CZECH PRECISION FORGE a.s.;D.D. ENGINEERING BVBA;DAC Electric;DAFRA KONTAKT TEHNOLOGIJA, d.o.o.;DAK d.o.o;DanDrit Biotech A/S;DANEM;Danish Plastics Federation;Danziger 'Dan' Flower Farm;Dao Sul - Sociedade Vitivinicola, S.A.;DAP Services a.s.;Darim Vision;Datalase Ltd.;Datavision Co. Ltd;DEAL Services B.V.;Decor City, sun shade systems;Degradable Solutions AG;Demanda d.o.o.;DENVER S.A.;DERAL S.p.a.;DERMURE Ltd.;Deusto Sistemas;DevCom;DG WELD SRL;DGT Sp. z.o.o.;DiBaUCo GmbH;Dic Kecelj;Digital Nova;Di-PIU s.r.l.;Done Genetik ve Biyoinformatik A.S.;Douro Dinamico - Associacao para o Desenvolvi;Dr.Bata Hungarian-Canadian Biotechnological Researcj;Dravima BV;Drivetrain Innovations;D-Tec;Dukane IAS France;DUNE NANOMAT CENTER SRL;Dutch Rainmaker;DVS Kozponti Tanacsado Kft.;Dynalogic;DYNEX TECHNOLOGIES, SPOL. S.R.O.;Dynomics;E&amp;H Services, Inc.;E.R.M Electronic Systems Ltd.;Eberle Automatische Systeme;EC ENGINEERING SP. Z.O.O.;Ec3 NetWorks GmbH;ECD Electroncs Components GmbH Dresden;ECM-ECHO CONTROL MEDICAL;ECONSULT BETRIEBSBERATUNG GMBH;Eco-Partner S.A.;Ecotecno Srl;EdmoLift AB;Edosoft Factory;Educell d.o.o.;EDVIK SK sro;EFactor Solutions LTD;Efergy Limited;Egeo IT S.L.;EGIS;Eisenhuth GmbH und Co. KG;Ekliptik d.o.o.;EKOTEKS;EKSPERTERM D.O.O.;EL KONCEPT d.o.o.;Sovena Group;Electromagnetica Goldstar s.r.l.;Elektrina d.o.o.;ELEKTROSYSTEM , a.s.;Elfarm AB;ELING A.D.;Elixair Oy;ELKA - HELLENIC SILVER AND GOLDSMITH CENTER S.A.;ELKO EP S.R.O.;ELKO EP, SLOVAKIA, S.R.O.;Elsyca;Eltronika Sp. z o.o.;ELVAC EKOTECHNIKA s.r.o.;EM.TRONIC d.o.o.;EMBUTIDOS CAULA;EMESCO – Emergency and Security Solutions;EMG d.d.;EML European Media Laboratory GmbH;ENA d.o.o.;ENAR Envolventes Arquitectonicas;ENBC LTD;EN-CO Software Limited;ENCO SRL;Energy Optimizers Limited;Energy Plus Ltd;Enerkon d.o.o.;ENGUIX, S.L.;Enio;EnProCo Berlin GmbH;Enraf-Nonius B.V.;ENSICO GAMING d.o.o.;Enterprise Generale d'Installation et de Coelme S.P.A.;ENVISA SAS;EPAS N.V.;EPHYLA SAS;Equipos Industriales de Manuntencion S.A.;ERC GRUP MUHENDISLIK;Eriktronik A.S;ES Tooling;Eshbal Functional Food;ESM;Esri Canada;Essence Line s.r.o.;ESTEREOFOTO, Geoengenharia S.A.;Etalim Inc.;ETE EmTechEngineering GmbH;E-term Handels;ETRUST D.O.O.;Eugen Seitz AG;Eureka;Euro Genom D.O.O.;Euro Techniques Industries;EURODIA INDUSTRIE S.A.;Europa3000 AG;EUROTRONIK Kranj d.o.o.;EVisit Ltd.;Evolve Space Solutions, Lda;Evolvea srl;Exatel Visual Systems Ltd.;EXEL COMPOSITES UK;Expedita – Arquitectura e Gestao de Sistemas;EXPERGO BUSINESS NETWORK SRL;Expersoft System AG;Expert Decisions Inc.;Expert Transformatorenbau GmbH;Ymaging;Exposicion y Conservacion de Alimentos S.A. (Exkal);Exscitron GmbH;E-XSTREAM ENGINEERING S.A.;EyeD Ind., R&amp;D center;Eyedea Recognition s.r.o.;FALEX TRIBOLOGY N.V.;FALPER - Falsos Tectos e Perfis Isolantes, SA;Farellones Ingenieria SpA;Felmica Minerais Industriais, S A;FEMMA, s.r.o.;FerroCrtalic d.o.o.;Festiniog and Welsh Highland Railways;FESTO d.o.o Ljubljana;Fetalmedizin;Fha;FIBROPLAC, S.A;FILT Lungen &amp; Thoraxdiagnostik GmbH;Filtrox AG;FINED, spol. s.r.o.;FIROCON GmbH;FITE a.s.;Fitis-JU;FLEX-COOP Ltd.;FlexProp AB;FLORIN AG;Fluid Clarification Inc.;FONTANA SRL;Fontijne Grotnes;FOOD COMPANY ALEVA;FORM ELEKTRIK INS.MUH.A.S.;FOS Messtechnik GmbH;FRAGMAT d.o.o.;Franz Maasberg Inh. Gunther Maasberg e.K.;FRIGORIFICOS ANDALUCES DE CONVERVAS DE CARNE S.A. (FACCSA);Frontpac AB;Fruits de Ponent;FST21 Ltd.;G&amp;L Group;G.M.Project s.r.o.;GABEN, spol. s r.o.;Galva 45;Kaffa Cafés;Gambarelli Impianti srl;Gamma Digital Development and Service Ltd;GATC;Gauss Ltd;GEM motors;Gemco Mobile Safety;Gemini Business Solutions GmbH;GEMINI ocni centrum, a.s.;GeneTel Systems, Inc.;GENOSERVICE Corp. a.s.;GENTOP ENGINEERING s.r.o.;Geodata Andina S.A.;GeoData Services Ltd;GEOKO;GEOSTROJ PODJETJE ZA STROJNO PROIZVODNJO IN VZDRZEVANJE D.D.;GEOTEST BRATISLAVA, LTD;GEOTEST BRNO, INC.;GERMAAT Polymer GmbH;GETT Fuel Cells International AB;Glab Yachting GmbH;GLOBAL SOLUTIONS SP. Z O.O.;GLOVITA Gloves Co. Ltd.;GluStitch Incorporated;GMR Safety Inc;GoHDR Ltd.;Going Nova;GOLDAS KUYUMCULUK ITHALAT VE IHRACAT SAN. A.S.;GOSTOL TST d.d.;GP HGP;GREEN POWER LABS Inc.;GroGlass Ltd.;NanoXplore;GROUPE ARCHIMEN;Groupe Navallon;GTONE;GUASCOR INVESTIGACION Y DESARROLLO;GuD Consult GmbH;Guglielmo S.r.l.;Guilbert Express;Guimera Select Fruits S.L.;Gumiel y Mendia S.L.;Gustafsson Consulting Ltd. (Chevin);Gute filme switzerland;GX Solutions a.s.;GX SOLUTIONS BOHEMIA, s. r. o.;HABIDITE PROJECTS;Hand Studio d.o.o.;Haplogen;HAV Control Ltd;Haverkamp GmbH;Hawk Aerospace Ltd;HDEMC Hessenberger;Heinrich Mueller Maschinenfabrik GmbH;Heinrich Walch GmbH &amp; Co. KG;Heliogs societa consortila a r.l.;Helios Global Technologies Ltd;Henri Azaria P.A.L. Ltd.;HEPENIX Technical Service Ltd;HEXIUM Technical Development Ltd;Hi Tech Racing Ltd.;Hidro Water S.L.;Hidrofilt Water Treatment Ltd.;HIE SCHWEISS-SYSTEME GmbH;High Tech Lipids Ltd;HIJOS DE CRISTOBAL ALBERO, S.A;Hilaturas Textiles Crevillente SA;HIPOT-RR d.o.o.;Hocevar d.o.o.;Holografika Kft;HORIZONT INTERNACIONAL D.O.O.;Hsg-Imit;HSM-informatika Ltd.;HTZ Limited;HUHNSEAL A/S;Humott Co.,Ltd.;Hwangsung Co. Ltd.;Hydro-Logic Ltd.;HYDROMA spol. s r.o.;HYTECH CR, spol. s r.o.;I. Q. d.o.o. Novi Sad;I.H.S. industrijski manipulacijski sistemi Krsko d.;I.V.S Integrated Vigilance Solutions Ltd.;IB-PROCADD LTD;IBULe Photonics, Co., Ltd.;ICECON S.A.;Icfme;ICN - Intermodal Corridor Network GmbH;IDEC Ingenieria Desarrollo de Composites;Identysol Ltd.;Ifu Hamburg GmbH;I-Grid T&amp;D;IL Metronic Sensortechnik GmbH;Ilmile;ImageX Media Inc.;IMPETUS Afea SAS;Implemental Systems S.L.;Imprimatur Capital Ltd;IMV Technologies;In Touch Limited;Indestructible Paint Ltd;Industrial Technology Systems, spol. s r.o.;Industrias LOTU S.A.;Industrie Elektronik Brilon GmbH;Industriprodukter AS;Infitec GmbH;Inflex, s.r.o.;InfraTec GmbH Infrarotsensorik u. Messtechnik;ING corporation, spol. s r.o.;Ing.Klan Podjetje Za Inzeniring;Ingeciber S.A.;Ingenieurbuero Hans Meier GmbH;In-innovative navigation GmbH;INNOPSYS;Golden Granet;Innovative Health Diagnostics;Innovile Telecommunications Ltd;Inno-Water Ltd.;Inox md;INPROCESS TECHNOLOGY AND CONSULTING G;Instream Energy Systems Corp.;INSYTE S.A.;INT - Informace a Tecnologie, s.r.o.;Intech Industrial Technologies Ltd.;Intecna Soluciones S.L.;INTEGRIS LTD.;Integrity Diagnostics Ltd.;Inteligencija;Intelligent Environment;Intervela d.o.o.;Intra lighting d.o.o.;Intronic GmbH &amp; Co KG;Invenco;Inverto NV;IONSE;IPA Bauchemische Produkte GmbH;IPROLAM SA;IPS-INTELLIGENT PROCESS SOLUTIONS GmbH;IQAP Masterbatch Group S.L.;IRITEL A.D. Beograd;ISA - Intelligent Sensing Anywhere SA;Ise design AS;ISEE 2007 S.L.;Isifer AB;ISIS Technical Services Ltd;ISKRA MEDICAL, D.O.O.;ISKRA SISTEMI Avtomatizacija procesov, d.d.;Iskra Varjenje d.o.o.;Isotherm AG;Israel Energy Initiatives (IEI) LTD;ISSA CZECH S.R.O. (INTERNET SOFTWARE &amp; SECURITY ADVICE);Istrabenz PLINI d.o.o.;IT Power Consulting Ltd.;ITALSMEA S.P.A.;ITC HOLDING s.r.o.;ITCtech systems Ltd;ITQ GMBH;ITS Niedersachsen GmbH;IVV Engineering Ltd.;Izoteh d.o.o.;J.M. Geluk Beheer B.V.;JAKAPE s.r.o.;JAN AND FLORJAN;JERID;JERID Polska Sp. z o.o.;JiB Design d.o.o.;JJ MECHATRONIC A/S;Jofemar S.A.;JokerCard Finland Oy;Jose Alberto Puerto SL;JSC BalTstamp;JUNCA GELATINES, S.L.;J-VST BRNO S.R.O.;K &amp; KURT MAKINA LTD;K Dictionaries Ltd;K3I Co. Ltd.;KALETRON A.S.;KAM Enerji Teknolojileri ve Makine Sanayi Dis Ti;KAPP Gruppe;Kaskod-Electro;KAYA YAPI IC MIM. TAS. INS. DEN. TAAH. SAN. V;KC TEK ARGE BILISIM VE ENERJI SAN.ve TIC. LTD.;KCERACELL CO., LTD.;KELL s.r.o.;Kemin;Kepar Electronica SL;Kessler &amp; Co GmbH Leipzig;KeyID Bilisim Teknolojileri Limited Sirketi;Kiestra Lab Automation B.V.;Kimfly d.o.o.;KIPEE LTD;KIWON ELECTRONICS CO., LTD;Klima Center Horizont Proizvodnja;KLIMA d.o.o., smederevo;KmX Corporation;KNA Corporation Oy;KNITVA s.r.o.;Knowledge Genesis Software and Engineering;Kobra Team ltd;Kocevar &amp; sinovi, d.o.o.;Komunikacije prihodnosti d.o.o.;KONCAR - Electrical Engineering Institute, Inc.;KONUS KONEX LTD.;KM Yachtbuilders;KOPLAST ekstruzija d.o.o;Korax Gepgyar Ltd;KOSYAS, Inc.;KPA Kenett-Preminger Associates Ltd.;K-PROFI, spol. s r.o.;KTMG Consulting Inc.;K-UTEC AG SALT TECHNOLOGIES;KVANT spol. s.r.o.;Laboratoire Rosier Davenne;LAMA AVTOMATIZACIJA, d.o.o.;Lamiflex Aktiebolag;LASER ENGINEERING APPLICATIONS S.A.;LASERPRO Srl;LaserSkill Research &amp; Development Ltd;Lastinski inzeniring d.o.o.;Lat/lon;LCS;LDD Advanced Technologies;Lead Agency;Legget &amp; Platt Europe Headquarter GmbH.;LegoChem Biosciences;Lendi Enerji Uretecleri San Tic AS;Leos Duda - Leon Shoes;L'ESTURGEONNIÉRE S.A.S.;Leuchtstoffwerk Breitungen GmbH;Levee LLP;LEVEL S.R.O. | Positrex;Leveraging Human Systems and Technologies;Leviathan Energy Israel, Ltd.;Lexogen;LIFENTECH;LightGuideOptics;Lika svjetlo d.o.o.;Limbraco International BV;Limnos Company For Applyed Ecology Ltd.;LiteVax;Liv Hidravlika In Kolesa;Lmb Technologies GmbH;Logan Energy;Logisticon;Logtech, s.r.o.;LOIRETECH Mauves;LOMBARDATRADING SRL;Loop Energy;LOTS Security AB;LPKC "Baltijas Darzeni";LRE Medical GmbH;LSS Laser-Sinter-Service;LTH Ulitki d.o.o.;Ludger Ltd;Lusovini Distribuicao S.A;Luxmux Technology Corporation;LUXUR Media;MACO Racing, s.r.o.;MaDeX, s.r.o.;Parklex;Maestor Institute of Technology;MAGAPOR S.L.;MAIIA Diagnostics;Makro-Dinamik LTD.STI.;Maksim d.o.o.;MAL Manufacturing Automation Laborator. Inc.;Manzi &amp; Zanotti;Marina Textil, S.L.;Marine Techo;Maris Machines B.V.;Maris Projects BV;Masitek Instruments;Skala Maskon;Master Diagnostica sl;Mastertag S.a.;Mavi Innovations Inc.;Maya HTT;MBOS;MCC AVIATION;MDB Texinov;Mecanizados Industria Auxiliar, S.A.;MECANIZADOS KANTER S.A.;MECASOLAR;Mecdon AB;MEDASYS France;Medical Center "ReproBioMed" Ltd.;MediCom Inc., Prague;Mediconex;MedicProgress, a.s.;Medijski partner d.o.o.;MEDILA S.R.O.;Medistellar GmbH, Zug;MEDORTEX;Medron Medikal Teknolojiler San Tic Ltd Sti;MEGA M, informacijske tehnologije, d.o.o., Vele;Meierei Genossenschaft Langenhorn e. G.;MENTZER ELECTRONIC GMBH;Mepatek;Merchav Engineering Ltd;Merel d.o.o;MESA System Technik GmbH;Meta Motoren- und Energie-Technik GmbH;Metal-Cinkara;Meticube Lda.;METREL D.D.;METROM GmbH;MFKK Feltalaloi es Kutati Kozpont Szolgaltato Kf (MFKK Invention and Research Centre Services L);MGT Corp. Ltd.;Mician GmbH;Micro Resist Technology GmbH;Mikroelektronika a.d.;Mikrosens Elektronik San ve Tic A.S.;Mill Manufacturing Ltd;Millicore AB;Minas Seed Co-op Ltd.;Minimal Waste and Water S.L.;MIR Arastirma ve Gelistirme AS;Mira Geoscience Limited;Mira Telecom SRL;MIRAKONTA, S.L.;Mirasys Oy;MIRTA - KONTROL d.o.o.;Mirus International Inc.;MK Technology GmbH;MLEKOPRODUKT DAIRY;MLife Sp. z.o.o.;MLS ELEBE 1992, S.L.;MMC Consulting;Mobile Dreams Factory, s.l.;Modacom Co., Ltd.;MODI GmbH;Mondragon Sistemas de Informacion;Mosselman;MREZA d.o.o;MRF Geosystems Corporation;MSR Engines s.r.o.;MTAIR S.A.;MT-Mechatronics GmbH;MTO-CV spol. s r.o.;MTS Maschinenbau GmbH;Mueller Textil GmbH;Mundi Globe;MUTECH Co. Ltd.;MVB OPAVA CZ s.r.o.;Nanobiz NanoBioTechnological Systems Education Consultancy IT R&amp;D Ltd. Co.;NANOM MEMS SRL;NanoSpeed Diagnostics Inc.;Natural Aliment Factory, s.l.;NATURAL INGREDIENTS R&amp;D SRL;Naturstoff-Technik GmbH;NAUTILUS - IND E COM MOBILIARIO, SA;NDT Ultrasonics Ltd;NELOSTUOTE OY - TACTIC;Neobiotics AB;Neoker, S.L.;Neotion;Net Brinel S.A.;Netcad Yazılım A.Ş.;Netpositive Ltd.;NETVIZIO SAS;NG BIOTECH;NICO GmbH Maschinen&amp;Anlagen Konstruktion;NIER INGEGNERIA;Nieuwland Automatisering b.v.;Nirosoft;Nissatech Innovation Center doo Nis;Nizor Ltd;Noble Networks Ltd;NONOX B.V.;NOPE, a.s.;NORAM Engineering &amp; Constructors Ltd;Nordnet D.O.O.;NorGenoTech AS;NorthLab Photonics AB;Notoria Serwis SA;Nova Steel Inc.;NOVACOM;Novicos GmbH;Nutrasource Diagnostics;Nutriswiss;NVP Tsentr-ESTAgeo;Nyklicek a spol. s r.o.;O. K. Consulting d.o.o.;O3 Enterprise s.r.l.;OBEM S.P.A. Dyeing and Steaming Machinery;Ocean Array Systems Inc. (OAS);Ocean Floor Geophysics Inc.;OFK PLAST AB;OGResearch, s.r.o.;Oikon;OIKOS, svetovanje za razvoj, d.o.o.;OKS-Olimp d.o.o.;OKTAL;Oleificio Sabo;OLTIS Group;OLTIS Polska;OLTIS Slovakia, s.r.o.;OMAT LTD;OMEGA Cartografia Digital, S.L.;OMEN Die Casting;Omer wings sail Ltd.;Omni Aspect d.o.o.;ONE WAY LIVER GENOMICS;OOO IKVA;Optical Metrology Ltd. (Optimet);OPTRAL S.A;ORIGENIS GMBH;Orionsolar Ltd.;Orkel Foldtrailer AS;Orthopedic technologies LTD.;Oscar Print S.R.L.;Oss-Q AB;Ostthueringische Materialpruefgesellschaft mbH;OVINO DEL SUROESTE S.C.L.;Oxeon AB;P. Nicolaides and Associates Ltd;PACKPLANET INTERNATIONAL D.O.O.;Pago de Carraovejas s.l.;PAKT MEDIA D.O.O.;Panicongelados, S.A.;PANONIT DOO NOVI SAD;Pantarein bvba;ParallelPlanes, Lda.;Paramita Electronics Ltd.;PASKAL ZIPPERS;PatoGen Analyse AS;Paxis;PBF Group;PCC Elektronik Ltd.;PCCELL GMBH;Peak Deutschland GmbH;Peak International Products b.v.;Pear Williams Hungary Kft.;Perceptive Engineering;PERCHADOS TEXTILES SA;PERIPLAST LDA.;Perustele;Pestila Sp. z o.o.;Petrol;Pharmacoidea Ltd.;Pharmidea Ltd;Philibert Savours (SAS PhilXN 290);Phytobiotics Futterzusatzstoffe GmbH;PIEL SA;Piktime Systems;Piktronik d.o.o.;Piletest.com Ltd.;PILSEN TOOLS s.r.o.;PixCell Medical Technologies;PJSC "Chinbar";PLANTALGARVE;PLASMAMETAL, spol. s r.o.;PLUMETTAZ SA;POLINTER, S.A.;PolymerWorld Co.,Ltd.;Power Paper Ltd.;PRECISION TUBES EUROPE s.r.o.;PREDILNICA LITIJA D.D.;Preditest s.r.o.;PRISMA solutions EDV-Dienstleistungen;PRO SOFT Dooel;PROAPSIS SpA;Procurify;ProDSP Technologies Kft.;Professional Flying Team GmbH;PROGENIKA BIOPHARMA;Progression-Industry B.V.;PROMA REHA, s.r.o.;PROMOLD;ProSoft, spol. s r.o. Kosice;ProSpon spol. s r.o.;Prosys d.o.o.;Protective Confort Group S.A.;Protein Laboratories Rehovot;Protein Production Services Ltd.;PR-Plast AB;Pure Horticultural Research Centre;Pure Mobility AS;PyungAn Co., Ltd.;Pyxis-Discovery;Qioptiq GmbH;Quadrogen Power Systems, Inc.;Quantavis;QUEIJOS MATIAS LDA.;Quertech Ingenierie;Quimitecnica. Com-Comercio E Industria Quimica;QUOTIUM TECHNOLOGIES;R.L.S. MERILNA TEHNIKA D.O.O. (RLS);Rade Koncar-TEP;Rail Steel s.r.o.;RAPTECH s.r.o.;Rasyonet Bilgisayar Yazilim ve Danismanlik A.S.;Ratiochem, s.r.o.;Raufoss Fuel Systems AS;RAUL PATROCINIO DUARTE, S.A.;Raytrix GmbH;RDIMET;RE Elettronica Industriale di Gallina Giuseppe;RECAB Embedded Computers AB;Recro-net d.o.o.;Recubrimientos Plasticos, S.A.;Refecor Oy;RELIANT;Reliant Machinery Ltd;REM d.o.o.;Research and Production GroupTradition JSC;RetailTech;RICORSOLAR Agricultural Cooperative Society ltd;RMC ASESORIAS LIMITADA;RoboLogics Ltd.;Rockland Scientific International Inc. (RSI);Roemheld &amp; Moelle;ROEZ, s.r.o. - ROEZ STRESS ANALYSES;ROLIC TECHNOLOGIES LTD.;RO-RA Produktions;Rother Technologie GmbH &amp; Co. KG;Rotreat Abwasserreinigung,;RS DYNAMICS LTD;RTC ZOVAD ZA AVTOMOBILSKO INDUSTRIJO MARIBOR;RTEL S.A.;RTI CRYOMAGNETIC SYSTEMS;Rudos Ruzomberok, s.r.o.;Ruebig GmbH &amp; Co KG;Ruehl Puromer GmbH;RWP GmbH;S.C. AGSIRA SRL;S.C. CONFLUX S.A.;EDR ingredients;S.C. DATSA TEXTIL S.R.L.;S.C. EVADIX MPI;S.C. ICEFS COM srl;Saccardo Elettromeccanica S.R.L.;SAECLIMBER S.L.;SAF TEHNIKA AS;SafeLine Sweden AB;Saimex Srl Composites;Saint Patrich Technology;Samplecount;SAN Engineering;SANTEC, s.r.o.;SAOP Racunalnistvo d.o.o.;Sauter Bachmann AG.;Sayisal Teknoloji ve Elektronik Sistemler Ltd. Sti.;SC AVICOLA LUMINA SA;SC C&amp;A Company Impex SRL;SC ENERGY TEX TEHNOLOGY SRL;SC EUROPLASTIC LTD;SC INTELECTRO IASI SRL;SC IPA SA , CIFATT CRAIOVA Subsidiary;SC Laboratoarele Medica Srl;SC MAGNUM SX SRL;SC Majutex SRL;SC MGM STAR CONSTRUCT SRL;SC R&amp;D Consulting and Services SRL;SC Rossal SRL;SC TONI TRADING COMPANY S.A.;SC ZIROM SA;Schmid Technology;SCHMUHL Faserverbundtechnik GmbH &amp; Co KG;SCHWINGUNGS DIAGNOSE SERVICE GMBH;Science Consult - Thomas Mohr KG;Scientific Engineering Center 'Biomass';SE Kunststoffverarbeitung GmbH &amp; Co. KG;SEADEV SAS;SECLUDIT;Selex Communications S.P.A.;SELVAFIL, S.A.;Semantika d.o.o.;Semisolution, Inc.;Semorex Technologies Ltd.;Sensatec GmbH;Sense Tecnic Sytems Inc.;Sensient Imaging Technologies S.A.;Sensirion;SenTec Elektronik GmbH;SENTES-BIR METALURJI KIIMYA ENERJII URETIM;SERDAR PLASTIK SANAYI ve TICARET LTD STI;Seroscience Kft;ServiceSoft;Servicios de Desarrollo Orientado a Soluciones;ServiTecno srl;SEVARON S.R.O.;SevenCs;SF Tech Sarl;Share your Bicar AG;SHW Werkzeugmaschinen GmbH;Bioefekts;SIA Dilers;Siaco Biosystems;SICO D.O.O.;Sigma Ltd;Silvatec Skovmaskiner A/S;SIMAVE, S.A.;Simbiente;SIMCO Technologies Inc.;Sintex;SIPRONIKA D.O.O. LJUBLJANA;SKODA RESEARCH Ltd.;Sky Paragliders a.s.;SLAMKA CONSULTING S.R.O.;Slovenska zeleznicna dopravna spolocnost, a.s.;Small Res. and Product. Enterp. EKMA-STO Ltd.;SMS INSAAT MAKINA SAN. VE TIC. LTD. STI.;Societa Chimica Larderello S.p.A.;Sofilec;Softsolution;Software Company Ltd;SOFTWARE TECNIC TECNOCIM, S.L.;Solar Plus, Producao de Paineis Solares S.A.;SOLARONIX SA;Solid Quality Learning Iberoamericana s.l.;Solintel M&amp;P S.A.;Somic Verpackungsmaschinen GmbH &amp; Co.KG;SONOWAND AS;Space CAD Ltd.;Green Research;Spedi Norcon Ltd;SpeechTex Ltd.;SPENTA CONSULTING S.L.;Sphere Ultrafast Photonics;Spinnweberei Uhingen GmbH SWU;Sponge Ltd;Spraywerx Technologies Inc.;SPRING TECHNO GMBH CO KG;SPUR A.S.;SQS VLAKNOVA OPTIKA A.S.;Squarell Technology;SR Medizinelektronik;SSV GmbH;SSV Software Systems GmbH;Standard Profil Otonituv A.s.;Starhome;STARMON s.r.o.;SteelTech Ltd.;Stein Atkinson Stordy Engineering;Stereo Postproduction Ltd.;Sterk Technologies, d.o.o.;STI CO., LTD.;Stille AB;Stinchcombe Furnaces Ltd;STT INGENERIA Y SISTEMAS;SUNGRUP MASTERBATCH;Supra Elco Jacek Szulc;SURF Technology AS;Surgical Science Sweden AB;SV Group d.o.o.;SVUM a.s.;Swilion Buseiness Development;Swiss granum;Swiss Nature doo Beograd;Synerlogic b.v.;Syslog GmbH;Syslogic AG;System On Chip Engineering;Szabolcsi Halaszati Kft.;T&amp;T TELEMATICA E TRASPORTI SRL;Tamlink Innovation-Research-Development Ltd;TANTAL ARGENTINA S.R.L.;TASMO BIT;TAX-FIN-LEX D.O.O.;Taxgroup d.o.o.;TDC Systems Ltd;TEB-Kompleksni sustavi i rjesenja/ TBE-CSS;TechMer Ltd;TECHNISERV, spol. s r.o.;TECHNOCLADD;TECHNOLOGY IN MOTION LIMITED;TECHNOSOFT INTERNATIONAL SRL;TechTest, s.r.o.;TECMIC - Tecnologias de Microelectronica, S.A.;Tecnochem Italiana S.p.A.;Tecnoenpol HM S.L.;TEDAS;Tehnomobil-Protech Ltd.;Tehtnica Zelezniki;TEKNOPAR;Teksis Ileri Teknolojiler;TEKSTINA Tekstilna industrija Ajdovscina d.d.;TEKWOODS B.V.;Telekurye Dagitim Kurye Hizmetleri Inc.;Tement;Termit d.d.;TERMIZO A.S.;Termo-tehnika, d.o.o.;Teslonix Inc.;TESTNTRUST SAS;TFF Group spol. s r. o.;The College of Regional Development and Banking Institute - AMBIS;The European Marine Energy Centre (EMEC);THERANYX Sarl;TherapySelect;Thermoguide Ltd;THERMOLYMPIC S.L.;Thin Film Electronics AB;Tide Co, Ltd.;Tiltan Systems EngineeringLtd;TIRSO a.s.;TKC d.o.o. Ljubljana;TKI-Ferrit Development and Manufacturing Ltd;TNF Corporation;Todo Para Sus Pies S.L.;Tondo SP1 Kft.;Top Digital Consulting;TopTix Ltd.;Torptronics;TouristMobile;TERRAPRO;TraceParts S.A.;TrackGen Solutions Inc.;TRACTEIR LTD;Tractive AB;Transatel;TSAT AS;TSST Energia Limitada;TURBOINSTITUT, D.D.;UAB RMD Technologies;UAVision - Engenharia de Sistemas, Lda;UCS, Kupcu prilagojeni proizvodi, d.o.o.;UDP Technology Ltd.;UNI-CHEM Belgrade;Unicom Technologies LLC;Unidal d.o.o.;UNIFLEX-HYDRAULIK GmbH;UNIMAK MUH. HIZM. VE MAK. SAN. TIC. LTD.;Unione Commerciale Lombarda S.p.A.;Unisystem sp. z o.o.;UNO-LUX NS D.O.O.;UPIMA-Baumaschinen-Handels GmbH;UPLUS NETWORKS;UPMAN, s.r.o.;UPS Technology-PL, Sp. Z o.o.;Vaculex AB;VALOREX;Van Eck;VAR2 Pharmaceuticals ApS;VARELEC S.L.;Variable Wind Solutions Ltd.;Varikonta Ltd;VCA Technology Ltd;VCN BioSciences SL;Vea S.A.;VEBO N.V.;Vektor Telematics;Vent d'Ouest Vihiers;Verpura GbmH;VESTEK Arastirma &amp; Gelistirme A.S.;Vestel Savunma Sanayi A.S.;Vetservis, s.r.o.;Vibrobeton;VIDEA Ltd.;VIDI-TO d.o.o.;ViewAR;Viion Limited;Vinarija Sijacki;VIP-DATA d.o.o.;VIPER RF;ViroClinics;VISION ENGINEERING B.V.B.A.;Vistek Yapay Goerme ve Otomasyon Ic ve Dis Tic;VISY OY;VitroDUR Glasveredelungs GmbH &amp; Co. KG;VIVIERS DE SARRANCE S.A.S.;Vizera, Raziskave in razvoj, d.o.o.;VODNI ZDROJE, a.s.;Vogt AG Verbindungstechnik;VONSCH s.r.o.;Vorspann-Brueckentechnologie;VORUM RESEARCH CORPORATION;Potato Research Institute;Bock Bio Science;Wake Limited;WALTER PACK;WAVECOM S.A.;WAVELABS Solar Metrology Systems GmbH;Wayties;Web Processing (M/C) Ltd;Weber - Saint Gobain Serbia;Weider Waermepumpen GmbH;Weil Engineering GmbH;Wick-Machinery GmbH;Winhotel Solutions S.L.;Wireless Sensor Networks Valencia S.L.;W-onesys;WorldIT - Consulting Services lda;Worldnet21, S.L.;Xenometrix AG;Xeonet;Xtrem Industria de Software, SA;XUCLA MECANIQUES FLUVIA, S.A.;Yagoba;YEEJOO Co., Ltd.;Yerbabuena Software;Yetzikat Hamifratz Ltd;YU SPIN d.o.o.;Z3DLAB;ZAG Zylotron AG;ZEDES;ZENA s.r.o.;ZF-screens;Zipp It;ZLATARNA CELJE D.D.;Zlatarna Celje d.o.o.;Centrum.cz;Aspivix;International TechneGroup;FYLA;GOGOA Mobility Robots;DTec;DCprime bv;Loop Email;TecnitestNDT;Generic Intelligent Machines;Seguin Moreau et Compagnie;Dolfines (formerly Dietswell);Nexvision;WIBU-SYSTEMS AG;Logi.cals;Vienna Advantage;InnoTel AB;GfI Solutions;ISTP Industrial Services;Hobré Instruments;Renalyse;Exosystems;Orbitless Drive;Ensemble Systems;Hemosoft;Arhel D.O.O.;Semen Cardona S.L;A.B.A. Wick;First Resource Management Group Inc.;Thetis Environmental Inc;West Ingenieria Ltda;Actual I.T;It Jedan;Spica Sustavi;Vetturelli;Vidi-To;Abirail Cz;Datmolux A.S.;Millisecond Oy;Roadscanners Oy;Terramonitor;Pyrescom, Sas;Maurer Kunststofftechnik;Npros;Pvt Plasma Und Vakuum Technik;Railistics;Spineserv&amp; Co. Kg;Omtlab Ltd;Modgal Metal (99);Waterspin Srl;Vadovų Klubas;Cikom Doo;Flame Spray Technologies;ORK Wear;Bdo, Spol.;Cgs Labs;Mikrocaps;Penca, Orodjarstvo-Plastika,;Robust;Elvision Technologies Inc.;Korea Security Evaluation Laboratory Co.,;Techworksplus;Breca Health Care S.L.;Eurofragance, S.L.U.;Furesa;Ibarmia Innovatek;Mcu Coatings International S.L.;Mecanizados Kanter;Polisilk, S.A.;Ripleg Grup, S.L.;Semillero Laimund S.L.;Servicios De Desarrollo Orientado A Soluciones;Soraluce;Prodtex Ab;Saner Project Management;Karcan Kesici Takim San. As;Saddington Baynes Ltd;Laboratorio Biologico de Tandil S.R.L.;SOLAER Ingenieria Argentina SA;RFIDinnovations;ABC Advanced Business Communications Corp.;Cloud Army Network Inc.;Kobelt Manufacturing Co. Ltd.;Morille Quebec Inc.;PSI Technologies Inc.;Foliadora de Maderas Gorbea Ltda;Ingeneria REDCO Ltda;Paradigma Ltd;Enerkon d.o.o.;F.M.L.C. USLUGA d.o.o.;Poster d.o.o.;VERIDIAN HEALTHSTREAM d.o.o.;MSR Engines s.r.o.;RAULIA, s.r.o.;Arbonaut;CADdy Geomatics GmbH;FASEK Engineering and Production GmbH;INSERCO Industrie Service GmbH;ISH Ingenieursozietaet;Istraw - straw based building materials;KM-CAD-Dienstleistungen;NAiSE GmbH;Sensor Photonics GmbH;BALMAZ-SUTODE Ltd.;Hilase Kft.;RotaChrom Technologies Ltd.;EMME 3 s.r.l.;Healty spine school;Bydgoszcz Industrial Cluster;ML Recyling;Prowana Sp .z o.o.;COMPEXIN SA;ICA Research&amp;Development SRL;Institute MOL Ltd.;MIKA PROJEKT SERVIS DOO;UPS Gabria, spol. s r. o.;3 TAV Izbrane informacije d.o.o.;Art rebel 9 d.o.o., Vizualne komunikacije;Chemcolor Sevnica d.o.o.;DAFRA KONTAKT TEHNOLOGIJA, d.o.o.;ENVIRODUAL d.o.o.;Inden d.o.o.;INFORMATIKA D.D.;Intra lighting d.o.o.;MODRI PLANET d.o.o.;PREVENT-HALOG d.o.o.;PRO.ASTEC d.o.o.;RAZVOJNI CENTER JESENICE d.o.o.;Sterk Technologies</t>
  </si>
  <si>
    <t>Elbit Systems;Sensient Imaging Technologies S.A.;Trulioo;LegoChem Biosciences;Feedzai;Oatly;Sensirion;HTEC Hydrogen Technology &amp; Energy;Exeger;AlienVault</t>
  </si>
  <si>
    <t>Spain;Belgium;Slovenia;Israel;Germany;Austria;Croatia;Switzerland;United Kingdom;Portugal;Sweden;Netherlands;France;Finland;United States;Latvia;Czech Republic;South Korea;Türkiye;Canada;Norway;Japan;Argentina;Poland;Colombia;Lithuania;Hungary;Slovakia;Italy;Denmark;Romania;Bulgaria;Serbia;Malta;Chile;South Africa;Cyprus;Greece;Ireland;North Macedonia;Estonia;Russia;San Marino;Luxembourg;Bosnia and Herzegovina;Ukraine;Montenegro;Hong Kong</t>
  </si>
  <si>
    <t>Europe;Belgium;Sint-Lambrechts-Woluwe</t>
  </si>
  <si>
    <t>https://twitter.com/eureka_network</t>
  </si>
  <si>
    <t>https://www.linkedin.com/company/eureka-association/</t>
  </si>
  <si>
    <t>https://storage.googleapis.com/dealroom-images-production/8b/MTAwOjEwMDpjb21wYW55QHMzLWV1LXdlc3QtMS5hbWF6b25hd3MuY29tL2RlYWxyb29tLWltYWdlcy8yMDIwLzEyLzE2LzUwMGUzNjk1YjUwNzhmMTY4ODE5MDY2ZDJmZTA2OTg4.jpeg</t>
  </si>
  <si>
    <t>1687</t>
  </si>
  <si>
    <t>1647</t>
  </si>
  <si>
    <t>1347</t>
  </si>
  <si>
    <t>1919</t>
  </si>
  <si>
    <t>62.15</t>
  </si>
  <si>
    <t>4050.40</t>
  </si>
  <si>
    <t>9140.35</t>
  </si>
  <si>
    <t>891831</t>
  </si>
  <si>
    <t>https://app.dealroom.co/investors/andreas_mihalovits</t>
  </si>
  <si>
    <t>Andreas Mihalovits</t>
  </si>
  <si>
    <t>Marbella, Andalusia, Spain</t>
  </si>
  <si>
    <t>36.510071</t>
  </si>
  <si>
    <t>-4.8824474</t>
  </si>
  <si>
    <t>Marbella</t>
  </si>
  <si>
    <t>Candex;Click &amp; Grow;Chicisimo;ThirdPresence;JobUFO GmbH;Relendo;SKARA - The Blade Remains;DealDash;360Visualizer;Xceed;Blinkfire Analytics;PromoRepublic;Promineo studios;Gudog;Sponsoo;dreamfab;Ubio;Startupxplore;Billin;Hero Gaming;Doinn;Lola Market;Homy Hub;Story Terrace;Wuolah;Influencity;Inboard Technology;CitiBox;Tuvalum;Jeff;Homyspace;SheetGo;PLD Space;Furgo;OpenWebinars;Atexto;Mr Noow;Adimo;Instacarro;Juggle Jobs;BNEXT;Carnovo;Easy Payments Gateway;Submer Technologies;Cognism;Taledo;Urbanitae;Tactile Entertainment ApS;Landbot;WisR;EasyWay;ObjectBox;ICM Hub;Reloadly;Shopery;Cizoo;AERVIO;Tropicfeel;Hannun;Taalentfy;Koko kicksharing;Bob;Catevering;Muroexe;CeleBreak;GuruWalk;Footters;Picker;Optimus Price;SmartGuide;New Nordic School;PayQin;SKARA The Blade Remins;Brickbro;CheKin;MieterEngel;Fugro;Gamestry;Box2box;Distributed;Tymit;BETAFASHION;Armada Aeronautics Inc;Hangry;Nannyfy;Fiction Express;Nware;Twenix;HearMe.pl;Hammock;DanceFight;Getwith;Incapto Coffee;Arbolus;Froged;Qoala;YABA;Viewed;JoinUp;offUgo;Vegan Food Club;Finadvant;UMNAI;Kronte Gaming Analytics;Masters;Evolbe;Harbiz;NerdApp;Kapaga;Skillcycle</t>
  </si>
  <si>
    <t>Fugro;Cognism;Distributed;Candex;YABA;BNEXT;Submer Technologies;Tymit;Jeff;Instacarro</t>
  </si>
  <si>
    <t>gaming;health;travel;legal;fintech;wellness beauty;music;real estate;fashion;sports;food;media;dating;education;energy;kids;hosting;home living;event tech;robotics;jobs recruitment;transportation;marketing;enterprise software;space</t>
  </si>
  <si>
    <t>United States;Estonia;Spain;Finland;Germany;United Kingdom;Italy;Malta;Portugal;Brazil;Denmark;Austria;Israel;France;Czech Republic;Netherlands;Poland</t>
  </si>
  <si>
    <t>Europe;Spain;Marbella</t>
  </si>
  <si>
    <t>https://angel.co/andreas-mihalovits</t>
  </si>
  <si>
    <t>https://twitter.com/amihalovits</t>
  </si>
  <si>
    <t>https://www.linkedin.com/in/andreasmihalovits/</t>
  </si>
  <si>
    <t>https://www.crunchbase.com/person/andreas-mihalovits</t>
  </si>
  <si>
    <t>https://storage.googleapis.com/dealroom-images-production/9a/MTAwOjEwMDp1c2VyQHMzLWV1LXdlc3QtMS5hbWF6b25hd3MuY29tL2RlYWxyb29tLWltYWdlcy8yMDIzLzA3LzIwLzBmMzcyMmViNGRhMzVhOWM4YjcyZGI4ZjFhZDI4ODU2.jpeg</t>
  </si>
  <si>
    <t>The Top 100 Investors in Energy Startups;Dealroom's Top 80: Europe's Investor Powerhouse for SMEs;Top 5% Worldwide Seed Round Investors for Startup Founders</t>
  </si>
  <si>
    <t>107.43</t>
  </si>
  <si>
    <t>4376.31</t>
  </si>
  <si>
    <t>890799</t>
  </si>
  <si>
    <t>https://app.dealroom.co/investors/muru_d</t>
  </si>
  <si>
    <t>http://muru-d.com/</t>
  </si>
  <si>
    <t>Muru-D</t>
  </si>
  <si>
    <t>Accelerator in Australia and Singapore for globally ambitious tech companies</t>
  </si>
  <si>
    <t>Mick Liubinskas (Portfolio Manager,Co-founder/Venture Portfolio Manager);Julie Trell (CEO);David Kenney (Business Mentor);Amra Naidoo (Operations,Community,Community &amp; Operations);Filip Eldic (Mentor);Juan Otero (Mentor)</t>
  </si>
  <si>
    <t>Mick Liubinskas;Julie Trell;David Kenney;Amra Naidoo;Filip Eldic;Juan Otero</t>
  </si>
  <si>
    <t>Portfolio Manager,Co-founder/Venture Portfolio Manager;CEO;Business Mentor;Operations,Community,Community &amp; Operations;Mentor;Mentor</t>
  </si>
  <si>
    <t>LawCanvas;Cardable;Agriwebb;Apvera;Pixc;Zed Technologies;OpenLearning;Wattblock;Tripalocal;EntoCube;Gcall;Investorz;Sendhelper;Stash;Hellovendi;Abysssolucations;Cuberider;Driveyello;Ellaapp;Ourlittlefoxes;Persollo;Skygrid;Travelloapp;Uprise;BronID;Maxwell MRI;Patchd Medical;Hafta;Monarc Global;Cribber;Farmsave;Instrument Works;Chatty Kids;Smart Paddock;Cookitoo;Komo Technologies;NearSat;Freight Exchange Pty;Alta;Ovass;Funetics;SoccerBrain;FanFuel;Kebloom;PlanforFIT;Kapiche;DisruptSports.com;Neuromersiv;Haftarent;Hux;Uno Group;Startbeyond;Farmbot;Safesite;Regrow;Snooper;Vygo;Uprise;Sepsis Scout</t>
  </si>
  <si>
    <t>Safesite;Regrow;Agriwebb;Alta;Travelloapp;Farmbot;Vygo;Apvera;Patchd Medical;Tripalocal</t>
  </si>
  <si>
    <t>gaming;health;travel;legal;security;fintech;music;real estate;fashion;sports;food;media;dating;telecom;education;energy;home living;robotics;jobs recruitment;transportation;semiconductors;marketing;enterprise software;space</t>
  </si>
  <si>
    <t>Singapore;Australia;Netherlands;United States;China;Finland;Thailand;Philippines;Russia;Malaysia</t>
  </si>
  <si>
    <t>Asia;Oceania;Singapore;Australia;Sydney</t>
  </si>
  <si>
    <t>https://www.facebook.com/murudau</t>
  </si>
  <si>
    <t>https://twitter.com/murudau</t>
  </si>
  <si>
    <t>https://www.linkedin.com/company/muru-d</t>
  </si>
  <si>
    <t>https://www.crunchbase.com/organization/investment-advantaged-software-pty-ltd</t>
  </si>
  <si>
    <t>https://storage.googleapis.com/dealroom-images-production/95/MTAwOjEwMDpjb21wYW55QHMzLWV1LXdlc3QtMS5hbWF6b25hd3MuY29tL2RlYWxyb29tLWltYWdlcy8yMDIyLzAzLzI2Lzc3NmMyMTc3ZDlkODVlOWM3NWQzYzk1NWFjNzczMDVh.jpg</t>
  </si>
  <si>
    <t>4.71</t>
  </si>
  <si>
    <t>492.42</t>
  </si>
  <si>
    <t>890797</t>
  </si>
  <si>
    <t>https://app.dealroom.co/investors/maria_01</t>
  </si>
  <si>
    <t>http://maria.io/</t>
  </si>
  <si>
    <t>Maria 01</t>
  </si>
  <si>
    <t>Maria 01 is the leading startup campus in the Nordics. We support and connect tech startups, venture capitalists, and large enterprises in the tech community</t>
  </si>
  <si>
    <t>Djordje Rodriguez (Project Manager);Jessica Blechingberg;Violetta;Hanna Nylund (Chief Impact Officer);Sarita Runeberg</t>
  </si>
  <si>
    <t>Jarmo Hyökyvaara (Board Member)</t>
  </si>
  <si>
    <t>Djordje Rodriguez;Jessica Blechingberg;Jarmo Hyökyvaara;Violetta;Hanna Nylund;Sarita Runeberg</t>
  </si>
  <si>
    <t>Project Manager;n/a;Board Member;n/a;Chief Impact Officer;n/a</t>
  </si>
  <si>
    <t>Thinglink;Audiodraft;Agilefant;AriTunes;Bolt;AImotive;Webflow;Usetrace;Ninchat;OneMind Dogs;Carbonmade;EvoNexus;Kivra;Bitbar;Virtual Air Guitar Company;Silvermile;Ambronite;Reforged Studios;Immersal;Urban Sports Club;ResQ;Selma Finance;Liid;Fuzu;Heat Ledger;Scoro;Critical Force;3DBear;Eve-Tech;Treamer;Mightfier;CHAOS;CloudBounce;3D Talo Finland Oy;Abomics;Action Squad Studios;Brella;CubiCasa;Devea;Digital Living International Oy;Disior Oy;Emptyy;Enterpay Oy;Experq;Flashnode Oy;Fluid Intelligence Oy;Grumblo;Innoduel;Industryhack;IVALO;Jevelo;Joiqu;Klevu;Membook Oy;Meru Health;MyGamez;Neverthink Oy;Oddshot;Pentonet Oy;Perille Mobility Services Oy;Prepaird;Priceff Ltd;PrivacyAnt Oy;Proximi.io;Psyon Games;Revieve;Safeplus4 Oy;seppo;Smart Mile;swipx;Tabletkoulu Oy;Timma Oy;TinyApp;Turre Legal;UKKO.fi laskutuspalvelu;ultimate.ai;Unitary Healthcare;Valohai;Virtual Traveller (1 Enormous Elephant);Witrafi;XMLdation;Yonoton;Zoined;Kaipule;Naava;The Busking Project;Lucify;Logentia;Soundshade;Originalrepack;Pointscene;Nordsafety;Rundit;Pej;inventshift;Carbo Culture;Singa;Polka Dot Studio;Quicksave Interactive;Cardiolyse;Etsimo;Via Esca;Vital Metrix;We did it;Hello Ruby;Portyr;AID:Tech;Voi Technology;Valpas;Rive;Osgenic;Espeo Software;Evasyst;Sutori;Codescoop;Emotion labs;Swappie;Iconicchain;Press Door;Silo.AI;Voimada;BackedByCFO;Meeshkan;AISpotter;Consair;Arctic Security;VisiLean Ltd;Revonte;Kokoa Standard;SpinDrive;Kendis;Goalplan;PayPeanuts;KAMU Health Ltd;Instagrid;Front AI;Quentic;No No No;Fleetonomy.ai Oy;Geyser Batteries Oy;FleetFox;Soil Scout;Selko Technologies;Dixu;Upgraded - Health Startup Association of Finland;Linear;Toristy;Big Ear Games;Air0 Ltd.;ProLocalis Oy;Awake.AI;Vilja Care;Inscripta Oy;Everfells;Work Ahead;Rentmania.com;Spark Sustainability;Riskrate;Lifeclass;Causalus;Kamupak;Useless Company;GuardianX;IPRally;Phaver;Tesseract;PrompterAI;Muuttomaailma;Inspecto.com;Fiksari;Tangible-growth;Trail.fi;Visualynk.com;Parlour;Code Nexus;Lightheart Entertainment;Next Matter;The Finnish Long Drink;Nyxo;Epic;Alvar Pet;The Woop Factory;10th Muse;Topaasia;Enlapser;8-bit-sheep;Nolla Antimicrobial;Pindora Oy;DieNo Games;Ticker;JackFinder;Supremacy Games;Positive Learning;HCaptcha;Freeed;Vurt;AnalysisMode;Askel.io;CBD Inc.;Vorna ID;Calqulate;Metroc;Futuedu;Themo;Gravito Ltd.;PatientSky;ToadKings Oy;Zefort;Brimstone Interactive;Wanderfeel;Herdifier;Carrot Kitchen;Lempea;Valega Chain Analytics;DroppX;Attractive;Playvation;4Good Games;Aatos;Lifetimely;Worldwide;TwoDads Ltd.;Integrify;Oyama;Buenno;Action-Reaction Games;Cooler Future;Swarmia;ReOrbit;Workfellow.ai;Teamspective;Victorem;Datacrunch.io;Vreal;Valota;Tribered;ColloidTek;Rona Finland;Skunkworks;eMabler;Robonomist;SensorFleet;Empires not Vampires Entertainment;Grail Group;Personik;Hardware Startup Finland ry;XIMI;Midifi;Aarre;Airkey;Aurabear;Bit Odd;Black Woodpecker Software;Boom Corp;Cetopo;Cover Story Oy;CSIT Finland;Digital Nature;Eco Environment Solution;Flowstate Games;Futuredu;Greenele Oy;Hetki.ai;Iloom;Impakt;Jakoa;Kliinikko Maria 9;Knome Oy;Lily.ai;Lytic.ai;Megawatt Technology Oy;Meom;MissPompadour;OiOi;PayPeanuts OY;Raint;Restore;Return Entertainment;Safety4Traffic;Sampo Games;Savage Game Studios;Smappy;Solu Stainless;Teamfluent;Tikean;UpSteam oy;Vuokrakulut.com;Water for Need;Work It Global;Chainfrog;Creagent Ltd;Digitalents Helsinki;Magee Group;Mistor;More Dog;Nutly;Platform of Trust;Playsome;Pohjolarakennus;PrimeTime;Ratna Oy;Riemurasia Oy;S&amp;P Digital;SMASH;Screen Interactive;Sonotecc Oy;Smartum;Startup Puppy Accelerator Oy;Tubecon;We Got Talent Oy;Zoundio;Kasve;Eventual;Munchfam (Formerly Known As Pizza Cartel);Droppe;Emmy Clothing Company;Moomin LS;Kindfull;innomost;myPlane Ltd;Neurosonictech;Anarky Labs;Siltatel OY;tira;Mindclip Behaviour;Order of Meta;Starcart;ANAE Labs Oy;FinanceKey Oy;Pop in Games OY;Cognicount Oy;Wonsta;Outerbounds;Aarre App;Comparables.ai;Magmatao;StepOut.pro;Crowd For Impact;SelectAM;Monzuun;Fibo.io Smartbots oy;Digital City Planner;InLove Group Oy;Clewat;Communitybond;Clunet;Ovoro;Hamina Wireless;Pulssir;Funtagonist;Other Oy;Altom;Parkly;Claims Carbon Institute AB;Ratna Oy</t>
  </si>
  <si>
    <t>Bolt;Webflow;Voi Technology;Rive;Swappie;Instagrid;Urban Sports Club;Linear;AImotive;Meru Health</t>
  </si>
  <si>
    <t>United States;Finland;Estonia;Hungary;Sweden;Germany;Switzerland;United Kingdom;Hong Kong;Netherlands;Denmark;Israel;Ireland;Poland;Ukraine;Australia;Norway;Philippines</t>
  </si>
  <si>
    <t>https://www.facebook.com/mariazeroone</t>
  </si>
  <si>
    <t>https://twitter.com/mariazeroone</t>
  </si>
  <si>
    <t>https://www.linkedin.com/company/maria.io</t>
  </si>
  <si>
    <t>https://www.crunchbase.com/organization/maria-01</t>
  </si>
  <si>
    <t>https://storage.googleapis.com/dealroom-images-production/a6/MTAwOjEwMDpjb21wYW55QHMzLWV1LXdlc3QtMS5hbWF6b25hd3MuY29tL2RlYWxyb29tLWltYWdlcy8yMDIwLzEyLzE4LzMxZGM3ZDAyNTExZmQwYmVkZWU4NDdiNDczYzZlMzhj.png</t>
  </si>
  <si>
    <t>EIC Partners - Accelerators &amp; Incubators;Investors x Business Iceland (Slush 2022);Dealflow Service Providers: Investors</t>
  </si>
  <si>
    <t>14149.14</t>
  </si>
  <si>
    <t>890796</t>
  </si>
  <si>
    <t>https://app.dealroom.co/investors/fast_track_malm_</t>
  </si>
  <si>
    <t>http://www.fasttrackmalmo.com/</t>
  </si>
  <si>
    <t>Fast Track Malmö</t>
  </si>
  <si>
    <t>3 month accelerator program for tech startups, with $35-70k investment</t>
  </si>
  <si>
    <t>3, Anckargripsgatan, Sweden</t>
  </si>
  <si>
    <t>55.6112325</t>
  </si>
  <si>
    <t>12.9941773</t>
  </si>
  <si>
    <t>Joel Larsson;Nino Subotic</t>
  </si>
  <si>
    <t>Carl Silbersky (CEO,Entrepreneur,Angel investor);Nino Subotic (Entrepreneur In Residence);Hanne Pålsson;Peter Alvarsson;Alina Nilsson (Investor);Melinda Elmborg</t>
  </si>
  <si>
    <t>Joel Larsson;Carl Silbersky;Nino Subotic;Nino Subotic;Hanne Pålsson;Peter Alvarsson;Alina Nilsson;Melinda Elmborg</t>
  </si>
  <si>
    <t>male;male;male;male;female;male;female</t>
  </si>
  <si>
    <t>n/a;CEO,Entrepreneur,Angel investor;Entrepreneur In Residence;n/a;n/a;n/a;Investor;n/a</t>
  </si>
  <si>
    <t>Scene There;StudyBee;BOOST THYROID by VLM Health;Digitail;Signality;Ari.farm;Bookboost AB;Tangy Market;Aiten;Vevios;Mojo by Nanovare;Panion;Tradler;Corebook;Eversend;Astrid.ai;OurGreenCar;Solfeg.io;Jolle.ai;Mojo;Braintrip;SPACEGOATS;Hococo;Hirightnow;Brick Technology;Lymia;SageFund;Signality;Finch 3D;Neurolabs;Healthmakers Technologies AB;MedBeat;Agrikaab;MadeFrom;WEIQ;LEIA;Shinner;Nudgd;Nimblr;Infyos;Waanda;Beet;Trovalo;Yazen;Hem;Asker Technologies;RemotiveLabs;OurGreenCar;Radiant AI;Dora;Yazen</t>
  </si>
  <si>
    <t>Digitail;Neurolabs;Yazen;Brick Technology;Finch 3D;LEIA;Mojo;Panion;Eversend;Asker Technologies</t>
  </si>
  <si>
    <t>health;travel;legal;security;fintech;wellness beauty;music;real estate;fashion;sports;food;media;education;energy;home living;event tech;robotics;jobs recruitment;transportation;marketing;enterprise software</t>
  </si>
  <si>
    <t>Sweden;Germany;United States;France;Spain;Latvia;Malta;Denmark;United Kingdom;Kenya</t>
  </si>
  <si>
    <t>https://twitter.com/fasttrackmalmo</t>
  </si>
  <si>
    <t>https://www.linkedin.com/company/fasttrackmalmo/</t>
  </si>
  <si>
    <t>https://www.crunchbase.com/organization/fast-track-malmo</t>
  </si>
  <si>
    <t>https://storage.googleapis.com/dealroom-images-production/91/MTAwOjEwMDpjb21wYW55QHMzLWV1LXdlc3QtMS5hbWF6b25hd3MuY29tL2RlYWxyb29tLWltYWdlcy8yMDE4LzA5LzI5L2UwNWQxY2I2NDI2M2Q5ZGUyZGJjZjFlODJhZDhmNDk0.png</t>
  </si>
  <si>
    <t>117.29</t>
  </si>
  <si>
    <t>890774</t>
  </si>
  <si>
    <t>https://app.dealroom.co/investors/primoventures</t>
  </si>
  <si>
    <t>https://www.primo.vc/</t>
  </si>
  <si>
    <t>Primo Ventures</t>
  </si>
  <si>
    <t>Seed to early stage technology fund</t>
  </si>
  <si>
    <t>14, Piazza Borromeo, Cerchia dei Navigli, Municipio 1, Milan, Lombardy, 20123, Italy</t>
  </si>
  <si>
    <t>45.4633043</t>
  </si>
  <si>
    <t>9.1823857</t>
  </si>
  <si>
    <t>Gianluca Dettori;Niccolo Sanarico (Investment Manager);Niccolò Sanarico (CTO,Investment Manager);Federico Cuppoloni;Alessandro Mizzi;Gabriele;Flavio Mancosu</t>
  </si>
  <si>
    <t>Fabiola Pellegrini (Board Member);Raffaele Mauro (Founder);Gianluca Dettori;Franco Gonella (Director);Lorenzo R. Mazzei</t>
  </si>
  <si>
    <t>Gianluca Dettori;Niccolo Sanarico;Niccolò Sanarico;Federico Cuppoloni;Alessandro Mizzi;Fabiola Pellegrini;Raffaele Mauro;Gianluca Dettori;Franco Gonella;Gabriele;Lorenzo R. Mazzei;Flavio Mancosu</t>
  </si>
  <si>
    <t>n/a;Investment Manager;CTO,Investment Manager;n/a;n/a;Board Member;Founder;n/a;Director;n/a;n/a;n/a</t>
  </si>
  <si>
    <t>Cortilia;Viamente;Sounday;Kiver Digital;Mangatar;Seolab;eco4cloud;D-Orbit;GoalShouter;SardexPay;vivaticket;inReception;Mapendo;Codemotion;Competitoor;Mindesk;Transactionale;Nausdream;Astrocast;Yolo Tech Insurance;PlayWood;Noon Care;PharmaPrime;WordLift;AIKO - Autonomous Space Missions;AMICOMED;Evensi;Pangea Aerospace;Cubbit;PunchLab;Italian Artisan;StartupItalia;Keyless;Eventboost;Valore in Sanità;Dishcovery;TWINONE;Sidereus Space Dynamics;Irreo;Beerfinder;BrandOn Group;Servitly;InReception;Leaf Space;Breadcrumbs;Elevva;ChAI Predict;Caracol;Factanza;Apogeo Space ( Formerly GP Advanced Projects);Lulav;Shop Circle;Eoliann;Qomodo;Instakitchen;Commerzza;181travel;Data Masters;Muscope</t>
  </si>
  <si>
    <t>Shop Circle;D-Orbit;Cortilia;Elevva;Leaf Space;Caracol;Astrocast;Viamente;Codemotion;StartupItalia</t>
  </si>
  <si>
    <t>Banca Sella;Fondo Italiano d'Investimento;Unindustria Bologna;Fondazione Puglia;Reale Mutua;CDP Venture Capital</t>
  </si>
  <si>
    <t>gaming;health;travel;security;fintech;wellness beauty;music;real estate;fashion;sports;food;media;telecom;education;energy;hosting;home living;event tech;robotics;transportation;marketing;enterprise software;space;engineering and manufacturing equipment</t>
  </si>
  <si>
    <t>Italy;United States;Switzerland;France;United Kingdom;Argentina;Israel</t>
  </si>
  <si>
    <t>https://twitter.com/primovc</t>
  </si>
  <si>
    <t>https://www.linkedin.com/company/primomiglio-sgr/</t>
  </si>
  <si>
    <t>https://storage.googleapis.com/dealroom-images-production/d5/MTAwOjEwMDpjb21wYW55QHMzLWV1LXdlc3QtMS5hbWF6b25hd3MuY29tL2RlYWxyb29tLWltYWdlcy8yMDIxLzA0LzIwLzc4YzZjYTFlOWRlMmVjNjFkZmEwZGY4MTJhZjUxMGM2.png</t>
  </si>
  <si>
    <t>ESA Investor Network;EUSPA Investor Network;1600+ Seed Stage VC Investors in Europe</t>
  </si>
  <si>
    <t>218.38</t>
  </si>
  <si>
    <t>9.80</t>
  </si>
  <si>
    <t>43.91</t>
  </si>
  <si>
    <t>1594.13</t>
  </si>
  <si>
    <t>890772</t>
  </si>
  <si>
    <t>https://app.dealroom.co/investors/brinc</t>
  </si>
  <si>
    <t>http://brinc.io/</t>
  </si>
  <si>
    <t>Brinc - Venture Accelerator</t>
  </si>
  <si>
    <t>We empower game changers to help solve some of the world's biggest challenges</t>
  </si>
  <si>
    <t>PMQ, 35, Aberdeen Street, SoHo, Sheung Wan, Central and Western District, Hong Kong Island, Hong Kong</t>
  </si>
  <si>
    <t>22.2832741</t>
  </si>
  <si>
    <t>114.15183004</t>
  </si>
  <si>
    <t>Glycel Nacinopa (Marketing);Matt Sołtysiak (Director);Yasmina Aridi;Levi Lewandowski;Ann Li;Anna Kurguzova</t>
  </si>
  <si>
    <t>Manav Gupta (CEO,Founder);Bay McLaughlin (Managing Director,Co-Founder);Hilary Szymujko;Bashar Aboudaoud (Co-Founder);Jessie Lam (Head of Finance);Yasin Aboudaoud (Chief Development Officer);Ananay Batra (Mentor);Sebastian Jeschko (Senior Project Manager);Nicolas Dimitrescu;Carl Wescott (Mentor);Amal P S (Investor);Preetam Rao;Haitham Al-Khatib (Mentor);Michael Akampa (Mentor);Omar Almunawer (Mentor);Victoria F;Romanna Dada (Director)</t>
  </si>
  <si>
    <t>Manav Gupta;Bay McLaughlin;Hilary Szymujko;Bashar Aboudaoud;Jessie Lam;Yasin Aboudaoud;Glycel Nacinopa;Matt Sołtysiak;Ananay Batra;Sebastian Jeschko;Nicolas Dimitrescu;Carl Wescott;Amal P S;Yasmina Aridi;Preetam Rao;Haitham Al-Khatib;Michael Akampa;Omar Almunawer;Victoria F;Romanna Dada;Levi Lewandowski;Ann Li;Anna Kurguzova</t>
  </si>
  <si>
    <t>male;male;male;male;female;male;male;male;male;female;male;male;male;none of the options;female;female</t>
  </si>
  <si>
    <t>CEO,Founder;Managing Director,Co-Founder;n/a;Co-Founder;Head of Finance;Chief Development Officer;Marketing;Director;Mentor;Senior Project Manager;n/a;Mentor;Investor;n/a;n/a;Mentor;Mentor;Mentor;n/a;Director;n/a;n/a;n/a</t>
  </si>
  <si>
    <t>DJI Innovations;Glassy;Indybo;Soundbrenner;Bharati Robotic Systems (India) Pvt Ltd;Aumeo Audio;DDC Enterprise;Altizen;Simple Wearables;Pilldrill;Kello;Heartisans;Mosaikx;Provolv;Kiddo;CordCruncher;Lantrn;Criam;KapetAIR;Radiomize;Mogassam;HueCore;Strados Labs;KOZHYA;Alexapath;RxAll;DroneTerminus;Flextrapower;Nakheel;Laava Tech;Agrolabs;STYCKR;Valkyrie Industries;Sensfix;Growfitter;EyeRov;KFX Circuits and Systems;Seagrass Technologies;MicroX Labs;HakkoBako;Ecoli Sense;Poladrone;Altris.AI;SkyeBrowse;Aura Innovation;Diaven;Rebolet;Clear Meat;Exponential Foods;Abillion;Jetbrain Robotics;Jala;Blank!t;Xeleqt;Auxilia Limited;Avant Meats;Phuture Foods;Sensegrass;Aether Biomedical;Striga;WASCO|LAB;Plento;PlantOS;Pocket Clinic;UpFood;Herotech8;Sova Health;Symphony;Silentmode;EnerDrones;Hava Health;Frontier Bio;GALY;Yoconut Dairy Free;Aptero;Chozun;Botsync;Myrmidon Laboratories Pte Ltd;MADA Analytics;Vyorius Drones;DanceFight;Healium;Bentleyrecords;Journeyfoods;Linkers;Puml;Emotai;Meat.The End;Watr;Mzansi Meat;Radical Growth Solutions;Advanced Catering Solutions;Enklu;Hayatech;GROUNDED;Biocellion SPC;TROES;Everlog;Kanooq Industries;Muse Diagnostics;Sky-Drones;Vacus Tech;Liberatrade;Habibi Garden;Shandi Global;3D Bistro;Fybraworks Foods;Orbillion Bio;Pepper;Magic Valley;Caskai;Wildfire Energy;GeoMeo Informatics;careful;Kraken Sense;Jack &amp; Bry;1ID;AREYtech;CellX Tech;Harmony Baby Nutrition;Sophie's BioNutrients;Cellivate Technologies;Foundry Six;ROOT KITCHEN;Update Foods Co;FairFlavor;Umami Bioworks;Zeta Surgical;Unfrauded;Naka Foods;Haofood;Rainfed Foods;Raging Pig;RaSpect Intelligence Inspection Limited.;A1SMART CAM;ARCAPSIS;AREYLIGHT;ANSER;Omni;Uniqly.io;Avrio Energy;iSPAGRO Robotics;Space Industries;Buytasker;Verifoxx;QXR Studios;Infiction labs;Aurora food;Cerealthy;7amdaan.io;Bagmo Pvt Ltd;Ajuna;Bilby;Carbonbridge;QA Chef;Coinmiles;Union Avatars;Urban Electronic Games;Hire My Farmer;IRIS Technologies;Meat Fresh;NiftPad;AMG - AEY Metaverse Guild;Skymeta;Good Food Technologies;Scrye.ai;Liberatrade;Nature Foods;Zero Cow Factory;Formwork IO;Rare sugars;Bluana Foods;Alt Atlas Ltd.;ØZERS NUTRITION;Smobler Studios;On2Cook;Airhive;Lululand;Got Foods;Mymeta;Klearcoat Labs;Aonic (Formerly Poladrone);CrayonDAO;PZM-9;Amino Rewards;Edgeof;Zerek Technologies;Sugar Glider Digital;14th factory;Zoth;Poas Bioenergy;Artizen;Robox;Lumiere Project;THE HUB DAO;SuperSight;Finceptor;newformfoods;True Nosh;Lost Lore Games;Clozer;Top Tier Authentics;MC² Finance;niftyz.io;Aria Health;Beam Ads;Certified;Cyber Syndicate;Evolv;Eye Labs;GG3;HarmoniXX;Kami Unlimited;Kiddo Health;Kola Labs;KYF – KNOW YOUR FOOD;Lost Club Toys;MUU;Newwit;Sama Fertility;Skydome Sports;The Morpheus Project;The Platform;Ultd;Wild Meta Earth;Umami Meats</t>
  </si>
  <si>
    <t>DJI Innovations;DDC Enterprise;GALY;Abillion;Kiddo;CellX Tech;Jala;Avant Meats;Umami Bioworks;Aether Biomedical</t>
  </si>
  <si>
    <t>gaming;health;travel;legal;security;fintech;wellness beauty;music;real estate;fashion;sports;food;media;telecom;education;energy;kids;home living;event tech;robotics;transportation;semiconductors;marketing;enterprise software;space;engineering and manufacturing equipment</t>
  </si>
  <si>
    <t>China;Spain;United Kingdom;Hong Kong;India;Singapore;United States;Portugal;Denmark;Israel;Egypt;Germany;United Arab Emirates;Estonia;France;Canada;Malaysia;Mexico;Indonesia;Philippines;Poland;Bahrain;Australia;Saudi Arabia;South Africa;Brazil;Austria;Türkiye;Netherlands;Sweden;Switzerland;Tunisia;Panama;Latvia;Romania;Cyprus;Thailand</t>
  </si>
  <si>
    <t>embedding technology</t>
  </si>
  <si>
    <t>Europe;Asia;Oceania;Poland;India;Bahrain;Australia;Spain;Hong Kong;Poznań;Kochi;Manama;Sydney;Central and Western District</t>
  </si>
  <si>
    <t>https://angel.co/brinc-io</t>
  </si>
  <si>
    <t>https://www.facebook.com/brinc.io</t>
  </si>
  <si>
    <t>https://twitter.com/brincvc</t>
  </si>
  <si>
    <t>https://www.linkedin.com/company/brinc-io</t>
  </si>
  <si>
    <t>https://www.crunchbase.com/organization/brinc-io</t>
  </si>
  <si>
    <t>https://storage.googleapis.com/dealroom-images-production/0a/MTAwOjEwMDpjb21wYW55QHMzLWV1LXdlc3QtMS5hbWF6b25hd3MuY29tL2RlYWxyb29tLWltYWdlcy8yMDIwLzA4LzEyLzg4OGE0ZWE3YTYzY2JiYWQyZGE2ODkyNDdkNDljZWNh.png</t>
  </si>
  <si>
    <t>14739.15</t>
  </si>
  <si>
    <t>890053</t>
  </si>
  <si>
    <t>https://app.dealroom.co/investors/imec_istart</t>
  </si>
  <si>
    <t>https://www.imecistart.be</t>
  </si>
  <si>
    <t>imec.istart</t>
  </si>
  <si>
    <t>The leading accelerator for tech startups</t>
  </si>
  <si>
    <t>Miriam Makebaplein, Waalse Krook, Ghent, Gent, East Flanders, Flanders, 9000, Belgium</t>
  </si>
  <si>
    <t>51.0485868</t>
  </si>
  <si>
    <t>3.7288634</t>
  </si>
  <si>
    <t>Ghent</t>
  </si>
  <si>
    <t>Sven De Cleyn (Director,Program Director,Program Manager);Prashant Agrawal;Bram-Ernst Verhoef;Kim Luyckx</t>
  </si>
  <si>
    <t>Andrés Vásquez Quintero;Steve Stoffels;Hans Constandt;Thomas Van der Auwermeulen;Soeren Steudel;Francesco Pessolano;Koen Vervaeke;Ruben Lieten;Kuba Rączkowski;Marco Altini;Theodore Marescaux;Charlotte D'Hulst (Managing Director);Stan Vocht;Kaidong Xu;Hans Constandt;Alex Barros;Arno Aarts;Eric Dy;Ioannis Papistas;Steve Beckers;Paru Deshpande (President);Slawomir Pietrzyk (Researcher);Lou Hermans (Director);Lore Simons;Sarel Tal;Laurent Van Winckel (Software Engineer);Constantin Scholz;Cedric Huyghebaert;Imke Debecker (Marketing Communications Manager)</t>
  </si>
  <si>
    <t>Andrés Vásquez Quintero;Steve Stoffels;Hans Constandt;Thomas Van der Auwermeulen;Soeren Steudel;Francesco Pessolano;Koen Vervaeke;Ruben Lieten;Kuba Rączkowski;Marco Altini;Theodore Marescaux;Charlotte D'Hulst;Stan Vocht;Kaidong Xu;Hans Constandt;Alex Barros;Arno Aarts;Eric Dy;Sven De Cleyn;Ioannis Papistas;Prashant Agrawal;Steve Beckers;Paru Deshpande;Slawomir Pietrzyk;Bram-Ernst Verhoef;Lou Hermans;Lore Simons;Sarel Tal;Laurent Van Winckel;Constantin Scholz;Cedric Huyghebaert;Kim Luyckx;Imke Debecker</t>
  </si>
  <si>
    <t>male;male;male;male;male;male;male;male;male;female;male;male;male;male;male;male;male;male;male;male;male;female;female</t>
  </si>
  <si>
    <t>n/a;n/a;n/a;n/a;n/a;n/a;n/a;n/a;n/a;n/a;n/a;Managing Director;n/a;n/a;n/a;n/a;n/a;n/a;Director,Program Director,Program Manager;n/a;n/a;n/a;President;Researcher;n/a;Director;n/a;n/a;Software Engineer;n/a;n/a;n/a;Marketing Communications Manager</t>
  </si>
  <si>
    <t>BuboBox;Carambla;dINK;POSIOS;TagTagCity;Noteble;Sign2Pay;neoScores;Graphine;Vicancy;Viloc;DataCamp;Salesflare;PieSync;Limecraft;UgenTec;Intuo;Tripfair;Octopin;Vyuu;EpiGaN;SDNsquare;Small Town Heroes;Waylay.io;G-flux;8Seconds;LindaCare;Small Teaser;Quamotion;CitizenLab;Display.Direct;Tripodmaker;Digital Driving Pass (DDP);MINZE;LucidWeb;LevelUP IVS;Chestnote;Idronect;AIRobot;Bookwidgets.com;Airshaper;Fluves;Noisychannels;Sympl;Hello My Dear;Azumuta;Cumul.io;Fibricheck;Track4C;Plann3r;Kadonation;Yields;Ava &amp; Trix;Ontoforce;Turbulent;Permissionmachine;Tengu;Nipro PharmaPackaging;Djubble;SiteManager;FullUp;Geosparc NV;Wee Care;Pathomation;SmartSpoken;Enprove;Zeticon;Equicty;Fan Arena;Atsharp;Drobots;BuildEye;Axsmate;TinkerList.tv;PLAY IT;Busonline;Implicit Measures;Cybernetic Walrus;Epihunter nv;Treespoke;KnowledgeFlow;T-Mining;Sparker;Ultra Pictura;Wirelens;Medical Robots;Hyghlyne;EVapp;Ectosense;Onlinewerkrooster;Libaro;SnapTonic;Dimension4;Alexandria.Works;Epilog;OptiBuild;TinkerTouch;Pillas;Predicube;RaceAlerts;Conversation Starter;EXia;Mealhero;WeGroup;Venly;Deliverect;JUCE;DiGiConsul;SNEEZZ;Ledsreact;VEOWARE;Westray;Setle;On-Hertz;PayFlip;OTIV;InLable;Shayp;Ngrave;Calltic;Radahr;SPOTT.AI;Pulsify Medical;Mobito;Conductiv.ai;UNBLND;Aloxy;BUFFL;Creative Therapy;Karaton;Nextbook;PlanOpSim;Smooved;Spacepal;Tractonomy Robotics;Adshot;Whizzgolf;NowMax;karamel;Epic.blue;VoxelSensors;Q16;Marple;ProteoFormiX;Senhive;DEO;Constell8 NV;Moonbird;Raymon;Datavillage;Rentaga S.R.L.;asylia diagnostics;CloudNinjas.com;CityLegends;EPCON bvba;Lopos;Endare bvba;Toqua;EisphorIA;Neuroventis;CrowdScan;AddRelevance;Hylyght;Foresightee;Swave;Willow;COSH;Expect Me;Kwarts;Soulcenter;Streetwaves;Abel.care;EXR;Adunoi;Telemedi;IP Metro;MYPITCH;Linguineo;FixForm;SHAVATAR;FARMDESK;Comproved;Camargus;IntelliProve;Morrow Eyewear;Dyamand;Swugo;PolyPerception;Clickcare;Deltaray bv;Hippo Diagnostics;Tiro.health;Qviro;Nutrinomics;dScribe;O-boy;SCARAB Sports;RISOLTO;Smart Symbols;Octave;SPINEWISE;NEXTRANS;MyGamePlan;mosatherm;PreAcc;TelePHON.digital;Prixo;CLUTTR;OKEEZ;IQ Room;RedBeaver Media;Instadeal;3STATE;NEBULA4;FERMET;Stolp;Solithor;Solutio;SAVR;Koios Care;Wobby;Payflip</t>
  </si>
  <si>
    <t>Deliverect;DataCamp;Venly;Solithor;Cumul.io;Fibricheck;UgenTec;VoxelSensors;LindaCare;Waylay.io</t>
  </si>
  <si>
    <t>Belarus;Belgium;Netherlands;United States;Estonia;Germany;United Kingdom;Latvia;Canada;South Korea</t>
  </si>
  <si>
    <t>Europe;Belgium;Leuven;Antwerp;Ghent</t>
  </si>
  <si>
    <t>https://www.facebook.com/imecistart</t>
  </si>
  <si>
    <t>https://twitter.com/imecistart</t>
  </si>
  <si>
    <t>https://www.linkedin.com/company/imec-istart</t>
  </si>
  <si>
    <t>https://storage.googleapis.com/dealroom-images-production/76/MTAwOjEwMDpjb21wYW55QHMzLWV1LXdlc3QtMS5hbWF6b25hd3MuY29tL2RlYWxyb29tLWltYWdlcy8yMDIzLzAxLzI0L2Y2MjMwZDRkNDg1MzY2NDYxOWU2NGYzOTMzMzE0NDA1.png</t>
  </si>
  <si>
    <t>EIC Partners - Accelerators &amp; Incubators;Dealflow Service Providers: Investors;1600+ Seed Stage VC Investors in Europe</t>
  </si>
  <si>
    <t>60.23</t>
  </si>
  <si>
    <t>3.28</t>
  </si>
  <si>
    <t>1993.45</t>
  </si>
  <si>
    <t>889972</t>
  </si>
  <si>
    <t>https://app.dealroom.co/investors/innova_lazio</t>
  </si>
  <si>
    <t>http://www.lazioinnova.it/</t>
  </si>
  <si>
    <t>Lazio Innova</t>
  </si>
  <si>
    <t>Co-funded by the local Government of Regione Lazio and by the Italian Space Agency in the frame of ESA Business Applications and Space Solutions Generic Programme Line</t>
  </si>
  <si>
    <t>26, Via Marco Aurelio, 00184 Rome, Italy</t>
  </si>
  <si>
    <t>41.8882107</t>
  </si>
  <si>
    <t>12.4956591</t>
  </si>
  <si>
    <t>Luigi Amati;Simona Amendola;Ilaria Corsi</t>
  </si>
  <si>
    <t>Davide D'Arcangelo;Lorenzo De Fabio (Founder)</t>
  </si>
  <si>
    <t>Davide D'Arcangelo;Luigi Amati;Simona Amendola;Ilaria Corsi;Lorenzo De Fabio</t>
  </si>
  <si>
    <t>n/a;n/a;n/a;n/a;Founder</t>
  </si>
  <si>
    <t>WIXTA INDUSTRIES;Crest Optics;SpaceEXE;Scooterino;Aster;Studiomapp srl;Elaisian;S&amp;t;Survey lab;Social Academy;ISCLEANAIR;Ablio;Wise robotics;Nhazca;Smart Structures Solutions;NG Detectors;Genechron;Neptune;Fastyle;CosaPorto;GMatics;ProEsys;Solarly;Genomeup;Centrale Valutativa;Airgloss;Innovative Materials Srl;PayBox;NDV Comunicazione;Slymetrix;Latitudo 40;Space To Ground Technologies;Rocky;ARCA DYNAMICS;DOCUNQUE;In Quattro;SpiderLog Srl;Miprons;Irreo;Trainect;Geo;Colombosky;Terradue;Captiks;Raptech;YETITMOVES;Ristocall;zeroCO2;Bopen;Cosmic;Ticketoo;TITAN4;UrbyetOrbit;blue thread;Netabolics;Nabla Quadro;CerereTech;Universo Energia;Galileian Plus;SpazioFuturo.;Quakebots Cloud;Safe Structures Company srls;GISKY Srl;Tech4All;Terroir from Space;Griddit;Miomeal;Terravionics;Your Personal Trainer;OKAPI Network</t>
  </si>
  <si>
    <t>Crest Optics;Aster;CosaPorto;NDV Comunicazione;ARCA DYNAMICS;ISCLEANAIR;Genomeup;Elaisian;OKAPI Network;Irreo</t>
  </si>
  <si>
    <t>Vertis;Fondo Italiano d'Investimento</t>
  </si>
  <si>
    <t>health;security;fintech;wellness beauty;real estate;food;media;telecom;education;energy;hosting;home living;event tech;robotics;jobs recruitment;transportation;semiconductors;marketing;enterprise software;space</t>
  </si>
  <si>
    <t>Paraguay;Italy;Netherlands;Belgium;United Kingdom</t>
  </si>
  <si>
    <t>https://www.facebook.com/lazioinnova</t>
  </si>
  <si>
    <t>https://twitter.com/lazioinnova</t>
  </si>
  <si>
    <t>https://www.linkedin.com/company/sviluppo-lazio-spa</t>
  </si>
  <si>
    <t>https://www.crunchbase.com/organization/lazio-innova</t>
  </si>
  <si>
    <t>https://storage.googleapis.com/dealroom-images-production/24/MTAwOjEwMDpjb21wYW55QHMzLWV1LXdlc3QtMS5hbWF6b25hd3MuY29tL2RlYWxyb29tLWltYWdlcy8yMDIxLzA2LzAzLzFmMTYwMDYzYjEwZGI0MGRlMDI4ZDBmYThkNDMxOWQ4.png</t>
  </si>
  <si>
    <t>888160</t>
  </si>
  <si>
    <t>https://app.dealroom.co/investors/outbound_ventures</t>
  </si>
  <si>
    <t>http://www.outboundventures.com/</t>
  </si>
  <si>
    <t>Outbound Ventures</t>
  </si>
  <si>
    <t>Outbound Ventures invests in tech enabled consumer facing companies with self aware and adaptable founding teams</t>
  </si>
  <si>
    <t>6, Saint John's Lane, Tribeca, Manhattan Community Board 1, Manhattan, New York County, New York, 10013, United States</t>
  </si>
  <si>
    <t>40.7208622</t>
  </si>
  <si>
    <t>-74.0059469</t>
  </si>
  <si>
    <t>Jake Guglin (Founding Venture Partner);Luis Gonzalez (Partner,Co-Founder);Nael Rasamny (Managing Partner);Kevin Siskar (Venture Partner);Juan Diego Garcia Cantella (Analyst,Venture Capital Analyst);Nael Rasamny (Co-Founder);Nael Rasamny (Co-Founder)</t>
  </si>
  <si>
    <t>Jake Guglin;Luis Gonzalez;Nael Rasamny;Kevin Siskar;Juan Diego Garcia Cantella;Nael Rasamny;Nael Rasamny</t>
  </si>
  <si>
    <t>Founding Venture Partner;Partner,Co-Founder;Managing Partner;Venture Partner;Analyst,Venture Capital Analyst;Co-Founder;Co-Founder</t>
  </si>
  <si>
    <t>Beek;RebelMail;Jumpcut;Better Booch;Elemental Path;Junzi Kitchen;Charity Miles;Fresco News;Tinkergarten;Voyhoy;Unbound;Bloom Institute of Technology (formerly Lambda School);Shopin;AYR;Wethos;Indie Boost;Pair Eyewear;Maude;Hydra;Mented Cosmetics;Nexu;Spero Foods;Fitco;Nabis;For Days;Ambrosia;LAIKA;Flat;Parrot Software;Bespoke Financial;Cann;Sable Card;Aprendiendo;Worky;Sanzo;Ambrosia;Butter app;Conjure;Island;Ark;Blank Street;Craft and Savor;Fleur Marche;Fortú;Dandy;Passo;Yema;Gorebel;Ayenda Hoteles;Treinta;Moonshot Brands;Fractional;Siglo Network;Nabis;Prescient;Aprendiendo</t>
  </si>
  <si>
    <t>Moonshot Brands;Pair Eyewear;Bloom Institute of Technology (formerly Lambda School);LAIKA;Treinta;Blank Street;Cann;Nabis;Tinkergarten;Fractional</t>
  </si>
  <si>
    <t>health;travel;security;fintech;wellness beauty;real estate;fashion;sports;food;media;education;energy;kids;hosting;home living;jobs recruitment;transportation;marketing;enterprise software</t>
  </si>
  <si>
    <t>Mexico;United States;Colombia;Peru</t>
  </si>
  <si>
    <t>consumer electronics;aerospace;automotive;wearable;paas;analytics;security</t>
  </si>
  <si>
    <t>50K - 250K</t>
  </si>
  <si>
    <t>https://www.facebook.com/outboundventures</t>
  </si>
  <si>
    <t>https://twitter.com/outboundv</t>
  </si>
  <si>
    <t>https://www.linkedin.com/company/outbound-ventures</t>
  </si>
  <si>
    <t>https://www.crunchbase.com/organization/outbound-ventures</t>
  </si>
  <si>
    <t>https://storage.googleapis.com/dealroom-images-production/83/MTAwOjEwMDpjb21wYW55QHMzLWV1LXdlc3QtMS5hbWF6b25hd3MuY29tL2RlYWxyb29tLWltYWdlcy8yMDIxLzA4LzE2LzQ1ZmQ5ODEzNTQ2OGZmYmJmYmU3YjZhYzMyYzMwNjUy.png</t>
  </si>
  <si>
    <t>9.90</t>
  </si>
  <si>
    <t>237.59</t>
  </si>
  <si>
    <t>2663.23</t>
  </si>
  <si>
    <t>887892</t>
  </si>
  <si>
    <t>https://app.dealroom.co/investors/fifty_years</t>
  </si>
  <si>
    <t>https://fiftyyears.com/</t>
  </si>
  <si>
    <t>Fifty Years</t>
  </si>
  <si>
    <t>Early stage VC fund backing entrepreneurs solving the world's biggest problems</t>
  </si>
  <si>
    <t>Seth Bannon (Founder);Ela Madej (Partner,Co-Founder)</t>
  </si>
  <si>
    <t>Seth Bannon;Ela Madej</t>
  </si>
  <si>
    <t>Founder;Partner,Co-Founder</t>
  </si>
  <si>
    <t>Oh My Green;NURX;OpenTrons;Lygos;Cofactor Genomics;UPSIDE Foods (formerly Memphis Meats);VitroLabs;Astranis;Rebellyous Foods;Multiply Labs;Substack;Deepcell;HelixNano;BloomAPI;Clear Genetics;Persephone Biome;Voodoo Manufacturing;ADVANO;Athelas;Able Health;BillionToOne;Quantstamp;Catalog Technologies;Solugen;Cover Technologies;Geltor;Ethic;Tierra Biosciences;Skip Scooters;Medella Health;ExVivo Labs;Biorender.com;Lively;Oolu LLC;Avro Life Science;Boundary Layer Technologies;54gene;Octant Bio;64-x;Rad AI;BIOS;Atom Computing;Microverse;EARTH AI;Brave Care;Arpeggio Bio;Brightseed;Meati Foods;Kin Euphorics;Ansa Biotechnologies;Gordian Biotechnology;Molecule;Persephone Biosciences;Mothership;UnSpun;Yuri GmbH;Garten;Manifold Bio;Kenota;64x;Starsky Robotics;Arpeggio Bio;Nurx;Ukama;HealthLeap;Faction Technology;Gridware;WorkEQ;Zero Acre Farms;Varda Space Industries;Antora Energy;Noya;Mindset Health;Utvate;Valence Discovery;Journey Clinical;Worldcoin;Nobell Foods;Planet A Foods;Talus Bio;Nabla Bio;resistanceBio;Latch Bio;Multiomic Health;Universe Energy;Pnoe;Faction;Superdao;BloomAPI;Ethic;Harmonic Discovery;AVAIL BIO;Molten Industries;WorkEQ (formerly ReturnSafe);Tangible;Aalo Atomics;Cosmic Aerospace;Noya;Elicit</t>
  </si>
  <si>
    <t>Worldcoin;Solugen;OpenTrons;Astranis;Athelas;UPSIDE Foods (formerly Memphis Meats);Meati Foods;BillionToOne;Antora Energy;Substack</t>
  </si>
  <si>
    <t>health;security;fintech;wellness beauty;real estate;fashion;sports;food;media;telecom;education;energy;kids;robotics;jobs recruitment;transportation;semiconductors;marketing;enterprise software;space;chemicals;service provider</t>
  </si>
  <si>
    <t>United States;Senegal;Canada;Nigeria;United Kingdom;Germany;Australia;Netherlands</t>
  </si>
  <si>
    <t>aerospace;paas;music</t>
  </si>
  <si>
    <t>https://www.facebook.com/FiftyYearsVC</t>
  </si>
  <si>
    <t>https://twitter.com/fiftyyears</t>
  </si>
  <si>
    <t>https://www.linkedin.com/company/fifty-years</t>
  </si>
  <si>
    <t>https://www.crunchbase.com/organization/fifty-years-fund</t>
  </si>
  <si>
    <t>https://storage.googleapis.com/dealroom-images-production/66/MTAwOjEwMDpjb21wYW55QHMzLWV1LXdlc3QtMS5hbWF6b25hd3MuY29tL2RlYWxyb29tLWltYWdlcy8yMDE4LzA0LzI1L2QzZGU5NzIyY2YwOWMxYTUwYzU5MDVlOWQ5ZmYyNTM5.png</t>
  </si>
  <si>
    <t>Slush attendees - investors;Global impact VCs;Top Healthtech Investors;Global Climate Tech investors</t>
  </si>
  <si>
    <t>2084.69</t>
  </si>
  <si>
    <t>39.09</t>
  </si>
  <si>
    <t>88.64</t>
  </si>
  <si>
    <t>16497.37</t>
  </si>
  <si>
    <t>887808</t>
  </si>
  <si>
    <t>https://app.dealroom.co/investors/colopl_vr_fund</t>
  </si>
  <si>
    <t>http://coloplnext.co.jp/coloplvrfund/en/</t>
  </si>
  <si>
    <t>Colopl Next</t>
  </si>
  <si>
    <t>Committed to making up-front investments in VR</t>
  </si>
  <si>
    <t>Wenyn Wang;Hongwon</t>
  </si>
  <si>
    <t>Daiki Nishiyama (Investor);Shintaro Yamakami (CEO)</t>
  </si>
  <si>
    <t>Daiki Nishiyama;Shintaro Yamakami;Wenyn Wang;Hongwon</t>
  </si>
  <si>
    <t>Investor;CEO;n/a;n/a</t>
  </si>
  <si>
    <t>NPCore;Flitto;Resolution Games;PlayFab;YAMAP;Propzy;InsideMaps;FOVE;Rad;UploadVR;Owlchemy Labs;Fyusion;KAIZEN platform;3rd Eye Studios Oy Ltd;VRex Lab;Pinscreen;InstaVR;Lancers;Realities.io;Innerspace;Fuller;Immersv;Bigscreen;THETA.tv;MASSLESS;Supermedium;Sider;Vivid Vision;Floreo;Rael;Pk Jungle World;Nanome;Experiment 7;GIBLIB;DVERSE;Visbit;Polyarc;Restream;Red Pill VR;OnSiteIQ;Youcanevent;The Rogue Initiative;Payke;Skelter Labs;Cloudike;Bunch;Craful;Odd Concepts;Arblet;Dropee.com;Mobidays;Retinad;Vantage Point;Ayopop;Drivemate;Mom-sitter;Lovegraph;Lozi;FOVE;Theta Labs;Spaces;Aiello Inc;Truck Lagbe;A1A;AESOP Technology;StayList;InSTREAMLY;Funtap;Musicow;T wave;Videovillage;Faai;Autotelic Bio;Zim carry;Passorder;LandVault (Formerly Admix);Vineovest;GoFreight;Adish;NoSchool;Nitlon;Limitless;New World Company Inc;Hupro Japan;JAPAN FUDO;Tangerine Japan;Matcher Japan;MAKEY;Laxus Technologies;Fablic;DogHuggy;Epigno;Bitstar;Pie;Vuihoc;Vicarious;Return Helper;Samurai-gamers;NRISE;Tenping;LTE-X;Pickupon;TECHNOBLOOD;TouchSpot;Utill;JapanWork;Requpo;DirectCloud;Traimmu;Evrika;CACH, Inc.;Play Labs;Lit Live;Coagulanttherapeutics;SODA;Loship;Cookpy;Mepple;SALOWIN;Torana;pickupon Inc;Channel Talk;Koredake;hachidori;PETOKOTO;Crunch Style;PLNAR;MOVER Japan;Timee;airRoom;Toy Sub!;Neurozen;Edkpop;XRBASE;VR Innovator;Rowan;Play Tango;Bound Entertainment;Web幹事;Craful;SODA Japan;LATRICO Co.,Ltd.;AKUODOGOTAL CORP.;ＪＳｅｃｕｒｉｔｙ;efoo Inc.;Peace Tec Lab, Inc;User Like, Inc.;RambleOn;Showplace;LandVault;Little Rooms;æ ªå¼ ä¼šç¤¾ORIGRESS PARKS;Infoplus;헬스허브;Levr;G4M3RZ;N.CER;UCI therapeutics;Treasurer;EPISODEN;Rybit;Atoplex;Posvax;Exosphere Labs;CNCure biotech;ConnectionH;AND;Technoblood Esports;TANUKI tech;Borong;SiderScan;Psychic VR Lab;Closip;Hoshigumi;Miroom;Zapple;Snvia;Jaein R&amp;P;Vogoplay;Add Brand</t>
  </si>
  <si>
    <t>Theta Labs;SODA;LandVault (Formerly Admix);Restream;Timee;Rael;LandVault;Fyusion;Skelter Labs;Channel Talk</t>
  </si>
  <si>
    <t>gaming;health;travel;security;fintech;wellness beauty;music;real estate;fashion;sports;food;media;dating;telecom;education;kids;hosting;home living;event tech;robotics;jobs recruitment;transportation;semiconductors;marketing;enterprise software;consumer electronics</t>
  </si>
  <si>
    <t>South Korea;Sweden;United States;Japan;Vietnam;Finland;France;Malaysia;Canada;Indonesia;Thailand;Taiwan;Bangladesh;Poland;Malta;United Kingdom;Hong Kong;Australia;Netherlands</t>
  </si>
  <si>
    <t>0 - 0K</t>
  </si>
  <si>
    <t>https://twitter.com/coloplnext</t>
  </si>
  <si>
    <t>https://www.linkedin.com/company/coloplnext/about/</t>
  </si>
  <si>
    <t>https://www.crunchbase.com/organization/colopl</t>
  </si>
  <si>
    <t>https://storage.googleapis.com/dealroom-images-production/97/MTAwOjEwMDpjb21wYW55QHMzLWV1LXdlc3QtMS5hbWF6b25hd3MuY29tL2RlYWxyb29tLWltYWdlcy8yMDI0LzAxLzI5LzNjZDlkOWU5YzgwNTVkOWU4OWJhYWMyNTc2MGMxMmI1.png</t>
  </si>
  <si>
    <t>226.19</t>
  </si>
  <si>
    <t>3623.02</t>
  </si>
  <si>
    <t>886103</t>
  </si>
  <si>
    <t>https://app.dealroom.co/investors/playground_global</t>
  </si>
  <si>
    <t>http://www.playground.global</t>
  </si>
  <si>
    <t>Playground Global</t>
  </si>
  <si>
    <t>Invests in and incubates startups building software-based hardware</t>
  </si>
  <si>
    <t>380, Portage Avenue, 94306 Palo Alto, United States</t>
  </si>
  <si>
    <t>37.4226997</t>
  </si>
  <si>
    <t>-122.1378421</t>
  </si>
  <si>
    <t>Greg Wilson (Controller);Anh Nguyen (Principal,Design);Iris Yan</t>
  </si>
  <si>
    <t>Bruce Leak (Founding Partner);Peter Barrett (General Partner,Founder);Jory bell (General Partner,VP);Matt Hershenson (Co-Founder);Laurie Yoler (General Partner);Richard Becker.;Joe Betts-Lacroix (Entrepreneur In Residence);Allison Braley (Marketing,Communications,Operating Partner);Sylvia Donohoe;Meagen Eisenberg (Advisor);Justin Ernest (Venture Investor);Jeffrey Freburg;Kim Watson-Ahern (Finance Manager);Phyllis Whiteley (Venture Partner);Daniel Yum (Principal Engineer,Systems Engineer);Guocong Song (Software Engineer,Data Scientist);Victoria Sun (Venture Investor);Shinya Suzuki (Designer);Sandy Taylor (CFO);Michael Tolo (Principal,Venture Advisor);Gabrielle Halberg (Software Engineer);Marissa Huang (Head of Talent);Justine Humenansky (Venture Investor);George Ketigian (Director,Engineering);Benjamin Kim (Venture Associate);Clinton Lazzari (hardware engineer);Nancy Ly (Finance Associate);Chika Nakasu (Executive Manager);Hoang M Nguyen (Principal,Designer,Design Director);Michael Nunez (Marketing Manager);Sasha Ostojic (Operating Partner);Vilma R.;Lucrecia Sandoval (Executive Assistant);Kristin Beach (CFO);Nish Singh (Investor)</t>
  </si>
  <si>
    <t>Bruce Leak;Greg Wilson;Peter Barrett;Jory bell;Matt Hershenson;Laurie Yoler;Richard Becker.;Joe Betts-Lacroix;Allison Braley;Sylvia Donohoe;Meagen Eisenberg;Justin Ernest;Jeffrey Freburg;Kim Watson-Ahern;Phyllis Whiteley;Daniel Yum;Guocong Song;Victoria Sun;Shinya Suzuki;Sandy Taylor;Michael Tolo;Gabrielle Halberg;Marissa Huang;Justine Humenansky;George Ketigian;Benjamin Kim;Clinton Lazzari;Nancy Ly;Chika Nakasu;Anh Nguyen;Hoang M Nguyen;Michael Nunez;Sasha Ostojic;Vilma R.;Lucrecia Sandoval;Iris Yan;Kristin Beach;Nish Singh</t>
  </si>
  <si>
    <t>male;male;male;male;male;female;male;male;female;female;female;male;male;male;female;male;male;female;male;female;male;female;female;female;male;male;male;female;female;male;male;male;male;female;female;female;female</t>
  </si>
  <si>
    <t>Founding Partner;Controller;General Partner,Founder;General Partner,VP;Co-Founder;General Partner;n/a;Entrepreneur In Residence;Marketing,Communications,Operating Partner;n/a;Advisor;Venture Investor;n/a;Finance Manager;Venture Partner;Principal Engineer,Systems Engineer;Software Engineer,Data Scientist;Venture Investor;Designer;CFO;Principal,Venture Advisor;Software Engineer;Head of Talent;Venture Investor;Director,Engineering;Venture Associate;hardware engineer;Finance Associate;Executive Manager;Principal,Design;Principal,Designer,Design Director;Marketing Manager;Operating Partner;n/a;Executive Assistant;n/a;CFO;Investor</t>
  </si>
  <si>
    <t>Devialet;Inscopix;Branch;Skydio;Nervana Systems;Nauto;RapidSOS;Blockfolio;Lighthouse;Essential;Cruise;DeepScale;Fabric;Sparta Science;uAvionix;Keyssa;Relativity;Algolux;Boxbot;Farmwise;Agility Robotics;Bodyport;Virta Health;Fathom Computing;Velo3D;RightHand Robotics;Eero;Saltbox Services;Ayar Labs;ConnectedYard (pHin);Intel AI;Castar;SubPac;MileZero;Canvas Technology;CastAR;Essential;Anjuna;Nixie Labs;Super Heroic;Owl Labs;Avail Medsystems;Phasecraft;Robust.AI;Strand Therapeutics;PsiQuantum;Saltbox;NextSilicon;Leaf Logistics;NVision Imaging Technologies;Artificial;Sentropy Technologies;Ideon Technologies;Lacuna;Manifold Bio;Lassogen;1910 Genetics;Pandion;Ultima Genomics;Outpace Bio;Era Software;Universal Hydrogen;Mangata Networks;Mosaic ML;TinyRex Games;d-Matrix;Atomic AI;Infinimmune;Amber Bio;Element Zero;Insamo</t>
  </si>
  <si>
    <t>Cruise;Relativity;Branch;PsiQuantum;Ultima Genomics;Skydio;Virta Health;NextSilicon;Mosaic ML;Essential</t>
  </si>
  <si>
    <t>Vinik Family Foundation</t>
  </si>
  <si>
    <t>gaming;health;security;fintech;music;real estate;sports;food;media;telecom;energy;kids;hosting;home living;robotics;transportation;semiconductors;marketing;enterprise software;space;consumer electronics</t>
  </si>
  <si>
    <t>France;United States;Canada;United Kingdom;Israel;Germany;Australia</t>
  </si>
  <si>
    <t>https://twitter.com/playground_vc</t>
  </si>
  <si>
    <t>https://www.linkedin.com/company/playground-global</t>
  </si>
  <si>
    <t>https://www.crunchbase.com/organization/playground-global</t>
  </si>
  <si>
    <t>https://storage.googleapis.com/dealroom-images-production/50/MTAwOjEwMDpjb21wYW55QHMzLWV1LXdlc3QtMS5hbWF6b25hd3MuY29tL2RlYWxyb29tLWltYWdlcy8yMDE2LzExLzI5LzgyMzI4MzcwNTI3YTE2MzkxN2FmNWZiYTdjOTdhMzc3.png</t>
  </si>
  <si>
    <t>4208.02</t>
  </si>
  <si>
    <t>238.33</t>
  </si>
  <si>
    <t>42.87</t>
  </si>
  <si>
    <t>1909.09</t>
  </si>
  <si>
    <t>52091.22</t>
  </si>
  <si>
    <t>885998</t>
  </si>
  <si>
    <t>https://app.dealroom.co/investors/mastercard_start_path_1</t>
  </si>
  <si>
    <t>https://startpath.mastercard.com</t>
  </si>
  <si>
    <t>Mastercard Start Path</t>
  </si>
  <si>
    <t>We partner with innovative global startups building the technologies of tomorrow, today</t>
  </si>
  <si>
    <t>Azriel Chelst (VP,US Startup Engagement);Mohit Chhatrapati (VP,Investments,Investments &amp; Commercial Engagements,Commercial Engagements);Steve Flinter (Start Path,Partners Lead);Ilana Messing (Director,Start Path);Amy Neale (VP,Startup Engagement);Stephane Wyper (Startup Engagement,Global Lead);Brigid McKeown (Start Path,Programme Coordinator);Ian O'Sullivan (Product Leader,Start Path)</t>
  </si>
  <si>
    <t>Azriel Chelst;Mohit Chhatrapati;Steve Flinter;Ilana Messing;Amy Neale;Stephane Wyper;Brigid McKeown;Ian O'Sullivan</t>
  </si>
  <si>
    <t>male;male;male;female;female;male;female;male</t>
  </si>
  <si>
    <t>VP,US Startup Engagement;VP,Investments,Investments &amp; Commercial Engagements,Commercial Engagements;Start Path,Partners Lead;Director,Start Path;VP,Startup Engagement;Startup Engagement,Global Lead;Start Path,Programme Coordinator;Product Leader,Start Path</t>
  </si>
  <si>
    <t>Itembase;Cevinio;LaunchKey;Revolut;Splitwise;Sling;nFrnds;STOREE;Nowsta;Standard Treasury;Big Data Scoring;Apruve;PennyOwl;Rippleshot;LocalMaven dba RealtyMaven.com;Gone!;Footmarks;Verimatrix;Ubio;Cyberfend;HYPR Corp;Billhop;CardFlight;Mozio;Everledger;Appzen;PayKey;Paybygroup;HelloFloat;Railsr;Greenshoe Capital;SBDA Group;Slide;RecommenderX;AID:Tech;Supersmart;Cheeze;SpendLabs;Alloy Online;Standard Treasury;Agora;Axelar;elKYC;Dash;Lydia;RociFi;Supersmart;Suberra;NeoFin;Remonline;Carbon Neutral Club;Zhabka;RemOnline;AML Point;Coala Pay;Qonbay.io;Mammoth Climate</t>
  </si>
  <si>
    <t>Revolut;Alloy Online;Axelar;Appzen;Nowsta;HYPR Corp;Everledger;Splitwise;Verimatrix;Billhop</t>
  </si>
  <si>
    <t>travel;legal;security;fintech;real estate;food;education;energy;hosting;transportation;marketing;enterprise software</t>
  </si>
  <si>
    <t>United States;Netherlands;United Kingdom;Israel;Sweden;Ireland;Canada;Ukraine;Singapore;Hong Kong</t>
  </si>
  <si>
    <t>https://angel.co/mastercard-start-path-2</t>
  </si>
  <si>
    <t>https://twitter.com/mastartpath</t>
  </si>
  <si>
    <t>https://www.crunchbase.com/organization/mastercard-start-path</t>
  </si>
  <si>
    <t>https://storage.googleapis.com/dealroom-images-production/94/MTAwOjEwMDpjb21wYW55QHMzLWV1LXdlc3QtMS5hbWF6b25hd3MuY29tL2RlYWxyb29tLWltYWdlcy8yMDE2LzExLzI2LzUxOWE4OWQ0NWJiZjk0YTg3ZmY0ZDZhMmI4ZDNiYjEy.PNG</t>
  </si>
  <si>
    <t>261.91</t>
  </si>
  <si>
    <t>19796.68</t>
  </si>
  <si>
    <t>885916</t>
  </si>
  <si>
    <t>https://app.dealroom.co/investors/markeds_modningsfonden</t>
  </si>
  <si>
    <t>http://markedsmodningsfonden.dk/</t>
  </si>
  <si>
    <t>Market Maturation Fund</t>
  </si>
  <si>
    <t>The Market Demand Fund aims to promote growth, employment and export, especially in small and medium-sized enterprises in areas where Denmark has special strengths and potentials</t>
  </si>
  <si>
    <t>56.26392</t>
  </si>
  <si>
    <t>9.501785</t>
  </si>
  <si>
    <t>Conferize;Amminex;Billetto;Atosho;Acarix;Serious Games Interactive;Vaavud;CloudCutout;Plytix;TeleSkin;GenieBelt;Allarity Therapeutics (formerly Medical Prognosis Institute);Aquaporin;ReMoni;CardLab;Newsio;Windar Photonics;Monsenso;Fluidan;Privateaser;Norlase;PlaceWatt;Ennogie ApS;FIELDSENSE;Reapplix;Heliac;EConGrid;Cobiro;Suntherm;Alphalyse;Sensohive Technologies;Combat Stroke;Cold Flood Prevention;Nanovi;KLSPurePrint;MagCath;Danfoss A/S;Agrointelli;Anyware Solutions;GAN Integrity;Penneo;Apiosoft aps;Cvt;Cytotrack;Dall energy;NIL Technology;Altiflex;Bawat;Liftra;Ecoxpac;Traede;Octlight;CathVision;Veo;Bbhs a/s;Q-interline a/s;Mermaid care;Absolute Zero;Freesense ApS;Danrobotics;EgoDX Aps;Elplatek A/S;I-GIS A/S;Immudex Aps;LIGHTEN;LinkAiders ApS;LiqTech International A/S;Munin Sports A/S;NOLIAC A/S;Nordisk Roentgen Teknik A/S;OBI Aps;PAJ Sensor A/S;PantoInspect A/S;Tactile Entertainment ApS;Xnovo Technology;Archii;Tiimo;Advalight;Nordic Power Convertors;Tutee;Claimlane;Site-cover;Viking CNC;Inventilate;IMotions A/S;Medichanical Engineering;Grundfos;SpaceInvader APS;DELTA;Visiopharm;Realfiction;WakeUpData;JABii;Volt;VoiceBoxer;Odico;Fresh.Land;Expanite;Union Engineering a/s;Raymio;Tentoma;Mediathand;FirstAED;EmbryoTrans Biotech;Resilio;WallMo;Envotherm;Tablebox;Danlind;Epoke;Audientes;Paqle;WelcomeBob;Eye4TALENT;OURHUB Inc;Precure.dk;ExSeed Health;Specshell ApS;Robofit;Rope Robotics;TinyMobileRobots;FaunaPhotonics;GlycoSpot;SBT Instruments;Achoo;LeanVent;Infuser;Sorbisense;ElastiSense;Treat Systems;Kroma;Adapa;Railmonitor;Port Safety;Access Technology;TracInnovations;LindCom;3Dintegrated;Manuxa;Spiromagic;Scape Technologies A/S;Provargo A/S;IHFood A/S;Lifeshelter;Unumed;Second Sun;Straxfix Technology ApS;MicroWISE;MedTrace;Bifrost Communications;SupWiz;Chocolate Cloud;Call;BLUSENSE DIAGNOSTICS APS;Flow Robotics A/S;MODU ApS;ViroGates;SubBlue Robotics;Conhoist;BMTP;Exruptive;SmartResQ;Crestwing;CRR DENMARK;Efsen Engineering;Movesca;Bollerup-Jensen;Cliin;FIDA-Tech;Agile 360 A/S;Biomatics Technology;Northern Vehicle Operations;Werosys ApS;NAG1;UPCLIMBER;Ascend;Techno-Matic;InOMEGA3;Linc Systems;Scan Unic;Inter Aqua Advance;Exilator;C.F. Nielsen;Cleanfield Danmark;Just Easy Tools;Dripmate;HEW;Voxtream;Easy Correct;Uson Plast;E|optimo;Zülau;Skantech;Vermund Larsen;Litehauz;Stratek;Strecon;Daintel;EmaZys;Danish Clean Water;Green Instruments;Veinux;Lillnord;Hello World Mobile;PureteQ;BioFuel Technology;Chymeia;ReVac;TM Pipeline Service;Soundfocus;Mequ;Komtek Environment;Cotes;SeaPeeler;One2Feed;Danish Management;Spin Dryer;Queenflowers;Sejma Industries;XO Care;Combigas;S-Light;Chromaviso;Mitii;Euromilling;Stensborg;WiMed;Gabriel A/S;Environment Solutions;Pnn Medical;Liftup;CareCom;ABCiTY;IctalCare;BELKI Teknik;T. Smedegaard;UROX;YOKE;Inimove;H2 Logic;Borringia;Innovaid;DTV Machinery;Semco Maritime;Rotrex;Transporteca;Resilio App</t>
  </si>
  <si>
    <t>Veo;MedTrace;NIL Technology;Amminex;Reapplix;CathVision;GAN Integrity;Visiopharm;IMotions A/S;Privateaser</t>
  </si>
  <si>
    <t>gaming;health;travel;legal;security;fintech;wellness beauty;real estate;sports;food;media;telecom;education;energy;kids;hosting;home living;event tech;robotics;jobs recruitment;transportation;semiconductors;marketing;enterprise software;engineering and manufacturing equipment</t>
  </si>
  <si>
    <t>Denmark;France;Switzerland;United States;United Kingdom;Spain;Poland</t>
  </si>
  <si>
    <t>Europe;Denmark</t>
  </si>
  <si>
    <t>https://www.facebook.com/erhvervsstyrelsen</t>
  </si>
  <si>
    <t>https://www.linkedin.com/company/erhvervsstyrelsen</t>
  </si>
  <si>
    <t>https://www.crunchbase.com/organization/the-market-development-fund</t>
  </si>
  <si>
    <t>https://storage.googleapis.com/dealroom-images-production/e2/MTAwOjEwMDpjb21wYW55QHMzLWV1LXdlc3QtMS5hbWF6b25hd3MuY29tL2RlYWxyb29tLWltYWdlcy8yMDE2LzExLzI0L2IzZDFlOGRhM2M1Mzc3MDA5NjBlYWJiNDhjOWYzN2Rl.PNG</t>
  </si>
  <si>
    <t>0.21</t>
  </si>
  <si>
    <t>apr/2018</t>
  </si>
  <si>
    <t>2.10</t>
  </si>
  <si>
    <t>63.87</t>
  </si>
  <si>
    <t>1011.41</t>
  </si>
  <si>
    <t>885910</t>
  </si>
  <si>
    <t>https://app.dealroom.co/investors/courtin_investment</t>
  </si>
  <si>
    <t>http://courtin-investment.com/fr/accueil</t>
  </si>
  <si>
    <t>Courtin Investment</t>
  </si>
  <si>
    <t>Vide Dressing;ReachFive;Citygo;OnePark;Creme de la Creme;Groupcorner;DigiFood;Kazaden;Feed.;Happydemics;Interstis;Diatly;Andjaro;Message in a Window;Prochaine Escale;Hubstairs;Gwapit;Le Comptoir des Pharmacies;Klassroom;Vectaury;WeMoms;Navily;Homepilot;Guest Suite;Veesion;Hubware;Yuka;SEBA Crypto;Toot Sweet;Archidvisor;Letsignit;Welyb;Zest HACCP;My Auto Specialist;Sensego;Mobile.club;Miuros;Cocolabs;ExactCure;Monstock;PayLead;Elqano - Where Knowledge Finds People;Creme de la Creme;Kard;Akrone;Supli France;Diatly;Dropcontact;EldoTravo;ActivCorner;Adrenalead;Alice&amp;Bob;The Timestamp (previously Clind);SPOTTT;Zenride;TheContillery;Lepermislibre;Buster.Ai;SpaceSense;OnePark;Bling;Do In Sport;Epidherm;Plast'if;Petty Well;Work With Island;Toot Sweet;WeSprint;Circle Sportswear;Episto;BRICKS Real Estate;refoorest;Supli;Potions;Nfinite;CityGoo;Shapr;wegrow;allcolibri;ARTPOINT;Albums;Bolk;Osol;Welink;Eldo;Kompozite;Ever Dye;Hyperplan;Legapass;Scnd;Sezame;Inarix;French Bandit</t>
  </si>
  <si>
    <t>SEBA Crypto;Nfinite;Alice&amp;Bob;Vectaury;OnePark;Andjaro;BRICKS Real Estate;Feed.;Bling;Veesion</t>
  </si>
  <si>
    <t>Techmind</t>
  </si>
  <si>
    <t>health;travel;security;fintech;wellness beauty;real estate;fashion;sports;food;media;telecom;education;energy;kids;hosting;home living;event tech;robotics;jobs recruitment;transportation;semiconductors;marketing;enterprise software;space</t>
  </si>
  <si>
    <t>France;Switzerland;United States</t>
  </si>
  <si>
    <t>https://storage.googleapis.com/dealroom-images-production/09/MTAwOjEwMDpjb21wYW55QHMzLWV1LXdlc3QtMS5hbWF6b25hd3MuY29tL2RlYWxyb29tLWltYWdlcy8yMDE2LzExLzI0LzRhZDE4YWFhZDRmYmQ1YTNiYjM4YWU2MjU3NjRjZmVi.PNG</t>
  </si>
  <si>
    <t>1715.20</t>
  </si>
  <si>
    <t>885908</t>
  </si>
  <si>
    <t>https://app.dealroom.co/investors/voyager_capital</t>
  </si>
  <si>
    <t>http://www.voyagercapital.com/</t>
  </si>
  <si>
    <t>Voyager Capital</t>
  </si>
  <si>
    <t>719, 2nd Avenue, West Edge, First Hill, Seattle, Washington, 98104, United States</t>
  </si>
  <si>
    <t>47.6034446</t>
  </si>
  <si>
    <t>-122.3338511</t>
  </si>
  <si>
    <t>Austin Guyette</t>
  </si>
  <si>
    <t>Bill McAleer (Managing Director);Ray Muzyka (Board Member);Meredith J Powell (Venture Partner)</t>
  </si>
  <si>
    <t>Austin Guyette;Bill McAleer;Ray Muzyka;Meredith J Powell</t>
  </si>
  <si>
    <t>n/a;Managing Director;Board Member;Venture Partner</t>
  </si>
  <si>
    <t>Kaggle;Buuteeq;FiscalNote;Act-On Software;Autogrid;Videon Central;Press Ganey Associates;CapitalStream;ClearCare Online;autoGraph Inc;Nusym Technology;Sensys Networks;Pipelinedeals;GoAhead Software;wise.io;Tropos;Ayla Networks;Blue Box;AnswerDash;Melodeo;Zipwhip;Zettics.;Food.ee;Ubix Labs;Batchbook;Imperative;Covario;Cirrascale;SheerID;Elemental Technologies;AboutUs.org;ChargePoint;Rowan Patents;Skyward;EnergySavvy;Yapta;Chirpify;ClearCommerce;Fidesic;Make.TV;Placecast;Attenex;Versive;KodaCloud Inc;Fanzo;MindSumo;Vidder;Photobucket;GMI;Zebra Imaging;Rio SEO;Stackery;Shiftboard;Planet 7 Technologies;Arkivio;NeuVis;Medify;Pioneer Square Labs;SOFY.AI;Banyan Branch;Cullgen;Qsent;WellnessFX;Ontela;@TheMoment;Kadiri;EVO Media Group;Walk Score;LiquidPlanner;ECustomers.com;Coolr;Contivo;Captura Software;DNA Response;ThoughtExchange;Lytics;SEMDirector;SoundCommerce;Syndio Solutions;Uplevel;Kaskada;Provision Analytics;Candidate;Pictory;Vegacloud;Groopit;DeepSurface Security;Elemental Technologies;Enli Health Intelligence Corp.;Blue Box;ZeroWall;SeeCommerce;Valchemy;WellSaid Labs;TurboPatent;CODA Farm Technologies;ZeroWall.io;Treasury4;Carbon Robotics;Field Day;Coin Ledger;Videon Central;Paxton AI</t>
  </si>
  <si>
    <t>Press Ganey Associates;Zipwhip;ChargePoint;FiscalNote;Autogrid;Ayla Networks;ClearCare Online;Act-On Software;Syndio Solutions;Cullgen</t>
  </si>
  <si>
    <t>Triad Foundation;Murdocktrust;Vanderbilt University Endowment;Scurlock Foundation;Meyer Memorial Trust;Davis Wright Tremaine 401(k) Profit Sharing Plan and Trust;carnegie.org;Pritzker Traubert Family Foundation;Stupski Foundation;Old West Annuity &amp; Life Insurance Company;Richard King Mellon Foundation;Oregon Investment Council;University of Washington Endowment;MONY Life Insurance Company;Venture Capital Management;The Phoenix Company;Metlife Life &amp; Annuity Company of CT;Brighthouse Financial;Procific;Primerica Life Insurance Company;Hatteras Funds;Travelers;Great American Life Insurance;Kaiser Family Foundation</t>
  </si>
  <si>
    <t>health;travel;legal;security;fintech;music;real estate;fashion;food;media;telecom;education;energy;hosting;event tech;robotics;jobs recruitment;transportation;marketing;enterprise software</t>
  </si>
  <si>
    <t>North America;United States;Portland;West Menlo Park;Seattle</t>
  </si>
  <si>
    <t>https://twitter.com/voyagercapital</t>
  </si>
  <si>
    <t>https://www.linkedin.com/company/voyager-capital</t>
  </si>
  <si>
    <t>https://storage.googleapis.com/dealroom-images-production/e1/MTAwOjEwMDpjb21wYW55QHMzLWV1LXdlc3QtMS5hbWF6b25hd3MuY29tL2RlYWxyb29tLWltYWdlcy8yMDE2LzExLzI0LzljZmUzNmZhMDVhZTUyODQ0ZWY5NzYwNTE3OTZiNmFl.PNG</t>
  </si>
  <si>
    <t>1433.05</t>
  </si>
  <si>
    <t>99.55</t>
  </si>
  <si>
    <t>1781.82</t>
  </si>
  <si>
    <t>4559.82</t>
  </si>
  <si>
    <t>885778</t>
  </si>
  <si>
    <t>https://app.dealroom.co/investors/flight_ventures</t>
  </si>
  <si>
    <t>http://flight.vc/</t>
  </si>
  <si>
    <t>Flight Ventures</t>
  </si>
  <si>
    <t>San francisco-based venture capital firm that invests in saas and financial services</t>
  </si>
  <si>
    <t>United States, San Francisco, 3rd Street, 665</t>
  </si>
  <si>
    <t>37.7795608</t>
  </si>
  <si>
    <t>-122.393027</t>
  </si>
  <si>
    <t>Alec Hsu (Partner);Gil Penchina (Partner);Shawn Merani (Partner);Devang Patel (Partner);Nathan Creswell (Partner);Nancy Fechnay (Partner);Alec Hsu (Founder)</t>
  </si>
  <si>
    <t>Alec Hsu;Gil Penchina;Shawn Merani;Devang Patel;Nathan Creswell;Nancy Fechnay;Alec Hsu</t>
  </si>
  <si>
    <t>Partner;Partner;Partner;Partner;Partner;Partner;Founder</t>
  </si>
  <si>
    <t>Nutmeg;NewsWhip;GoCoin;Pley;Blockstream;Vouch Financial;Managed by Q;Clubhouse Software;Joist;Asseta;Barricade;CryptoLabs;Datanyze;Carta;Sproutling;NextLesson;Pillow;Orion Labs;SketchDeck;WorkLife;Hooked;FitSpot;RevCascade;Upworthy;Pana;Troops;Contactually;Growbots;Slice;CARD.com;OLIO;Bonafide;Rent the Runway;HappyCo;Yobs;Honeycomb Credit;Winnie;Triller;Elude;Pared;Arta Shipping;Sproutling;HOOKED;Inkbox;Fluent Forever;SAFE;Service Technologies;Elude;Modal;Safely;Shortcut;Altitude Learning</t>
  </si>
  <si>
    <t>Carta;Blockstream;Nutmeg;Triller;Rent the Runway;HappyCo;OLIO;Orion Labs;Managed by Q;Clubhouse Software</t>
  </si>
  <si>
    <t>health;travel;legal;security;fintech;wellness beauty;real estate;fashion;food;media;dating;telecom;education;energy;kids;home living;jobs recruitment;transportation;semiconductors;marketing;enterprise software</t>
  </si>
  <si>
    <t>United Kingdom;Ireland;Singapore;United States;Canada;Poland</t>
  </si>
  <si>
    <t>https://twitter.com/flightvc</t>
  </si>
  <si>
    <t>https://www.linkedin.com/company/flight-venture</t>
  </si>
  <si>
    <t>https://www.crunchbase.com/organization/flight-ventures</t>
  </si>
  <si>
    <t>https://storage.googleapis.com/dealroom-images-production/85/MTAwOjEwMDpjb21wYW55QHMzLWV1LXdlc3QtMS5hbWF6b25hd3MuY29tL2RlYWxyb29tLWltYWdlcy8yMDE2LzExLzIyLzBiOWQ0MWNmMTdkNGU5NmZlZjNlNGFhZmU0MWY3NGNk.png</t>
  </si>
  <si>
    <t>6.52</t>
  </si>
  <si>
    <t>293.19</t>
  </si>
  <si>
    <t>1386.75</t>
  </si>
  <si>
    <t>10641.22</t>
  </si>
  <si>
    <t>885771</t>
  </si>
  <si>
    <t>https://app.dealroom.co/investors/xedu</t>
  </si>
  <si>
    <t>http://xedu.co/</t>
  </si>
  <si>
    <t>xEdu</t>
  </si>
  <si>
    <t>Accelerator that works with startups creating transformative learning solutions in the education sector</t>
  </si>
  <si>
    <t>7 Siltavuorenpenger, 170 Helsinki, Uusimaa, Finland</t>
  </si>
  <si>
    <t>60.17553215</t>
  </si>
  <si>
    <t>24.95247234</t>
  </si>
  <si>
    <t>Anna Dementyeva</t>
  </si>
  <si>
    <t>Bomberbot;Revisely;Gro Play;3DBear;Mightfier;Acament Oy;AI Robots Oy;Cuppla Technology;DiSEL21 / EdVisto;EMMA Math;KOULU Education Group Ltd.;Lyfta;Mesensei;mukavaIT Oy;Psyon Games;Qridi Oy;seppo;TinyApp;Workseed Ltd;TeacherGaming;Equally;School OS;Simlab IT;Four Ferries;World of Insights;The Dibidogs;Elias Robot;Meini;Code School Finland;Nitomani School;BeED;ROYBI;Interactive Scientific;Skillgrower.com;Chartipedia.com;Sun In Eye;Snowflakeeducation.com;Reactored;Sindyanmedia.com;Holvi Payment Services Ltd.;Musemio;Eduality.fi;Foodoppi;Write Tech;Memorandum;Nordtouch Ltd;Rollingstories.com;Mehackit;LessonApp;MAZHR;Minifiddlers;ISmart;Superlect;Ideas Gym;Ympyraiset;Kide Science;Suomenkoodikoulu.fi;Eduten Ltd.;Viking Theories;Betwyll;Eliis Tarkvara;Futuclass;Merkuur;Usophy;Alpa;Beenova;Chordhero;HARDWARIO;MI Tale;Udocz;Virtula Film School;Unse rious;Atomic Shapes;GILO Technologies;Bomberbot;Eliis - Suomi;GraphoGame;Eliis;Virtual Film School;DibiDogs;LearnCove (Formerly Costner);Learn Wonderly;Edfluence;upiopi;Escape4Change;Beenova AI;ALPA Kids;Merkuur (Mobile Workshops);International Minifiddlers;Pikkuli;Usophy Kids,</t>
  </si>
  <si>
    <t>Kide Science;Udocz;TeacherGaming;3DBear;seppo;Bomberbot;LearnCove (Formerly Costner);Edfluence;Mightfier;Elias Robot</t>
  </si>
  <si>
    <t>gaming;security;music;media;education;kids;robotics;jobs recruitment;enterprise software</t>
  </si>
  <si>
    <t>Netherlands;Sweden;Finland;United Kingdom;United States;Estonia;Malaysia;United Arab Emirates;Ireland;Malta;Italy;Hong Kong;Peru;Iceland;Lithuania</t>
  </si>
  <si>
    <t>https://www.facebook.com/accelerating.education</t>
  </si>
  <si>
    <t>https://twitter.com/xedu_co</t>
  </si>
  <si>
    <t>https://www.linkedin.com/company/xedu</t>
  </si>
  <si>
    <t>https://www.crunchbase.com/organization/xedu</t>
  </si>
  <si>
    <t>https://storage.googleapis.com/dealroom-images-production/72/MTAwOjEwMDpjb21wYW55QHMzLWV1LXdlc3QtMS5hbWF6b25hd3MuY29tL2RlYWxyb29tLWltYWdlcy8yMDE2LzExLzIyL2MxZjZmNjBjYTllNmRkODNiYTViOTk0ODYyMjNkYTMw.PNG</t>
  </si>
  <si>
    <t>Supporting and funding Edtech;EIC Partners - Accelerators &amp; Incubators;Dealflow Service Providers: Investors</t>
  </si>
  <si>
    <t>42.28</t>
  </si>
  <si>
    <t>885698</t>
  </si>
  <si>
    <t>https://app.dealroom.co/investors/demium_startups</t>
  </si>
  <si>
    <t>https://demium.com/</t>
  </si>
  <si>
    <t>Talent investment company founded with the aim of supporting the best professionals and helping them to carry out successful projects</t>
  </si>
  <si>
    <t>Carrer de Ribera, 1, 46002 València, Valencia, Spain</t>
  </si>
  <si>
    <t>39.4688459</t>
  </si>
  <si>
    <t>-0.3757095</t>
  </si>
  <si>
    <t>Valencia</t>
  </si>
  <si>
    <t>jondemium;Diogo Patao;Julienne Worring;Ramón Rubio (Project Manager);María José;Nina Alastruey;Nacho;Ines S;Andreas Mihalovits (Angel investor)</t>
  </si>
  <si>
    <t>Pablo Crespo Moya;Daniel G. Blázquez (Mentor);Marco Bianchini (Co-Founder);Ievgeniia Bespalova (Senior Associate);Alexander Voloshyn (Head of Business Development);Sebastian Honores Espejo;Greg Mottl;Jordi Priu Pont;Vinay Jayaram (Angel investor);Nikita Abrosimov;Tamas Szeker (터마쉬 세캘);Illia Vedmidskyi;Juan Carretero;Guillem Serra (Private Investor);Francisco Gimeno (Investor);Jorge Dobón Montagut (Founder,Chairman)</t>
  </si>
  <si>
    <t>jondemium;Diogo Patao;Julienne Worring;Ramón Rubio;Pablo Crespo Moya;María José;Daniel G. Blázquez;Nina Alastruey;Marco Bianchini;Nacho;Ines S;Ievgeniia Bespalova;Alexander Voloshyn;Sebastian Honores Espejo;Greg Mottl;Jordi Priu Pont;Vinay Jayaram;Nikita Abrosimov;Tamas Szeker (터마쉬 세캘);Illia Vedmidskyi;Juan Carretero;Guillem Serra;Andreas Mihalovits;Francisco Gimeno;Jorge Dobón Montagut</t>
  </si>
  <si>
    <t>male;male;female;male;male;female;female;male;male;male;male;male;male;male;male;male;male</t>
  </si>
  <si>
    <t>n/a;n/a;n/a;Project Manager;n/a;n/a;Mentor;n/a;Co-Founder;n/a;n/a;Senior Associate;Head of Business Development;n/a;n/a;n/a;Angel investor;n/a;n/a;n/a;n/a;Private Investor;Angel investor;Investor;Founder,Chairman</t>
  </si>
  <si>
    <t>Shipeer Logistics;Relendo;Voicemod;MIOTtech;Flowww;Entrenarme;Singularu;Cuidum;Influencity;Fotawa;Yuvod;Hello Umi;Demium Games;CitiBox;Tuvalum;Starriser;Zizerones;Wossel;Trivium;Splitfy;Pintatucasa;Rockesport;Iamarre;Tattooistic;Homyspace;QuSide;80days.me;Adtuo;Landbot;Hangry;Triporate;Hannun;Play2Speak;Catevering;Swipcar;Cubicup;Oarsis;WhatTheFood;Brickbro;GreyHounders glasses;Bat2go;Freightol;Hangry;Recoshelf;Trazable;Loonfy;Linguido;HearMe.pl;ProfesorCBD;Kaikoo;Clynx;Berba;Appsamblea;Omgyno;Brickfy;Planet Dataset;SkillCore;Bambai;Hug-a-Group;iCommunity;Indomit;Froged;Beauty Up;Tipscool;Tueri;Ordatic;Strive;Clark Lens;Grey Glasses;Refixme;Qoala;Agrow Analytics;Proteus Innovation;Streamion;Get Dropi;Dropier;Networkme;MyCareforce;Ccrave - Circular Goods &amp; Guidance;wetechfood;Wow;Actif Age;Ashiato;Babyboo;Booh Food;BOXSR;Childfy;Chispabox;City Robotics;CLAIRE tool;DeVallet;Dinamis;elKYC;Finer Credit;FlexMyRoom;forMarketer;Furnilix;Gloria digital;InovLabs;Kanara;Kranclub;offUgo;Pandabox;Qualigma;Seaker;skin loop;thenowo;Vegan Food Club;Vribus;Wideum;Moonai;Atravo;Kronte Gaming Analytics;Corgee;Scaleity;Zexel;NOYTRALL;Wiper Gaming;Glooma;WeVoice;Bephex;Logístiko EL;Nuwe;UshowMe;Intuitivo;SkillCore;Quanticbrain;Kaltu Payments;Only Cookery;Podder;Quota Rent;Bankflip;Doggies in Town;Swaplanet;Sqill;Kloov;Midiia;ziknes;Raiil;Connectattoo;Iteralix;RookieWise;Planhopper;GeoBeholder;QUANTIC BRAINS;Uphint;TheStarter;Clunnity;Batchor;KANARA Sportech;feending;Best For Less;Camillion;Trialing;Patronus;Voltstone;Belong;Wozala;VideoGaga;Dynamics-VR;STORE +;Colibid;Wains;Kupay;Esportslink;Audemic;Langoo;SOG Esports;Rentastic;Petti;Syndeno;Habbility;Wooda;Cleandrops;DrugCards;Glex;Apprentium;Origin Algae;Growii;Talentomnia;ZIM;Ibipbip;AuraPay;MaxGameValue;Tribboo;Flowww;Orbitas;Explor;Wavic;EscapeUp;SimSkills;Voicit;Crowmie;Flagger;Clickout;wetako;Raiil;aira System;Noytrall;Let's WoW;Movendo;Rozett;Magnettu;Grodi Tech;Lexy;Beetested;Bambai;Wilgo;Vankor;Solved;Goken</t>
  </si>
  <si>
    <t>Voicemod;CitiBox;QuSide;Swipcar;Landbot;Hannun;Brickbro;Tuvalum;iCommunity;Yuvod</t>
  </si>
  <si>
    <t>AXIS Participaciones Empresariales;European Regional Development Fund</t>
  </si>
  <si>
    <t>gaming;health;travel;legal;security;fintech;wellness beauty;music;real estate;fashion;sports;food;media;dating;telecom;education;energy;kids;hosting;home living;event tech;robotics;jobs recruitment;transportation;marketing;enterprise software</t>
  </si>
  <si>
    <t>Spain;United States;United Kingdom;Ukraine;Poland;Portugal;Greece;Estonia;Brazil;Netherlands</t>
  </si>
  <si>
    <t>Europe;Poland;Spain;Ukraine;Greece;Portugal;Warsaw;Madrid;Barcelona;Kyiv;Athens;Valencia;Málaga;Lisbon</t>
  </si>
  <si>
    <t>https://twitter.com/demiumstartups</t>
  </si>
  <si>
    <t>https://www.linkedin.com/company/demiumstartups</t>
  </si>
  <si>
    <t>https://www.crunchbase.com/organization/demiumstartups</t>
  </si>
  <si>
    <t>https://storage.googleapis.com/dealroom-images-production/f1/MTAwOjEwMDpjb21wYW55QHMzLWV1LXdlc3QtMS5hbWF6b25hd3MuY29tL2RlYWxyb29tLWltYWdlcy8yMDIyLzAyLzIzL2EyNjVmOGM4ZjE1Mzc4OWY1MjAwMWQ2MmYxNmUwMzA0.png</t>
  </si>
  <si>
    <t>Top 10 accelerators in Spain;EIC Partners - Accelerators &amp; Incubators;CEE VCs pre-seed;Dealflow Service Providers: Investors</t>
  </si>
  <si>
    <t>42.77</t>
  </si>
  <si>
    <t>397.14</t>
  </si>
  <si>
    <t>885524</t>
  </si>
  <si>
    <t>https://app.dealroom.co/investors/les_business_angels_des_grandes_ecoles</t>
  </si>
  <si>
    <t>http://www.business-angels.info</t>
  </si>
  <si>
    <t>Business Angels Des Grandes Ecoles</t>
  </si>
  <si>
    <t>Jacques Tamisier</t>
  </si>
  <si>
    <t>Expernova;Kreactive;Ecrins Therapeutics;CineGV;Citygo;Hemarina;Kinomap;Perfect Memory;NOMALYS;Sevenhugs;Optinvent;MOPeasy;KAZoART;Le New Black;Themecloud;Incitat Environnement;Elichens;Viewpay;Air Indemnité;Sinay;Lilibricole;Nixys;Mobitee;Madea Concept;Faber.Place;Telegrafik;Pegastech;Isogeo;Safety line;Roger voice;Trinnov audio;Auxivia;Cardiawave;Orosound;CVA Group;Primadiag;Pep-Therapy;Prédictice SAS;Solaire Box;Atelier Nubio;Internest;Pragma Industries;Nexedi SA;Stimshop;Antelop Solutions;SEPARATIVE;Rool'in;Shapeheart;Geokaps;Agripolis;VDL SA;LXRepair;Soyooz;ChouetteCopro;Sell&amp;Sign (Calinda Sofware);Luceor;Worldcrunch;OncoDiag;Kannelle;K-Invent;Corneille;Demenager Facile;Hillo;Lemon Tri;TinyBird;Carresfutes.fr;Tictactrip;Wefight;Vetbiobank;Nanoe Sas;Seekyo Therapeutics;Neta Tech;Knowledge Inside;Citygo;Novimet;NovoCIB;Gosense;Epur;Respifacile;Omini;Inex;TOOFRUIT;Watcha;Linkednutri;TERAKALIS;GRAPHENE PRODUCTION;Odesyo SAS;RESAIR;IMMOBLADE;Imageens;Enalees;Algentech;B Cell Design;Phonoptics;LUMICENE;Cell &amp; sat;Iguana Yachts;Viata;Soben;DIGI SENS;SoNear;Anakeen;Comminter;Alter telecom;DREAMAP;CARJAGER;TRAXXS;Trinnov;WATTPARK (by ALL IN FACTORY);Ma Formation Médicale;Dirisolar;Plantibodies;POSITHOT - LA MANUFACTURE D'ANTIMATIERE;PYXYA;SENSIVIC;Intersec;Clem’;Hymag’In;ORASiS-EAR;STIMSHOP;Peptinov;EyeGauge;Kimialys;Digisens;Geosophy;CYCLAIR;URBASSIST;CityGoo;SPECTRONITE;TELEGRAFIK;Guides Tao;DIAGNOLY;Nimbl'Bot;Inspeere;SeaBeLife;WineGrid;DEEP BLOCK;mag4health;Caeli Energie;Headsup;FranceVerif;MOTEN Technologies;Visionairy;Winalist;Losonnante;Cognitive Enginges;Cell &amp; Sat;Drone Geofencing;OPUS Aerospace;SpaceDreamS;ENTENT;Inergeen;Findly;MagREEsource;hello RSE;Cypheme AI;Guides Tao;Rheonova</t>
  </si>
  <si>
    <t>Intersec;Wefight;Elichens;Sevenhugs;Hemarina;Headsup;K-Invent;LUMICENE;CARJAGER;mag4health</t>
  </si>
  <si>
    <t>gaming;health;travel;legal;security;fintech;wellness beauty;music;real estate;fashion;sports;food;media;telecom;education;energy;home living;robotics;jobs recruitment;transportation;semiconductors;marketing;enterprise software;space;consumer electronics</t>
  </si>
  <si>
    <t>France;Germany;United States;Netherlands;Switzerland;Portugal;Lithuania</t>
  </si>
  <si>
    <t>https://www.linkedin.com/company/les-business-angels-des-grandes-ecoles/</t>
  </si>
  <si>
    <t>https://storage.googleapis.com/dealroom-images-production/12/MTAwOjEwMDpjb21wYW55QHMzLWV1LXdlc3QtMS5hbWF6b25hd3MuY29tL2RlYWxyb29tLWltYWdlcy8yMDIzLzEyLzExLzI0ZmRiZjgxNWE0MGFjYTRmYzNjOWE3MTgyZDRlZTc2.png</t>
  </si>
  <si>
    <t>1.17</t>
  </si>
  <si>
    <t>21.10</t>
  </si>
  <si>
    <t>704.89</t>
  </si>
  <si>
    <t>885511</t>
  </si>
  <si>
    <t>https://app.dealroom.co/investors/normandie_incubation</t>
  </si>
  <si>
    <t>http://www.normandie-incubation.com/</t>
  </si>
  <si>
    <t>Normandie Incubation</t>
  </si>
  <si>
    <t>48.8798704</t>
  </si>
  <si>
    <t>0.1712529</t>
  </si>
  <si>
    <t>Sophie Drazic Jourdan;Manon Renard</t>
  </si>
  <si>
    <t>Alexandre Bocage (Project Engineer)</t>
  </si>
  <si>
    <t>Sophie Drazic Jourdan;Alexandre Bocage;Manon Renard</t>
  </si>
  <si>
    <t>n/a;Project Engineer;n/a</t>
  </si>
  <si>
    <t>Ulteo;SIRONA BIOCHEM;Holodiag;HorseCom;TargEDys;Agricool;Malkyrs;Body cap;Ophtimalia;SellingAtHome;Robocath;Dejamobile;Seaver;GREENSYSTECH SAS;Promedeo;Interactive Biosoftware;Eff'Innov Technologies;OMICtools;Soyhuce;Luciom;Metigate;C TEXDEV;6cure;Blinksight;Wisper;Conscience Robotics;Frello;DSInstruments;WID;Biopic;NowKey;Budgetbox;Cloudspreader;Green Research;Alganact SA;HPE Ingrédients;DATEXIM;Angany Genetics;Evamed;Semiotime;Fastpoint;Biogalenys;Monibrand;The brew company;Swapbook;Urbest;Wektoo;FOREACHCODE;Francofil;Quadraxis;Quiid;ENHELIOS NANOTECH;GEOSESAME;NORMANDY BIOTECH;RAINBOWVISION;SAUREA;VERAGROW;SAM Research;Ekico;La Pâtisserie Numérique;KOALYZ;Leancure;AppTCC;EYENEED;Arkada;KidsPlace;Huvii;Deigma;Lys Therapeutics;Dolipharm;Mapatho;XR.+ edited by The Lucid Dreams Company;Runes Studio;Pleyo;Cyberjobs;Squair;Airenc;Jusdeliens;Sharebooks;OPTIMETRE;Kanta;Roborative;MondoPal;Vetapp;Biogenosis;Delivrone;Spont;HorseCom;SIAtech;WiiA;Datexim;KOOPING;HEATSELF;Klodios;InMind-VR;Op2Lysis;EC3D;Association Alternative Archeologique;SYSNAV;KALAIN;LEECH LAB;IVAMER;TIDALYS;French Horse Agency;TOXEM;TEK INNOV;Greenoco;AYKOW;ZABILUS;HyprView;Rman Sync;WARE ID;IVIMED;Banket;Churn hero;Prevcarb;Blokkus;Thiana;Ronoma;Innov'Ia;Olaff Mobility;F2D Medical;SWANEO;FUDZS;Drop;Pont9;Yetic;Educentric;Hoostr;YooHelp;PlaiKonect;Touwi;Qwice;Walk;e-business.school;DecentraLearn;Neosim;Cyclanov;Oskkio;Radeo;Smile On;iN-SCi;102-103;Rayione;DataDunk;SKeewAI;Maison albe;Wakafoils;Yaso;FollowMe;Gaston;2TA;KerNel Biomedical;Data transition;Atelier Infini;Wellko;Safemedic;Edifycad;Ganapati;Allys;Bitcoin Avenue;Anelac Laboratoire;Heracles Robotics;ROMAIN BRIFAULT;La Perche;Aposio;Storigin;ErgoMeuble;Genexpath;GreenSysTech;Technodoc;SOLETIC;SYSNAV;ArtoGreen;ADsystems</t>
  </si>
  <si>
    <t>Robocath;Agricool;SIRONA BIOCHEM;DSInstruments;TargEDys;OMICtools;Dejamobile;Wisper;Seaver;HorseCom</t>
  </si>
  <si>
    <t>gaming;health;travel;legal;security;fintech;wellness beauty;real estate;fashion;sports;food;media;education;energy;kids;hosting;home living;event tech;robotics;jobs recruitment;transportation;semiconductors;marketing;enterprise software;chemicals;consumer electronics</t>
  </si>
  <si>
    <t>France;Canada;Denmark;United States;United Kingdom</t>
  </si>
  <si>
    <t>https://twitter.com/normandieincub</t>
  </si>
  <si>
    <t>https://www.linkedin.com/company/normandieincub</t>
  </si>
  <si>
    <t>https://storage.googleapis.com/dealroom-images-production/37/MTAwOjEwMDpjb21wYW55QHMzLWV1LXdlc3QtMS5hbWF6b25hd3MuY29tL2RlYWxyb29tLWltYWdlcy8yMDE2LzExLzE2LzgxZDQwMTBhNWUwNjVjMzc0ODE3M2UwMjg1MmExYzhl.PNG</t>
  </si>
  <si>
    <t>315.72</t>
  </si>
  <si>
    <t>885488</t>
  </si>
  <si>
    <t>https://app.dealroom.co/investors/investo</t>
  </si>
  <si>
    <t>http://www.investovc.com</t>
  </si>
  <si>
    <t>Investo</t>
  </si>
  <si>
    <t>Seed capital firm based in San Francisco and Mexico City</t>
  </si>
  <si>
    <t>2 Townsend Street Suite 0911, Soma, San Francisco, California 94107, US</t>
  </si>
  <si>
    <t>37.7780378</t>
  </si>
  <si>
    <t>-122.3938362</t>
  </si>
  <si>
    <t>Sergio Romo (Co-Founding Partner);Bryan Zambrano (Lead Developer);Karime German (Director of Operations);Ulises Vazquez (Partner);Jonathan Lewy (Founder);Roberto Alvarez Cadavieco Rori</t>
  </si>
  <si>
    <t>Sergio Romo;Bryan Zambrano;Karime German;Ulises Vazquez;Jonathan Lewy;Roberto Alvarez Cadavieco Rori</t>
  </si>
  <si>
    <t>Co-Founding Partner;Lead Developer;Director of Operations;Partner;Founder;n/a</t>
  </si>
  <si>
    <t>Biognosys;SinDelantal;cottonTracks;Beek;Unbabel;BitPagos;Moshi;HigherMe;Arcus;TiZKKA;Oja.la;Hostspot;PingStamp;Almashopping.com;Upgraded;Tab;Pocket Supernova;Yotepresto;Billpocket;Stilt;Rappi;Ripio;BX Blue;SimpleCitizen;Unima;Econduce;Cambly;Boxouse;Redspread;ShiftLabs;Paid;Voicery;FutureLeague;Necto;Hexel;Skyways;Bulletin;Public Goods;Solugen;Pulse Q&amp;A;Disclosures.io;Onlulo;Grin;Riley;Runa;Boletomóvil;Simetrik;Bright Inc.;Oolu LLC;Speak;Lulo;InstaDM;Cine+;String Publisher;Nowports;Kovi;C16 Biosciences;BIOS;Orderful;Atom Computing;100 Ladrillos;Cuenca;Mercury;Zubale;The Guild;Routable;Vitau;Goodcover;Payit;Orchata;Houm;Eden;Stark Bank;Flux;Pronto;Culdesac;Kiwibot;Top e university;Casai;Asistia;Mureni;Justo;Bego;Wright Electric;InstaDM;Tamber;Cu?ntaMe;Buho Contable;Jeeves;Kick;Upgraded;All Day Kitchens;Sprout;Mentum;Kocomo;Ancana;Hubla;Konta;Qurable;Apperto;Bluelots;Moshi Media;Cometa</t>
  </si>
  <si>
    <t>Rappi;Jeeves;Solugen;Mercury;Nowports;Grin;Kovi;Unbabel;Cambly;Atom Computing</t>
  </si>
  <si>
    <t>gaming;health;travel;legal;fintech;real estate;fashion;sports;food;media;telecom;education;energy;kids;hosting;home living;event tech;robotics;jobs recruitment;transportation;semiconductors;marketing;enterprise software;chemicals</t>
  </si>
  <si>
    <t>Switzerland;Mexico;Chile;United States;Canada;Argentina;United Kingdom;Japan;Colombia;Cayman Islands;Brazil;Senegal</t>
  </si>
  <si>
    <t>South America;North America;Mexico;United States;San Francisco</t>
  </si>
  <si>
    <t>https://twitter.com/investomex</t>
  </si>
  <si>
    <t>https://www.linkedin.com/company/investomex/</t>
  </si>
  <si>
    <t>https://www.crunchbase.com/organization/investomex</t>
  </si>
  <si>
    <t>https://storage.googleapis.com/dealroom-images-production/dc/MTAwOjEwMDpjb21wYW55QHMzLWV1LXdlc3QtMS5hbWF6b25hd3MuY29tL2RlYWxyb29tLWltYWdlcy8yMDIzLzAxLzI4L2MxZGY2YzhiYmM2MTVhZGY4ZWI4NzFhODY2ZjY5MzBh.png</t>
  </si>
  <si>
    <t>128.52</t>
  </si>
  <si>
    <t>14209.03</t>
  </si>
  <si>
    <t>885471</t>
  </si>
  <si>
    <t>https://app.dealroom.co/investors/incubateur_agoranov</t>
  </si>
  <si>
    <t>http://www.agoranov.com/</t>
  </si>
  <si>
    <t>Agoranov</t>
  </si>
  <si>
    <t>Mentorship, office space, funding, and consultancy services to startups</t>
  </si>
  <si>
    <t>96, Boulevard Raspail, 75006 Paris, France</t>
  </si>
  <si>
    <t>48.8461558</t>
  </si>
  <si>
    <t>2.3280253</t>
  </si>
  <si>
    <t>Jean-Michel Dalle (Managing Director);Théophile Carniel;Clément Gastaud;Carle;Thomas Reygagne</t>
  </si>
  <si>
    <t>Emmanuel VINCENT (Entrepreneur In Residence);Eric Kalfon (Member of the Board of Directors);Thomas Reygagne</t>
  </si>
  <si>
    <t>Jean-Michel Dalle;Théophile Carniel;Clément Gastaud;Emmanuel VINCENT;Carle;Thomas Reygagne;Eric Kalfon;Thomas Reygagne</t>
  </si>
  <si>
    <t>Managing Director;n/a;n/a;Entrepreneur In Residence;n/a;n/a;Member of the Board of Directors;n/a</t>
  </si>
  <si>
    <t>CRITEO;Moodstocks;Withings;ALENTY;Antelink;AntVoice;AdQuantic;Anevia;Climpact;Cityzeum;Dataiku;Sien;Sensitive Object;PayPlug;Multiposting;Whyd;Verteego;Ucopia;Infinit;360Learning;Sépage;Restlet;Prynt;Shift Technology;Echosens;Ÿnsect;GenSight Biologics;Deepomatic;Zyken - NightCove;Weezic;Audionamix;Syllabs;Niland;Precogs;RunMyProcess;Tiki'Labs;CardioLogs;Pixium Vision;Realeyes 3D;FeetMe;Phonotonic;Plume Labs;Doctolib;DRUST;CAILabs;Hemarina;Semiocast;Wozaik;Ceram Hyd;e(ye)BRAIN;PredictiveDB;Biophytis;ScreenPulse;AirInSpace;Sensewaves;Leka;TANKER;Regaind;Proxem;Actronika;Wingly;Deepki;Angus.AI;LightOn;Carthera;Doctrine;biomunex;Skello;Algama;Nixys;Wisebatt;WOODOO;BlackNut;CallDesk;Blue Frog Robotics;Airinov;firekast.io;Scortex;Blueboard;Biomodex;Naskeo;Cornis;Dynseo;Mocaplab;Nokinomo;Dualthegame;Santech;Scan-research;Smart-impulse;Akheros;Otherwise Insurance;Ambientic;Antescofo;Antvoice social factory;Class&amp;co;Universign;Cryptosense;Ethertrust;Euromerx;Flexras;Idside;Inflyter;Intempora;Intento Design;Isthma;Karmic software research;Legalstart;Fit tests;Mediamento;Mind matcher;My traffic;Occi;Pipplet;Rivoli digital;Robotswim;Roger voice;Saferiver;Scan research;Tilkal;Trinnov audio;Videoforever - Devotis;Videolabs;66-30 - societe dao;Abbelight;Acticor biotech;Addenfi;Adipophyt;Amoes;Anthropolinks;Auxivia;Axonea;Bitmakers;Blue industry and science;Body cap;Capsum;Cardiawave;Celescreen;Corwave;Cryolog;Cycle farms;Damae Medical;EcoAct;Efia consulting;Elum Energy;Emulsar;Erypharm;Estellus;Exndo;Ezygain;Fluidion;G2mobility;Gema;Geocarta;Geosubsight;Glass surface technology;Groupe point vision;Hamac - Generation plume;Hekyom;Iconem;Implicity;Infinite vision optics;Instent;Iterrae;Karos;Klearia;Life plus;Loma innovation;Lytid;Manros therapeutics;Medialis;Mitologics;Muller medical sas;My brain;Mymicrogravity;Neelogy;Neuradom;Neuroflows;Novae;Noveup;O4cp;Open ocean;Openergy;Ophtimalia;Opia technologies;Orga link;Orosound;Oxiproteomics sas;Percko;Eligo;Picotwist;Premier cercle;Qynapse;Riskelia;Selexel;Sevil-levisys;Skintifique;Sol gel way;Solactis group sas;Brouard Consulting;Spinergie;Stanley Robotics;Statlife;Step pharma;Suricog;Tanya heath;Tempow;Tetrahedron;ThrustMe;Tryon;Wit france;Zazzen;Aenitis;Picoseq;MicroBrain Biotech;Concilio;Sensome;DeepOR;DNA Script;Alsid;Enovap;Agriloops;Altevax;AmpliSIM;Beeldi;Expliseat;Healsy;HireSweet;Lifen;Indexima;Delta Metric;Lalilo;Lili.ai;McLloyd;Mistic;Neurallys;Nextmind;Poly-Shape;Pweep;Seamless Waves;Tassiopee;WattStrat;weclaim;Ythera;HyVibe;Pathway Genomics;LESS;DataPop;Blueboard;Internest;Moona;IFollow;Hyperlex;Galeon;Depixus;Elveflow;Nanobacterie;Veesion;Byond;Skipper NDT;Gleamer;Nextmind;Mindee.co;Soleoecosolutions.com;United Visual Researchers;Par'Immune;Liberty Medical;Zeta Technologies;Ascendance Flight Technologies;SIEN Solutions;Swoodoo AG;E-commerce.cx;Olmix;STYCKR;Iconeus;Iktos;SiteFlow Solution;OncoDiag;Levisys;Kraaft;Continuum+;Joko;CryptoNext Security;Embodme;Hillo;Pathway;Adakazam;A.I. Square Connect;Braintale;Leeto;Falco;Fuzzy Logic Robotics;Ganymed Robotics;GitGuardian;KeeLab;Kesitys;Lumedix;Harold;EDF Store &amp; Forecast;Flowlity;Neoplants;PacketAi;Unissey;Leakmited;BCdiploma;Eligo Bioscience;Drust.com;Primaa;Elvesys;Epigene Labs;Bigblue;M19;Aqemia;Leeto;Navee;Fairbrics;Imvitro;Data Mechanics;Orixha;Sublime Energie;Statinf;Naox Technologies;Sitowie;Sesame IT;Vittascience;Dr. Warehouse;Tortoise.io;Outsight;Diam Concept;Fuzzy Logic Robotics;GeoTwin;Sarus;Lixo;Storm energy;Instamed Hospital;Kiro (Formerly Byond);Extrality;Skypher;CodistAI;KEON;FairMoney;Alice&amp;Bob;SheeldMarket;Monk;Moon Surgical;Wood4good;Lynceus;Madecell;Modjo;Sportsdynamics;Terality;Inbolt;Locomotive;Olgram;Ultimetas;Neurophoenix;Olvid;Melomind;Novaquark;Alta Voce;Kinetix;UNITED VISUAL RESEARCHERS;Quantiq Medical;NEURALTIDE;Anevia;Medialis;Dry4Good;IDAaaS;Davkor;Predilife;Rize;Samp;Class&amp;Co;Climpact;Ythera;Virtuor;DataVLab;Veesual;Hopia;Core Biogenesis;ONE BIOSCIENCES;Bioadhesive Ophthalmics;Castor;Circul'Egg;Preligens;Omny Cloud;Kimialys;Spot;Alex Legal;Semana;C12 Quantum Electronics;UMIAMI;DataVLab;Chipiron;Sepage;Hummink;ADLIN Science;AURESSENS;CARBONEO;Okomera;Simbel;GraphMyTech;Silina;Enginn Technologies;Apneal;Silina;POLYGON Therapeutics;Faircraft;Biomemory;Hopcast;Mindmesh;Algoscope;Fairmat;Instamed;Paire;InSpek;Stoik;Flaneer;Charles.co;Kheops SAS;Colbr;Datapolitics;Naimrod;Brokoli;Snowpack;Ophelia Sensors;Sphere;Jimmy energy;Airinov;Ever Dye;Usense;SEED IN TECH;Mindflow;qlip;Enovap;Indexima;Open Ocean;Phagos;Celescreen;DYNSEO;NOVAE;Oregon Therapeutics;Sifflet;Stokelp;Swaap;WeLinQ;MORFO;Onima;MSInsight;POWZL;qatent;Aplo;Rime Bioinformatics;Surge;Reflect;Kumulus Water;Greenbids;Beams;Linseg Tech;Resolve Stroke;Highcast;nopillo;Pathway;Biomemory;Althiqa;Metyos;Deemea;orakl.bio;BMTA&amp;C;Amatera;Spore Biotechnologies;Tilt;Differs;PepKon;Pimento;Akuity Care;Mumilk;GeoLinks;Twinical;Matricis.ai;Space Locker;Tomo;Braintale;HyLight;Osium AI;Pronoe;Enhance Lab;Orakl Oncology;NcodiN;Quack AI;Nūmi;Ida;Alt Biotech;Steto;Simio;Frak Labs;Darween Bioscience;Claimy</t>
  </si>
  <si>
    <t>Doctolib;Dataiku;CRITEO;DataPop;Shift Technology;DNA Script;360Learning;Ÿnsect;Deepki;LightOn</t>
  </si>
  <si>
    <t>Sorbonne University</t>
  </si>
  <si>
    <t>France;United States;Argentina;Germany;Myanmar;United Kingdom;Switzerland;Armenia;Australia</t>
  </si>
  <si>
    <t>http://www.facebook.com/pages/Agoranov/196325747218346</t>
  </si>
  <si>
    <t>https://twitter.com/agoranov_innov</t>
  </si>
  <si>
    <t>https://www.linkedin.com/company/agoranov</t>
  </si>
  <si>
    <t>https://www.crunchbase.com/organization/agoranov</t>
  </si>
  <si>
    <t>https://storage.googleapis.com/dealroom-images-production/78/MTAwOjEwMDpjb21wYW55QHMzLWV1LXdlc3QtMS5hbWF6b25hd3MuY29tL2RlYWxyb29tLWltYWdlcy8yMDE2LzExLzE2L2YxM2NkZjhlYWYwYjRmNTA1YWQ2YTE3MWRmYzRkM2Q1.png</t>
  </si>
  <si>
    <t>Top European Seed VCs;EIC Partners - Accelerators &amp; Incubators;Dealflow Service Providers: Investors</t>
  </si>
  <si>
    <t>497</t>
  </si>
  <si>
    <t>490</t>
  </si>
  <si>
    <t>467</t>
  </si>
  <si>
    <t>12.56</t>
  </si>
  <si>
    <t>518.27</t>
  </si>
  <si>
    <t>19167.53</t>
  </si>
  <si>
    <t>885468</t>
  </si>
  <si>
    <t>https://app.dealroom.co/investors/incubateur_paris_and_co</t>
  </si>
  <si>
    <t>https://www.parisandco.com/</t>
  </si>
  <si>
    <t>Paris&amp;Co</t>
  </si>
  <si>
    <t>Sana Bouyahia (Program Manager);Julie Belzanne;Ny Aina RAMANGASALAMA (Advisor);Arthur Gousset (Director General);Samuel;Paris and Co;Hélène Colinet;Paris&amp;Co (Startup Development)</t>
  </si>
  <si>
    <t>Pierre-Henri Deballon (President);Loïc DOSSEUR (General Manager);Raphaël Obadia</t>
  </si>
  <si>
    <t>Sana Bouyahia;Pierre-Henri Deballon;Julie Belzanne;Ny Aina RAMANGASALAMA;Loïc DOSSEUR;Arthur Gousset;Raphaël Obadia;Samuel;Paris and Co;Hélène Colinet;Paris&amp;Co (Startup Development)</t>
  </si>
  <si>
    <t>female;male;female;male;male;male;male;male;female;female;none of the options</t>
  </si>
  <si>
    <t>Program Manager;President;n/a;Advisor;General Manager;Director General;n/a;n/a;n/a;n/a;n/a</t>
  </si>
  <si>
    <t>BeesApps;Bulb in Town;Aspectize;Cityzeum;English Attack;EntropySoft;Fidzup;Fasterize;Greenbureau;PayPlug;Multiposting;OpenSearchServer;Neteven;Whyd;Travellution;I-Dispo;Sush.io;Intent Technologies;Tukazza !;PageYourself;ZenChef;Smiirl;Bluenod;Mobigame;WeCook;sharypic;Melusyn;Ubudu;Noomiz;wipolo;Arizuka;reaDIYmate;Green Creative;Braineet;Agorize;Epawn;Shift Technology;Nettelo;Twelixir;Zyken - NightCove;PathMotion;MFG Labs;Rue89;LogMote;Stribe;Feeligo;Navendis;Novapost;Tempting Places;Hop-Cube;Mediastanza;Weezic;4n Media group;Altribe;DotEmu;Europa-Apps;Exonhit Therapeutics;Idexlab;Jobsenboite;LYNKWARE;Mailforgood;MLstate;MobiLuck;Mobiquithings;mySportConnect;Omnikles;Playrion;Polantis;Prylos;Quividi;Placeloop;Smartgrains;Squid Solutions;Stootie;TBcast;Wisaforce;Artips;Weeleo;Niland;Directpanel Research;Worldia;Jerome;UmanLife;iFeelSmart;Tiki'Labs;HGPro SAS;Wayz-Up;Inch;Zero Games Studios;Nunki;S C H L A C K  &amp;  Co;Playme!;ReachFive;E-Cotiz;JUSTONIMO.COM;Sport Heroes;Data Theorem, Inc.;eileo;Ouistock;Codasystem;Bird Office;MiunyGAMES;Tech'4'Team;GOOT;Kudoz;Be Sport;Sharebooking;Connected Cycle;La Cartoonerie;deliver.ee;Chatabl;Nomao.com;Days of Wonder;Kinomap;Press' Innov;GREEN POWER SOLUTIONS;PlugNSurf;Sensewaves;Pitchy;Captain Contrat;SportEasy;Seaters;Nanocloud;NDMAC - The TOTEM;TouchAndPlay;FlameFly;EpressPack;SparkUp;Meetrip;Decovery;myElefant;Tonsser;Simpki;Epsilon Research;Ouihelp;Carlili;Mondebarras.fr;Concord;Meteo Protect;Cineapp;Sky Boy;DigiFood;Helipass;Scaled Risk;TrainMe;MicroDON;Gostai;Airinov;BRAINCITIES;Zelros;AdVitam;Truckfly;Coursierprivé;Kwalito;Vocal Apps;SharePay;Sharette;Airboxlab;Hbgames;NextFlex;Plusmplusk;1913;3d4pro;3g-trans;4th-line;Digiforma;A-sc;Actialuna;Adb-solidatech;Addictivepages;Adintime;Aedmap;Aerys;Allergies;Agilab;Agoraplus;Agronergy;Addealsnetwork;Akoustic-arts;Alfstore;Allout;Allmyapps;Almateos;Alphaui;Alphavalue;Alternativa;Corporate;Amaniman;Amarile;Apila;Sejourning;Applidget;Aqylon;Archicol;Pratique;Architrip;Artbookmagazine;Artenciel;Artchy;Artenum;Arxcf;Arxsys;Easyloisirs;Auberty;Avaaz;Avencis;AXSMarine;Ayotle;B-l-o;B2b-en-trade;Babylone-harmonie;Baguashoes;Bee-light;Benenova;Bisquaresoftware;Blu-e;Blueenergygroup;Bookweather;Urban-rivals;Brightloop;Hopways;Bukkett;Buronomade;GlobalBPA;Buzzaka;Cantoche;Capsens;Captag;Carenews;Caritatgroup;Carwatt;Catalysair;Catcher;Celsius-x-vi-ii;Centerstone-europe;Centimeo;Certinergy;Cibul;Citegreen;Cityzencab;Cocertify;Coab;Cofab;Cogiflex;Commonecoute;Compareagences;Contractside;Cornis;Cresusalsace;Fanvoice;Kinorezo;Culturebd;Cvpremium;Cvdm-solutions;Dafact;Darjeelin;Datapole;Deprofundis;Deafi;Diateino;E-marchespublics;Derivexperts;Deveryware;Diakse;Digikaa;Digital-simulation;Leclubdes15;Digitm;Directskills;Direct-streams;Divizy;Dotgreen;Doublesens;Drsport;Auxforgesdevulcain;Droppix;Dureo;Sesamtv;Dvidea;E-hlab;Egrainedimages;Easystem;Ebook-lr;Eclosing;Ecofocus;Ecogeste;Eeleo;Egonocast;Egreen;Egylis;Vigeo Eiris;Emmaus-defi;Emotiontank;Joozi;Enigma-systems;Bluelinea;Equitel;Etechsetcompagnie;Etmos;Evanela;Evolutionenergie;Exkee;Extra-live;Ez-nergy;Faar Industry;Family-twist;Finelia;Frenchsif;Flexedo;Flowdit;Focusmatic;Fosburit;Gaia-biopackaging;Flagtory;Gaminho;Gavroche-news;Geovelo;Gerancecenter;Giftiz;Gigatribe;Global-contact;Glory4gamers;GO-N Productions;Goaleo;Gobilab;Granitedataservices;Lelivrescolaire;Gymlib;Heliotrop;Teacheo;Human-knowledge;Info-birmanie;Inseal;Insidepic;Inspeer;Int13;Inteliscent;Interactive-mobility;Intercordia;Interstis;Prepecn;Isogeo;Iviflo;Kadank;Kickyourapp;Kilasystems;Koltech-group;Koom;Kpsule;Krds;Pixstory;Kwyk;Labelleassiette;2emaison;Lanouvellepme;Social-factory;Laplikili;Lbmg-worklabs;Lehasardludique;Learningshelter;Lemon-aid;Lapprimerie;Leschinois;Clameurs;Lesdedicaces;Lesfurets;Jardinsdebabylone;Lestaff;Librinova;Lightbulbcrew;Liligo;Hotels-prives;Lovelee;Lygo;Amelieblaise;M2comm-semi;Macadamtonic;Marbellacreation;Mariequantier;Marindeaudouce;Leprat;Medappcare;Medicappconnect;Sendethic;Microeconomix;En;Le-maps;Mocaplab;Mouves;Msc;Multicam-systems;Musiclassics;Musicovery;Mypreciouslife;Mystream;Naturalgrass;Nearbee;Neodemia;Netdevices;Ngine-networks;Nokinomo;Nmdev;Nourysolutions;Novocine;Npmedia;Event0game;Ocito;Olfeo;Oligovax;Omnilive;Onprint;Oocar;Oocity;Opinion-way;Optimprocess;Overade;Pabobo;Pandat;Paperblog;Papillesetpapillons;Passerellesetcompetences;Entrepatients;Payintech;Perfony;Photofuel;Pieceofcake-studios;Pinka-prod;Pinpinteam;Pirpl;Planet-ride;Plantes-et-jardins;Polaar;Presensia;Pretgo;Pricingpartners;Obiwi;Qosmos;Quadrillium;Keyplan3d;Questionnezvoscandidats;Radiolike;Redtechnologies;Red1-innovation;Renuda;Accorderie;Rec-innovation;Reunik;Rezosocial;Richcongress;Pageondemand;Saazs;Safety line;Santech;Savoirsdespeuples;Scan-research;Scharlydesignerstudio;Scienomics;Scriptal;Semdee;Senda-online;Sequantis;Seva-technologies;Simstream;Singa;Smart-impulse;Smartapps;Smartplace;Smart-side;Cylapp;Smooovebox;OO Project;Closetome;Soleis-technologie;Solimoov;Soltys;Under Strawberries;Spear;Specialchem;Stairwayconsulting;Stample;Storylab;Storyplayr;Squeezme;Subversivegames;Sumofus;Surfrider;Swapcard;Sysmicfilms;Talentoday-inc;Docmii;Telequid;Terraeco;Tetraedge;Tharsis-software;Thegamebakers;Thegreenfactory;Theatreinparis;Tocosk;Toluna;Training-orchestra;Transparency-rights-management;Trinov;Tripnco;Troistemps;Turing-solutions;Twelvemonkeyscompany;Up2news;Urbahia;Urbangaming;Uzer;Vegetalfabric;Verifpro;Vestaconseilfinance;Vidata;Vixid;Vocally;Voisin-malin;Wattvalue;Welovewords;Webdokid;Weelog;Weezevent;Wepingo;Wineondemand;Wisepack;Wizzilab;Wizzworld;Yabé;Yofitness;Yoola;Zenexity;Zenweshare;Znapp;Riskelia;Airboxlab;NextFlex;OO Project;Under Strawberries;Vidata;Yabé;Wheeliz;Hublex;Europass;Q-emotion;Skydeals;World Gaming Federation;Little Gustave;Jenji;McLloyd;Tassiopee;Hub-Grade;SmartRenting;4n media group;5 m ventures;Ad'ebe networks;Advanced electronic design;Afiavie / radio alia;Ai shopping;Art en ciel / 7eme ciel;Aureus sciences / aureus pharma;Bestfootball;Bfan sports;Bimbimgo;Captain marketing;Cc&amp;l maroquinerie / missiessy;Certimail;Cipsu;Citizengate;Citruce;Compta durable;Connected physics;Converge online;Crop the block;Datamedcare;Diateino (deedjoo);Digitalkeys / data filiation;Sharegroop / divizy;Edukily;Eduwatt;Egull;Eko events;Enlarge your paris (yep);Fiduceo;Fiftyfor;Flatsy;Greenpower solutions;Groupeer technologies;Gutenbergpresse;Happyrenting;Hendler (trive);Imt;In-webo;Jokerly / markelys interactive;Kipic;L'arbradys;L'atelier du souvenir (video de classe);Lbmg worklabs / neonomade;Lectot (editum);Livestorm;Madeinvote;Makeup bag;Marbella;Medclinik;Memorize;Mesdepanneurs;Mobyneo;Musiclassics;MyJouleBox;Noox - labs;Novoprod;Onesitu / park 24;Ouicare;Paperblog;Parisianist;Peeble connect;Petitbus / leanmotion;Pixam investment solutions;Pixstory / kwikstori / r&amp;p communication;mojjo;Presensia / scentys;Pysae;Saboga / le taximetre;Savoirs des peuples / ainy;Senda;Shootshareshow (sportagraph);Sitebay;Socloz / close to me;Softsecur it;Soleis technologies;Sous les fraises;Sports decisions;SquadR (LiveHappier);Step / societe du taxi parisien;Stoneraise;Strapi;Trafalgraph / peecks;Transparency rights management;Triber;Verifpro / cmescoordonnees.com;Vidata / my super souvenirs;We company (guidz/weguideyou.co);Wittywings;Zelty;Zenweshare;Golden Bees;PayGreen;Neuroprofiler;Trustpair;Aveine;QuantCube Technology;Boost.rs;CoWork.io;Utocat;Advanced Sport Instruments;Vadis;Equimov;VOGO;Tipstop;My Coach;Airly;Monemprunt.com;Hello Birdie;SpinalCom;Dazzl;DataValoris;Postmii;TeamBrain;Avanseo;Bloomin;Blockpulse;AML Factory;Peligourmet;Kimayo.com;Kesitys;Frequence Running;Famileat;Seacher;Shoyo;Xaalys;Smile;Mobiliwork;Hello Garage;Emergence concepts;Pledg;Active Asset Allocation;Apa de Geant;ECentime;Ze Profile;Cityzia;Goaltime;Addworking;AirFit;Winglet;IZYPAY;Mailoop;Ubikey;Points in the City;MCES;Horsicar;Clapnclip;Spliiit;GamerCoach;Mium Lab(Formerly Les Miraculeux);Woonivers;Vialink;Turbo Cereal;GameWard;Elmut;CodistAI;Qweekle;Bonanza.paris;Yakman;Nuag;Myth;ShareID;Blocs;Arnova;Assur Connect;Fanprime;Bogled;Chef Bambino;C2Corner;CAHEM;Ecorp Gaming;EYEBLUE;Prove Labs;Finense;Cresh;Betterway;Winglet;Footbar;FXBALL;Ilycoach;Gozulting;La Pâtisserie Numérique;MEAT B2B;NovaLend;Ouibike;OuiLive;My dual project;Myth;Recettes Nomades;ProTest Labs;Runnin'City;Serendptech;Sportdiet;Sharegroop;Skeel;Visitdata;Urban Expé;Yafi Concept;Whire;Running Care;REMATCH;Lidix;Cryptosport;GamerCoach;bFAN Sports;Jenji;Wheeliz;FANVOICE;Klineo;Les Miraculeux</t>
  </si>
  <si>
    <t>Shift Technology;Pitchy;Ouihelp;Strapi;Livestorm;Deveryware;Worldia;Concord;Trustpair;Pledg</t>
  </si>
  <si>
    <t>gaming;health;travel;legal;security;fintech;wellness beauty;music;real estate;fashion;sports;food;media;dating;telecom;education;energy;kids;hosting;home living;event tech;robotics;jobs recruitment;transportation;semiconductors;marketing;enterprise software;engineering and manufacturing equipment;service provider</t>
  </si>
  <si>
    <t>France;United States;Israel;Germany;Bosnia and Herzegovina;Belgium;Denmark;Réunion;Switzerland;United Kingdom;Spain</t>
  </si>
  <si>
    <t>https://www.facebook.com/parisandcoagency</t>
  </si>
  <si>
    <t>https://twitter.com/paris_incub</t>
  </si>
  <si>
    <t>https://www.crunchbase.com/organization/paris-co-incubateurs</t>
  </si>
  <si>
    <t>https://storage.googleapis.com/dealroom-images-production/3b/MTAwOjEwMDpjb21wYW55QHMzLWV1LXdlc3QtMS5hbWF6b25hd3MuY29tL2RlYWxyb29tLWltYWdlcy8yMDIzLzA3LzI2LzYwZjEwNDcxMjRjYzRkODQ2YTk4Yzk2NzhiNDJkOTU5.png</t>
  </si>
  <si>
    <t>763</t>
  </si>
  <si>
    <t>754</t>
  </si>
  <si>
    <t>745</t>
  </si>
  <si>
    <t>192.79</t>
  </si>
  <si>
    <t>2552.54</t>
  </si>
  <si>
    <t>885260</t>
  </si>
  <si>
    <t>https://app.dealroom.co/investors/amgen_ventures</t>
  </si>
  <si>
    <t>http://www.amgen.com</t>
  </si>
  <si>
    <t>Amgen Ventures</t>
  </si>
  <si>
    <t>Amgen's venture capital arm that is dedicated to providing emerging biotechnology companies with resources to develop pioneering discoveries focused on human therapeutics</t>
  </si>
  <si>
    <t>Thousand Oaks, Ventura County, California, United States</t>
  </si>
  <si>
    <t>34.1705609</t>
  </si>
  <si>
    <t>-118.8375937</t>
  </si>
  <si>
    <t>Thousand Oaks</t>
  </si>
  <si>
    <t>JZ</t>
  </si>
  <si>
    <t>Gamida Cell;Ziarco Pharma;Infinity Pharmaceuticals;Alector;Acylin Therapeutics;Oncofactor Corporation;Atara Biotherapeutics;CancerIQ;Opsona;Sutro Biopharma;InteKrin;Calistoga Pharmaceuticals;Saama Technologies;Ardelyx;Avidia;Epizyme;Trinity Biosystems;Integrated Diagnostics;PTC Therapeutics;Allozyne;Cutting Edge Information;VLST Corporation;Viron Therapeutics;Aitia;Theraclone Sciences;TetraLogic Pharmaceuticals;DecImmune Therapeutics;NexImmune;Science 37;Aetion;Syapse;Obsidian Therapeutics;Celsius Therapeutics;Genuity Science;Akili;Genome Medical;ReCode Therapeutics;Senti Biosciences;Viridian Therapeutics;Tizona Therapeutics;TileDB;Kymera Therapeutics;Casma Therapeutics;Precision BioSciences;Curate Biosciences;Kernal Biologics;Ra Pharmaceuticals;BioAge Labs;Ribometrix;Imago BioSciences;Fortuna Fix;Caraway;QurAlis;Cytos;ViaCell;EnClear Therapies;Feldan Therapeutics;Inversago Pharma;DJS Antibodies;Nkarta Therapeutics;BigHat Biosciences;ImmunoSCAPE;Olive Diagnostics;Code Biotherapeutics;Gandeeva Therapeutics;Seismic Therapeutic;Hummingbird Bioscience;Culmination Bio</t>
  </si>
  <si>
    <t>PTC Therapeutics;Kymera Therapeutics;Ra Pharmaceuticals;Ardelyx;Tizona Therapeutics;Inversago Pharma;Imago BioSciences;Viridian Therapeutics;BioAge Labs;Caraway</t>
  </si>
  <si>
    <t>gaming;health;fintech;semiconductors;marketing;enterprise software</t>
  </si>
  <si>
    <t>Israel;United Kingdom;United States;Ireland;Canada;Switzerland;Singapore</t>
  </si>
  <si>
    <t>North America;United States;San Francisco;Thousand Oaks</t>
  </si>
  <si>
    <t>https://www.linkedin.com/company/amgen/</t>
  </si>
  <si>
    <t>https://www.crunchbase.com/organization/amgen-ventures</t>
  </si>
  <si>
    <t>https://storage.googleapis.com/dealroom-images-production/f3/MTAwOjEwMDpjb21wYW55QHMzLWV1LXdlc3QtMS5hbWF6b25hd3MuY29tL2RlYWxyb29tLWltYWdlcy8yMDI0LzAyLzIzLzhkZmZmMTQ3YjZlMDUzNTQ4ZmI5ZDVhMzJjMDRhMjEx.png</t>
  </si>
  <si>
    <t>38.54</t>
  </si>
  <si>
    <t>Imago BioSciences</t>
  </si>
  <si>
    <t>134.4</t>
  </si>
  <si>
    <t>133.18</t>
  </si>
  <si>
    <t>3822.12</t>
  </si>
  <si>
    <t>414.09</t>
  </si>
  <si>
    <t>7655.42</t>
  </si>
  <si>
    <t>7289.93</t>
  </si>
  <si>
    <t>884876</t>
  </si>
  <si>
    <t>https://app.dealroom.co/investors/pre_seed_innovation</t>
  </si>
  <si>
    <t>http://www.preseedinnovation.dk/</t>
  </si>
  <si>
    <t>Pre seed innovation</t>
  </si>
  <si>
    <t>Trustpilot;Firmafon;Airtame;GoMore;Coinify;Plytix;Sensorist;OrderYoyo;Motosumo;Capdesk;Tonsser;Cardlay;Reapplix;Ontame.io;Meo;Legal Desk;Hedia;LENEO;Harba;Intercompany Software;SKIDOS;OBi Plus;Mearto;Mon Ta;Seaborg Technologies;Viewron;Veo;Accordium;Jatana;Artland;Amie;Oth.io (Formerly OpenTeleHealth);Forecast;Brickshare;Archii;DrugStars;Upodi ApS;TastePlease;Chabber;Nordic Power Convertors;Injurymap;Grandhood;Zenfit;Intomics;Expanite;Curasight;Fenris Motorcycles;Particle3D;Bioco Medico;Benefit Technologies;MAKKERplay;Krizo;Abzu;Qvest.io;Digiseg;Woba;Foodscene;SUPERB;YourSecondDoctor;Human Hotel;Darlings.io;Frontliners;Deepdivr;Raffle.ai;Zliide Technologies ApS;Hooves;Go Dogo;Weredavid.com;Obital.io;Continued Fashion;Monthio;Deeds Capital;Wehowsky;Desupervised;Modl.ai;Proper;Zoles;Pento;Legal Monster;Glycom;Boon.tv;Nøie;Qlife;Foundation platform;Platys;One Bite Better;Superb;MeetinVR</t>
  </si>
  <si>
    <t>Trustpilot;Veo;Seaborg Technologies;OrderYoyo;Coinify;Reapplix;Forecast;Raffle.ai;Superb;Cardlay</t>
  </si>
  <si>
    <t>Denmark;United Kingdom;Netherlands;United States;Sweden</t>
  </si>
  <si>
    <t>https://www.crunchbase.com/organization/pre-seed-innovation</t>
  </si>
  <si>
    <t>https://storage.googleapis.com/dealroom-images-production/dd/MTAwOjEwMDpjb21wYW55QHMzLWV1LXdlc3QtMS5hbWF6b25hd3MuY29tL2RlYWxyb29tLWltYWdlcy8yMDE2LzExLzAyLzUxMzYyNDc0Yjc0ZjcyMGNiZThlYmYwNzBjYTk5N2Qy.PNG</t>
  </si>
  <si>
    <t>1014.56</t>
  </si>
  <si>
    <t>884858</t>
  </si>
  <si>
    <t>https://app.dealroom.co/companies/polish_national_centre_for_reseach_and_development_ncbir</t>
  </si>
  <si>
    <t>http://www.ncbir.pl/en</t>
  </si>
  <si>
    <t>The National Centre for Research and Development</t>
  </si>
  <si>
    <t>The NCRD is the implementing agency of the Minister of Science and Higher Education</t>
  </si>
  <si>
    <t>Insly;Reality Games;Nethone;XTPL SA;Ska;Bioseco;Billon Group;SDS Optic;Tensorflight;Qumak;Pure Biologics;SupPlant;RevDeBug;Security On-Demand;Nevomo;IS Wireless;Applica;Airly;EGZOTech;Skriware;StethoMe®;Alphamoon;Toolbox for HR;Edrone;MicroX Labs;REbuild 3DCP;Orion Biotechnology;ICSEC;SmartLife Robotics;Cardiomatics;VBionic;NeuroSys;Prints.me;EPIC VR;Prosoma;QNA Technology;NeuroGames Lab;Jobllegro;Labplus;BioCam;Algopolis.Ai;Esportslab;SOLO Workout;ReSpo.Vision;VEO;Deepflare;Futuriti sp. z o.o.;AILIS;FCQ Platform;Bilberry;SmartDust;VOCALY Pro;Pure Biologics;Spectre Solutions;Ryvu;Typly;OncoArendi Therapeutics;B-finder;NeuroSYS;JustBee;ProSpeed ​​Energy;AlterBioTech;WIDMO Spectral Technologies;Orthoget;BlackRose Projects;Orovera;TerraEye</t>
  </si>
  <si>
    <t>Ryvu;SupPlant;AILIS;Nevomo;XTPL SA;Reality Games;Orion Biotechnology;Applica;Billon Group;Nethone</t>
  </si>
  <si>
    <t>gaming;health;legal;security;fintech;real estate;sports;food;media;telecom;education;energy;robotics;jobs recruitment;transportation;semiconductors;marketing;enterprise software;space;consumer electronics;engineering and manufacturing equipment;service provider</t>
  </si>
  <si>
    <t>United Kingdom;Poland;United States;Northern Mariana Islands;Canada;France</t>
  </si>
  <si>
    <t>https://twitter.com/ncbr_pl</t>
  </si>
  <si>
    <t>https://www.linkedin.com/company/ncbr</t>
  </si>
  <si>
    <t>https://www.crunchbase.com/organization/national-center-for-research-and-development</t>
  </si>
  <si>
    <t>https://storage.googleapis.com/dealroom-images-production/8b/MTAwOjEwMDpjb21wYW55QHMzLWV1LXdlc3QtMS5hbWF6b25hd3MuY29tL2RlYWxyb29tLWltYWdlcy8yMDE2LzExLzAyLzcxMzkwNzlhMjQ3ZThkYjFjZjA1ODRhZTM3NTNiNzRk.png</t>
  </si>
  <si>
    <t>1600+ Seed Stage VC Investors in Europe;List Key Innovators</t>
  </si>
  <si>
    <t>69.08</t>
  </si>
  <si>
    <t>162.96</t>
  </si>
  <si>
    <t>838.13</t>
  </si>
  <si>
    <t>884537</t>
  </si>
  <si>
    <t>https://app.dealroom.co/companies/mitsubishi_corporation</t>
  </si>
  <si>
    <t>http://www.mitsubishicorp.com</t>
  </si>
  <si>
    <t>Mitsubishi</t>
  </si>
  <si>
    <t>Mitsubishi Corporation (MC) is a global integrated business enterprise that develops and operates businesses together with its global network of around 1,700 group companies</t>
  </si>
  <si>
    <t>Kandai Yamashita;Reina;Yudai Fujikawa;Clara Baker;Per Bjerlow;Reo Tokimasa</t>
  </si>
  <si>
    <t>Maki Kobayashi (Business Development Manager);Koji Osawa;Takeshi aida (Sales Representative);Jin Tomioka;Patricia Latini;Shuhei Kurosawa;Yuichiro Ichi Nakahira</t>
  </si>
  <si>
    <t>Maki Kobayashi;Koji Osawa;Takeshi aida;Jin Tomioka;Kandai Yamashita;Reina;Yudai Fujikawa;Clara Baker;Per Bjerlow;Patricia Latini;Reo Tokimasa;Shuhei Kurosawa;Yuichiro Ichi Nakahira</t>
  </si>
  <si>
    <t>female;male;male;male;male;female;male;none of the options;none of the options;male</t>
  </si>
  <si>
    <t>Business Development Manager;n/a;Sales Representative;n/a;n/a;n/a;n/a;n/a;n/a;n/a;n/a;n/a;n/a</t>
  </si>
  <si>
    <t>Pixim;OVO Energy;ISORG;Astroscale;HERE Technologies;Eneco;Sonus Networks;ElectroRoute;Lizardtech;BioMimetic Therapeutics;Litmus Automation;MineSense Technologies;H2scan;WiTricity;AppStream;Cara Therapeutics;TVS Supply Chain Solutions;Hibernia Networks;CarbonCure Technologies;Carro;Gojek;MaaS Global (Whim);Hydrogenious LOHC Technologies;R3;Boostworks;Booster;Infostellar;Digilens;Mosa Meat;Caresyntax;AutoSpot;Panacea Pharmaceuticals;Anthera Pharmaceuticals;Air2Web;MakeMusic;ThinkIQ;Adero;Noodle.ai;NetLogic Microsystems;Annuncio Software;Rioport;Ardana Bioscience;Extensis Portfolio;E-LogiT;Prodrone;MICIN;Spare Labs;Marimaca Copper (Formerly CORO Mining Corp);Jetti Resources;OLAM International;Lilac Solutions;Summit Power International;KoBold Metals;DeCurret;Zuta-Core;Sonus Networks;Care Design Institute;DennoKotsu;Unerry;Arincare;CookpadTV;Vegetalia;Rhelixa;Kyoto Fusioneering;Bboxx;Hystar;Amogy;Sortera Alloys;Ruiyun (Shenzhen) Cold Chain Logistics Technology;Auto Pair;Nudge;Udrew;Accelight Networks;Pintap;Motor;Swedish Biofuels;JMD ALL CAR MALL</t>
  </si>
  <si>
    <t>Gojek;NetLogic Microsystems;HERE Technologies;Jetti Resources;Carro;OVO Energy;KoBold Metals;Lilac Solutions;Amogy;Hibernia Networks</t>
  </si>
  <si>
    <t>health;legal;security;fintech;music;real estate;food;media;telecom;energy;hosting;event tech;robotics;jobs recruitment;transportation;semiconductors;marketing;enterprise software;space;service provider</t>
  </si>
  <si>
    <t>United States;United Kingdom;France;Japan;Netherlands;Ireland;Canada;India;Singapore;Indonesia;Finland;Germany;Russia;Thailand;Norway;China;Australia;Sweden</t>
  </si>
  <si>
    <t>1893</t>
  </si>
  <si>
    <t>https://www.linkedin.com/company/mitsubishi-corporation/</t>
  </si>
  <si>
    <t>https://storage.googleapis.com/dealroom-images-production/dd/MTAwOjEwMDpjb21wYW55QHMzLWV1LXdlc3QtMS5hbWF6b25hd3MuY29tL2RlYWxyb29tLWltYWdlcy8yMDI0LzAxLzMwL2RhM2IyNmVhZDY5OTAyODVjYzIyNTFlYzBhNDA0ZWFk.png</t>
  </si>
  <si>
    <t>27.72</t>
  </si>
  <si>
    <t>Eneco;ElectroRoute</t>
  </si>
  <si>
    <t>4100;n/a</t>
  </si>
  <si>
    <t>5873.78</t>
  </si>
  <si>
    <t>441.52</t>
  </si>
  <si>
    <t>146.30</t>
  </si>
  <si>
    <t>4169.37</t>
  </si>
  <si>
    <t>24682.03</t>
  </si>
  <si>
    <t>884352</t>
  </si>
  <si>
    <t>https://app.dealroom.co/companies/us_department_of_energy</t>
  </si>
  <si>
    <t>http://www.energy.gov</t>
  </si>
  <si>
    <t>U.S. Department of Energy (DOE)</t>
  </si>
  <si>
    <t>The mission of the Department of Energy is to ensure America's security and prosperity by addressing its energy, environmental, and nuclear challenges through transformative science and technology solutions</t>
  </si>
  <si>
    <t>1000 Independence Avenue Southwest, 20585 Washington, District of Columbia, United States</t>
  </si>
  <si>
    <t>38.8870157</t>
  </si>
  <si>
    <t>-77.0255953</t>
  </si>
  <si>
    <t>Ramya Swaminathan;Richard Keiser;Reamonn L. Soto (Assistant);Robert M. Lee;Eric Scheier;Katie Mehnert;Matthew Tolliver;Ramya Swaminathan;Bob Hanfling;Adam Creighton;Aimee Christensen (Assistant);Chris Paquette;Alex Athey (Strategic Advisor)</t>
  </si>
  <si>
    <t>Ramya Swaminathan;Richard Keiser;Reamonn L. Soto;Robert M. Lee;Eric Scheier;Katie Mehnert;Matthew Tolliver;Ramya Swaminathan;Bob Hanfling;Adam Creighton;Aimee Christensen;Chris Paquette;Alex Athey</t>
  </si>
  <si>
    <t>female;male;male;male;male;female;male;female;male</t>
  </si>
  <si>
    <t>n/a;n/a;Assistant;n/a;n/a;n/a;n/a;n/a;n/a;n/a;Assistant;n/a;Strategic Advisor</t>
  </si>
  <si>
    <t>Tesla;General Electric;ICL;TelAztec;Piclo;Resolute Marine Energy;Donald Danforth Plant Science Center;Fuel Cell Energy;Albemarle;Kitware;Sun Catalytix;Vorbeck Materials;Southern California Gas Company;Automation Alley;Varian Semiconductor Equipment Associates;Cummins;Honeywell;Scanalytics, Inc.;Genera Energy;Fraunhofer USA;Solyndra;Pixelligent;Primus Power;Ogin;Kelvin;EnerG2;SolarReserve;Principle Power;Oceanit;Cree;Nordic Windpower;Veeco Instruments;Triton Systems;American Electric Power;Lawrence Livermore National Laboratory;NuScale Power;Rentricity;Embue;Arbsource;kWh Analytics;Infinium Metals;LanzaTech;Eos Energy Storage;Solectria Renewables;Authentise;Berkeley Lab;Eprise Corporation;GreenRay;Purdue Pharma;Arradiance;Atonometrics;Whirlpool;Eonix;Ocean Power Technologies;Beacon Power;Clearfuels Technology;Myriant Technologies;Ra Power Management;Los Alamos National Laboratory;Oscilla Power;National Renewable Energy Laboratory;UQM Technologies;Rocky Mountain Institute;Columbia Power Technologies (C-Power);Liquid Light;Xerion Advanced Battery Corp;Accio Energy, Inc.;Calera;Inventev;Flibe Energy;Lygos;U.S. Geothermal;Sapphire Energy;Lambda OpticalSystems;BlocPower;ITN Energy Systems;PartTec;Clean Energy Systems;TerraPower;Southwest Research Institute (SwRI);Enbala;KSE;Giner Electrochemical Systems;Consolidated Edison;Maalka;Eaton;Radiation Monitoring Devices;Siemens;3M;Sunnova;Sentient Science;Terrestrial Energy;Amprius;NextSeal;ADEX;Georgia Tech Research Corporation;Nanosolar;Veritone;Constellation Energy;Nanosys;ABB Group;SparkCognition;Westinghouse Electric Corporation;Plug Power;Cuberg;Innowatts;BorgWarner Inc.;Bell Labs;Amy's;Elevance Renewable Sciences;Infleqtion;Sila Nanotechnologies;Howard Energy Partners;Xcel Energy;Fermilab;Via Separations;Machfu;Twelve;SAFI-Tech;Nikola;Aymont Technology;Shurepower;General Atomics;Physical Sciences;Home Innovation Research Labs;Advanced Cooling Technologies;TerraVia;MicroBio Engineering;ZeaChem;Metal Oxide Technologies;Living Ink Technologies;Portland General Electric;SARATOGA ENERGY RESEARCH PARTNERS;PassiveLogic;Urban Electric Power;ConnectDER;Ampaire;PowerMarket (Formerly ProjectEconomics);Solar Census;V&amp;R Energy Systems Research;Gen4 Energy;Consumers Energy;ViQi;Amonix;Energetic Insurance;WattGlass;Brittmore Group;ECOtality;Brookhaven National Laboratory;Pecan Street;WireTough Cylinders;Pacific MicroCHIP;Hydronalix;Abound Solar;1366 Technologies;Zymochem;Veloxint;Elevate Energy;Galois;American Axle &amp; Manufacturing;GSE Systems;PowerScout;Cypress Creek Renewables;Symbios Technologies;Southern Research;Gas Technology Institute;Princeton Plasma Physics Lab - PPPL;Innovalight;Dioxide Materials;Shifted Energy;Niron Magnetics;Ecolectro;Ocean Renewable Power Company;Best Best &amp; Krieger;MTECH Laboratories;Yield10 Bioscience;OLEDWorks;HRL Laboratories;Gulf of Maine Research Institute;Gopher Resource;Worksystems;Deep Isolation;Green Plains;Barrett Technology;GlycoSurf,;Echogen Power Systems;Natural Energy Laboratory of Hawaii Authority;RE2 Robotics;Solid Cell;Actasys;NRECA;C&amp;S Engineers;Arctura;SMASHsolar;Xylome;MicroEra Power, Inc.;American Nuclear Society;Ennetix;Ascend Elements;Mohawk Innovative Technology;Nevada Nano;Specter Aerospace (Formerly FGC Plasma Solutions);Redwood Materials;Sydor Technologies;ClearSign Combustion;Blue Bird Corporation;Carbon Clean Solutions;Aptiv;DNV;MagiQ Technologies;Microvast;ALPHACORE, INC.;VRC Metal Systems;Sentar;Novonutrients;Boston Metal;Eden GeoPower;Nalu Scientific;Wright Electric;Syrah Resources;Redflow;Sironix Renewables;Oneka Technologies;Argonne National Laboratory;FESCO Energy;Commonwealth Fusion Systems;Next Energy Technologies;ZwitterCo;Taekion;Piedmont Lithium;Acme Express;Tandem Repeat;Li-Cycle;Sandia National Laboratories;Optimax Systems;Cornerstone Research Group;OCOchem;Omics Data Automation;Lilac Solutions;Electro-Active Technologies;NexGen Power Systems;Pacific Northwest National Laboratory;Qunnect;SeeQC.eu;MHUB;Solazyme;Equiwatt;Synhelion SA;Solar One;Group14 Technologies;Cemvita Factory;Quest Renewables;ReJoule;Jolt Energy;Blue Wave AI Labs;CelLink Corporation;Graphenix Development;Meati Foods;Tandem PV;Hearth Labs;NLM Photonics (Formerly Nonlinear Materials Corporation);Fervo Energy;Sunvapor;Poly Spectra;Jetcool;Long Path;Nth Cycle;Faraday Technology;Quidnet Energy;Swift Coat;Repurpose Energy;AMES Lab;CalWave Power Technologies Inc.;BlueDot Photonics;RiKarbon;Super.tech;Corepower Magnetics;Lux Semiconductors;Solstice;Heliogen;Zap Energy;Ocean Rainforest;V-Glass;Precision Combustion, Inc.;RenewCO2;Littoral Power Systems;Adelphi Technology, Inc.;Innosense Llc;Multiscale Systems Inc.;Ampcera;Atrex Energy;Bert Thin Films;6K;Accelerate Wind;Algenesis Materials;AquaNRG;San Diego Gas &amp; Electric;ReactWell;Parametric Solutions;Ozark Integrated Circuits;Toledo Solar;C-Crete Technologies;Operant Networks;Pearl Street Technologies;Novoreach Technologies LLC;EUCLID TECHLABS, LLC;Sivananthan Laboratories;TDA Research, Inc.;Pliant Energy Systems;Structured Materials Industries;Nanosonic;Optipro Systems;ALPEN HPP;Amethyst Research;Cryomagnetics;Applied Spectra;Metrolaser;California Resources;Microcontinuum;Penndot;Undeerc;Rayonix;EPIR Technologies;Great Lakes Crystal Technologies;HB11;Free Form Fibers;RadiaSoft;Adámas Nanotechnologies;Paratools;SkyNano;Capesym;GreenBlu;Lyten;Transitional Energy;Isensors;Inventwood LLC;Xilectric;Dimensional Energy;Imagenenergy;Direct Electron;Sigray;Reaction Engineering;1PointFive;Smartville;South 8 Technologies;Synteris;LanzaJet;Orbital Composites;Carbon America;Gross-Wen Technologies;Trillium Renewable Chemicals;Integral Consulting Inc.;X-energy;Ladybug Tools;PETROLERN;Invizyne;Leiden Measurement Technology;Ramgen Power Systems;Kit Carson Electric Cooperative;Kore Power;Solar Landscape;Entek;LookIn Inc;Gas Technology Institute;Holtec International;Princeton NuEnergy;NOVONIX;Ioneer;Overseas Shipholding Group;Talon Metals;ThermoLift Inc;Focused Energy;Mugrid;FR8relay;Summit Natural Gas of Maine, Inc.;ComEd (Commonwealth Edison);Semplastics;Solar Inventions;Oak Ridge National Lab;Zonexus;Koura;AirCapture;Tyfast;Aerosol dynamics inc;Feyen Zylstra;Electrified Thermal Solutions;Zeta Energy;AFINGEN®;Filtravate;American Physics and Technology LLC;GVD Corporation;InnoSys;Irradiant Technologies;Mizar Imaging;Trident Desal;Alder Fuels;Baryon;ExMat Research;Hitsuperconductors;Greenway Energy;HelioBioSys;NexTC;Osazda Energy;Particle Flux Analytics;Quino Energy;Analog Photonics;Sitkana;AtmosZero;Visimo;Tiptek;Xcimer Energy;Aeternal Upcycling;Atlantic Quantum;MarsCharge, Inc.;DexMat;Ultium Cells;Blue Biofuels (Formerly Alliance BioEnergy);Global Algae Innovations;Mesa Photonics;Continuum Dynamics;Carbon Solutions;American Battery Technology Company;Adaptive Construction Solutions;Cook County;Nanoionix;Comstock;Georgia Power;Anovion Battery Materials;Simonpietri Enterprises;SK Siltron CSS;Eos Energy Enterprises;Edgeli;Thea Energy;Phase3 Photovoltaics;Tau Science;EnviTrace;Guardian Sensors;Quantitative Biosciences, Inc.;OLI Systems Inc.;Altex Technologies Corporation;Daylytebatteries;Securesolarfutures;Vista Clara;Electron Optica;Soulful Synergy;Nion;Aqwest;HighRI Optics;Hyperboloid;Xelera Research;Nanohydrochem;Acent Laboratories;ICMA;Vitro Architectural Glass;Con Edison;Higher Wire;Stellarex;Red Cloud Renewable;Airflow Sciences Corporation;NOMAD Transportable Power Systems;EarthEn;E2H2NANO;Lithos Energy;Shine Technologies;Yurok Tribe;Illinois Green Alliance;Reliable Autonomy;Alaska Housing Finance Corporation;Copeland;Bat Conservation International;X-ScaleSolutions;Teraton;Mid-Atlantic Hydrogen Hub;Central Maine Power Company;Minnesota Power;THE CONFEDERATED TRIBES OF THE WARM SPRINGS RESERVATION;Bullard Center for Environmental and Climate Justice;Generac Grid Serrvices;Lincolnway Energy, Llc;Marquis;Alpha Nur;Evansville Energy Nucleus;American Battery Solutions;Endolith;CalPortland;Buzzi;Hydro-Temp;ColdQuanta;Sequent Logic;NovaTech;CloudSci</t>
  </si>
  <si>
    <t>Tesla;Siemens;General Electric;Honeywell;Eaton;American Electric Power;ABB Group;3M;Xcel Energy;Consolidated Edison</t>
  </si>
  <si>
    <t>SunShot Incubator Program</t>
  </si>
  <si>
    <t>health;legal;security;fintech;wellness beauty;music;real estate;food;media;telecom;education;energy;hosting;home living;event tech;robotics;jobs recruitment;transportation;semiconductors;marketing;enterprise software;space;chemicals;consumer electronics;engineering and manufacturing equipment</t>
  </si>
  <si>
    <t>United States;Israel;United Kingdom;Ireland;Germany;Canada;Sweden;Spain;Switzerland;Norway;Australia;Faroe Islands</t>
  </si>
  <si>
    <t>https://twitter.com/energy</t>
  </si>
  <si>
    <t>https://www.linkedin.com/company/u-s--department-of-energy</t>
  </si>
  <si>
    <t>https://storage.googleapis.com/dealroom-images-production/f8/MTAwOjEwMDpjb21wYW55QHMzLWV1LXdlc3QtMS5hbWF6b25hd3MuY29tL2RlYWxyb29tLWltYWdlcy8yMDIxLzA2LzE4LzZjNGEyYTlhOWNmYWY5YWUwZWVkYjAxZjg5YWVhN2Y3.jpg</t>
  </si>
  <si>
    <t>491</t>
  </si>
  <si>
    <t>615</t>
  </si>
  <si>
    <t>5046.58</t>
  </si>
  <si>
    <t>1463.07</t>
  </si>
  <si>
    <t>1337.84</t>
  </si>
  <si>
    <t>15594.45</t>
  </si>
  <si>
    <t>499089.82</t>
  </si>
  <si>
    <t>883871</t>
  </si>
  <si>
    <t>https://app.dealroom.co/investors/lefrak</t>
  </si>
  <si>
    <t>http://Lefrak.com/</t>
  </si>
  <si>
    <t>LeFrak</t>
  </si>
  <si>
    <t>Preeminent Property Company, Community Development | LeFrak</t>
  </si>
  <si>
    <t>Richard Lefrak (CEO,Chairman &amp; CEO);William Field (Managing Director,LeFrak Investment Holdings);Harrison LeFrak (Vice Chairman)</t>
  </si>
  <si>
    <t>Richard Lefrak;William Field;Harrison LeFrak</t>
  </si>
  <si>
    <t>CEO,Chairman &amp; CEO;Managing Director,LeFrak Investment Holdings;Vice Chairman</t>
  </si>
  <si>
    <t>Zanbato;Kalo;Esper;Vicarious;BOLT Threads;Minibar Delivery;Funnel;ONEHOPE;PeerStreet;Blend;Ostendo Technologies;RealScout;OpenGov;Jetty;Tachyus;Fruitful Homes;Asana;TruMid;Common;Lucid;MakeSpace;Airspace Systems;Dealpath;Bizly;Native Microbials (Formerly Ascus Biosciences);AppliedEA;BrandYourself;Fernish;Certain Lending;Jacobi;RoboteX;Perpetua Labs;LogCheck;Anduin;Juniper Square;Blink Health;Color Genomics;ONEHOPE Wine;Affinity;Bowery Valuation;Life Biosciences;Hexagon Bio;Qualia Labs;Showroom;Ender;Vero Technologies;Kojo (formely Agora Systems);Vector;Quaestor;Blend Labs;Healthytogether;Very Great;AppliedEA;CREATIVELY;Common;Latch;Moved;THE WELL: welcome to wellness;Majorfood;POLYWORK;Parrot;OpenComp;Out Of Office;Boardroom Alpha;OpenStore;Figure 1 Beauty;Gatsby Events;Daybase;Whoosh;LiveArt;Dr. B;Get Covered;LiveArt;Vesta;Ritten;Vontive;Gift of Life Biologics;EarlyDay;Opto Investments;Latch;MelodyArc;Withluminary;Welcome to Pretaa;Synco;Standard Metrics;Parrot;2045 Studio;Linkem</t>
  </si>
  <si>
    <t>Color Genomics;Asana;Qualia Labs;OpenGov;BOLT Threads;TruMid;OpenStore;Blend;Opto Investments;Juniper Square</t>
  </si>
  <si>
    <t>health;legal;security;fintech;wellness beauty;music;real estate;fashion;sports;food;media;telecom;energy;home living;event tech;robotics;jobs recruitment;transportation;semiconductors;marketing;enterprise software;space</t>
  </si>
  <si>
    <t>United States;United Kingdom;New Zealand;Italy</t>
  </si>
  <si>
    <t>1901</t>
  </si>
  <si>
    <t>https://www.linkedin.com/company/lefrak-organization</t>
  </si>
  <si>
    <t>https://www.crunchbase.com/organization/lefrak-organization</t>
  </si>
  <si>
    <t>https://storage.googleapis.com/dealroom-images-production/73/MTAwOjEwMDpjb21wYW55QHMzLWV1LXdlc3QtMS5hbWF6b25hd3MuY29tL2RlYWxyb29tLWltYWdlcy8yMDE2LzEwLzE5L2M2ZTgwN2QzYTViNzA0MmNjODE2NmVkYmYwYTUyMzgz.PNG</t>
  </si>
  <si>
    <t>429.64</t>
  </si>
  <si>
    <t>1963.64</t>
  </si>
  <si>
    <t>13890.82</t>
  </si>
  <si>
    <t>883558</t>
  </si>
  <si>
    <t>https://app.dealroom.co/investors/n5_capital</t>
  </si>
  <si>
    <t>http://n5capital.com</t>
  </si>
  <si>
    <t>N5 Capital</t>
  </si>
  <si>
    <t>Early Stage Venture Capital Firm in China</t>
  </si>
  <si>
    <t>Weiguo Zhao (Partner);Will Jiang (Partner);Karen Liu (Partner);Eason Liu (Partner);Junchen Pu (Partner)</t>
  </si>
  <si>
    <t>Weiguo Zhao;Will Jiang;Karen Liu;Eason Liu;Junchen Pu</t>
  </si>
  <si>
    <t>Partner;Partner;Partner;Partner;Partner</t>
  </si>
  <si>
    <t>Handseeing Information;Che300;HOLLA;TalkingData;360 DigiTech;MetroDataTech;InMotion/SoloWheel;Shequ001;Microsslink;WiFiPix;Hot &amp; Hot;Viva Video;Fast4ward;Ofashion;TravelPi;Mocha.cn;FlashEx;ICHunt.com;Manku Home;Squirrel Hill Technology;KK Group;37mhealth;HeTu Technology;We Zebra;40 Thousand KM;Let's Soup Party;5Lai;3DEMOO;Lie Yun;Zhang Wo Wu Xian;Jike Alliance;Xiudan;Harmay;DECX;Mounsey;AiDriving;YunTu TV;Avitide;Microoh;Banlan Information Technology (Shanghai) Co. Ltd.;ShiHeShiJi;Yun Juzhen;LGD;Feiyu;BasicFinder;Eccang;Yunjia Plus;Lockin U;Fan-S;Vega Game;TianChe Network;Enter English;iBingyi;ZWWX Game;Zhongying Cross-border</t>
  </si>
  <si>
    <t>360 DigiTech;KK Group;FlashEx;TalkingData;Harmay;ICHunt.com;Avitide;Feiyu;Che300;Hot &amp; Hot</t>
  </si>
  <si>
    <t>Eversource Retirement Plan Master Trust;BJC Pension Plan</t>
  </si>
  <si>
    <t>gaming;health;travel;security;fintech;real estate;fashion;sports;food;media;energy;hosting;home living;transportation;marketing;enterprise software;consumer electronics;service provider</t>
  </si>
  <si>
    <t>China;Indonesia;Hong Kong;United States;France;Turkmenistan</t>
  </si>
  <si>
    <t>https://twitter.com/n5capital</t>
  </si>
  <si>
    <t>https://www.linkedin.com/company/n5capital</t>
  </si>
  <si>
    <t>https://www.crunchbase.com/organization/n5capital</t>
  </si>
  <si>
    <t>https://storage.googleapis.com/dealroom-images-production/dd/MTAwOjEwMDpjb21wYW55QHMzLWV1LXdlc3QtMS5hbWF6b25hd3MuY29tL2RlYWxyb29tLWltYWdlcy8yMDIxLzA3LzA4LzU2NmQwMzI3ZTI0ZjA0YmQ4NWE3MWZhN2U3NWZlY2Yw.jpg</t>
  </si>
  <si>
    <t>407.20</t>
  </si>
  <si>
    <t>6188.65</t>
  </si>
  <si>
    <t>883164</t>
  </si>
  <si>
    <t>https://app.dealroom.co/investors/cft_capital</t>
  </si>
  <si>
    <t>http://cftcapital.com/en</t>
  </si>
  <si>
    <t>CFT Capital</t>
  </si>
  <si>
    <t>Incorporated in Shanghai by a leading IC manufacturer</t>
  </si>
  <si>
    <t>65? Guo Shou Jing Lu, 201203 Shanghai, Shanghai, China</t>
  </si>
  <si>
    <t>31.2090411</t>
  </si>
  <si>
    <t>121.5895963</t>
  </si>
  <si>
    <t>Minima;PNI Sensor Corporation;Montage Technology;Minima Processor;Cista System;EpoStar Electronics Corporation;QfeelTech;SmartSens;Shanghai Simgui Technology;Transcom Instruments;Govion Technology;Truth Enterprises;WITINMEM;Matrixtime Robotics;ChipON Microelectronics Technology;Chipsea;Broadcom Integrated Circuits;Phyplus;Will Semiconductor;Orientalsemi;Leadyo;Youhuoer;Jshcdx;Huangma;Zgmicro;Y- powersemi;Ofwelt;Nanolighting- lab;Runma;Viewtrix- tech;Xpeedic Technology;Orient;Anji Microelectronics;TestPage184;Shanghai Lingdong Microelectronics;Ruichengxin Micro Actt;OmniSensing Photonics Technology;GAC Aion;Shendi Semiconductor (Shanghai);Intengine Technology;Bodun Optoelectronics;Qutronix;Hercules Microsystems;Suzhou Keyang Semiconductor;Sitan Technology;Youweixing Technology;Beijing Zhige Technology;Keshi Optical;Suzhou Surui Membrane Nano Technology;Zhizhen Precision Instrument (Qingdao);Chengdu Xinjin Electronics;Shenglang Microelectronics;Xinshinuo Semiconductor;Xi'an Shengguang Silicon Research Semiconductor Technology;Shenzhen Hanqiang Technology;Shanghai Yuwei Semiconductor Technology;Meichang Technology (Kunshan);Huaxin Semiconductor Technology;JSquare Semiconductor (Shanghai);Ruitai Micro (Beijing) Electronics;Jilin Qiushi Spectrum Data Technology;Micro-Semiconductor (Beijing);Laplace Renewable Energy;Shanghai Hansi Industrial;Beijing Tongjia Hongrui Technology;Suzhou Zhicheng Semiconductor Technology;Shandong Huamei New Material Technology</t>
  </si>
  <si>
    <t>Will Semiconductor;GAC Aion;Montage Technology;SmartSens;Anji Microelectronics;Huangma;WITINMEM;Laplace Renewable Energy;Suzhou Keyang Semiconductor;Xinshinuo Semiconductor</t>
  </si>
  <si>
    <t>Hua Capital;Walden International;Shanghai Capital;Sunic Capital</t>
  </si>
  <si>
    <t>China Singapore Suzhou Industrial Park Ventures;Industrial Securities Investment;Shanghai Phichem Material;SINO-IC Capital;Springs Capital;Citic Securities Investment</t>
  </si>
  <si>
    <t>health;legal;telecom;energy;robotics;transportation;semiconductors;marketing;chemicals;consumer electronics;engineering and manufacturing equipment</t>
  </si>
  <si>
    <t>Spain;United States;China;Finland</t>
  </si>
  <si>
    <t>https://www.linkedin.com/company/%e4%b8%ad%e8%8a%af%e8%81%9a%e6%ba%90%e8%82%a1%e6%9d%83%e6%8a%95%e8%b5%84%e7%ae%a1%e7%90%86-%e4%b8%8a%e6%b5%b7-%e6%9c%89%e9%99%90%e5%85%ac%e5%8f%b8/</t>
  </si>
  <si>
    <t>https://www.crunchbase.com/organization/china-fortune-tech-capital</t>
  </si>
  <si>
    <t>https://storage.googleapis.com/dealroom-images-production/cd/MTAwOjEwMDpjb21wYW55QHMzLWV1LXdlc3QtMS5hbWF6b25hd3MuY29tL2RlYWxyb29tLWltYWdlcy8yMDE2LzEwLzEwLzRmOWIwOTAwOGI5Y2FkMmM2ZDcxNzFmZTRlN2ExYmZm.png</t>
  </si>
  <si>
    <t>86.61</t>
  </si>
  <si>
    <t>3118.13</t>
  </si>
  <si>
    <t>183.30</t>
  </si>
  <si>
    <t>62.50</t>
  </si>
  <si>
    <t>27.48</t>
  </si>
  <si>
    <t>15904.28</t>
  </si>
  <si>
    <t>883005</t>
  </si>
  <si>
    <t>https://app.dealroom.co/investors/ace_management</t>
  </si>
  <si>
    <t>http://tikehau-ace.capital</t>
  </si>
  <si>
    <t>Tikehau Ace Capital</t>
  </si>
  <si>
    <t>Tikehau Ace Capital invests with a sector-focused approach, active in Industrials and Technology. The firm builds partnerships with large corporates (including Airbus, Safran, Dassault Aviation, Thales, EDF, Naval Group, Sopra Steria), which invest in its funds and maintain an ongoing dialogue with the firm, enabling Ace to take a differentiated approach to investing</t>
  </si>
  <si>
    <t>10, Avenue de Messine, 75008 Paris, France</t>
  </si>
  <si>
    <t>48.8759429</t>
  </si>
  <si>
    <t>2.3146107</t>
  </si>
  <si>
    <t>Adrien Dassault (Board Member);Francois Lavaste (Executive Director);François L</t>
  </si>
  <si>
    <t>Adrien Dassault;Francois Lavaste;François L</t>
  </si>
  <si>
    <t>Board Member;Executive Director;n/a</t>
  </si>
  <si>
    <t>Viagogo;Carlipa Systems;Esterel Technologies;DxO Labs;SkyRecon Systems;EclecticIQ;Groupe ADF;Kalray;Orchestra Networks;Fermentalg;Tetco Technologies;Hi-Stor Technologies;NEMOPTIC;3D Plus;Innate Pharma;Sentryo;Hexagon AB;VMRay;3Dtrust;Weare Aerospace;RB3D;netasq;Trustinsoft;MultiX;Vade Secure;Yogosha;Uwinloc;Pherecydes Pharma;Jscrambler;Trustpair;Nexteam Group;New Imaging Technologies;SPRING Technologies;6Wind;Hexagon Manufacturing Intelligence;Muquans;Aries Alliance;QUARKS LAB;Satys;Kaidara;Soitec;Egerie;Le Piston Group;Duqueine Group;Fountaine Pajot;Groupe ARM;Socomore;OCEA Gruppen AS;Mecahers Group;Mecachrome France;Hélicoptères Guimbal S.A.;TEHTRIS;BIO-UV Group;Coriolis Composites;SPHEREA;NewImaging;Build38;ChapsVision;Dust Mobile;Neotek;Rafaut;Tecalemit;Daher;AEDS;Meloche;AUBERT DUVAL;Glimps Cybersecurity;Preligens;Lemer;Bio-UV;Egide;Nextamp;Brown Europe;Crouzet;Elvia PCB Group;Dust Mobile_1;Rafaut;GLIMPS;Akira Technologies;Arelis (ex-Prosonic);Agora Industries;ATG Group;Rafaut I;ACATEC;Visco;Egerie Software;BT2I</t>
  </si>
  <si>
    <t>Hexagon AB;Soitec;Viagogo;ChapsVision;Vade Secure;TEHTRIS;Satys;Innate Pharma;Kalray;Egerie</t>
  </si>
  <si>
    <t>health;travel;security;fintech;wellness beauty;real estate;sports;food;media;telecom;energy;home living;event tech;robotics;transportation;semiconductors;marketing;enterprise software;space;engineering and manufacturing equipment</t>
  </si>
  <si>
    <t>United Kingdom;France;Germany;Netherlands;Sweden;United States;Belgium;Canada;Spain</t>
  </si>
  <si>
    <t>Europe;North America;France;Canada;Paris;Toulouse;Bordeaux;Montreal;Vancouver</t>
  </si>
  <si>
    <t>https://www.linkedin.com/company/acemanagement/</t>
  </si>
  <si>
    <t>https://www.crunchbase.com/organization/ace-management</t>
  </si>
  <si>
    <t>https://storage.googleapis.com/dealroom-images-production/38/MTAwOjEwMDpjb21wYW55QHMzLWV1LXdlc3QtMS5hbWF6b25hd3MuY29tL2RlYWxyb29tLWltYWdlcy8yMDE2LzEwLzA3L2NkYmY0MTQzY2NiZDYxMmU3NzE2MTI0MTE4ODEwNmM3.png</t>
  </si>
  <si>
    <t>10.40</t>
  </si>
  <si>
    <t>AUBERT DUVAL;Visco;ACATEC;Aries Alliance</t>
  </si>
  <si>
    <t>N/A;N/A;N/A;20</t>
  </si>
  <si>
    <t>ESA Investor Network;The Top 100 Investors in Energy Startups</t>
  </si>
  <si>
    <t>363.84</t>
  </si>
  <si>
    <t>226.45</t>
  </si>
  <si>
    <t>43313.33</t>
  </si>
  <si>
    <t>882963</t>
  </si>
  <si>
    <t>https://app.dealroom.co/companies/caisse_d_epargne</t>
  </si>
  <si>
    <t>http://www.caisse-epargne.fr</t>
  </si>
  <si>
    <t>Caisse d'Epargne</t>
  </si>
  <si>
    <t>Cooperative banks, the Caisses d'Epargne have been combining trust, solidarity and modernity since 1818</t>
  </si>
  <si>
    <t>75012 Paris, France</t>
  </si>
  <si>
    <t>48.8293647</t>
  </si>
  <si>
    <t>2.4265406</t>
  </si>
  <si>
    <t>Ugo Minguet;COURIOL;Laurent Urien;Matthieu GIRON;Romain Dekeyser (Innovation Expert);Charles-Etienne Lebatard</t>
  </si>
  <si>
    <t>Dylan Grava</t>
  </si>
  <si>
    <t>Ugo Minguet;COURIOL;Laurent Urien;Matthieu GIRON;Romain Dekeyser;Charles-Etienne Lebatard;Dylan Grava</t>
  </si>
  <si>
    <t>n/a;n/a;n/a;n/a;Innovation Expert;n/a;n/a</t>
  </si>
  <si>
    <t>WebInterpret;celeste;MailInBlack;Weblib;Ÿnsect;Oncodesign Precision Medicine;Ecoat;Gagao;Playdigious;Golden Eyes;HR Path;Uromems;Inspi;Mashup Web;Nomadeec;Cozyenergy;Virtuo;InnovaFeed;eCential Robotics;Passion beaute;Exelus;SESAMm;Studeal;Comptoir de Campagne;Comwatt;Qweeby;Bulane;WAOUP;Print SA;YouStock;Swikly;Quantum Surgical;Mycophyto;Lyko;Ibat Solution;Edusign;Perspective[S];TEMO;B2Ebike;Brenus Pharma;Yumain;SYNAP6;Apidae Tourisme;AISPRID;MATCHERS;GROUPE SANTÉ VICTOR PAUCHET;YesYes;Kazoar;ANVI Plastics;Scutum France;Monet;Food Pilot</t>
  </si>
  <si>
    <t>InnovaFeed;Ÿnsect;HR Path;Virtuo;Quantum Surgical;SESAMm;Oncodesign Precision Medicine;Uromems;Bulane;MailInBlack</t>
  </si>
  <si>
    <t>Axeleo Capital (AXC);Emertec Gestion;BlackFin Capital Partners;GO Capital;Karista;Sodero Gestion;Galia Gestion;Smalt Capital;CDC Enterprises;Invest PME;Capital Grand Est;GED Capital;Intermediate Capital Group</t>
  </si>
  <si>
    <t>gaming;health;travel;security;fintech;wellness beauty;real estate;sports;food;media;telecom;education;energy;hosting;home living;robotics;jobs recruitment;transportation;semiconductors;marketing;enterprise software</t>
  </si>
  <si>
    <t>Poland;France</t>
  </si>
  <si>
    <t>b corp;bank</t>
  </si>
  <si>
    <t>1818</t>
  </si>
  <si>
    <t>https://twitter.com/caisse_epargne</t>
  </si>
  <si>
    <t>https://www.linkedin.com/company/caisse-epargne/</t>
  </si>
  <si>
    <t>https://storage.googleapis.com/dealroom-images-production/fc/MTAwOjEwMDpjb21wYW55QHMzLWV1LXdlc3QtMS5hbWF6b25hd3MuY29tL2RlYWxyb29tLWltYWdlcy8yMDIzLzAxLzE3LzczODNjNGU4YTRkZWNlOWE3NzVlN2U4NjQ5ZWViMWE0.png</t>
  </si>
  <si>
    <t>17.25</t>
  </si>
  <si>
    <t>Cozyenergy</t>
  </si>
  <si>
    <t>4.5</t>
  </si>
  <si>
    <t>638.33</t>
  </si>
  <si>
    <t>5.10</t>
  </si>
  <si>
    <t>2984.64</t>
  </si>
  <si>
    <t>882014</t>
  </si>
  <si>
    <t>https://app.dealroom.co/companies/sk_group</t>
  </si>
  <si>
    <t>http://sk.com</t>
  </si>
  <si>
    <t>SK Group</t>
  </si>
  <si>
    <t>SK Group is a collection of diverse multi-national manufacturing and service companies</t>
  </si>
  <si>
    <t>Ray Kim;Heehoon Ku;Howard Song;Lee won;OH YOUNG TAEK;Oh Jun Young;Kyaewoon Chung;Sprina;Yujin Hwang;joe martin;Antonio Smith;Tommy Kim;Damon Kim;Jonghwa Lee;Seunghoon Lee;Ryan DW Kim;Won-Hyoung Park;JC Lee;Sean Lee;Soongoo Park;Kyunghwan Gregory Chung;Bomi Kang;WonBin Jung;HANMIRU KIM</t>
  </si>
  <si>
    <t>Cj Kim (CEO)</t>
  </si>
  <si>
    <t>Ray Kim;Heehoon Ku;Howard Song;Lee won;OH YOUNG TAEK;Oh Jun Young;Kyaewoon Chung;Sprina;Yujin Hwang;joe martin;Antonio Smith;Tommy Kim;Damon Kim;Jonghwa Lee;Seunghoon Lee;Ryan DW Kim;Won-Hyoung Park;JC Lee;Sean Lee;Soongoo Park;Kyunghwan Gregory Chung;Bomi Kang;Cj Kim;WonBin Jung;HANMIRU KIM</t>
  </si>
  <si>
    <t>male;male;female;female;male;male;male;male;male;male;none of the options;none of the options;male;male;male;female;male;female</t>
  </si>
  <si>
    <t>n/a;n/a;n/a;n/a;n/a;n/a;n/a;n/a;n/a;n/a;n/a;n/a;n/a;n/a;n/a;n/a;n/a;n/a;n/a;n/a;n/a;n/a;CEO;n/a;n/a</t>
  </si>
  <si>
    <t>Camero, Inc;Socar;Halio, Inc.;ConsenSys;TerraPower;SES (SolidEnergy Systems);N11;Turo;Roivant Sciences;Megvii;VINGROUP;Plug Power;NET Power;ESR Group;Fulcrum Bioenergy;AMPAC Fine Chemicals;B2LiNK;Harbour BioMed;Enuvis;DiaMedica Therapeutics (Formerly Diabex, DiaMedica);HelioVolt;Gimbal;Horizon Robotics;GenEdit;Otonomo;Nature’s Fynd;The Wave Talk;BigPay;Black Sesame Technologies;Monolith Materials;Blue Racer Midstream;Enuma;PureCycle Technologies (Formerly Advanced Resin Technologies);LonDian;Polestar;MASAN Group;Loop Industries;Poolus;Cloocus;Decrypt;Chindata Group;Enechange;Lingbao Wason Copper Foil;FADU;Testworks;Geminus.AI;VinCommerce;Halio;The CrownX Corporation;EvidNet;TBM Japan;Superblock;Center for Breakthrough Medicines;Short Stay Vacation Homes;Lunar Energy;Hummingbird Bioscience;Monolith;a41 (formally Apox );Acryl;Begas;Consensys</t>
  </si>
  <si>
    <t>ESR Group;VINGROUP;ConsenSys;MASAN Group;Polestar;Horizon Robotics;Chindata Group;Megvii;TerraPower;Roivant Sciences</t>
  </si>
  <si>
    <t>#Hashed;Emerald Technology Ventures;The Westly Group;Glynn Capital Management</t>
  </si>
  <si>
    <t>gaming;health;travel;legal;security;fintech;wellness beauty;real estate;fashion;food;media;telecom;education;energy;hosting;home living;robotics;jobs recruitment;transportation;semiconductors;marketing;enterprise software;consumer electronics;engineering and manufacturing equipment</t>
  </si>
  <si>
    <t>Israel;South Korea;United States;Türkiye;Switzerland;China;Vietnam;Hong Kong;Malaysia;Sweden;Canada;Japan;India;United Arab Emirates</t>
  </si>
  <si>
    <t>telecommunications;shipping;outside tech</t>
  </si>
  <si>
    <t>https://www.linkedin.com/company/sk-group-media/</t>
  </si>
  <si>
    <t>https://www.crunchbase.com/organization/sk-group</t>
  </si>
  <si>
    <t>https://storage.googleapis.com/dealroom-images-production/80/MTAwOjEwMDpjb21wYW55QHMzLWV1LXdlc3QtMS5hbWF6b25hd3MuY29tL2RlYWxyb29tLWltYWdlcy8yMDIzLzEyLzEyLzkwOTQ1OTVlNzcwMWJmOWI3ZGUyZjI2NGNhMzVjOGQ4.png</t>
  </si>
  <si>
    <t>118.27</t>
  </si>
  <si>
    <t>AMPAC Fine Chemicals;Camero, Inc</t>
  </si>
  <si>
    <t>N/A;20.91</t>
  </si>
  <si>
    <t>5440.42</t>
  </si>
  <si>
    <t>5121.55</t>
  </si>
  <si>
    <t>28498.12</t>
  </si>
  <si>
    <t>881749</t>
  </si>
  <si>
    <t>https://app.dealroom.co/investors/arts_metiers_business_angels</t>
  </si>
  <si>
    <t>http://www.am-businessangels.org</t>
  </si>
  <si>
    <t>Arts&amp;Metiers Business Angels</t>
  </si>
  <si>
    <t>A-Volute;Expernova;Live2times;Braineet;Syna Mediation;Zelip;Smartio;Kamp'n;Toutiterre.Fr;Espaciel;Yuflow;Pegastech;Xenothera;Seair;ICO by Ondilo;Altaroad;Healsy;Enogia;Internest;Digitalarti;BibeliB;C4Diagnostics;La Fabrique à Innovations;Pop'n Link;EikoSim;ORIDAO;MS3D;Green Monkeys;ChouetteCopro;TripConnexion;Helioclim;DATATEGY;Medeo Health;Kannelle;Inalve;Corneille;Pulse Origin;Braintale;Visio PM;Neta Tech;SteadySun;Authot;Respifacile;Skillogs;Omini;GRAPHENE PRODUCTION;IMMOBLADE;Iguana Yachts;Mhikes;Fidelisa;Opencell;TRAXXS;Ceclo;KLS Group;NUMERIQUE PREMIUM;DEVISUBOX;BRAINBOX;PLUME;PLUME;OXEAU;Erylon;Erylon;SD-INNOVATION;SD-INNOVATION;ELICITYL;PASOLO;PASOLO;IAERO;IAERO;SOLIGHT;ESCAPE GO FREE;ESCAPE GO FREE;INNORTEX;PURE ULTRASONIC SYSTEMS;PURE ULTRASONIC SYSTEMS;Kamp'n;La fabrique à innovations;DEEPBLOO;URBASSIST;Inspeere;Mecaware;Kazoar;PureNat;V8TE</t>
  </si>
  <si>
    <t>Mecaware;Xenothera;Opencell;Braintale;DATATEGY;C4Diagnostics;A-Volute;Kamp'n;Inalve;Helioclim</t>
  </si>
  <si>
    <t>gaming;health;travel;security;fintech;real estate;fashion;sports;food;media;telecom;education;energy;kids;home living;event tech;robotics;jobs recruitment;transportation;semiconductors;marketing;enterprise software;consumer electronics;engineering and manufacturing equipment</t>
  </si>
  <si>
    <t>France;India;United States;Canada</t>
  </si>
  <si>
    <t>https://twitter.com/amba_fa</t>
  </si>
  <si>
    <t>https://www.linkedin.com/company/arts-et-m%c3%a9tiers-business-angels/</t>
  </si>
  <si>
    <t>https://www.crunchbase.com/organization/arts-et-mtiers-business-angels</t>
  </si>
  <si>
    <t>https://storage.googleapis.com/dealroom-images-production/73/MTAwOjEwMDpjb21wYW55QHMzLWV1LXdlc3QtMS5hbWF6b25hd3MuY29tL2RlYWxyb29tLWltYWdlcy8yMDE2LzA5LzE0L2JmYmQ4MzFhYjk0MjkzNzljZDljOGUyYThhZmEyMzA2.png</t>
  </si>
  <si>
    <t>349.30</t>
  </si>
  <si>
    <t>881747</t>
  </si>
  <si>
    <t>https://app.dealroom.co/investors/provence_business_angels</t>
  </si>
  <si>
    <t>http://provenceangels.com</t>
  </si>
  <si>
    <t>Provence Business Angels</t>
  </si>
  <si>
    <t>Business angel network in Marseille and PACA</t>
  </si>
  <si>
    <t>Marseille, France</t>
  </si>
  <si>
    <t>43.296482</t>
  </si>
  <si>
    <t>5.36978</t>
  </si>
  <si>
    <t>Expernova;Hublo;Gamned!;DualSun;Tracktl;Quaelead;Ikimo9;Kamp'n;Easyverif;Fenotek;Sensing Labs;Yoola;Sponsorise.me;Gaarden;Novathings;ICO by Ondilo;Customer Labs;WeHobby;Navily;Crocos Go Digital;Rendezvouscheznous.com;Radiooooo;Mapping Control;CARBOOKR;Whoog;Finarta;TousFacteurs;Cowash;DeftHedge;Wilout;Moricedesserts.com;AVEKAPETI;Idmed;Optimum Automotive;Delair Marine;Data Solutions;T-zic;Yuco;C2Care;NANOZ;Gangz;Les Editions du 8 Mars;Les Editions du 8 Mars;Vivason;Voisins vigilants;BIRDS, THE RETAIL COMPANY;WAITER DATING;Kamp'n;Joyeuse;Favikon;Smart Sailors;nunii Laboratoire;Keepcar;Algo;Beez;Grinta;Kamp'n;Drone Geofencing;Novathings;c2care;Tracktl</t>
  </si>
  <si>
    <t>Hublo;Optimum Automotive;DualSun;Fenotek;Grinta;Mapping Control;Kamp'n;AVEKAPETI;Novathings;Delair Marine</t>
  </si>
  <si>
    <t>health;travel;legal;security;fintech;wellness beauty;music;real estate;food;media;dating;education;energy;kids;home living;event tech;robotics;jobs recruitment;transportation;semiconductors;marketing;enterprise software;engineering and manufacturing equipment</t>
  </si>
  <si>
    <t>France;United States;Luxembourg;United Kingdom</t>
  </si>
  <si>
    <t>https://twitter.com/pbusinessangels</t>
  </si>
  <si>
    <t>https://www.linkedin.com/company/provence-business-angels</t>
  </si>
  <si>
    <t>https://storage.googleapis.com/dealroom-images-production/b4/MTAwOjEwMDpjb21wYW55QHMzLWV1LXdlc3QtMS5hbWF6b25hd3MuY29tL2RlYWxyb29tLWltYWdlcy8yMDE2LzA5LzE0LzcyZTNlYTc0ZTVjNTE0NjM4YWVhZTE4NTJhZjcwYjkw.png</t>
  </si>
  <si>
    <t>31.85</t>
  </si>
  <si>
    <t>881564</t>
  </si>
  <si>
    <t>https://app.dealroom.co/investors/celtic_house_venture_partners</t>
  </si>
  <si>
    <t>https://www.celtic.vc/</t>
  </si>
  <si>
    <t>Celtic House Venture Partners</t>
  </si>
  <si>
    <t>Independent Canadian investment firm</t>
  </si>
  <si>
    <t>101, College Street, Discovery District, University—Rosedale, Old Toronto, Toronto, Golden Horseshoe, Ontario, M5S 1B2, Canada</t>
  </si>
  <si>
    <t>43.6598584</t>
  </si>
  <si>
    <t>-79.3881289</t>
  </si>
  <si>
    <t>David Adderley (Partner);Tomas Valis (Partner);Brian Antonen (Partner);Julie Fallon (CFO);David Beck (Partner)</t>
  </si>
  <si>
    <t>David Adderley;Tomas Valis;Brian Antonen;Julie Fallon;David Beck</t>
  </si>
  <si>
    <t>Partner;Partner;Partner;CFO;Partner</t>
  </si>
  <si>
    <t>Morega Systems;CanvasPop;GrubMarket;Movidius;Nuvyyo;Coherent Path;NovX;Sirific Wireless;Auvik Networks;Diablo Technologies;Sandvine;Graphite Software;Fresco Microchip;MEMSIC;Peraso Technologies;Corsa Technology;MappedIn;DNA13;Avvasi Inc.;Cavendish Kinetics;Spectra7 Microsystems;Camilion Solutions;eBillme;KodaCloud Inc;FileFacets;Pixelworks;GotMarketing;BlueArc;Synad Technologies;VirtenSys;Ubiquity Software;Fantuan;PixStream;SiberCore Technologies;Raven Telemetry;Doorr;Corsa Technology;Merqueo;Snappy;Jubilant Clinsys;ShopperPlus;Creative Layer;Fantuan;Enzuzo;UniUni;Filogix;OctigaBay Systems;remx;TabloTV;Flotype;Unione food group;FlashIntel</t>
  </si>
  <si>
    <t>GrubMarket;Movidius;PixStream;Merqueo;Fantuan;Ubiquity Software;Cavendish Kinetics;Pixelworks;MEMSIC;BlueArc</t>
  </si>
  <si>
    <t>health;legal;security;fintech;music;real estate;food;media;telecom;hosting;home living;transportation;semiconductors;marketing;enterprise software;consumer electronics</t>
  </si>
  <si>
    <t>Canada;United States;China;United Kingdom;Colombia;Ecuador;Switzerland</t>
  </si>
  <si>
    <t>https://www.linkedin.com/company/celtic-house/</t>
  </si>
  <si>
    <t>https://www.crunchbase.com/organization/celtic-house-venture-partners</t>
  </si>
  <si>
    <t>https://storage.googleapis.com/dealroom-images-production/5c/MTAwOjEwMDpjb21wYW55QHMzLWV1LXdlc3QtMS5hbWF6b25hd3MuY29tL2RlYWxyb29tLWltYWdlcy8yMDE2LzA5LzExL2RiMjY0MjE1Y2ZiNjQ2MjA4NjZkOTY5Y2E0OGQxOTM3.png</t>
  </si>
  <si>
    <t>12.98</t>
  </si>
  <si>
    <t>610.20</t>
  </si>
  <si>
    <t>825.73</t>
  </si>
  <si>
    <t>3112.80</t>
  </si>
  <si>
    <t>881261</t>
  </si>
  <si>
    <t>https://app.dealroom.co/investors/university_of_bristol_enterprise_fund</t>
  </si>
  <si>
    <t>http://parkwalkadvisors.com/pw_ubef/</t>
  </si>
  <si>
    <t>University of Bristol Enterprise Fund</t>
  </si>
  <si>
    <t>Invests in the development of scientific and technological innovations from the University of Bristol and from companies supported by its SETsquared Bristol Business Incubator</t>
  </si>
  <si>
    <t>Exit 3 - New Oxford Street / Charing Cross Road, St Giles Square, St Giles, Bloomsbury, London Borough of Camden, London, Greater London, England, WC1A 1DB, United Kingdom</t>
  </si>
  <si>
    <t>51.5163194</t>
  </si>
  <si>
    <t>-0.1300527</t>
  </si>
  <si>
    <t>Arkivum;Cisiv;Ams AG;Sphere Medical Holding;XMOS;Symetrica;Oxford Photovoltaics;perpetuum;Definigen;VocalIQ;Spectral Edge;Jukedeck;Intelligent Ultrasound;Ceres;Mirriad;Sphere Fluidics;GeoSpock;Oxtex;Itaconix;Cytora;Nandi Proteins;Lime Microsystems;MediaGamma;Micrima;Surrey NanoSystems;ACAL Energy;Congenica;MeVitae;First Light Fusion;Silicon MicroGravity;Healthera;Focal Point Positioning;AQDOT;Mind Foundry;Oxa;Fluidic Analytics;Undo;TheySay;Iphyc;Brainomix;Entia;Diffblue;NeoPhore;Bodle Technologies;Yasa;Austria Microsystems;Ditto AI;Crypto Quantique;Cambridge Touch Technologies;PredictImmune;Paragraf;PhoreMost;Ionix Advanced Technologies;Microsaic Systems;Orthox;Accelercomm;Covatic Limited;Xerion Healthcare;AudioTelligence;Sorex Sensors;Oxford Flow;Zegami;Psyomics;Exonate;Clean Air Power;ROADMap Systems;LettUs Grow;Opsydia;Inkpath;Cycle.land;Animal Dynamics;Echion Technologies;Ilika;Proxisense;PharmEnable;Cytoseek;Salunda;Oxford Endovascular;Qkine;8power;BOXARR;Duel (Daredevil Project);PervasID;Arvia Technology;OxSyBio;NuNano;JUCE;Mogrify;PetMedix;PolyProx Therapeutics;Zentraxa;Phasecraft;Fresh Check;Riverlane;Sano Genetics;Nu Quantum;Oxford Quantum Circuits;Quantum Motion;MoA Technology;Active Inspiration Technologies;Flusso;DIOSynVax;Lumenisity;Bramble Energy;Ceryx Medical;Ecopoint Medical;Bonnet;Wayland Additive;Istesso;Inductosense;Carbometrics;Vitamica;Cambridge GaN Devices;HexagonFab;Kalium Health;Polypharmakos;Xampla;Robok;1715 Labs;Oxford Brain Diagnostics;Refeyn;SERG Technologies;Xeros;Creavo Medical Technologies;Fuel 3D Technologies;Albus Health;Poro Technologies;BKwai;Spirea;Cheesecake Energy;Legislate;Concr;Gripable;GaitThaw;Semarion;iKVA ( formerly ) Kvasir Analytics;Cambridge Photon Technology;Charco Neurotech;Nyobolt;Natrox;Nobacz;Machine Discovery;Quethera;Carbon Re;Bumblebee Power;Surrey NanoSystems;Tangentix;Animal Dynamics;Inflowmatix;Koalaa;Barocal;Enhanc3D Genomics;Zetta Genomics;Pathfinder Medical;52 North;Signaloid;OW Smell Digital;OxSyBio;OSSTEC;Oxa</t>
  </si>
  <si>
    <t>Ams AG;Austria Microsystems;Oxa;Oxford Quantum Circuits;Nyobolt;Paragraf;Bramble Energy;Quantum Motion;Ceres;Congenica</t>
  </si>
  <si>
    <t>health;legal;security;fintech;wellness beauty;music;real estate;fashion;food;media;dating;telecom;education;energy;home living;robotics;jobs recruitment;transportation;semiconductors;marketing;enterprise software;space;engineering and manufacturing equipment</t>
  </si>
  <si>
    <t>United Kingdom;Austria;United States;Belgium</t>
  </si>
  <si>
    <t>https://storage.googleapis.com/dealroom-images-production/dd/MTAwOjEwMDpjb21wYW55QHMzLWV1LXdlc3QtMS5hbWF6b25hd3MuY29tL2RlYWxyb29tLWltYWdlcy8yMDE2LzA5LzAzLzk2Y2YyYjkwYzFiMzRlZWRmYmI3MmY3YmNiNWI5ZjQ0.png</t>
  </si>
  <si>
    <t>67.71</t>
  </si>
  <si>
    <t>12974.44</t>
  </si>
  <si>
    <t>881172</t>
  </si>
  <si>
    <t>https://app.dealroom.co/companies/american_express</t>
  </si>
  <si>
    <t>https://www.americanexpress.com</t>
  </si>
  <si>
    <t>American Express</t>
  </si>
  <si>
    <t>200, Vesey Street, 10080 New York, New York</t>
  </si>
  <si>
    <t>40.7138829</t>
  </si>
  <si>
    <t>-74.0146871</t>
  </si>
  <si>
    <t>Carolina Gianardi (Board Member,VP,GM)</t>
  </si>
  <si>
    <t>Ted Leonsis (Board Member,Head of Technology,Innovation Committee);Ravi Arasan (VP);Raman Khanduja;Dr. Daniel Monehin (Board of Directors);Teri Lam;Irene Tserkovny (Founder);Mignon Gould (Founder);Ketan Solanki (Co-Founder);Larry Berke (President,Founder);Matthew Macaluso (Co-Founder);Ali Mandviwala (Manager,Product Owner);Chris Robinson</t>
  </si>
  <si>
    <t>Ted Leonsis;Ravi Arasan;Raman Khanduja;Dr. Daniel Monehin;Teri Lam;Irene Tserkovny;Mignon Gould;Ketan Solanki;Larry Berke;Matthew Macaluso;Ali Mandviwala;Chris Robinson;Carolina Gianardi</t>
  </si>
  <si>
    <t>male;male;male;male;female;female;male;male;female</t>
  </si>
  <si>
    <t>Board Member,Head of Technology,Innovation Committee;VP;n/a;Board of Directors;n/a;Founder;Founder;Co-Founder;President,Founder;Co-Founder;Manager,Product Owner;n/a;Board Member,VP,GM</t>
  </si>
  <si>
    <t>KDS;Kiip;Radius;Ezetap;Capillary Technologies;Stripe;Nipendo;Pocket Concierge;Sometrics;Cignifi;Accertify;StarCite, Part of Active Network;Ketera;Resy;LoungeBuddy;Trulioo;Engine by MoneyLion;Clickable;Revolution Money;CAKE;EverC;STARCITE LIMITED;Deem;Kabbage;Learnvest;Freebird;IndiaLends;BILL;MishiPay;SavingStar;InAuth;Ness Computing;Lift Co;Mezi;Rent the Runway;LianLian Pay;Fancy;Leaderosity;Tapzo;Mount Wish Corporation;Mixtroz;ACOM Solutions;Aurigin Systems;Telera;Lipstream;AvantGo;OutPurchase;PeopleFirst.com;Finix;HealthAllies.com;Respond.com;Visor;Loyalty Partner;IZettle;Foodline;Airbase;ABRA;Drum;Melio;Bodeswell;Finmark;Glean analytics;Decision Engines;Trellis;CALIENT Technologies;Lockstep;Mirato;PHILANTHROPI;Dastkar;Skipify;Advanced Data Exchange;Meniga Rewards;Bruehol Benicia Brewing</t>
  </si>
  <si>
    <t>gaming;health;travel;security;fintech;real estate;fashion;food;media;telecom;education;hosting;home living;event tech;robotics;marketing;enterprise software</t>
  </si>
  <si>
    <t>France;United States;India;Japan;Canada;United Kingdom;China;Mexico;Germany;Sweden;Singapore;Israel</t>
  </si>
  <si>
    <t>travel;charging technology;entertainment;accommodation</t>
  </si>
  <si>
    <t>https://www.facebook.com/americanexpressus</t>
  </si>
  <si>
    <t>https://twitter.com/amexuk</t>
  </si>
  <si>
    <t>https://www.linkedin.com/company/1277</t>
  </si>
  <si>
    <t>https://storage.googleapis.com/dealroom-images-production/51/MTAwOjEwMDpjb21wYW55QHMzLWV1LXdlc3QtMS5hbWF6b25hd3MuY29tL2RlYWxyb29tLWltYWdlcy8yMDE5LzA5LzE3L2NiYzc3OGUwOWQwNDE5YmVkMjdjMTk3Y2Q0YzQxZGU1.png</t>
  </si>
  <si>
    <t>Nipendo;Kabbage;ACOM Solutions;Resy;LoungeBuddy;Pocket Concierge;CAKE;Mezi;InAuth;Sometrics;Loyalty Partner;Accertify;Revolution Money</t>
  </si>
  <si>
    <t>n/a;800;n/a;n/a;n/a;n/a;13.3;n/a;n/a;30;585;150;300</t>
  </si>
  <si>
    <t>10.91;444.27;N/A;13.64;3.64;N/A;1.26;10.73;27.96;5.09;N/A;6.45;97.45</t>
  </si>
  <si>
    <t>Top acquirors into Europe;Companies;Buy Now Pay Later (BNPL) startups and companies;Open Banking</t>
  </si>
  <si>
    <t>3091.86</t>
  </si>
  <si>
    <t>3737.27</t>
  </si>
  <si>
    <t>55732.65</t>
  </si>
  <si>
    <t>880866</t>
  </si>
  <si>
    <t>https://app.dealroom.co/investors/microsoft_accelerator</t>
  </si>
  <si>
    <t>http://www.microsoftaccelerator.com</t>
  </si>
  <si>
    <t>Microsoft for Startups (Formerly Microsoft Accelerator)</t>
  </si>
  <si>
    <t>A global initiative empowering entrepreneurs around the world on their journey to build great companies</t>
  </si>
  <si>
    <t>Redmond, WA, USA</t>
  </si>
  <si>
    <t>47.6739881</t>
  </si>
  <si>
    <t>-122.121512</t>
  </si>
  <si>
    <t>Redmond</t>
  </si>
  <si>
    <t>Iskender Dirik (MD Microsoft Growth Partners Berlin);Philipp Limburg (Associate);Bernard O'Flynn;shagufta M (Product Manager);Alon Avital (Product Lead)</t>
  </si>
  <si>
    <t>Iskender Dirik;Philipp Limburg;Bernard O'Flynn;shagufta M;Alon Avital</t>
  </si>
  <si>
    <t>MD Microsoft Growth Partners Berlin;Associate;n/a;Product Manager;Product Lead</t>
  </si>
  <si>
    <t>AppsFlyer;CenterBeam;RotaryView;Stevie TV;Vidit;ClicData;Bepleez;Buying Butler;Aureus Analytics;Cognisess;Bontact;D-Team;EvoMob;Firefly Experience;Parknav;Joining;Mention;MyLorry;Cringle;TextMaster;CustomerXPs;W.S.C. Sports;AttachingIT;Visarity;CityFalcon;Jabmo;Tradiio;FitWell;Sensorberg;itjuzi;Reverie;Talent.io;MediSafe;91jinrong;FXiaoKe;Jike Xueyuan;StockRadars;Teambition;Zoomcar;Daily Rounds;Webyclip;Percepto;Edgify;Wingit;Deepomatic;Shopetti;INNOBI;Scoreoid;Neura;Back&amp;;Navin;Personalics;DOVe;mmuze;Askem Know;Covercy;SkyFormation;Siemplify;Evolero;Udobu;Hermetic.io;Taranis;Kitchenbug;Pixtr;Intendu;Genoox;Guardian Optical Technologies;Telesofia Medical;KitLocate;PhysiMax Technologies;White Raven;Semperis;CommonSense;SCREEMO;Knowmail;N2W Software;SkyGiraffe;Kimonex;mPharma;Applango;GetJob;Kytera Technologies;Master Courses;Webtalk;SKARA - The Blade Remains;stat.io;Veezeon;RoomChecking;Jintronix;PlayCanvas;Triggertrap;LionHeart Innovations;Sentri;Novi Security Inc.;Vastari;Everstring;Testin;Prism Money;Vizir;CAKE;Skip;Scanalytics, Inc.;Native5;Portadi;UBQT;Explara.com;Synch;Ranku;OFunnel;Heroic.ly;Profoundis Labs;Beekast;Firstbird;AppSheet;Rallyteam;BeehiveID;i7 Networks;SAM Labs;Sonar.me;Heckyl;Azuqua;IKKOS;FOVE;Reveal Chat;Outlyer (formerly Dataloop);Space Lounges;Linknovate;Airpost;Socedo;ArtGuru;BagsUp;MetricsHub;Factor.io;Realty Mogul;Boxella;Myriada Systems Limited;Pinion.gg;DabKick;Tuebora;Youmiam;Cronofy;Atlas5D;Powerlinks;DeltaX;Selectable Media;Frilp;CloudFlare;BuildersCloud;Appetas;Red Balloon Security;Boutline;Freak'n Genius;Praxify;ManCTL;Kelsen;Tracktl;Spothers;Slope;Wag Moblie;Pointr;Context;Styku;Imly;Plum Life;SegmentFault;HeyyThere;TraxAir;Skoove;The Fabulous;MoneyPush;Bar Pass;ClearContract;IPlytics;Pinio;MintM;AppyWay;GeoSafe;Videopath;Smyle;Deep Glint;Huodongxing;Email Copilot;Flatpebble;Lexvisors;Admission Table;StockRadar;ArrayShield;LoginRadius;GestSure Technologies;Captain Contrat;NowFloats;CloudCoreo;Reach Robotics;Inthera Bioscience;Situm;Digi.me;EXOVITE;Affinio;jikexueyuan.com;Springboard;HealthifyMe;Sensoro;Raven Tech;Defined.ai;True AI;DataRails;PayKey;Datary;Altitude Angel;Fitwell;Hadean;EHANG;Missbeez;Nivaura;Advanpro;Rotor;Entia;Wisdom;Tandemploy;Fabric;Cara Care;Buddy;WSC Sports Technologies;Watchup;Qingsong;Testim.io;Equalum;HelloAsso;Beagle.ai;Knomos;Surukam Analytics;TommyJams;//Staq.io;Tizi;Fanzo;Nifty Window;Shoot4ME;CipherGraph Networks;Pixel Blimp;I Met;Prohance;MiiiCasa;White Raven;Goudaifu;Next Direction;Autolinked;Reemo Health;KANgroup;SadakPlay;Hermetic Security;LeanCloud;GeoHey;Perspect;Newifi;Cenareo (Formerly CityMeo);Axonize;Aidmics;Ameranth Wireless;Keebitz;Gazemetrix;Fin Robotics;Ubi Interactive;NConnex;Openhour;Heatworks Technologies;Testin;Finstack;Capitaine Pizza;Comment vous dire ?;Wandelbots;Tomoon;EKuaibao;Cogtu Technologies;Fotoable;Qingguo;Dfocus;Nanobi;Observe Design;VPhrase Analytics Solutions Pvt.;Metaome;Taihuoniao;Sparsha learning;AppVirality;FOVE;UWinTech;Phrazor;Pointr;Alike;MobileReady;Interland;Wooju;Wormhole;Frog Fun (??);Gloop;SignEasy;ProductiveMobile;SAM Labs;Rural Senses;Fanbase;VISR;Crowdaura;Fin robotics;Touchfone Technology;Wallflower Labs Inc.;247 Information Technology;Adepto_1;Erfahrungen.com;Datary;Mention;Mybank;OneCard;Quancept;Sygéo;Techsun;Pharmarun;Nexdata</t>
  </si>
  <si>
    <t>CloudFlare;FXiaoKe;AppsFlyer;Fabric;EHANG;EKuaibao;Siemplify;Qingsong;WSC Sports Technologies;Wisdom</t>
  </si>
  <si>
    <t>United States;Israel;France;United Kingdom;China;Germany;Netherlands;Belgium;India;Portugal;Türkiye;Ghana;Canada;Hong Kong;Austria;Spain;Australia;Switzerland;Taiwan;Japan;Nigeria</t>
  </si>
  <si>
    <t>Europe;North America;United Kingdom;United States;London;Redmond</t>
  </si>
  <si>
    <t>https://twitter.com/msaccel</t>
  </si>
  <si>
    <t>https://www.linkedin.com/company/microsoft-for-startups-north-america</t>
  </si>
  <si>
    <t>https://www.crunchbase.com/organization/microsoft-ventures</t>
  </si>
  <si>
    <t>https://storage.googleapis.com/dealroom-images-production/89/MTAwOjEwMDpjb21wYW55QHMzLWV1LXdlc3QtMS5hbWF6b25hd3MuY29tL2RlYWxyb29tLWltYWdlcy8yMDE2LzA4LzI5LzQxZjAwMjk4NmUzOTE1MmJhYzkzZWI3MTFiZGY5MTEw.jpg</t>
  </si>
  <si>
    <t>372.92</t>
  </si>
  <si>
    <t>1451.94</t>
  </si>
  <si>
    <t>10314.50</t>
  </si>
  <si>
    <t>879686</t>
  </si>
  <si>
    <t>https://app.dealroom.co/companies/massmutual_com</t>
  </si>
  <si>
    <t>http://massmutual.com</t>
  </si>
  <si>
    <t>Mass Mutual</t>
  </si>
  <si>
    <t>Life Insurance, Retirement and Financial Services - MassMutual</t>
  </si>
  <si>
    <t>United States, Springfield</t>
  </si>
  <si>
    <t>37.2089572</t>
  </si>
  <si>
    <t>-93.2922989</t>
  </si>
  <si>
    <t>Springfield</t>
  </si>
  <si>
    <t>Carlos Jo Loo;Huan Qu;Chris Smith;Timothy Krysiek;Spencer Singer</t>
  </si>
  <si>
    <t>George W. Rice;Greg Blum (Co-Founder);Michael Rollings (Executive Vice President,Executive Vice President and Chief Financial Officer,Chief Financial Officer);Michael Fanning (Executive Vice President,U.S. Insurance Group);Jeffrey Letendre (Systems Consultant);Mark Roellig (General Counsel,Executive Vice President,Executive Vice President and General Counsel);Roger W. Crandall (CEO);Elaine Sarsynski (Executive Vice President,Retirement Services Chairman);Dalton Li (VP,Enterprise Lean Practices);Susan Cicco (Senior Vice President,Chief of Staff to the CEO,Senior Vice President and Chief of Staff to the CEO);Eddie Ahmed (Executive Vice President,Chief Human Resources Officer,Executive Vice President and Chief Human Resources Officer);Elizabeth Ward (Executive Vice President,Chief Actuary,Chief Enterprise Risk Officer,Chief Enterprise Risk Officer and Chief Actuary);Bob Casale (Executive Vice President,Chief Information Officer,Executive Vice President and Chief Information Officer);Heather Smiley (Chief Marketing Officer);Tim Plankey (AVP,Head of MMUS CI);Timothy Corbett (Executive Vice President,Chief Investment Officer,Executive Vice President and Chief Investment Officer);Brady Murray (CEO,President);Jean Dorcelien;Jeff McPherson (Founder);Christopher Scheidel (CIO);Hugh O'Toole (President);Zheng Xia;Sam Craig (Director);Robert Polkowski;Eduardo Iglesias (President,COO)</t>
  </si>
  <si>
    <t>George W. Rice;Greg Blum;Michael Rollings;Michael Fanning;Jeffrey Letendre;Mark Roellig;Roger W. Crandall;Elaine Sarsynski;Dalton Li;Susan Cicco;Eddie Ahmed;Elizabeth Ward;Bob Casale;Heather Smiley;Tim Plankey;Timothy Corbett;Carlos Jo Loo;Brady Murray;Huan Qu;Chris Smith;Jean Dorcelien;Jeff McPherson;Christopher Scheidel;Hugh O'Toole;Zheng Xia;Sam Craig;Robert Polkowski;Eduardo Iglesias;Timothy Krysiek;Spencer Singer</t>
  </si>
  <si>
    <t>male;male;male;male;male;male;male;female;male;female;male;female;male;female;male;male;male;male;male;male;male;male;male;male;male;male</t>
  </si>
  <si>
    <t>n/a;Co-Founder;Executive Vice President,Executive Vice President and Chief Financial Officer,Chief Financial Officer;Executive Vice President,U.S. Insurance Group;Systems Consultant;General Counsel,Executive Vice President,Executive Vice President and General Counsel;CEO;Executive Vice President,Retirement Services Chairman;VP,Enterprise Lean Practices;Senior Vice President,Chief of Staff to the CEO,Senior Vice President and Chief of Staff to the CEO;Executive Vice President,Chief Human Resources Officer,Executive Vice President and Chief Human Resources Officer;Executive Vice President,Chief Actuary,Chief Enterprise Risk Officer,Chief Enterprise Risk Officer and Chief Actuary;Executive Vice President,Chief Information Officer,Executive Vice President and Chief Information Officer;Chief Marketing Officer;AVP,Head of MMUS CI;Executive Vice President,Chief Investment Officer,Executive Vice President and Chief Investment Officer;n/a;CEO,President;n/a;n/a;n/a;Founder;CIO;President;n/a;Director;n/a;President,COO;n/a;n/a</t>
  </si>
  <si>
    <t>CareAcademy;Society of Grownups;Vizibility;Target Corporation;Low Carbon;Blueprint Income;The Westport Library;Great American Insurance Group;Moffitt Cancer Center;Meet Care Givers;Goalsetter;Western Golf Association;Kudu Investment Management;Ompractice;Genomics;Pyxai;Core Scientific;Surround Insurance;Positive Coaching Alliance;TOP;Nth Cycle;Seaspire Skincare;Clean Crop Technologies;NYDIG;Paerpay;CounterpointeSRE;Cheyennesymphony;Nationalpcf;Onc.AI;Rapid Liquid Print;Flourish;Dock Health;EarlyBird Education;Syrg;Special Olympics Massachusetts;Rally Foundation for Childhood Cancer Research;Helping Homeless Children &amp; Youth;American Heart Association;Big Brothers Big Sisters Lone Star;Greater New England Minority Supplier Development Council;Florrent;Schwab US Dividend Equity ETF;Katapulte;Bikes for Kids Foundation;Solomon's Temple Foundation;Urban Impact of Black Rock;Corazon;Fathers Club;Tri-County Scholarship Fund;Grace Foundation of New York;Tejano Center for Community Concerns;Horsham Hoops;Logan's Heart and Smiles;BAPS Charities;Diversion;Why Me;Good Neighbor Village;VBCC Youth Leadership Ambassador Program;Rancho Los Amigos Foundation</t>
  </si>
  <si>
    <t>Target Corporation;Rothesay Pensions Management;NYDIG;Great American Insurance Group;Biofourmis;Core Scientific;Prove;Turtlemint;LinkSquares;Recorded Future</t>
  </si>
  <si>
    <t>Crane Venture Partners;L'ATTITUDE Ventures;Supply Change Capital;Hony Capital;Perseus;The 22 Fund;CSV Capital Partners;Sorenson Capital;Asia Alternatives;Emblem VC;Lotus;Centre Lane Partners;VMG Partners;Harbert Management Corporation - HMC;EQT Group;Aquiline Technology Growth;Blue Point Capital Partners;Doughty Hanson Technology Ventures;Dominion Ventures;L'ATTITUDE Ventures;East River Ventures;Insight Partners;Aisling Capital;Kayne Anderson Capital Advisors;Braemar Energy Ventures;Advent International;Impact America Fund;Alerion Partners;Hamilton Lane;Dace Ventures;Warburg Pincus;LRVHealth;Landmark Partners;Intermediate Capital Group;EnCap Investments</t>
  </si>
  <si>
    <t>gaming;health;security;fintech;wellness beauty;music;real estate;sports;food;education;energy;kids;home living;robotics;jobs recruitment;enterprise software;engineering and manufacturing equipment</t>
  </si>
  <si>
    <t>retirement;insurance</t>
  </si>
  <si>
    <t>North America;United States;Springfield</t>
  </si>
  <si>
    <t>1851</t>
  </si>
  <si>
    <t>https://www.facebook.com/massmutual</t>
  </si>
  <si>
    <t>https://twitter.com/massmutual</t>
  </si>
  <si>
    <t>https://www.linkedin.com/company/massmutual-financial-group</t>
  </si>
  <si>
    <t>https://www.crunchbase.com/organization/massmutual</t>
  </si>
  <si>
    <t>https://storage.googleapis.com/dealroom-images-production/9a/MTAwOjEwMDpjb21wYW55QHMzLWV1LXdlc3QtMS5hbWF6b25hd3MuY29tL2RlYWxyb29tLWltYWdlcy8yMDE5LzAyLzE5L2IwY2UxY2JkOWUwYzk5MjdjMTNlNjI1YTY2ZWY1ZmQw.png</t>
  </si>
  <si>
    <t>76.50</t>
  </si>
  <si>
    <t>CounterpointeSRE;Blueprint Income;Great American Insurance Group;Flourish;Vizibility</t>
  </si>
  <si>
    <t>n/a;n/a;3500;n/a;n/a</t>
  </si>
  <si>
    <t>N/A;2.55;N/A;N/A;2.89</t>
  </si>
  <si>
    <t>4329.36</t>
  </si>
  <si>
    <t>82.09</t>
  </si>
  <si>
    <t>77.55</t>
  </si>
  <si>
    <t>86433.15</t>
  </si>
  <si>
    <t>879400</t>
  </si>
  <si>
    <t>https://app.dealroom.co/investors/founder_institute</t>
  </si>
  <si>
    <t>http://fi.co</t>
  </si>
  <si>
    <t>Founder Institute</t>
  </si>
  <si>
    <t>World’s premier idea-stage accelerator and startup launch program</t>
  </si>
  <si>
    <t>3337, El Camino Real, 94306 Palo Alto, United States</t>
  </si>
  <si>
    <t>37.420431</t>
  </si>
  <si>
    <t>-122.1362604</t>
  </si>
  <si>
    <t>Urs Rothmayr;Stefano Cutello (Mentor)</t>
  </si>
  <si>
    <t>Adeo Ressi (CEO,Founder);Gerrit Jan Reinders (Mentor);Juan Zamora (Mentor);Jeffrey Paine (Managing Partner);Jason Jacobsohn (Managing Director);OZAN YILMAZ (Managing Director);Benjamin Chong (Managing Director);Mike Williams;Sergio A. Escobar (Managing Director);Rajesh Setty (Mentor);Sajid Rahman (Director);Ravishankar Gundlapalli (Mentor);Benjamin Joffe (Mentor);Jad Meouchy (Mentor);Adriana Herrera;Neal O'Gorman;Paul Krajewski (Australia);Miguel Barreto;Gautam Rao;Nima Kaz (Managing Director);Paul Ortchanian (Mentor);Oriol Bes;Janne Saarikko (Director);Marcio Acorci (Mentor);Cynthia Traeger;Patricia Scanlon (Mentor);Simon Lavers (Director);Kevin Siskar (Managing Director);Heislyc Loh;Sandro Batista (Diretor);Sunil Sharma (Director);Grace Ng;Andy Zain;Genna Elvin (Mentor);Raphael Cohen (Mentor);Jan Mechtel;Rosbeh Thomas Zakikhani y;David Ovsepian (Mentor);Juan Camilo Ayala;Benjamin MoorE;Khalil Ben Hamouda;Adam Chebbi;Marc Boscher;Florian Gottschaller (Mentor);Sebastian Wuerz (Mentor);Gabriel Engel;Joe Bayen (Mentor)</t>
  </si>
  <si>
    <t>Adeo Ressi;Gerrit Jan Reinders;Juan Zamora;Jeffrey Paine;Jason Jacobsohn;OZAN YILMAZ;Benjamin Chong;Mike Williams;Sergio A. Escobar;Rajesh Setty;Sajid Rahman;Ravishankar Gundlapalli;Urs Rothmayr;Benjamin Joffe;Jad Meouchy;Adriana Herrera;Neal O'Gorman;Paul Krajewski;Miguel Barreto;Gautam Rao;Nima Kaz;Paul Ortchanian;Oriol Bes;Janne Saarikko;Marcio Acorci;Cynthia Traeger;Patricia Scanlon;Simon Lavers;Kevin Siskar;Heislyc Loh;Sandro Batista;Sunil Sharma;Grace Ng;Andy Zain;Genna Elvin;Raphael Cohen;Jan Mechtel;Rosbeh Thomas Zakikhani y;David Ovsepian;Juan Camilo Ayala;Benjamin MoorE;Khalil Ben Hamouda;Adam Chebbi;Marc Boscher;Florian Gottschaller;Sebastian Wuerz;Stefano Cutello;Gabriel Engel;Joe Bayen</t>
  </si>
  <si>
    <t>male;male;male;male;male;male;male;male;male;male;male;male;male;male;male;female;male;male;male;male;male;male;male;male;male;female;female;male;male;male;male;male;female;male;female;male;male;male;male;male;male;male;male;male;male;male;male;male;male</t>
  </si>
  <si>
    <t>CEO,Founder;Mentor;Mentor;Managing Partner;Managing Director;Managing Director;Managing Director;n/a;Managing Director;Mentor;Director;Mentor;n/a;Mentor;Mentor;n/a;n/a;Australia;n/a;n/a;Managing Director;Mentor;n/a;Director;Mentor;n/a;Mentor;Director;Managing Director;n/a;Diretor;Director;n/a;n/a;Mentor;Mentor;n/a;n/a;Mentor;n/a;n/a;n/a;n/a;n/a;Mentor;Mentor;Mentor;n/a;Mentor</t>
  </si>
  <si>
    <t>ContractIQ;Itembase;Tab Ticketbroker;Autoreduc;Appota;I-Dispo;Peerby;LawCanvas;Visiobike;Tourism4me;Revirda;TapGenes;Lellan;jagad.co.id;Easy Aerial;HomeHey;GoPlaceIt;Minutta;FlipCause;2RedBeans;RightBuy;Pathgather;emberlight;Realty Mogul;Better Weekdays;Green Kid Crafts;Travelcar.co.id;PullReview;ReadyPulse;MeMeTales;Kindara;Zipmark;CauseVox;Evolute;iGivefirst;Puzzazz;PetHub;SimpleReach;Nexercise;LetsLunch;Breezy;Codeity;Entryless;2houses;Holoplex VR;LookUP;One Plus Love, Inc;Thesis Couture;Kangarootime;Indotrading;Mailburn;Upright;Email Copilot;Nativo;Trustleaf;GRIDBLAZE;The Kapptur Company;Vault Dragon;Sworkit;Genial.ly;Kampoos;Veodin;NUKERN;Beeketing;Feetz;Spinnakr;Citybot;RushTix;Getable;Coachilla;BEONPRICE;Nextuser;Stample;RETAILIGENCE;Crema;Ovamba;ComparaMejor.com;Trato;Contraktor;Daylighted;Oddbox;HUG A PET;Climber RMS;Visabot;Bleximo;InterConnecta;Cont3nt.com;Refactr;Vibease;Subject 7;InvolveSoft;ProfHire;Alpin;Wembli;LiVi;Spikes Security;Verblio;KangarooHealth;FightCamp;Caylent;Lily AI;CleverScale;Finverity;WeTipp;Pynk;Airstage;Gingerguide;Unito;ExpertVoice;IGenApps;Slidefish;GeoMoby;TravelerCar;DeltaViet Education;Mindsets Learning;Brili;Coincraft;The Detailing Knights;FindBoB;Heddoko;The FoodRoom;Intelocate;BRIDGR;Andalin;GoFar;Poladrone;Fohat;SmartChoice;Checkbox Technology;Worddio: Vocabulary builder;FutureBotanics;Mall IQ;Instant Teams;Leasecake;Pelotea;CINETPAY;Olaf;Zowasel.com;Acudeen Technologies;Hoayeuthuong;Flexible Pass;Recruitery;LeadZen;Mentessa;TForm Packaging;Linxe;Atomos Space;VOA educaÃ§Ã£o;ChipsTV;AI Retailer Systems;Lessonbee;Subly;The Good Face Project;FoodRazor;Energyly;Ceres Robotics;Polen;Womyads;Reverscore;Babbly;Formalytics;Ferosh;BandwagonFanClub, Inc.;Endiatx;Lookstyler;Xcapit;Esusu;DigiFi;Gameface;Betastore;Gameconomy;Just Juno;Storypack;Ordrtakr;Silatha;TotalCtrl;Greensoeasy;Veryhome;Holinatural;Senden24;Daedal pay;CleanCodeCulture;Parametricos;Fliptrek;timz.flowers;GetFoodIn;ProductivityDay;FemGems;PaketConcierge;Akount;WaveProtec;TinyGiantHeroes;Contractomat;Facen;WellYouMedical;FlipMotivation;Leserlis;GreenCollective;Krippit;Watsan Envirotech;Moxly;Ellerca Health;Doc-doc;Cartly;JITbase;Mentor Spaces;Rewardly;Meetgeek.ai;MoveMate;Fairly AI;Essenvia;Grow For Me;SleepUp;Orange Charger;Bizpros;involve.ai;Autobound;Rench Technologies;ShapShap Technologgies;Moduly;BetterMynd;Zunify;Soundmind;Realty Mogul;Klouser - Argentina;Paysika;Mytm;Egab;Naborino;Hoursec Energy Efficient AI-On-Chip;Thesauceapp;Focal Point;Niftron;OpenCommerce;Wombo;Alfred Delivery;GoalProfit;Tienditapp;YouSet;Foodini;Moovin;Visionai solutions;SoCreative Solutions;Campaign Ctrl;karmany;INSPIRELY;Stage It.One;XAMI;Loop Parking</t>
  </si>
  <si>
    <t>Esusu;FightCamp;Lily AI;Kangarootime;Nativo;Oddbox;Upright;Unito;Genial.ly;Atomos Space</t>
  </si>
  <si>
    <t>United States;Germany;France;Vietnam;Netherlands;Singapore;Croatia;Indonesia;Chile;Ireland;Belgium;Spain;Canada;Finland;United Kingdom;Colombia;Mexico;Brazil;Portugal;Australia;Malaysia;Pakistan;Bulgaria;Côte d'Ivoire;Nigeria;Philippines;Burma (Myanmar);Switzerland;India;Argentina;Egypt;Norway;South Africa;Cyprus;Romania;Ghana;Costa Rica;Sri Lanka</t>
  </si>
  <si>
    <t>Europe;Oceania;North America;Bulgaria;Germany;Australia;Spain;United States;Portugal;Canada;Sofia;Munich;Cologne;Madrid;Palo Alto;Pittsburgh;Valencia;Adelaide;Lisbon;Brampton</t>
  </si>
  <si>
    <t>https://angel.co/founder-institute/</t>
  </si>
  <si>
    <t>https://www.facebook.com/pages/the-founder-institute/176659728864</t>
  </si>
  <si>
    <t>https://twitter.com/founding</t>
  </si>
  <si>
    <t>https://www.linkedin.com/school/the-founder-institute</t>
  </si>
  <si>
    <t>https://www.crunchbase.com/organization/founder-institute</t>
  </si>
  <si>
    <t>https://storage.googleapis.com/dealroom-images-production/bb/MTAwOjEwMDpjb21wYW55QHMzLWV1LXdlc3QtMS5hbWF6b25hd3MuY29tL2RlYWxyb29tLWltYWdlcy8yMDIxLzA1LzE2Lzg5ZGE3MDBiZWY1M2JjN2YyOTBmNjIxMDZhODNjZTU1.png</t>
  </si>
  <si>
    <t>Berlin CleanTech Funds</t>
  </si>
  <si>
    <t>39.74</t>
  </si>
  <si>
    <t>2604.56</t>
  </si>
  <si>
    <t>878782</t>
  </si>
  <si>
    <t>https://app.dealroom.co/companies/unreasonable_group</t>
  </si>
  <si>
    <t>http://unreasonablegroup.com</t>
  </si>
  <si>
    <t>Unreasonable Group</t>
  </si>
  <si>
    <t>David Smith (Creative Partnerships);Corinne Gray;Diane Janknegt;Veronica Murguia</t>
  </si>
  <si>
    <t>Daniel Epstein (CEO);Julie Markham (Chief of Staff);Paul Arterburn (Director of Engineering);Davidi Vortman (Fellow Intern);Devendra Gupta;Claude Letourneau (Fellow Intern);Cody Friesen;Gibran Huzaifah;Deb Noller;Sean Hinton;Mike Zelkind;Sandra REY;Marlene Johler (Mentor);Sandhya Sriram, PhD (Research Fellow);Vaibhav Tidke;Celina Lee (Fellow Intern);Rajeeb Dey;Daniel Epstein (CEO,Founder);Paul Rivera (Fellow Intern);Tessa Clarke;Soumitra Mishra;Clare Stewart Munn;Brendan Richardson;Rami Al-Karmi;Arturo Elizondo (Research Fellow);Abhay Jain (Mentor);Riccarda Zezza;Alvyn Severien;Matthew Lumsden;Bhanu Potta;Amrit Chandan (Research Fellow);May Al-Karooni;Astrid Prajogo (Research Fellow);Stacy Flynn;Chris Ripley;Sophie Power;Andrew Beckley (Mentor);Louise Wilson;Rob Nail (Mentor);Shivani Jain;Alexandra Clare;Aniket Doegar (Research Fellow);Christina Lomasney (Research Fellow);Priszcilla Várnagy;Alan Hahn;Luis Junqueira;Amit Gupta (Research Fellow);Gia Schneider;RENATO VILLAR (Research Fellow);Ilana Taub (Research Fellow);Barry Kayton;Carla Fernandez (Mentor);Yohanes Sugihtononugroho;James Hygate;Arnav Dalmia;Peter Hjemdahl;Christiana Zhu;Kamran Elahian;Nicole Tuin;Solveiga Pakštaitė;Peter Wang Hjemdahl;Sarah Bellos;Shiroy Aspandiar;Meena Sankaran;Jonathan Petrides (Research Fellow);Lara van Druten;Wesley Owiti;Ashish Gadnis;Dave Levin;David Craig;Jeremy Rogoff;Neha Satak;Patrick Kayton;Gavin Armstrong (Research Fellow);Dwight Stewart (Research Fellow);Matthew Silver;Erica Mackey;Eric Dy;Deepinder Singh;Sandra S.;Brendan Richardson;Arthur Kay;Steven Novick (Research Fellow);Brandon Ng (Research Fellow);Neta Meidav;Arnav Dalmia;Curtis VanWalleghem</t>
  </si>
  <si>
    <t>David Smith;Daniel Epstein;Julie Markham;Paul Arterburn;Davidi Vortman;Devendra Gupta;Claude Letourneau;Cody Friesen;Gibran Huzaifah;Deb Noller;Sean Hinton;Mike Zelkind;Sandra REY;Marlene Johler;Sandhya Sriram, PhD;Corinne Gray;Vaibhav Tidke;Celina Lee;Rajeeb Dey;Daniel Epstein;Paul Rivera;Tessa Clarke;Soumitra Mishra;Clare Stewart Munn;Brendan Richardson;Rami Al-Karmi;Arturo Elizondo;Abhay Jain;Diane Janknegt;Riccarda Zezza;Alvyn Severien;Matthew Lumsden;Bhanu Potta;Amrit Chandan;May Al-Karooni;Astrid Prajogo;Stacy Flynn;Chris Ripley;Sophie Power;Andrew Beckley;Louise Wilson;Rob Nail;Shivani Jain;Alexandra Clare;Aniket Doegar;Christina Lomasney;Priszcilla Várnagy;Alan Hahn;Luis Junqueira;Amit Gupta;Gia Schneider;RENATO VILLAR;Ilana Taub;Barry Kayton;Carla Fernandez;Yohanes Sugihtononugroho;James Hygate;Arnav Dalmia;Peter Hjemdahl;Christiana Zhu;Veronica Murguia;Kamran Elahian;Nicole Tuin;Solveiga Pakštaitė;Peter Wang Hjemdahl;Sarah Bellos;Shiroy Aspandiar;Meena Sankaran;Jonathan Petrides;Lara van Druten;Wesley Owiti;Ashish Gadnis;Dave Levin;David Craig;Jeremy Rogoff;Neha Satak;Patrick Kayton;Gavin Armstrong;Dwight Stewart;Matthew Silver;Erica Mackey;Eric Dy;Deepinder Singh;Sandra S.;Brendan Richardson;Arthur Kay;Steven Novick;Brandon Ng;Neta Meidav;Arnav Dalmia;Curtis VanWalleghem</t>
  </si>
  <si>
    <t>male;male;female;male;male;male;male;male;male;female;male;male;female;female;female;female;female;male;male;female;female;male;male;male;male;female;female;male;male;male;male;female;male;male;female;male;female;male;female;male;female;female;male;male;female;male;female;female;male;male;female;female;male;female;male;female;male;female;male;male;male;male;male;female;male;male;female;male;male;female;male;male;male;male;female;male;male</t>
  </si>
  <si>
    <t>Creative Partnerships;CEO;Chief of Staff;Director of Engineering;Fellow Intern;n/a;Fellow Intern;n/a;n/a;n/a;n/a;n/a;n/a;Mentor;Research Fellow;n/a;n/a;Fellow Intern;n/a;CEO,Founder;Fellow Intern;n/a;n/a;n/a;n/a;n/a;Research Fellow;Mentor;n/a;n/a;n/a;n/a;n/a;Research Fellow;n/a;Research Fellow;n/a;n/a;n/a;Mentor;n/a;Mentor;n/a;n/a;Research Fellow;Research Fellow;n/a;n/a;n/a;Research Fellow;n/a;Research Fellow;Research Fellow;n/a;Mentor;n/a;n/a;n/a;n/a;n/a;n/a;n/a;n/a;n/a;n/a;n/a;n/a;n/a;Research Fellow;n/a;n/a;n/a;n/a;n/a;n/a;n/a;n/a;Research Fellow;Research Fellow;n/a;n/a;n/a;n/a;n/a;n/a;n/a;Research Fellow;Research Fellow;n/a;n/a;n/a</t>
  </si>
  <si>
    <t>Cognician;Eduze;GridComm;Generation Phoenix (Formerly E-Leather Group);Elvis &amp; Kresse;Vestaron Corporation;Wizenoze;Ecozen Solutions;1mg;TIPA;Agrivi;Eco Wave Power;Desalitech;BreezoMeter;Ecoppia;MOF Technologies;Andiamo;ID4A LLC.;ideaForge;StrongArm Technologies;BeeLine Reader;Bloomlife;LabourNet;StormFisher Hydrogen;re3D;Classteacher Learning Systems;Hydrostor;Kodable;Farmstand;BuffaloGrid;Benovative;Husk Power Systems;LendStreet;Natel Energy;Stony Creek Colors;Skyven Technologies;Sun King;AeroFarms;Altaeros Energies (MIT);Veerhouse Voda;ThinkCERCA;SUNDAR;Terviva;Carbon Lighthouse;EVERY;BlocPower;Kalibrr;Dendra Systems;Globechain;Iceotope;VoltStorage;Soko;Celtic Renewables;Worn Again;MycoTechnology;Kulikulifoods;Zola Electric;d.light;Fourth Partner Energy;Edubridge;Edovo;Energy Nest;Algama;H2GO Power;NÜWIEL;OLIO;First Access;Desolenator;Loowatt;Novihum;Exergyn;Recycling Technologies;Axelspace;Learnerbly;Solaris Offgrid;SaveMoneyCutCarbon;eggxyt;Swedish Algae Factory;Propelair;Robbie AI;Kingo;Mandulis Energy;Classcraft;Aspect Biosystems;Power Ledger;Aidi Technology;Entocycle;Oddbox;Made of air;Imprint Energy;Riversimple;MOVUS;Rebellyous Foods;The Jackfruit Company;Integriculture;Shortlist;SunCulture;Lidya;The Waste Transformers;OrganoClick AB;Lifeed;Smarter Sorting;Prime Roots;Criaterra Innovations;Full Harvest;Producers Market;Via Separations;HydroLeap;Twelve;Semtive;Aura Health;Uncommon Cacao;Rocketlit;Liberty &amp; Justice;KETOS;SimpliPhi Power;Conamix;Roots Studio;Quarrio Corp.;Emote Education;Switch Automation;Stasis Labs;Pelagic Data Systems;Sylvatex;75F;Lingrove;Igor;Re:Coded;Evrnu;Embrace Global;Kiverdi;Nanobiosym;Workbay;Astraea;Embrace Innovations;Pebble Labs;KickUp;Dishcraft Robotics;Upswing;Mimica;UFraction8;Chatterbox;Allplants;Heatworks Technologies;Plant Prefab;ACELERON;KITRO;Altaeros;Green Fuels Ltd.;Arcstone Pte. Ltd.;Airlabs;SEaB Energy;Epishine;EFishery;OpenClassRooms;Malta;Novonutrients;Alesca Life;Haqdarshak;Gramophone;Frontier Markets;Stones2Milestones;Greenway Appliances;Orxa Energies;Banyan Nation;Karadi Path;Banka BioLoo;Lawrencedale Agroprocessing India;Guru-G Learning Labs;Three Wheels United;Jumbotail;JEPLAN;Elephantech inc;Alchemy Foodtech;CLUBZERO;80 Acres Farms;Terramera;XpertSea Solutions;Esoko;Brill Power;SOURCE Global ( formally Zero mass water);Log 9 Materials;FatHopes Energy;IGL Coatings;Livox;Colab;Tamboro Educacional;Wasoko;Carnegie Clean Energy;Intello Labs;Aquacycl;Hala Systems;Modern Electron;C16 Biosciences;Vault Platform;Rentle;Essmart;Re-Nuble;Kanarys;BanQu;BIOS;Infinite Roots;Sistema.bio;Connected Energy;Atlan;Goodr;Nutrition Technologies;Greyparrot;Richcore;Ampd Energy;Ubongo;Jala;AFRIpads;EcoPost Limited Kenya;Material Exchange;ATEC;Vitargent;Letrus;Trende;Cherehani Africa;Crowde;Canopy Power;Emrgy;Avant Meats;Airex Technologies;RePurpose;Odetta Inc;Project Etopia;Naked Energy;Unlimeat;Blue Sky Analytics;String Bio;TurtleTree;Elonroad;Mango Materials;Ye Yo;Svante;HiLab;Box Media.io;Cabinet Health;HISBE;Copper3D;Bundlee;ListenField;Zeigo;Zindi;Skyroom;Blu Smart Mobility;GALY;ClearFlame;Happy Moonday;Lucro Plastecycle;S.Lab;Kadalys;Ambercycle;UnSpun;Evercomm;Gush;MobiAir;TO THE MARKET;Solstice;Propel Fuels;Propel Fuels;Goterra;STABL Energy;Preserve;Terra.do;Natural Fiber Welding;Smart Joules;Claro Energy;Sistema Biobolsa;Electrify.Asia;Angaza;Package+;Biapower;Astrome;Compact Membrane Systems;The Better Packaging Co.;ChargerHelp!;Kelp Blue Holdfast;Agri Info Design;VOZ;Khethworks;Biohm;ECOSOFTT;Guru-G Learning Labs;Huue;MAEKO Biotech Berhad;Magnuss;Grid;Isca Technologies, Inc.;Brimstone Energy;Net Purpose;MyVillage;SAgri;What The Future Venture Capital;Aeroseal;Leaf Resources;Urban Spring;Orisilogenomics;S4S Technologies;Cultivo;Origen Power;Arcola Energy;에이디수산;Planet Protector Packaging;Plastic Bank;Gflow Instruments;Vyv Tech;Mission Zero;Frost Methane;MYCL | Mycotech Lab;Urban Metry;Advenio;Modern Synthesis;NeedEnergy;Absolute Foods;Voltz Motors;GOANNA AG;Day Owl;Navajo Power;Lydia;Haofood;44.01;Foodsteps;Skyhive;Tandem;Loopcycle;Cupclub;Compound Foods;Sevva;Briink;SOGO Energy;SunGreenH2;HVS;Career Masterclass;MicroHarvest;Kelda Showers;Electric Aviation Group;Cambridge Industries;Siam Organic;Guten News;PT Tridi Oasis Group;WOTA;Kuza Biashara;Massive Mobility;Petra;Urchinomics;Siklus;Freadom;Re:Dish Co.;Semaai;Ace Green Recycling;Seabound;Someone Somewhere;Strawcture Eco;A-DEUS;Neutral Fuels;Houdini Sportswear;Headspring;Ecoware;Vivid Edge;Greenhope.co;Skyroom;Francis Energy;Eureciclo;Producers Trust;ATEC Global;70/30 Food Tech;Keel Labs;Seaweed Generation;Akokono Farm House (Formerly Legendary Foods);CARNOTFLEET;Gush;Tandem;ATKO planning;SmarterX;Invisible Company;BoxPlay;Modern Hydrogen;Absolute;Proof of Impact;Twice Commerce</t>
  </si>
  <si>
    <t>EFishery;Sun King;1mg;SOURCE Global ( formally Zero mass water);Svante;EVERY;80 Acres Farms;Wasoko;Twelve;AeroFarms</t>
  </si>
  <si>
    <t>gaming;health;legal;security;fintech;wellness beauty;real estate;fashion;food;media;telecom;education;energy;kids;home living;robotics;jobs recruitment;transportation;semiconductors;marketing;enterprise software;space;chemicals;engineering and manufacturing equipment;service provider</t>
  </si>
  <si>
    <t>South Africa;Singapore;United Kingdom;United States;Netherlands;India;Israel;Canada;Philippines;Germany;Norway;France;Ireland;Japan;Sweden;Guatemala;Uganda;Australia;Taiwan;Kenya;Nigeria;Italy;Switzerland;Indonesia;China;Ghana;Malaysia;Brazil;Finland;Mexico;Hong Kong;Tanzania;Cambodia;South Korea;Chile;Spain;New Zealand;Zimbabwe;Ethiopia;Thailand;United Arab Emirates</t>
  </si>
  <si>
    <t>https://www.facebook.com/unreasonable</t>
  </si>
  <si>
    <t>https://twitter.com/unreasonable</t>
  </si>
  <si>
    <t>https://www.linkedin.com/company/unreasonable/</t>
  </si>
  <si>
    <t>https://www.crunchbase.com/organization/unreasonable-group</t>
  </si>
  <si>
    <t>https://storage.googleapis.com/dealroom-images-production/eb/MTAwOjEwMDpjb21wYW55QHMzLWV1LXdlc3QtMS5hbWF6b25hd3MuY29tL2RlYWxyb29tLWltYWdlcy8yMDIxLzEyLzI1LzcyOWI1NWZiNzgyYTE0OGNlNGNkMzIzZDkzNWUzZGNm.png</t>
  </si>
  <si>
    <t>8.53</t>
  </si>
  <si>
    <t>383</t>
  </si>
  <si>
    <t>76.76</t>
  </si>
  <si>
    <t>617.62</t>
  </si>
  <si>
    <t>21557.45</t>
  </si>
  <si>
    <t>878359</t>
  </si>
  <si>
    <t>https://app.dealroom.co/investors/isatis_capital</t>
  </si>
  <si>
    <t>http://www.isatis-capital.fr/en</t>
  </si>
  <si>
    <t>Isatis Capital</t>
  </si>
  <si>
    <t>Private equity and direct funding to small and medium enterprises</t>
  </si>
  <si>
    <t>Bertrand Limoges (Executive Director,Head of Retail Private Equity Funds,Executive Director &amp; Head of Retail Private Equity Funds);Charles Collin (Associate)</t>
  </si>
  <si>
    <t>Bertrand Limoges;Charles Collin</t>
  </si>
  <si>
    <t>Executive Director,Head of Retail Private Equity Funds,Executive Director &amp; Head of Retail Private Equity Funds;Associate</t>
  </si>
  <si>
    <t>Eulerian Technologies;Carlipa Systems;Acropolis;Visuamobile;Vitalitec International;beqom;Zengularity;Expway;Graitec;Eurogentec;Pitchy;Mediameeting;EasyVista;Netia;Santiane.fr S;Foederis;AEROPHILE SAS;Zenika;LM2S;3MA Group;Nell'Armonia;Web100T;Ami Bois;Ecritel Group;ISPA Consulting;Piscines Caron;ASCAUDIT GROUPE;SPPP FRANCE;Ailancy;Green Office;Milexia Group;Diadom;Daveo;Ekstend;NOVEANE;SOURCES;Zengularity;B-Hive Engineering;GROUPE ELOI;SECAL;SWIMS;GROUPE NUMERIX;GERM’LINE;CORSO;TEXYS;SPIGRAPH;NEXT GROUP;PARNASSE EDUCATION;HPS INTERNATIONAL;SAFE;NOVA CONSULTING;ATLANTEAM;FATEC;GROUPE REFERENCE;Antelec;FLEXICO;INSPEARIT;STELIAU GROUP;METAWARE;Pure Trade;NEWWORKS;EURO ASIAN EQUITIES;SAVEURS &amp; VIE;AGENDIZE;SAUVALE PRODUCTION;GROUPE HBF;SAGITTA PHARMA;WINBACK;MPH ENERGIE;UPSIDEO;Digital Value;ENERTION;Nijkerk Computer Solutions;IMMED;NCS SYSTEMS;Wiiisdom;CET Ingénierie;SENEF;3R Industries</t>
  </si>
  <si>
    <t>Pitchy;beqom;Foederis;Wiiisdom;Mediameeting;Eulerian Technologies;UPSIDEO;3MA Group;B-Hive Engineering;LM2S</t>
  </si>
  <si>
    <t>health;security;fintech;real estate;fashion;food;media;telecom;hosting;home living;jobs recruitment;transportation;semiconductors;marketing;enterprise software</t>
  </si>
  <si>
    <t>France;United States;Switzerland;Belgium</t>
  </si>
  <si>
    <t>https://www.linkedin.com/company/isatis-capital</t>
  </si>
  <si>
    <t>https://www.crunchbase.com/organization/isatis-capital</t>
  </si>
  <si>
    <t>https://storage.googleapis.com/dealroom-images-production/5f/MTAwOjEwMDpjb21wYW55QHMzLWV1LXdlc3QtMS5hbWF6b25hd3MuY29tL2RlYWxyb29tLWltYWdlcy8yMDE2LzA4LzE5L2VjN2VhYTkxNTEzMjA2NjFlYmJiYjc0NDFjOWRjNGM5.png</t>
  </si>
  <si>
    <t>3R Industries;Antelec;Milexia Group;Nijkerk Computer Solutions;Piscines Caron</t>
  </si>
  <si>
    <t>106.53</t>
  </si>
  <si>
    <t>131.00</t>
  </si>
  <si>
    <t>468.11</t>
  </si>
  <si>
    <t>877726</t>
  </si>
  <si>
    <t>https://app.dealroom.co/investors/startershub</t>
  </si>
  <si>
    <t>http://www.startershub.com</t>
  </si>
  <si>
    <t>StartersHub</t>
  </si>
  <si>
    <t>Istanbul based early-stage technology venture capital fund investing in disruptive technologies and founders!</t>
  </si>
  <si>
    <t>41.00527</t>
  </si>
  <si>
    <t>28.97696</t>
  </si>
  <si>
    <t>Orhan Bayram (Business Development &amp; Partnership Manager);Burak Mert Kaya (Scouter);Hakan Öztürk;Cigdem Toraman (Managing Director);Ceri Cukran (Operations- Business Development);Inci Comlekcioglu (Program Director);Deniz Sertksn;ozge yilgur;Jankat Yasar;Busra Ozgumus (Associate);Nagehan;Ali Can Alparslan;Gulce (Investment Manager)</t>
  </si>
  <si>
    <t>Ezgi Demir (Program Management);Haluk Nişli (Investment,Legal Affairs Manager at StartersHub,Investment and Legal Affairs Manager at StartersHub)</t>
  </si>
  <si>
    <t>Orhan Bayram;Burak Mert Kaya;Hakan Öztürk;Cigdem Toraman;Ezgi Demir;Haluk Nişli;Ceri Cukran;Inci Comlekcioglu;Deniz Sertksn;ozge yilgur;Jankat Yasar;Busra Ozgumus;Nagehan;Ali Can Alparslan;Gulce</t>
  </si>
  <si>
    <t>male;male;male;female;female;male;female;female;male;female;female;male;female</t>
  </si>
  <si>
    <t>Business Development &amp; Partnership Manager;Scouter;n/a;Managing Director;Program Management;Investment,Legal Affairs Manager at StartersHub,Investment and Legal Affairs Manager at StartersHub;Operations- Business Development;Program Director;n/a;n/a;n/a;Associate;n/a;n/a;Investment Manager</t>
  </si>
  <si>
    <t>Publicfast;Segmentify;Kimola;Human Electric;Zeplin;Kuan Intelligence;eventbaxx;Teleporter;Composy;Monument;Poltio;Visionteractive;Onlock;SafeConnect;NKolayOfis;Magin Tech;Quant Co.;Seyisco;Proente;Reminis;OTTOO;Biftek.co;Pastel Innovation;Reminisce Inc.;Asya;Inlock;Sensfix;Udentify;Paym.es;Wisboo;Meditopia;Buck.ai;Smart Mimic;Optiyol;VeriSmart;Earnado;Flixier;Eyedius Technology;Thread In Motion;Genz Biotechnology;Firstbase.io;Kassa;Lumnion;KolayBi;Knowt;Flatgames;Fanomena;Idenfit;Visionteractive;Realityarts studio;PulpoAR;Teleporter;Houston Bionics;Mindhood;DELIVERS.AI;Tridi;LIVAD Technologies;Cognitiwe;Workiom;QUIN AI;Datanchor;Onlock;Nerf IT!;QUIN Audience Engine</t>
  </si>
  <si>
    <t>Meditopia;Datanchor;Teleporter;Segmentify;Lumnion;Biftek.co;Paym.es;Thread In Motion;Idenfit;Monument</t>
  </si>
  <si>
    <t>gaming;health;legal;security;fintech;music;fashion;food;media;education;energy;hosting;home living;event tech;jobs recruitment;transportation;semiconductors;marketing;enterprise software</t>
  </si>
  <si>
    <t>United States;United Kingdom;Germany;Bulgaria;Türkiye;Latvia;Hungary;Argentina;Romania;Netherlands;Brazil;Estonia</t>
  </si>
  <si>
    <t>catalyst;pay per result</t>
  </si>
  <si>
    <t>https://angel.co/shistanbul</t>
  </si>
  <si>
    <t>https://www.facebook.com/startershub</t>
  </si>
  <si>
    <t>https://twitter.com/startershub</t>
  </si>
  <si>
    <t>https://www.linkedin.com/company/startershub</t>
  </si>
  <si>
    <t>https://www.crunchbase.com/organization/startershub</t>
  </si>
  <si>
    <t>https://storage.googleapis.com/dealroom-images-production/ba/MTAwOjEwMDpjb21wYW55QHMzLWV1LXdlc3QtMS5hbWF6b25hd3MuY29tL2RlYWxyb29tLWltYWdlcy8yMDE4LzA2LzA3L2ZiOGVmNmVkNTFlY2U2MTRhNTg0NDFkZjE1NzY4ODE0.png</t>
  </si>
  <si>
    <t>141.97</t>
  </si>
  <si>
    <t>877485</t>
  </si>
  <si>
    <t>https://app.dealroom.co/investors/main_capital</t>
  </si>
  <si>
    <t>http://www.main.nl/en</t>
  </si>
  <si>
    <t>Main Capital Partners</t>
  </si>
  <si>
    <t>A rapidly growing investment management party</t>
  </si>
  <si>
    <t>The Hague, South Holland, Netherlands</t>
  </si>
  <si>
    <t>52.0799838</t>
  </si>
  <si>
    <t>4.3113461</t>
  </si>
  <si>
    <t>Jorik Marcelis;M.C. P;Daan;Thomas Bos;Felix Snoeck;Jason Raats;Remco</t>
  </si>
  <si>
    <t>male;male;male;male;none of the options;male</t>
  </si>
  <si>
    <t>GFI;TravelBird;Mantacore;Buzzcapture;Sofon;SOWISO;Denit;Woodwing;Textkernel;Movendos;Viima;Talkwalker;Vendre;Cloud Coach;Hype Innovation;iRex Technologies;Sharewire;Sovren;CleverSoft;ChainPoint (Formerly Chainfood);OBI4Wan;OBILytics;Joboti;artegic;Onguard Holding;Onventis;SafeHarbour;BusinessForensics;Secondfloor;Connexys;Bullhorn;Evania Video;Green Valley;Verklizan;Inergy;Zetacom;CDDS;King business software;MUIS Software;JanusID;ReadID;Sirenia Aps;Pointsharp;Alfa Kommun &amp; Landsting;GBTEC Austria GmbH;Sensire;RailCube;Avinty;Daarwin GmbH;Pdv Financial Software;JobRouter;INNOSPOT;Perbility;Ymor;FleetGO;Dutch Cloud;GOconnectIT;Axxerion;Brein BV;RVC B.V.;HowAboutYou;The Patient Safety Co;Akyla;SmartAIM;Etteplan;Enovation;InnoValor;Oiva Health Group (Formerly VideoVisit);The Competence Group;Way2connect;Skarp;Safe Care Svenska;Eezeebee;Paragin;Joliv;Boomerweb;Mach;Zaurus;Zig;Cisbox;TimePlan Software;Bizzdesign;Blika CorpTax AB;Spendency;Iqs;HLP;Spacewell USA;Netivity;Epona;ctrl B.V.;Pronexus;xxllnc;Foconis;HFMtalentindex;Swiss Knife;Reports;Geodan van den Berg;T&amp;T COMPET&amp;T;Allgeier Medical IT;MULTIsignaal;Alfa eCare;Assessio;Frontin;Tercera;Relyon;Zaaksysteem.nl;DATA-PLAN;4Value;CSS Breda;Scienta;VisionWaves;SecMaker;Clinicbuddy;SIVIS;Avancit;Timekeeper;Selfpoint Sverige AB;BioMedion;Timegrip;CPM4Care;Infent;KindPlanner;LuxSci;Omnidocs;eelloo;Daisy Varhaiskasvatus;Unik System Design;Tog Nederland;Applikator;Patchmanager;EuroTracs;emagixx GmbH;People Test Systems;Oribi ID-Solutions;Qics;Zig;WeFact;Inforing;Millum;Swedish Care Systems;Swedish Care;Form-Solutions GmbH;Aunetic;Nissen &amp; Velten;texdata;aruba informatik;Litreca;BCS;Pro4all;concludis;Pro4all;EazyProject A/S;apployed;Lost Lemon;PLATO;i-doit IT-Dokumentation &amp; CMDB;Wanko;MediSoft Dossier Manager;Tasper;UHB Consulting;Casix;ReadID by Inverid;2Bra System;van den Berg;Syska;GenoData EDV Systeme;PMG Projektraum Management GmbH;Medimo;Smart-Q;Certwell;Xential;Coachview;Buchner</t>
  </si>
  <si>
    <t>Etteplan;Connexys;Bullhorn;GFI;Axxerion;TravelBird;Sensire;iRex Technologies;Talkwalker;Oiva Health Group (Formerly VideoVisit)</t>
  </si>
  <si>
    <t>health;travel;legal;security;fintech;real estate;fashion;food;media;dating;telecom;education;energy;hosting;event tech;robotics;jobs recruitment;transportation;semiconductors;marketing;enterprise software</t>
  </si>
  <si>
    <t>United States;Netherlands;Sweden;Finland;Luxembourg;Germany;Myanmar;Denmark;Austria;France;Belgium;Norway;Canada</t>
  </si>
  <si>
    <t>Europe;Germany;Sweden;Netherlands;Düsseldorf;Stockholms kommun;The Hague</t>
  </si>
  <si>
    <t>https://twitter.com/maincp</t>
  </si>
  <si>
    <t>https://www.linkedin.com/company/main-capital-partners</t>
  </si>
  <si>
    <t>https://storage.googleapis.com/dealroom-images-production/18/MTAwOjEwMDpjb21wYW55QHMzLWV1LXdlc3QtMS5hbWF6b25hd3MuY29tL2RlYWxyb29tLWltYWdlcy8yMDIyLzAxLzA5L2JlYjczNmZmZWExZjlhMWFiNWJkOWIyNTMyOGQ1MTNl.jpg</t>
  </si>
  <si>
    <t>0.83</t>
  </si>
  <si>
    <t>Cisbox;Millum;Buchner;Omnidocs;Epona;LuxSci;Unik System Design;Patchmanager;Xential;RailCube;Cloud Coach;Sensire;WeFact;van den Berg;Pdv Financial Software;TimePlan Software;UHB Consulting;Wanko;FleetGO;PLATO;Iqs;Avinty;Bizzdesign;Pro4all;BCS;Oiva Health Group (Formerly VideoVisit);Litreca;aruba informatik;texdata;Nissen &amp; Velten;InnoValor;Oribi ID-Solutions;Qics;Zig;Blika CorpTax AB;Paragin;Foconis;Perbility;Pointsharp;Textkernel;Mach;Safe Care Svenska;Alfa Kommun &amp; Landsting;xxllnc;Woodwing;Onventis;Hype Innovation;Enovation;JobRouter;GOconnectIT;Evania Video;Inergy;Verklizan;MUIS Software;Buzzcapture;Denit;Ymor;Onguard Holding;The Patient Safety Co;RVC B.V.;ChainPoint (Formerly Chainfood);Sofon</t>
  </si>
  <si>
    <t>n/a;n/a;n/a;n/a;n/a;n/a;n/a;n/a;n/a;n/a;n/a;n/a;n/a;n/a;n/a;n/a;n/a;n/a;n/a;n/a;n/a;n/a;n/a;n/a;n/a;n/a;n/a;n/a;n/a;n/a;n/a;n/a;n/a;n/a;n/a;n/a;n/a;n/a;n/a;n/a;n/a;n/a;n/a;n/a;n/a;n/a;n/a;n/a;n/a;n/a;n/a;n/a;n/a;n/a;n/a;n/a;n/a;n/a;n/a;n/a;n/a;n/a</t>
  </si>
  <si>
    <t>N/A;N/A;N/A;N/A;N/A;N/A;N/A;N/A;N/A;N/A;N/A;6.16;N/A;N/A;N/A;N/A;N/A;N/A;N/A;N/A;N/A;N/A;N/A;N/A;N/A;1.55;N/A;N/A;N/A;N/A;N/A;N/A;N/A;N/A;N/A;N/A;N/A;N/A;N/A;N/A;N/A;N/A;N/A;N/A;N/A;N/A;N/A;N/A;N/A;N/A;N/A;N/A;N/A;N/A;N/A;N/A;N/A;N/A;N/A;N/A;N/A;N/A</t>
  </si>
  <si>
    <t>Rotterdam Capital Mapping list;EIF Backed Funds;Lars - MRDH Ecosystem -  Investors</t>
  </si>
  <si>
    <t>88.18</t>
  </si>
  <si>
    <t>738.62</t>
  </si>
  <si>
    <t>877479</t>
  </si>
  <si>
    <t>https://app.dealroom.co/investors/welikestartup</t>
  </si>
  <si>
    <t>http://www.welikestartup.fr</t>
  </si>
  <si>
    <t>WeLike</t>
  </si>
  <si>
    <t>18, Rue Duranton, 75015 Paris, France</t>
  </si>
  <si>
    <t>48.8400779</t>
  </si>
  <si>
    <t>2.2859613</t>
  </si>
  <si>
    <t>William PERES (Board Member)</t>
  </si>
  <si>
    <t>Alain Ilhe;Alexis Castiel (Board Member);Ronald Knoche (Board Member);Jean Pierre Martin (Board Member);Benoît Vallet (Board Member);Jean-Pierre Laparre (Board Member);Michel Hussherr (Board Member);Philippe Lagarde (Board Member,Investor);Sébastien Debry (Board Member);Julien Dubois</t>
  </si>
  <si>
    <t>Alain Ilhe;William PERES;Alexis Castiel;Ronald Knoche;Jean Pierre Martin;Benoît Vallet;Jean-Pierre Laparre;Michel Hussherr;Philippe Lagarde;Sébastien Debry;Julien Dubois</t>
  </si>
  <si>
    <t>n/a;Board Member;Board Member;Board Member;Board Member;Board Member;Board Member;Board Member;Board Member,Investor;Board Member;n/a</t>
  </si>
  <si>
    <t>PayTop;Mipise;Weezic;Polantis;Alter Eco;Playme!;Meetrip;Themecloud;Le Soulier Français;Sky Boy;Les Nouveaux Fromagers;Lilibricole;Energy Square;Lelivrescolaire;Medicappconnect;Optionizr;Ekestrian;Trinnov audio;Lingua Custodia;Hublex;Diggers Factory;Opuscope;Primadiag;Apitrak;88Jobs;SmartRenting;GoBeep | The Drive to Purchase Platform;Flatlooker;Cizoo;Agripolis;Nannybag;CashWay;Numilog;Babilou;Crosstalent;Quotatis;EureCab;INOREVIA;CiviTime;FRESH ME UP;Nossa!;Magma Technologies;Seekyo Therapeutics;Lanslot;Citygo;BCdiploma;Yogurt Factory;Izidore;T-zic;WeHost;BET4FUN;Dreamtim Blooming;Pic and Pick;Algentech;SoNear;Anakeen;Dr Milou;HEADSUP;Otheatro;Sweetset;Visibleo;The golf site;The golf site;Mindsight;CityGoo;Proteme;SeaBeLife;Cultur'In The City</t>
  </si>
  <si>
    <t>Mipise;Energy Square;Crosstalent;Alter Eco;CiviTime;Nannybag;Flatlooker;Dr Milou;BCdiploma;SeaBeLife</t>
  </si>
  <si>
    <t>gaming;health;travel;fintech;music;real estate;fashion;sports;food;media;telecom;education;energy;kids;home living;event tech;jobs recruitment;transportation;semiconductors;marketing;enterprise software;consumer electronics</t>
  </si>
  <si>
    <t>France;United States;Netherlands</t>
  </si>
  <si>
    <t>https://www.facebook.com/welikestartup</t>
  </si>
  <si>
    <t>https://www.linkedin.com/company/welikestartup/</t>
  </si>
  <si>
    <t>https://www.crunchbase.com/organization/welikestartup</t>
  </si>
  <si>
    <t>https://storage.googleapis.com/dealroom-images-production/7d/MTAwOjEwMDpjb21wYW55QHMzLWV1LXdlc3QtMS5hbWF6b25hd3MuY29tL2RlYWxyb29tLWltYWdlcy8yMDE2LzA4LzAxL2E4YTE2ZWI4ODY0MjE2ZjQ0NWI4OTc2ZjgxNTkyODJk.jpg</t>
  </si>
  <si>
    <t>8.31</t>
  </si>
  <si>
    <t>142.03</t>
  </si>
  <si>
    <t>877318</t>
  </si>
  <si>
    <t>https://app.dealroom.co/companies/3m</t>
  </si>
  <si>
    <t>http://www.3m.com/</t>
  </si>
  <si>
    <t>3M</t>
  </si>
  <si>
    <t>3M operates as a diversified technology company, manufacturing products, including adhesives, abrasives, laminates, passive fire protection, electronic materials, medical products, electronic circuits, and optical films</t>
  </si>
  <si>
    <t>Jennifer Schumacher (Co-Founder);Ajay Nanavati (Director);Ryan Bachman;Phil Norton;Fernando Caralt;Calvin Martin;Jodi Frank;Joydeep Sarkar;Paola Diegues;Ben Peterson;Lara Pawlicz;John Kallassy;Simon Kaluza (Senior Software Engineer);Theresa Fleck;Travis Hoium</t>
  </si>
  <si>
    <t>Jennifer Schumacher;Ajay Nanavati;Ryan Bachman;Phil Norton;Fernando Caralt;Calvin Martin;Jodi Frank;Joydeep Sarkar;Paola Diegues;Ben Peterson;Lara Pawlicz;John Kallassy;Simon Kaluza;Theresa Fleck;Travis Hoium</t>
  </si>
  <si>
    <t>Co-Founder;Director;n/a;n/a;n/a;n/a;n/a;n/a;n/a;n/a;n/a;n/a;Senior Software Engineer;n/a;n/a</t>
  </si>
  <si>
    <t>txtr;Quill (now Jellyfish);Wizenoze;VocalZoom;Attenti;TaKaDu;Cogent Systems;Hybrivet Systems;Moxe Health;Ceradyne;Ivera Medical;7AC Technologies;Varentec;Pixel Qi;Avery Dennison;Persimmon Technologies;Smart Energy Instruments;CodeRyte;Treo Solutions;Federal Signal;3m M*Modal;Scott Technologies;Lift Co;Capital Safety;Semfinder;SBG;MSISSL;Elution Technologies;Meguiar’s;Nida-Core;Quest Technologies;Aerion Supersonic;Portal Instruments;Ross Reels;Credence Technologies;Arizant;Advanced Chemistry &amp; Technology;Venture Tape;Aearo Technologies;Guardhat Technologies;Uniting NSW.ACT;EMFI SAS;Biotrace International;TOP-Service für Lingualtechnik;Incavas Industria de Cabos e Vassouras;Abzil Industria e Comercio;K&amp;H Surface Technologies;Verata Health;Archon Technologies;Eko;Socially Determined;GrayMatter Robotics;Printechnologics</t>
  </si>
  <si>
    <t>Avery Dennison;Federal Signal;Svante;3m M*Modal;CelLink Corporation;Cogent Systems;Eko Devices;Ecovative Design;Attenti;Propeller Health</t>
  </si>
  <si>
    <t>Closed Loop Partners;Phoenix Venture Partners;Tiger Global Management;Newbury Partners;Palamon Capital Partners;HarbourVest Partners;Frazier Healthcare Partners;New Enterprise Associates;Meritech Capital Partners</t>
  </si>
  <si>
    <t>health;legal;security;fintech;real estate;media;education;energy;home living;event tech;robotics;transportation;semiconductors;marketing;enterprise software</t>
  </si>
  <si>
    <t>Germany;United Kingdom;Netherlands;Israel;United States;Canada;Switzerland;Poland;France;Brazil;Australia</t>
  </si>
  <si>
    <t>space tech;european battery alliance</t>
  </si>
  <si>
    <t>North America;Europe;United States;Belgium;Saint Paul;Diegem</t>
  </si>
  <si>
    <t>https://www.facebook.com/3m</t>
  </si>
  <si>
    <t>https://twitter.com/3m</t>
  </si>
  <si>
    <t>https://www.linkedin.com/company/3m</t>
  </si>
  <si>
    <t>https://www.crunchbase.com/organization/3m</t>
  </si>
  <si>
    <t>https://storage.googleapis.com/dealroom-images-production/bf/MTAwOjEwMDpjb21wYW55QHMzLWV1LXdlc3QtMS5hbWF6b25hd3MuY29tL2RlYWxyb29tLWltYWdlcy8yMDIxLzEyLzIxL2E5NjFjMTkwN2I0YmY3NGFkOTJkNWI5ZjU1OTA0Y2Jk.png</t>
  </si>
  <si>
    <t>8.48</t>
  </si>
  <si>
    <t>3m M*Modal;Elution Technologies;Scott Technologies;Semfinder;Capital Safety;Ivera Medical;Treo Solutions;Ceradyne;Federal Signal;CodeRyte;Avery Dennison;Advanced Chemistry &amp; Technology;Hybrivet Systems;Nida-Core;Arizant;Ross Reels;Attenti;Cogent Systems;Incavas Industria de Cabos e Vassouras;EMFI SAS;Meguiar’s;TOP-Service für Lingualtechnik;K&amp;H Surface Technologies;Quest Technologies;Uniting NSW.ACT;Aearo Technologies;Abzil Industria e Comercio;Venture Tape;Biotrace International;Credence Technologies;Archon Technologies;Aerion Supersonic;SBG</t>
  </si>
  <si>
    <t>1000;n/a;2000;n/a;2500;n/a;n/a;n/a;110;n/a;550;n/a;n/a;n/a;n/a;n/a;230;943;n/a;n/a;n/a;n/a;n/a;n/a;n/a;n/a;n/a;n/a;n/a;n/a;n/a;n/a;n/a</t>
  </si>
  <si>
    <t>N/A;N/A;N/A;N/A;N/A;3.73;N/A;N/A;N/A;32.73;0.02;N/A;N/A;N/A;N/A;N/A;N/A;N/A;N/A;N/A;N/A;N/A;N/A;N/A;N/A;N/A;N/A;N/A;N/A;N/A;N/A;N/A;N/A</t>
  </si>
  <si>
    <t>6793.59</t>
  </si>
  <si>
    <t>609.09</t>
  </si>
  <si>
    <t>7405.82</t>
  </si>
  <si>
    <t>877305</t>
  </si>
  <si>
    <t>https://app.dealroom.co/companies/medtronic</t>
  </si>
  <si>
    <t>http://www.medtronic.com</t>
  </si>
  <si>
    <t>Medtronic</t>
  </si>
  <si>
    <t>Medical is global healthcare technology leader — boldly attacking the most challenging health problems facing humanity with innovations that transform lives</t>
  </si>
  <si>
    <t>Minneapolis, Hennepin County, Minnesota, United States</t>
  </si>
  <si>
    <t>44.9772995</t>
  </si>
  <si>
    <t>-93.2654692</t>
  </si>
  <si>
    <t>Mark Green (Senior Director)</t>
  </si>
  <si>
    <t>Daniel Grossman (Senior Director &amp; Founder);Patrick Wells;Rob Ten Hoedt (President,Senior Vice President,Canada,EMEA,Senior Vice President &amp; President,EMEA &amp; Canada);Omar Ishrak (CEO);Paul J. Robinson (Director of Operations);Dave Marver (Sales,Marketing,and Strategy Leader);Marc Stein (Senior Member,Technical Fellow,Technical Fellow and Senior Member);Katie Szyman (Senior Vice President,group president,Diabetes,Senior Vice President and Group President);Joseph Merchant (Held High Level Position);Philip Day (Principle Software Engineer);Josh Vose MD (Senior Director,Clinical Affairs,Medical,Medical and Clinical Affairs);Todd McMurtrey (Global Marketing Operations);Christopher Cleary (Vice President Corporate Development);Lothar Krinke (GM of Deep Brain Stimulation Business);Luann Pendy (Vice President,Global Quality);Nancy Katz (Vice President,Consumer Marketing,Market Development,Consumer Marketing and Market Development);Alex diNello (Vice President and General Manager,GM,Kyphon);Charlotte Tschider (Consultant,Privacy,Global Data Protection,Global Data Protection and Privacy);Doug King (President,Senior Vice President,Senior Vice President &amp; President,Medtronic Spinal);Christopher J. O'Connell (Executive Vice President,Executive Vice President and Group President,group president,Restorative Therapies Group);Maneesh Shrivastav (Director of Strategy,Market Development,Director of Strategy and Market Development);Geoffrey S. Martha (Business Development,Senior Vice President,Strategy,Strategy and Business Development);Frank Shannon (Consultant);Milind Shah (Vice President,South Asia);Nurcan Coskun (Clinical Monitoring Manager Across Europe,Medtronic Clinical Operations);Patrice Becker (Medical Affairs,Global Director Scientific Communications);Robert DellaCamera (Sr. Director,Communications);Auke Poutsma (Sr. Manager RA/QA &amp; EHS Benelux,Sr. Manager RA/QA,EHS Benelux);Mike Genau (President,Corporate SVP,US Region,Corporate SVP &amp; President);H. James Dallas (Senior Vice President);Joon Hurh (Vice President,President,Asia Pacific,Vice President and President);Takashi Shimada (Vice President,President,Japan,Vice President and President);Christian Popp (Development,Director Training,Director Training and Development);Mike Bunker (Corporate Development);Scott Freedman (Senior Program Manager);Joachim Wilke (Director Regulatory Affairs,Policy Europe,Director Regulatory Affairs &amp; Policy Europe);Hardwin Mead (Consultant);Neel Augusthy (CFO,SEA);Bill Burke (Chief Integration Officer);James Hogan (Vice President,President,Latin America,Vice President and President);Pitamber Devgon,MD (Summer Associate);Jaime Thelen (Director,Commercial Service);Chris Lee (Vice President,President,Greater China,Vice President and President);Michael J. Coyle (Executive Vice President,Executive Vice President and Group President,group president,Cardiac,Vascular Group,Cardiac and Vascular Group);Sheryl V. Morales;Jim Schuermann (Vice President,General Manager,Vice President &amp; General Manager);D. Cameron Findlay (General Counsel,Senior Vice President,Secretary,General Counsel and Secretary);Gail Berglund (IT Director);Benoit Augagneur (Area Sales Manager);Rick Brandl (Senior Director,Global Service Operations);Annette Brüls (VP,Solutions,VP &amp; President Global Diabetes Service &amp; Solutions,President Global Diabetes Service);Hareesh Nair (Corporate Development);Marcos Val (Director of finance);Justin Haefner (Collaboration Architect);Gary Ellis (Senior Vice President,Senior Vice President and Chief Financial Officer,Chief Financial Officer)</t>
  </si>
  <si>
    <t>Mark Green;Daniel Grossman;Patrick Wells;Rob Ten Hoedt;Omar Ishrak;Paul J. Robinson;Dave Marver;Marc Stein;Katie Szyman;Joseph Merchant;Philip Day;Josh Vose MD;Todd McMurtrey;Christopher Cleary;Lothar Krinke;Luann Pendy;Nancy Katz;Alex diNello;Charlotte Tschider;Doug King;Christopher J. O'Connell;Maneesh Shrivastav;Geoffrey S. Martha;Frank Shannon;Milind Shah;Nurcan Coskun;Patrice Becker;Robert DellaCamera;Auke Poutsma;Mike Genau;H. James Dallas;Joon Hurh;Takashi Shimada;Christian Popp;Mike Bunker;Scott Freedman;Joachim Wilke;Hardwin Mead;Neel Augusthy;Bill Burke;James Hogan;Pitamber Devgon,MD;Jaime Thelen;Chris Lee;Michael J. Coyle;Sheryl V. Morales;Jim Schuermann;D. Cameron Findlay;Gail Berglund;Benoit Augagneur;Rick Brandl;Annette Brüls;Hareesh Nair;Marcos Val;Justin Haefner;Gary Ellis</t>
  </si>
  <si>
    <t>male;male;male;male;male;male;male;male;female;male;male;male;male;male;male;female;female;male;female;male;male;male;male;male;male;female;female;male;male;male;male;male;male;male;male;male;male;male;male;male;male;male;male;male;male;female;male;male;female;male;male;female;male;male;male;male</t>
  </si>
  <si>
    <t>Senior Director;Senior Director &amp; Founder;n/a;President,Senior Vice President,Canada,EMEA,Senior Vice President &amp; President,EMEA &amp; Canada;CEO;Director of Operations;Sales,Marketing,and Strategy Leader;Senior Member,Technical Fellow,Technical Fellow and Senior Member;Senior Vice President,group president,Diabetes,Senior Vice President and Group President;Held High Level Position;Principle Software Engineer;Senior Director,Clinical Affairs,Medical,Medical and Clinical Affairs;Global Marketing Operations;Vice President Corporate Development;GM of Deep Brain Stimulation Business;Vice President,Global Quality;Vice President,Consumer Marketing,Market Development,Consumer Marketing and Market Development;Vice President and General Manager,GM,Kyphon;Consultant,Privacy,Global Data Protection,Global Data Protection and Privacy;President,Senior Vice President,Senior Vice President &amp; President,Medtronic Spinal;Executive Vice President,Executive Vice President and Group President,group president,Restorative Therapies Group;Director of Strategy,Market Development,Director of Strategy and Market Development;Business Development,Senior Vice President,Strategy,Strategy and Business Development;Consultant;Vice President,South Asia;Clinical Monitoring Manager Across Europe,Medtronic Clinical Operations;Medical Affairs,Global Director Scientific Communications;Sr. Director,Communications;Sr. Manager RA/QA &amp; EHS Benelux,Sr. Manager RA/QA,EHS Benelux;President,Corporate SVP,US Region,Corporate SVP &amp; President;Senior Vice President;Vice President,President,Asia Pacific,Vice President and President;Vice President,President,Japan,Vice President and President;Development,Director Training,Director Training and Development;Corporate Development;Senior Program Manager;Director Regulatory Affairs,Policy Europe,Director Regulatory Affairs &amp; Policy Europe;Consultant;CFO,SEA;Chief Integration Officer;Vice President,President,Latin America,Vice President and President;Summer Associate;Director,Commercial Service;Vice President,President,Greater China,Vice President and President;Executive Vice President,Executive Vice President and Group President,group president,Cardiac,Vascular Group,Cardiac and Vascular Group;n/a;Vice President,General Manager,Vice President &amp; General Manager;General Counsel,Senior Vice President,Secretary,General Counsel and Secretary;IT Director;Area Sales Manager;Senior Director,Global Service Operations;VP,Solutions,VP &amp; President Global Diabetes Service &amp; Solutions,President Global Diabetes Service;Corporate Development;Director of finance;Collaboration Architect;Senior Vice President,Senior Vice President and Chief Financial Officer,Chief Financial Officer</t>
  </si>
  <si>
    <t>Nutrino;Aircraft Medical;Mazor Robotics;VisionSense;DreaMed Diabetes;BrainsGate;TyRx Pharma;Touch Surgery;Lazarus Effect;CardioInsight Technologies;InnerPulse;PowerVision;Medina Medical;PhysioSonics;Visualase;Inspire Medical Systems;AEGEA Medical;Kyphon;Beacon Endoscopic;PEAK Surgical;Covidien;RF Surgical Systems;Functional Neuromodulation;HeartWare International;Glooko;MC10;AcuFocus;GI Dynamics;Salient Surgical Technologies;Allurion Technologies (Formerly Elipse);Corventis;Axial Biotech;NanoCor Therapeutics;Medusa Medical Technologies;Mitralign;Semma Therapeutics;Smith &amp; Nephew;Cardiocom;Aptus Endosystems;Intersect ENT;Sophono;Sapiens Steering Brain Stimulation;Fire1;Cathworks;Diabeter;REVA Medical;NGC Medical SpA;Twelve Medical;Medicrea;CoreValve;Vascular Architects;EarLens;Rockley Photonics;Invatec;Arbor Surgical Technologies;CardioMEMS;Transneuronix;Spinal Modulation;O-arm Imaging System;Titan Spine;Ortho Kinematics;Crospon;Beijing Shurui Robot;Forerunner Medical;EOFlow;Orchestra BioMed;Avation Medical;Transvascular;Odin Medical Technologies;Scivita Medical Technology;Affera;Triple Jump;Flotype</t>
  </si>
  <si>
    <t>Smith &amp; Nephew;Inspire Medical Systems;Mazor Robotics;Rockley Photonics;Intersect ENT;HeartWare International;Semma Therapeutics;CoreValve;CardioMEMS;NGC Medical SpA</t>
  </si>
  <si>
    <t>InCube Ventures;Sofinnova Partners</t>
  </si>
  <si>
    <t>Suzhou Industrial Park Biotech Development</t>
  </si>
  <si>
    <t>gaming;health;fintech;wellness beauty;fashion;food;education;robotics;transportation;semiconductors;marketing;enterprise software</t>
  </si>
  <si>
    <t>Israel;United Kingdom;United States;Ireland;Canada;Türkiye;Germany;Netherlands;Italy;France;China;South Korea;Switzerland</t>
  </si>
  <si>
    <t>cardiology;patient care;personal health;biotechnology;neurology;accounting;diabetes;space tech;invoicing;non-invasive;surgery;esa;risk management</t>
  </si>
  <si>
    <t>North America;Europe;United States;Canada;Norway;Germany;Ireland;Puerto Rico;Fridley;Brampton;Oslo;Meerbusch;Dublin;San Juan;Minneapolis</t>
  </si>
  <si>
    <t>https://www.facebook.com/medtronic</t>
  </si>
  <si>
    <t>https://twitter.com/medtronicfr</t>
  </si>
  <si>
    <t>https://www.linkedin.com/company/medtronic/</t>
  </si>
  <si>
    <t>https://www.crunchbase.com/organization/medtronic</t>
  </si>
  <si>
    <t>https://storage.googleapis.com/dealroom-images-production/ae/MTAwOjEwMDpjb21wYW55QHMzLWV1LXdlc3QtMS5hbWF6b25hd3MuY29tL2RlYWxyb29tLWltYWdlcy8yMDIzLzA2LzMwLzQ0YWIzN2JlODZhMTM1YzFhMzFhODhjM2UwMWUyYWMz.png</t>
  </si>
  <si>
    <t>25.24</t>
  </si>
  <si>
    <t>EOFlow;Affera;Triple Jump;Intersect ENT;Medicrea;Touch Surgery;Beacon Endoscopic;Titan Spine;Nutrino;Mazor Robotics;VisionSense;Crospon;HeartWare International;Smith &amp; Nephew;Aircraft Medical;Lazarus Effect;Medina Medical;Twelve Medical;RF Surgical Systems;CardioInsight Technologies;Aptus Endosystems;Diabeter;Sophono;Covidien;Sapiens Steering Brain Stimulation;Visualase;Corventis;NGC Medical SpA;TyRx Pharma;Cardiocom;Salient Surgical Technologies;PEAK Surgical;Invatec;CoreValve;O-arm Imaging System;Transneuronix</t>
  </si>
  <si>
    <t>738;n/a;300;1100;n/a;n/a;n/a;n/a;100;1300;75;n/a;1100;350;110;100;150;458;235;93;110;n/a;n/a;42900;200;105;150;350;160;n/a;525;120;n/a;700;26;268.7</t>
  </si>
  <si>
    <t>N/A;N/A;N/A;66.18;3.18;26.38;8.45;30.45;10.45;9.09;N/A;N/A;50;N/A;N/A;4.55;3.45;N/A;26.93;36.68;36.36;N/A;7.73;N/A;51.41;7.91;24.47;N/A;N/A;N/A;105.91;26.68;N/A;48.18;N/A;15.18</t>
  </si>
  <si>
    <t>48248.13</t>
  </si>
  <si>
    <t>3044.36</t>
  </si>
  <si>
    <t>8554.87</t>
  </si>
  <si>
    <t>877295</t>
  </si>
  <si>
    <t>https://app.dealroom.co/investors/brand_capital</t>
  </si>
  <si>
    <t>http://www.brandcapital.co.in</t>
  </si>
  <si>
    <t>Brand Capital</t>
  </si>
  <si>
    <t>Brand Capital is a part of Bennett, Coleman &amp; Co. Ltd. (BCCL)</t>
  </si>
  <si>
    <t>Airbnb;Birchbox;Paymate;Quikr;Uber;HomeLane;Mobikwik;Simplilearn;Sterling Developers;You Broadband &amp; Cable;Xrbia;VoxPop Clothing;INZ Axis Tech Services;Sobha Developers;Endeavor Careers Pvt Ltd;Nobel Hygiene;Oddup;OzTern Technology (P) Ltd;LocalBanya;1World Online Inc.;Sovereign Developers and Infrastructure Limited;Spice;Shriram Properties;Casa Grande;mydala;Meru Cabs;GTL Infrastructure;Zoctr Health;ITA School of Performing Arts;Assotech Realty Pvt Limited;Dlf;IIHT;InnerChef;Cityfurnish;Yatra;Brigade Group;ICustomMadeIt;Welcome Cure;Salebhai;Gympik;MyGlamm;Faircent;Zify;Delta Corp;Neostencil;Indiabulls;FreshMenu;Micro Technologies;Starting 11;Comparometer;Bubblo (BubbleScene);Gratitude India;Sikka;Karrm Infrastructure;Samiah International Builders;Lok Group;Investors Clinic;Be U Salons;Lakhani Builders;K.M. Group;EPuja;VistaMind;Indian Idol Academy;Prajapati Group;Pride Purple Group;Gurukrupa Developers;Seva Group;Rao Edusolutions;S D Corporation;Pharande Spaces;Hubtown;Shakti Sudha;Mahaveer Group;HDIL;Goodwill Developers;Aegon Life Insurance;KGS Developers;Athena Lifesciences;C.Mahendra Exports;L'Orange;Vishal Retail;Great Indian Nautanki Company;The Pride Group;Cafe Coffee Day;Aakriti;Cybercity Builders &amp; Developers;Aqua Management Consulting Group;Manjeera Group;Nanak Properties;Satyam Developers;Ansal Housing;Coredelia Realty;Orbit Corporation;SEAC;Kashish Park;Ksl &amp; Industries;Persang Karaoke;Qtrove;The MobileStore;Omega Shelters;Swabhimaan Distribution;Adani Realty;ALM Infotech;SBF Healthcare;Nirala India;Kishorkumar Gokaldas Developers and Promoters;Tazasabzi;SMR Holdings;The Samarth Group;Puravankara Projects;MindHour;Gera;Get Ahead Education;Travel Tours;Milagrow HumanTech;Suchirindia Infratech;Brandzstorm;Omaxe;SUMEET INDUSTRIES LIMITED;Maple Shelters;Today Homes;Prithvi Edifice;Access Atlantech Technologies;Ideal Education;George Edcare;Smith Therm;Satya Group;Venus Infrastructure &amp; Developers;Karuturi Global;Raheja Developers;Flawless Diamond;Spacewood;Lifezen;Raj Oil Mills;Ruchi Realty;Hanung Toys &amp; Textiles;IChefin;Agarwal Associates;Rajapushpa Properties;Indosolar;Vascon Engineers;Airmed Path Labs;Takshashila Corporation;SVC VENTURES;ESCORE;Sugam Group;Mahidhara Projects;Rathinam Shelters;Ginza Industries;Modi Builders;Puranik Builders;SINEWAVE;Chennai Homes;Aawaass Buildcon;IBall;GreenRev Agro;MAK Projects;SIGNATURE SMILES;Regenesys Management;MJ Infrastructure &amp; Builders;Marvel Realtors;Lotus Greens;Guardian Developers;Rajesh Exports;Jaypee Group;REI Six Ten Retail;Mana Projects;Arzoo.com;OSIAN;Ace Tours;Proyurveda Lifescience;Credo Brands Marketing;Progno Health;Force Fitness India;Keerthi Estates;IDEB Parkway Holdings;Gowra Hallamrk Townships;Pushpendra City;Siddhi Developers;DMC Education;KonceptAmbience;Art Nirman;Sahara One Media And Entertainment;Skipper Group;Jain Group;Daiki Brands;D S Kulkarni Developers;IDream Career;Armsburg;Eco Recycling Limited;Jagdale Group;SEED Infotech;Avenue Growth;Gujarat NRE Coke;Sanghvi Developers;Ravi Developments;CCI Projects;Khushi Foods;G. S. Developers &amp; Contractors;Catapooolt;Lord Group;SLEEPINS;Nitesh Estates;Coldwell Realty;Unidesign Builders;Arihant Foundations &amp; Housing;Store One Retail India;Ishwar Parmar Group;Gadgetsguru.com;Delybazar;Nimai Developers;SMAAASH;Vasathi Housing;Synersoft Technologies;GKB optolabs;Smile Labs Cosmetic;Accurate Developers;M &amp; N Infrastructures;Raheja Universal;Runwal Group;VIVO Healthcare;Haware Engineers &amp; Builders;Rustomjee;Rajesh LifeSpaces;Brihans Natural Products;Kanakia Spaces;Vistaar Investment Advisors;Laabh Group;Purvanchal Group;Riverbank Developers;Kalpaveda Essential Ayurveda;Elbex Couriers Service;Fly With VIP;Bartronics;Intec Group;Amanora;Action Construction Equipment;Tunip Agro Limited;Chartered Group;Tara Jewellers;Bhagyanagar India Limited;JHS Svendgaard Laboratories;Namrata Group;Cosmos Group;Archies;Vaidya Marketing;Genesis Colors;Concrete Builders;Himalya International;Sejal Glass;BusinessEx India;Pooja Crafted Homes;Narang Group;Rising City;Radiance Realty;Ahuja Constructions;EzyDo;Ashiana Landcraft Realty;Prateek Apparels;Light;BMA Wealth Creators;NEO Sports;Deccan Charters;Ramky Estates;Davanam Jewellers;Motzkin Group;Neem Holidays;DS-MAX Properties;Thapar Builders;SP Robotic Works Pvt;Dvano Shoes;Oorjita Projects;RKM Online Services Private Limited;SNN Builders;Onida;Eager Beavers;LifeCell International;Adroit Urban Developers;M G Housing;V2 Retail;M.R.Proview;Majestique Landmarks;Govind Milk and Milk Products;Vinay Unique;NCC Urban;Teledata Informatics;Nirmal Lifestyles;Dr. Paul's Multispeciality Clinic;Imperia Structures;Mid Ocean;Green Home Farms &amp; Resorts;Lotus Eye Hospital and Institute;EUOR Tech;Siddharth Properties;BRC Infra;Arpita Agro Products;Mounthill Realty;Wings Infonet;YNew;BetterU;Thyrocare Technologies;Prateek Group;Lifespan;Pantaloons;Bhoomi Group;SG Estates;Saya Homes;Ark Builders;Rakindo;Ambience;Bloom Dekor;Green Shapes Developers;Sunteck Realty;Golden Gate Properties;Reasoning Global eApplications;Education Pathways;IPSIT Enterprises;Borg Energy;SRS Group;Vishhram Developers;Datar Genetics;DB Realty;Sabri Healers;S.R. FOILS;CovaiCare;Brandacc Services;Sumedha Fiscal;BSCPL Infrastructure;Autodynamic Engineering Pvt.;Blk Hospital;Sangath IPL;Healthvista India;Pashmina Developers;Advant Group;Aksh Optifibre;Khyati Realities;Mittal Corp;Bachraj Developers;Gold Souk Group;The Creative Homes (TCH);Shristi Housing Development;Tata Housing;Jain Housing &amp; Constructions;FIRE Luxur Developers;Silverglades Group;Total Environment;Jawed Habib Hair And Beauty;Pushpanjali Group;Yeh China;Vedic Realty;Shubhi;Pate Developers;Natesan Housing;NRS Projects;Rajkham Builders;Sujana;MARG Group;Trophic Wellness;Shree Ganesh Jewellery House;Mittal Universal;Marathon Realty;Gamut Infosystems;Ritesh Properties and Industries;Akshar Group;NRDL;Agrawal Construction;Ace Hotel Brokers;Experion;ACE Experiences;ExtraCarbon;Refex Industries;Sahara India;Indya Estates;Paranjape;Kumar Properties;FACES Cosmetics;Divine Solitaires;Royal Splendour;Man Realty;GSS Infotech;RICHFEEL;Synthesis Spacelinks;Prabhav Luxuria;Timbor Home;Vennfer;FinREQ;Grassroot Nutrition;CollageGroup;Ekta World;Heritage Foods;Lamane Infrastructure;Image Consulting Business Institute;Axon Group;Shivalik Developers;SUSHMA Buildtech;Multi Commodity Exchange of India;Prestige Group;Mast Kalandar;Pratham Properties;Pawan Infrahomes;Bang Overseas;Neo Dynamics;PBEL Property Development;Lokhandwala Infrastructure;DivyaSree;Videocon Industries;Amar Prakash Developers;Ohoshop Mcommerce;Bafna;Empire Meadows;Hazel Realty;Forum Projects;Today's Writing Instruments;Exterior Interior;MVL;Radikal Foods;Mane Developers;Ok Play India Limited;Real Value Promoters;Neptune Group;LT Foods;Century Real Estate;N K Proteins;Barath Building Construction;Ruparel Realty;Provogue;Vibri Media;Paramount Airways;Homestead Infrastructure Development;Gingercrush;Pranit Projects;Celebrity Cricket League;ND developers;Ashapura Intimates Fashion;Northway Spaces;Mantri Developers Pvt.;Kolte-Patil Developers;Baashyaam;Seth Creators;Ramprastha Group;Shamit Buildcon;Verve Financial Services;Vicom Security;Dosti Realty;Mont Vert Homes;Vibhor Vaibhav Infrahome;Janapriya;Amrapali Group;Doubtbox;Indorse;JewelMaze Private Limited;Planet11 eCommerce Solutions India (Avenue11);Ascent Technosystems;Infibeam Avenues;Aditya Birla Fashion and Retail Limited;Karma Healthcare;Olympia Group;Lodha Group;Casagrand Builder Private Limited;DoneThing;FLIT;Pling Foods;With Prateek;Zumobag;Practically;Possible;Celebrity Fashions;Gitanjali Group;HealthCare Global;Phoenix Group India;E42;TTSF Cloud One;Meru;Investors Clinic Infratech Pvt Ltd;Unishire;Anutej Group;Cocoberry Retail;DRA;Education Pathways;DSR Group;ICRI India;Natesan Housing;Shree Balaji Group;Sobha;SMC Global Securities;Trident Group;Unitech Group;UNITEK;The Established;Adventum Student Living</t>
  </si>
  <si>
    <t>Uber;Airbnb;Dlf;Prestige Group;Aditya Birla Fashion and Retail Limited;Brigade Group;Jaypee Group;Multi Commodity Exchange of India;DB Realty;Action Construction Equipment</t>
  </si>
  <si>
    <t>United States;Australia;India;Hong Kong;France;United Kingdom;Sweden;Japan;Singapore</t>
  </si>
  <si>
    <t>https://www.linkedin.com/company/brand-capital-india</t>
  </si>
  <si>
    <t>https://storage.googleapis.com/dealroom-images-production/dc/MTAwOjEwMDpjb21wYW55QHMzLWV1LXdlc3QtMS5hbWF6b25hd3MuY29tL2RlYWxyb29tLWltYWdlcy8yMDIxLzA1LzI4LzFjZjFhM2FmNGIzYWE2M2E5NTNlZTY5MThlYWMxOTg0.png</t>
  </si>
  <si>
    <t>3.43</t>
  </si>
  <si>
    <t>505</t>
  </si>
  <si>
    <t>1514.27</t>
  </si>
  <si>
    <t>11621.68</t>
  </si>
  <si>
    <t>15580.92</t>
  </si>
  <si>
    <t>877238</t>
  </si>
  <si>
    <t>https://app.dealroom.co/investors/science</t>
  </si>
  <si>
    <t>http://science-inc.com</t>
  </si>
  <si>
    <t>Science</t>
  </si>
  <si>
    <t>We invest in and build the next generation of companies shaping the future</t>
  </si>
  <si>
    <t>Peter Pham (Co-Founder);Tom Dare (CFO,Co-Founder,COO);Mike Jones (CEO,Co-Founder)</t>
  </si>
  <si>
    <t>Peter Pham;Tom Dare;Mike Jones</t>
  </si>
  <si>
    <t>Co-Founder;CFO,Co-Founder,COO;CEO,Co-Founder</t>
  </si>
  <si>
    <t>Biognosys;Wealthfront;Dollar Shave Club;Urban Remedy;FameBit;HelloSociety;Linear Labs;BlackJet;Dog Vacay;Hangtime;Ninja Metrics;Whirl;Pillow;Cladwell;SpringRole;Pinpuff;Delicious;Medium;MeUndies;Rover;Earny;eventup;August Home;RockYou;Pray.com;VideoCoin;Bird;Toonstar;Stance;Kyoku;IconApps;Grove Collaborative;OUYA;Spl.yt Core Foundation;RealBlocks;Play Versus;Mammoth Media;CarBlip;Athena Security;Tarukino;Liquid Death Mountain Water;PLOWZ &amp; MOWZ;FanDragon Technologies, Inc.;SōRSE Technology;Get Acregold;Arrive;Empirical Spirits;Laugh lounge;Pollenly;The Pop inc.;Unlocked;Dogdrop;OffLimits;Monsterbass;TokenBot;HELLO ME Inc;Arrive;The Good Patch;Biite;Open3;DAOLabsStudioVentures;CatinoStudioVentures;SPRTStudio Ventures;TyppoStudio;Superlocal</t>
  </si>
  <si>
    <t>Rover;Dollar Shave Club;Liquid Death Mountain Water;Wealthfront;Play Versus;Medium;Stance;Dog Vacay;August Home;Bird</t>
  </si>
  <si>
    <t>State of Michigan;State of Michigan Retirement Systems</t>
  </si>
  <si>
    <t>gaming;health;travel;security;fintech;wellness beauty;real estate;fashion;sports;food;media;telecom;energy;home living;event tech;robotics;jobs recruitment;transportation;marketing;enterprise software</t>
  </si>
  <si>
    <t>Switzerland;United States;India;Denmark</t>
  </si>
  <si>
    <t>North America;United States;Santa Monica;Los Angeles</t>
  </si>
  <si>
    <t>https://www.crunchbase.com/organization/science</t>
  </si>
  <si>
    <t>https://storage.googleapis.com/dealroom-images-production/81/MTAwOjEwMDpjb21wYW55QHMzLWV1LXdlc3QtMS5hbWF6b25hd3MuY29tL2RlYWxyb29tLWltYWdlcy8yMDE2LzA3LzI1L2NlNzQxZWNiMTRmN2YwZTBjNjllNzM0YWNjZDQ0MzE0.png</t>
  </si>
  <si>
    <t>IconApps;Delicious;Pinpuff</t>
  </si>
  <si>
    <t>273.15</t>
  </si>
  <si>
    <t>3818.18</t>
  </si>
  <si>
    <t>1716.04</t>
  </si>
  <si>
    <t>877116</t>
  </si>
  <si>
    <t>https://app.dealroom.co/investors/connect_ventures_1</t>
  </si>
  <si>
    <t>https://www.connectventures.com/</t>
  </si>
  <si>
    <t>Financing solutions to consumer internet companies</t>
  </si>
  <si>
    <t>Alex Johnson (Analyst);Phil Quist (Investor)</t>
  </si>
  <si>
    <t>Alex Johnson;Phil Quist</t>
  </si>
  <si>
    <t>Analyst;Investor</t>
  </si>
  <si>
    <t>Rinse;QuizUp;NuORDER;Crowdpac;Patreon;Julep;Shyp;Distractify;DARBY SMART;Skydio;Bloomlife;Mobcrush;DSTLD;Beyond Games;Beautylish;Cinemagram;Vulcun;Storybird;Airtime;thatgamecompany;Black Tag;CreativeLive;Calm Health;Medium;Celery;Wayup;Peek;August Home;THETA.tv;Mirror;Bungalow;Pair Eyewear;Experiment 7;Brava Home;Genies;FightCamp;Hinge;Harper Wilde;Camp NYC;Whisper;Jomboy Media;PortalOne;Clubhouse;Ghia;Sliver;Royal;Slash;Candy Digital;Mojito;NFT Now;Unless Collective;Spire Animation Studios;Op3n;Soft Services;Tally Labs;Re-inc;Boisson;Chain;Fantix;TMRW Sports;Deep Voodoo;Deep Voodoo;Julie Products;Getmojito</t>
  </si>
  <si>
    <t>Patreon;Clubhouse;Skydio;Calm Health;thatgamecompany;Candy Digital;Genies;NuORDER;FightCamp;Peek</t>
  </si>
  <si>
    <t>New Enterprise Associates;Creative Artists Agency</t>
  </si>
  <si>
    <t>gaming;health;travel;fintech;wellness beauty;music;real estate;fashion;sports;food;media;dating;telecom;education;energy;kids;home living;event tech;robotics;jobs recruitment;transportation;marketing;enterprise software;consumer electronics</t>
  </si>
  <si>
    <t>United States;Norway;United Kingdom</t>
  </si>
  <si>
    <t>https://twitter.com/connectventures</t>
  </si>
  <si>
    <t>https://www.linkedin.com/company/connectventures/</t>
  </si>
  <si>
    <t>https://www.crunchbase.com/organization/caa-ventures</t>
  </si>
  <si>
    <t>https://storage.googleapis.com/dealroom-images-production/7e/MTAwOjEwMDpjb21wYW55QHMzLWV1LXdlc3QtMS5hbWF6b25hd3MuY29tL2RlYWxyb29tLWltYWdlcy8yMDIzLzA0LzE4L2M3ZDgyMGMwYWJjNDk1YjYxODg4ZmE3NmNkMzFjNjEy.png</t>
  </si>
  <si>
    <t>Corporate Funds;Relevant investor 19 (S-apps)</t>
  </si>
  <si>
    <t>895.82</t>
  </si>
  <si>
    <t>427.71</t>
  </si>
  <si>
    <t>16989.62</t>
  </si>
  <si>
    <t>874869</t>
  </si>
  <si>
    <t>https://app.dealroom.co/investors/naval_ravikant</t>
  </si>
  <si>
    <t>Naval Ravikant</t>
  </si>
  <si>
    <t>Codecademy;Udemy;AirHelp;Flowdock;Korbit;MakeLeaps;Optimizely;Filecoin;Scan;Roadstruck;Remind;Shyp;Blockstack;attune;Fieldbook;Notion;HERO;BlackJet;Stack Overflow;ShowMe;Wanelo;MediaSpike;Hitpost;Incident Technologies;OpenDNS;BranchOut;Topguest;NewsCred;Estately;OtherInbox;ZEFR;Heyzap;One;LegalReach;Visually;Postmates;Dil Mil;Vulcun;LearnBoost;LiveProfile;GiveForward;Listia;Fluther;Revnetics;Gaston Labs;Massdrop;Product Hunt;Mesmo.tv;Ramen;9GAG;Immediately;Cover;Wish;Kinnek;Opendoor;HONK;Lever;UserVoice;Teachable;Gumroad;Lenda;Numerai;Getable;Zaarly;Crew (Previously ooomf);Poshmark;Makeleaps;MightyText;Cardpool;Cola;Blockstack (formally OneName);Friend.ly;SkySafe;Eight Sleep;Bitwise;MileWise;SnapLogic;Cryptokitties;Clear;OpenSea;Celo;Chia Network;DYdX;OneName;Casa;Protocol Labs;HoneyBook;Identified;Sweepery;NexHealth;Gitcoin;DocVerse;Hashnode;Floating Point Group;AeroFS;Opzi;Cheers;SocialMedia.com;Descript;SafeGraph;Trusted;BloXroute Labs;Circle of Moms;Cover Technologies;Fairy;Coinrule;B12;Wheels;Solidus Labs;Cover;Stacks;Basecoin;Synex Medical;Anchorage;Magic (Fortmatic);Chartable;Unstoppable Domains;Bolt;Notion;Owner;Deepnote;Red Planet Labs;Pipe;Clearview AI;Agnikul;Around;Causal;Branch;Airhouse;Instadapp;Drop;Cheers;Cohere;Figure;Radicle;Shef;Axelar;Primer;Hebbia;MicroAcquire;The ePlane Company;Varda Space Industries;Proof of Play;Topguest;Fashinza;Kine Protocol;Fei Protocol;Showtime;OpenEnvoy;Koo App;Andalusia Labs;Shipyard Software;CommandBar;Mindstate Design Labs;Cal.com;Entropy;Vibe Bio;SX Network;TipTop Labs;Lines;TrueFoundry;Chaos Labs;Chroma;Flyby Robotics;Yoz Labs;Patented.ai;Nomic;Matic;Extropic;Blush</t>
  </si>
  <si>
    <t>OpenSea;Bolt;Notion;Opendoor;Anchorage;Postmates;HoneyBook;Pipe;Stack Overflow;Udemy</t>
  </si>
  <si>
    <t>AngelList</t>
  </si>
  <si>
    <t>gaming;health;travel;legal;security;fintech;music;real estate;fashion;food;media;dating;telecom;education;energy;kids;hosting;home living;event tech;robotics;jobs recruitment;transportation;marketing;enterprise software;space</t>
  </si>
  <si>
    <t>United States;Germany;Finland;South Korea;Japan;Hong Kong;Canada;India;United Kingdom;Switzerland;China</t>
  </si>
  <si>
    <t>https://angel.co/naval</t>
  </si>
  <si>
    <t>https://twitter.com/naval</t>
  </si>
  <si>
    <t>https://www.linkedin.com/in/navalr/</t>
  </si>
  <si>
    <t>https://www.crunchbase.com/person/naval-ravikant</t>
  </si>
  <si>
    <t>https://storage.googleapis.com/dealroom-images-production/99/MTAwOjEwMDp1c2VyQHMzLWV1LXdlc3QtMS5hbWF6b25hd3MuY29tL2RlYWxyb29tLWltYWdlcy8yMDE4LzA2LzIxL2FlNTY4OWJhMTMwYTI5ZGI3OTY5NGM0NWViNTVlNmQy.jpeg</t>
  </si>
  <si>
    <t>1538.31</t>
  </si>
  <si>
    <t>195.55</t>
  </si>
  <si>
    <t>8772.16</t>
  </si>
  <si>
    <t>50889.40</t>
  </si>
  <si>
    <t>874805</t>
  </si>
  <si>
    <t>https://app.dealroom.co/investors/kevin_moore</t>
  </si>
  <si>
    <t>Kevin Moore</t>
  </si>
  <si>
    <t>Flaviar;AdEspresso;ShipBob;Localeur;Casetext;hipcamp;Arcus;Directly;PlateJoy;Pakible;Campaign;Toymail Co;Lawn Love;Gigster;CardFlight;Verbling;eRelevance;Open Listings;Sharedesk;Ringadoc;Landed;Parsley Health;Zentail;FloydHub;Modern Health;Enzyme;Axius;VeriSIM Life;M.io;Tipe;Onederful;Stache;Diamond Orthopedic;Lioness;NexGenT;Aptonomy;Iris Automation;Gameflip;Try.com;UpCodes;Techmate;Decent;Caelum Health Incorporated;Lively;Bolt Labs;Provi;Yada;Pair Team;Offsight;FieldProxy;8vdX;Gullak</t>
  </si>
  <si>
    <t>Modern Health;ShipBob;Provi;Casetext;Lively;hipcamp;Landed;Parsley Health;Gigster;VeriSIM Life</t>
  </si>
  <si>
    <t>United States;Italy;Mexico;Canada;India</t>
  </si>
  <si>
    <t>https://www.linkedin.com/in/kevin-moore-a122575/</t>
  </si>
  <si>
    <t>https://www.crunchbase.com/person/kevin-moore-3</t>
  </si>
  <si>
    <t>https://storage.googleapis.com/dealroom-images-production/3d/MTAwOjEwMDp1c2VyQHMzLWV1LXdlc3QtMS5hbWF6b25hd3MuY29tL2RlYWxyb29tLWltYWdlcy8yMDE5LzA2LzI0L2FmZTc5Y2Q3MzA5OWI3ZTUxOWI3ZGI4M2U5OGVlNjA2.png</t>
  </si>
  <si>
    <t>35.94</t>
  </si>
  <si>
    <t>3835.29</t>
  </si>
  <si>
    <t>874804</t>
  </si>
  <si>
    <t>https://app.dealroom.co/investors/kevin_hartz</t>
  </si>
  <si>
    <t>Kevin Hartz</t>
  </si>
  <si>
    <t>Lookout;PayPal;OurHealthMate;iControl Networks;Chairish;Life360;Density;DotBlu;Pinterest;Milo;Opendoor;Gusto;Homemade;Grabr;Eight Sleep;Wonderschool;Lightning Labs;OpenSea;DYdX;Feedster;Flock Safety;AdNectar;Flixster;TownHog;BrightCrowd;Voiceflow;1Password;Bloomscape;Keyto;Voiceflow;MakersPlace;Crosschq;Microverse;Optivolt Labs;Tribe XR;Belong;Literati;Oliver Space;Evervault;Placement;Remote;N8n;Kojo (formely Agora Systems);Fonoa Technologies;Nearside (formerly Hatch);Doppler;Helia;Ongo Science;Powder;Mmhmm;Matter;Glimpse;Generation Home;Gather;NEWNESS;Hebbia;Rightfoot;Skiff;Nooks;Fig;Felt;Titan;Pahdo Labs;Pomelo;Kumo;Socket;Granica;Yaysay</t>
  </si>
  <si>
    <t>PayPal;Pinterest;OpenSea;Gusto;1Password;Opendoor;Flock Safety;Remote;Density;Lookout</t>
  </si>
  <si>
    <t>gaming;health;security;fintech;wellness beauty;music;real estate;fashion;food;media;telecom;education;energy;kids;home living;jobs recruitment;marketing;enterprise software</t>
  </si>
  <si>
    <t>United States;Canada;Ireland;Germany;France;United Kingdom</t>
  </si>
  <si>
    <t>https://angel.co/karen-hanton</t>
  </si>
  <si>
    <t>https://www.linkedin.com/in/hartz/</t>
  </si>
  <si>
    <t>https://www.crunchbase.com/person/kevin-hartz</t>
  </si>
  <si>
    <t>https://storage.googleapis.com/dealroom-images-production/c6/MTAwOjEwMDp1c2VyQHMzLWV1LXdlc3QtMS5hbWF6b25hd3MuY29tL2RlYWxyb29tLWltYWdlcy8yMDE5LzA2LzE5LzRlYzk5MDU2NmZkNjg5MmJjOTA1NTM0ODZmZjEyNzAw.png</t>
  </si>
  <si>
    <t>13.29</t>
  </si>
  <si>
    <t>Angels with entrepreneurial backgrounds</t>
  </si>
  <si>
    <t>943.42</t>
  </si>
  <si>
    <t>68.45</t>
  </si>
  <si>
    <t>2832.73</t>
  </si>
  <si>
    <t>39349.91</t>
  </si>
  <si>
    <t>874749</t>
  </si>
  <si>
    <t>https://app.dealroom.co/companies/angellist</t>
  </si>
  <si>
    <t>https://www.angellist.com/</t>
  </si>
  <si>
    <t>Social network platform for startups, angel investors, and job-seekers looking to work at startups</t>
  </si>
  <si>
    <t>San Francisco, California, 94133, United States</t>
  </si>
  <si>
    <t>37.79676975</t>
  </si>
  <si>
    <t>-122.40545454</t>
  </si>
  <si>
    <t>Chris van Steenbergen️ (European CEO);Andy Chung (Partner);Christopher Zemina (Angel investor);Dana Khater;Joanne Eberhardt</t>
  </si>
  <si>
    <t>Kevin Laws (CEO,COO);Andy Chung (Partner);Niv Dror (Communiations);Naval Ravikant (CEO);Parker Thompson (Partner);Philipp Moehring (Partner);Jake Zeller (Partner,Advisor);Lee Jacobs (Partner);Utsav Somani (Partner,India);Nitin Sharma (Advisory Board member);Nipun Mehra;Piyush Poddar (Co-Founder);Amberly Hendel (Founder);David McCaw (Private Investor);Dustin Fritz;Shalini Prakash (Advisor);Abhik Ghosh (Investor);Kunal Shah (Advisor);Amit Gupta... (Angel investor);Ananth SSV (Private Investor);Matt Redler. (Angel investor);Josh Abulafia (Angel investor);Udayan Pandey (Angel investor);Vinay Jain (Angel investor);Christophe Stern. (Angel investor);Jason Hardy;Moshe David (Angel investor);Praveen Gupta. (Angel investor);Nazario Vekhr (Advisor,Angel investor);Philipp Stauffer;Shelin D. (Angel investor);Abdellatif Bedier (Angel investor);Jeffrey Gargiulo Jr.;Steve Walsh. (Angel investor);Alex Dzyuba 🇺🇦 (Angel investor);Thomas Hessler. (Investor);Alex Norman (Partner);Sunil Pai. (Partner);Nitish Sharma (Digital Marketing Consultant);Ross Uchimura. (Investor);Mohammad Albataineh (Investor);Alex Wissner-Gross (Angel investor);Fawaz Saad. (Angel investor);Paige Craig (Investor);Lee J. (Partner,Advisor);Kapil Kale (Advisor,Chief Operating Officer);Jamal Al-Dabal. (Angel investor);J Cheng. (Investor);Nicolaas Woudenberg (Founder);Keval Desai (Investor);Lex Liao (Investor);Randy Levitch (Researcher);Erick H. (Investor);Dan Hightower;Steffen Ehrhardt;Abhay yadav (Angel investor);Philippe Legault (Senior Software Engineer);Kotaro Tamura (Investor);Ross Fubini (Investor);David Nason (Angel investor);Chris Combs;Frank DeGeorge (Angel investor)</t>
  </si>
  <si>
    <t>Kevin Laws;Andy Chung;Niv Dror;Naval Ravikant;Parker Thompson;Philipp Moehring;Jake Zeller;Lee Jacobs;Utsav Somani;Nitin Sharma;Chris van Steenbergen️;Andy Chung;Nipun Mehra;Piyush Poddar;Amberly Hendel;David McCaw;Dustin Fritz;Shalini Prakash;Abhik Ghosh;Kunal Shah;Christopher Zemina;Amit Gupta...;Ananth SSV;Matt Redler.;Josh Abulafia;Udayan Pandey;Vinay Jain;Christophe Stern.;Jason Hardy;Moshe David;Praveen Gupta.;Nazario Vekhr;Philipp Stauffer;Shelin D.;Abdellatif Bedier;Jeffrey Gargiulo Jr.;Steve Walsh.;Alex Dzyuba 🇺🇦;Thomas Hessler.;Alex Norman;Sunil Pai.;Nitish Sharma;Ross Uchimura.;Mohammad Albataineh;Alex Wissner-Gross;Fawaz Saad.;Paige Craig;Lee J.;Kapil Kale;Jamal Al-Dabal.;J Cheng.;Nicolaas Woudenberg;Keval Desai;Lex Liao;Randy Levitch;Erick H.;Dan Hightower;Steffen Ehrhardt;Dana Khater;Abhay yadav;Joanne Eberhardt;Philippe Legault;Kotaro Tamura;Ross Fubini;David Nason;Chris Combs;Frank DeGeorge</t>
  </si>
  <si>
    <t>male;male;male;male;male;male;male;male;male;male;male;male;male;male;female;male;male;female;male;male;male;male;male;male;male;male;male;male;male;male;male;male;male;female;male;male;male;male;male;male;male;male;male;male;male;male;male;male;male;male;male;male;male;male;male;male;male;male;female;male;male;male;male</t>
  </si>
  <si>
    <t>CEO,COO;Partner;Communiations;CEO;Partner;Partner;Partner,Advisor;Partner;Partner,India;Advisory Board member;European CEO;Partner;n/a;Co-Founder;Founder;Private Investor;n/a;Advisor;Investor;Advisor;Angel investor;Angel investor;Private Investor;Angel investor;Angel investor;Angel investor;Angel investor;Angel investor;n/a;Angel investor;Angel investor;Advisor,Angel investor;n/a;Angel investor;Angel investor;n/a;Angel investor;Angel investor;Investor;Partner;Partner;Digital Marketing Consultant;Investor;Investor;Angel investor;Angel investor;Investor;Partner,Advisor;Advisor,Chief Operating Officer;Angel investor;Investor;Founder;Investor;Investor;Researcher;Investor;n/a;n/a;n/a;Angel investor;n/a;Senior Software Engineer;Investor;Investor;Angel investor;n/a;Angel investor</t>
  </si>
  <si>
    <t>Cabify;Framer;TrulyMadly;Change.org;Beepi;Weave;LawTrades;Roomi;Datanyze;Zensight;Sapho;Testbook;Product Hunt;Wrapify;Surkus;Prospectify;butterfleye;wefox;SAFE;Calm Health;CredR;Educents;Crew (Previously ooomf);Upcall;Aerobotics;Zipzap;Signup;Bonafide;Leolabs;Heresy;Scope AR;Gabi;CoinList;Sigma Ratings;Bizly;Fabric8Labs;BenRevo;Chooch AI;Staffly;StratiFi;Ora Organic;Appvance.ai;NimbleHeart;Hiver;Realm(Formerly Serial Box Publishing);Kinetic;Simlab IT;Drink Prime;Stones2Milestones;TapChief;FarMart;Hoi foods;Sleepy Owl Coffee;Finly;Skit;Open;Nova (Formerly Abacus);Revvo Technologies;Vectra;ZenLedger;Republic;Curv Labs;Pristyn Care;Goby;One Good;MovieBot;uDroppy;Zimyo;Spyne;Mall91;Humm;Bitmama;Arivia;Loktra;GO DESi;Neeman’s;Airmeet;Pitstop;Escrowpay;Konfinity;Shiplyst;Zealthy;Kitchens Centre;Masai School;Akorda;Remedo;F5;Uable;Omnify;Arata;Chingari;Stack Finance;Habbit Health;Exprs;Coffeemug;Leaf;PagarBook;Yummy;Tabler;Cinder;Kindly;Contra;Flatheads;Wisp;Insight Optics;Shilps Sciences;Gonuts;IMumz;LocalPay- (Bizrise Technology Pvt Ltd);Prescribe (Wellnexus Technologies Pvt Ltd);Roga Life;Recurate;Biddano;Kutumb;Kintsugi Mindful Wellness;Siply;Mailmodo;Hemp Horizons;Questbook;Butteryfleye;Walnut;Bygrad;Revere VC;Wilder World;1v1Me;Munch;The New Shop;7Classes;Optera;Hatch;Uvi Health;Lumenate;Stack;Queue;Scalenut;ScanPay.;Masterchow;Underdog Fantasy;Habbit Health and Nutrition;Socratic;Laskie;GigLabs;Quesba Infotech Pvt. Ltd.;First Card;Jarsh Safety;Wint Wealth;Conscent;PrivacyHawk;Upstash;trulymadly.com;Exprto Live;Prologue;Mochi;Elixir;Wellfound (Formerly AngelList Talent);Numeral;Myko AI</t>
  </si>
  <si>
    <t>wefox;Calm Health;CoinList;Cabify;Pristyn Care;Open;Weave;Republic;Underdog Fantasy;Wellfound (Formerly AngelList Talent)</t>
  </si>
  <si>
    <t>AngelList India</t>
  </si>
  <si>
    <t>WorldQuant Ventures;Two Sigma Ventures;Plexo Capital;Naval Ravikant;KAMCO Ventures;Tom Tunguz</t>
  </si>
  <si>
    <t>gaming;health;travel;legal;security;fintech;wellness beauty;music;real estate;fashion;sports;food;media;dating;telecom;education;energy;kids;home living;event tech;jobs recruitment;transportation;semiconductors;marketing;enterprise software;space;engineering and manufacturing equipment</t>
  </si>
  <si>
    <t>Spain;Netherlands;India;United States;Liechtenstein;Canada;South Africa;United Kingdom;Finland</t>
  </si>
  <si>
    <t>developer tools;alternative investments;verified unicorns and $1b exits;analytics;data analytics;investing in startups;business intelligence;private investors;risk management</t>
  </si>
  <si>
    <t>Asia;North America;Israel;United States;Herzliya;San Francisco</t>
  </si>
  <si>
    <t>https://twitter.com/angellist</t>
  </si>
  <si>
    <t>https://www.linkedin.com/company/angellist/</t>
  </si>
  <si>
    <t>https://www.crunchbase.com/organization/angellist</t>
  </si>
  <si>
    <t>https://storage.googleapis.com/dealroom-images-production/27/MTAwOjEwMDpjb21wYW55QHMzLWV1LXdlc3QtMS5hbWF6b25hd3MuY29tL2RlYWxyb29tLWltYWdlcy8yMDI0LzAzLzA0LzRiYzdhNGNjNjMzNDc3NDVjNDQ2NjZjN2RlNWYwZjU3.png</t>
  </si>
  <si>
    <t>Nova (Formerly Abacus);Prospectify;Product Hunt</t>
  </si>
  <si>
    <t>n/a;n/a;20</t>
  </si>
  <si>
    <t>1.93;0.91;6.36</t>
  </si>
  <si>
    <t>Startups for startups;Democratizing venture capital;Miguel2022;Blockchain, Web3, DeFi, Metaverse</t>
  </si>
  <si>
    <t>805.61</t>
  </si>
  <si>
    <t>84.45</t>
  </si>
  <si>
    <t>522.47</t>
  </si>
  <si>
    <t>15529.30</t>
  </si>
  <si>
    <t>874454</t>
  </si>
  <si>
    <t>https://app.dealroom.co/investors/mobeus_equity_partners</t>
  </si>
  <si>
    <t>https://www.mobeus.co.uk/</t>
  </si>
  <si>
    <t>Mobeus Equity Partners</t>
  </si>
  <si>
    <t>Welcome to Mobeus Equity Partners</t>
  </si>
  <si>
    <t>Greg Blin (Investment Director);Ashley Broomberg (Partner);Bob Henry (Partner);Josh Levy (Investment Executive);Peter Brooks (Operating Partner)</t>
  </si>
  <si>
    <t>Greg Blin;Ashley Broomberg;Bob Henry;Josh Levy;Peter Brooks</t>
  </si>
  <si>
    <t>Investment Director;Partner;Partner;Investment Executive;Operating Partner</t>
  </si>
  <si>
    <t>DiGiCo;Equip Outdoor Technologies;Entanet;Jablite;RotaGeek;Image Source;Motorclean;Bourn Hall Clinic;arkk solutions;Tessella;SuperCarers;TAPAS REVOLUTION LIMITED;BG CONSULTING GROUP LIMITED;IPV;MyTutor;MPB;Iglu;Vivacity Labs;Bookingtek;Biosite;Preservica;Buster + Punch;Wetsuit Outlet;Ski Solutions;Proactive Investors;Legatics;Access Partnership;Andersen EV;Ventrica;Orbital Net Ltd;Kinneir Dufort;Tushingham Sails;British International Helicopters;Active Navigation;Vectair Systems;ASL Group;Virgin Wines;Arc Specialist Engineering;Geotech Soil Stabilisation;Racoon International;Gro-group International;B2C Distribution;Clarity Commerce Solutions;Pinewood Structures;Brookerpaks;EMaC Limited;Tharstern;Access IS;Creative Graphics International;RDL Corp.;Styropack;Ludlow Wealth Management Group;Holloway White Allom;Omega Diagnostics;MachineWorks;Ward Thomas Group;Redline Aviation Security;Plastic Surgeon;Veritek Global;Camwood;Faversham House;Country Baskets;Advantedge Commercial Finance;Rohan Designs;Kudos;Proactiveinvestors;Bella And Duke;Parsley Box;Intralink;Northern Bloc;Connect Childcare;Active Travel Group;ATG Media;Faversham House;Media Business Insight;Star Brands;abl1touch;Travel &amp; General;Bleach London;The Boundary;Caledonian Leisure;Gungho Marketing;The Translation People;GW Global Insights;Ellis Recruitment</t>
  </si>
  <si>
    <t>MPB;Parsley Box;Tessella;MyTutor;Iglu;Geotech Soil Stabilisation;Access Partnership;DiGiCo;Active Navigation;Preservica</t>
  </si>
  <si>
    <t>health;travel;legal;security;fintech;real estate;fashion;sports;food;media;telecom;education;energy;hosting;home living;jobs recruitment;transportation;marketing;enterprise software;consumer electronics</t>
  </si>
  <si>
    <t>https://www.facebook.com/matrix-group-191965160821936</t>
  </si>
  <si>
    <t>https://twitter.com/mobeusequity</t>
  </si>
  <si>
    <t>https://www.linkedin.com/company/mobeus-equity-partners</t>
  </si>
  <si>
    <t>https://www.crunchbase.com/organization/mobeus-equity-partners</t>
  </si>
  <si>
    <t>https://storage.googleapis.com/dealroom-images-production/92/MTAwOjEwMDpjb21wYW55QHMzLWV1LXdlc3QtMS5hbWF6b25hd3MuY29tL2RlYWxyb29tLWltYWdlcy8yMDE2LzA3LzE5L2VkMzQxNGExNjFjZWFhY2NmMWRiZWU0NDQ0ODQzYTc3.jpg</t>
  </si>
  <si>
    <t>7.46</t>
  </si>
  <si>
    <t>Arc Specialist Engineering;Ludlow Wealth Management Group;Advantedge Commercial Finance;Access IS;Jablite;Styropack;Ward Thomas Group;Tharstern;Creative Graphics International;Virgin Wines;Veritek Global;Gro-group International;Faversham House;RDL Corp.;Country Baskets;Plastic Surgeon;Camwood;Pinewood Structures;Racoon International;Vectair Systems;Image Source;Holloway White Allom;BG CONSULTING GROUP LIMITED;Brookerpaks</t>
  </si>
  <si>
    <t>n/a;8;9;n/a;n/a;n/a;25;n/a;11.3;8.1;11;n/a;4;5;12;2;n/a;n/a;6;3.5;1;1;1.2;n/a</t>
  </si>
  <si>
    <t>N/A;N/A;N/A;N/A;N/A;N/A;N/A;N/A;N/A;N/A;N/A;N/A;N/A;N/A;N/A;N/A;1.8;N/A;N/A;N/A;N/A;N/A;N/A;N/A</t>
  </si>
  <si>
    <t>468.98</t>
  </si>
  <si>
    <t>64.63</t>
  </si>
  <si>
    <t>1366.94</t>
  </si>
  <si>
    <t>874380</t>
  </si>
  <si>
    <t>https://app.dealroom.co/investors/techfund</t>
  </si>
  <si>
    <t>http://tiincapital.nl/</t>
  </si>
  <si>
    <t>TIIN Capital</t>
  </si>
  <si>
    <t>TIIN Capital invests in promising and innovative early-stage and later-stage companies in the Netherlands</t>
  </si>
  <si>
    <t>6-05, Gooimeer, Naarden, Gooise Meren, North Holland, Netherlands, 1411DD, Netherlands</t>
  </si>
  <si>
    <t>52.3066981</t>
  </si>
  <si>
    <t>5.1375008</t>
  </si>
  <si>
    <t>Richard Tieleman (Investment Manager);Kiki Smit (Assistant);Marie Weijler (Partner)</t>
  </si>
  <si>
    <t>Willem Kamps (Partner);Michael Lucassen (Partner);Henk de Boer (Investment Manager);Maarten Derks (Partner);Roel Reijnen (Partner);Maarten Derks (Partner);Michael Lucassen (Managing Partner)</t>
  </si>
  <si>
    <t>Willem Kamps;Michael Lucassen;Henk de Boer;Richard Tieleman;Maarten Derks;Kiki Smit;Roel Reijnen;Maarten Derks;Michael Lucassen;Marie Weijler</t>
  </si>
  <si>
    <t>male;male;male;male;male;female;male;male;male;female</t>
  </si>
  <si>
    <t>Partner;Partner;Investment Manager;Investment Manager;Partner;Assistant;Partner;Partner;Managing Partner;Partner</t>
  </si>
  <si>
    <t>Sendcloud;Citilog;CWR Mobility;Olery;EclecticIQ;Edwards Lifesciences;Authasas;Nectar;Visionwaves;Sweebr;Novaled;Talmundo;Readspeaker;Informaat;Treparel;Inno4Life;Type22;RSI video technologies;Sweepatic;Secondfloor;RiverD;ITpreneurs;VIVOLTA;Fullfact;Thysia Information Management;Ximedes;Datumprikker;CalSol;One2Many;Egerie;Awen Collective;Youwe;Fraud Dynamics;Chess Payment Technology;Lantech;Gappless;Perrit;Dycotrade;Chess iX;WamTam;ORMIT Nederland;Emproof;Oddity;Syntho;Securely;IME Medical Electrospinning;Mobilicity;WDH Cylinders BV;BreachLock;WeekCal;SonicBee;Thysia Information Management;Certus Port Automation;Talmundo;SendCloud;SecondFloor;VisionWaves;Eye Security;Codean.io;Sygno;Brama Systems;CERTUS Automation;Emproof;Life &amp; Mobility B.V.;Egerie Software;FullFact</t>
  </si>
  <si>
    <t>Edwards Lifesciences;Sendcloud;Egerie;Egerie Software;RSI video technologies;EclecticIQ;Eye Security;Novaled;VIVOLTA;IME Medical Electrospinning</t>
  </si>
  <si>
    <t>KPN Ventures</t>
  </si>
  <si>
    <t>health;travel;legal;security;fintech;wellness beauty;real estate;media;telecom;education;energy;hosting;home living;event tech;robotics;jobs recruitment;transportation;marketing;enterprise software;service provider</t>
  </si>
  <si>
    <t>Netherlands;France;United States;Germany;Belgium;United Kingdom</t>
  </si>
  <si>
    <t>drones</t>
  </si>
  <si>
    <t>https://twitter.com/tiincapitalbv</t>
  </si>
  <si>
    <t>https://www.linkedin.com/company/tiin-capital/?originalSubdomain=nl</t>
  </si>
  <si>
    <t>https://www.crunchbase.com/organization/tiin-capital</t>
  </si>
  <si>
    <t>https://storage.googleapis.com/dealroom-images-production/e8/MTAwOjEwMDpjb21wYW55QHMzLWV1LXdlc3QtMS5hbWF6b25hd3MuY29tL2RlYWxyb29tLWltYWdlcy8yMDIyLzAxLzEwL2QwMjIyZmY0M2YxODlkMzE3YTU2ODhmMjUwYjkwNGZh.png</t>
  </si>
  <si>
    <t>Tech Venture Capital Ecosystem in The Netherlands;FundRight Partners;1600+ Seed Stage VC Investors in Europe</t>
  </si>
  <si>
    <t>118.98</t>
  </si>
  <si>
    <t>67.00</t>
  </si>
  <si>
    <t>439.76</t>
  </si>
  <si>
    <t>1162.37</t>
  </si>
  <si>
    <t>874062</t>
  </si>
  <si>
    <t>https://app.dealroom.co/investors/uniiq</t>
  </si>
  <si>
    <t>http://www.UNIIQ.nl</t>
  </si>
  <si>
    <t>UNIIQ</t>
  </si>
  <si>
    <t>One of Europe's most successful early-stage funds</t>
  </si>
  <si>
    <t>David Eggink (Analyst);Wouter Bax;jasper geselschap;Martine Nieuwenhuizen</t>
  </si>
  <si>
    <t>Bas Van Der Noll</t>
  </si>
  <si>
    <t>David Eggink;Wouter Bax;jasper geselschap;Bas Van Der Noll;Martine Nieuwenhuizen</t>
  </si>
  <si>
    <t>Analyst;n/a;n/a;n/a;n/a</t>
  </si>
  <si>
    <t>Red Tulip Systems;Condi Food;MyLife Technologies;Sense Glove;Samotics;LeydenJar Technologies;Andrupos;IMSystems;VIBES.technology;VarmX;MAYHT;Hercules Pharmaceuticals;Amylon Therapeutics;Fibriant;Hardt Hyperloop;Aerovinci;BIOND Solutions (BI/OND);Manometric;Longbloom;Tracefy;Concord Neonatal;Qlayers;PATS;Seranovo;Oceans of Energy;Numeric Biotech;Clockworks Data Innovation;DeNoize;Gearbox Innovations;Addoptics;Captain AI;Qblox;Wolk;ROCSYS;Buddy Payment;Smart-Ship;Tetrahedron;GetFocus;Seaqualize;Tiler;Kaminari Medical;Amylon;Bimini Biotech;Reefy;Villari;Arceon B.V.;Valley Optics;Councyl;Sensius;Quantware;Delta Diagnostics;Longbloom;Imuno;Exit071;LOBSTER Robotics;IPD;Wave Energy Collective;bluegen.ai;Spherical Systems;Spatium Medical;Ore Energy;MEMSYS;Arctic Reflections;Vortice;Pelagen;IridescentBio;Ore Energy;ExCulture</t>
  </si>
  <si>
    <t>VarmX;MAYHT;LeydenJar Technologies;ROCSYS;Samotics;Fibriant;Hardt Hyperloop;Sensius;Quantware;MyLife Technologies</t>
  </si>
  <si>
    <t>health;legal;security;fintech;wellness beauty;music;food;telecom;energy;home living;robotics;transportation;semiconductors;enterprise software;space;engineering and manufacturing equipment</t>
  </si>
  <si>
    <t>Netherlands;India</t>
  </si>
  <si>
    <t>https://twitter.com/uniiq_nl</t>
  </si>
  <si>
    <t>https://www.linkedin.com/company/uniiq_nl</t>
  </si>
  <si>
    <t>https://www.crunchbase.com/organization/uniiq</t>
  </si>
  <si>
    <t>https://storage.googleapis.com/dealroom-images-production/4e/MTAwOjEwMDpjb21wYW55QHMzLWV1LXdlc3QtMS5hbWF6b25hd3MuY29tL2RlYWxyb29tLWltYWdlcy8yMDE2LzA3LzEyL2YzMjAyOWViZjg2YTA5OWY1ZGRjMmU4Zjk1OWE5ZThl.png</t>
  </si>
  <si>
    <t>Tech Venture Capital Ecosystem in The Netherlands;Impact Investors ImpactCity;Rotterdam Capital Mapping list;Top 5% Worldwide Seed Round Investors for Startup Founders;Lars - MRDH Ecosystem -  Investors</t>
  </si>
  <si>
    <t>628.45</t>
  </si>
  <si>
    <t>873857</t>
  </si>
  <si>
    <t>https://app.dealroom.co/investors/bind_4_0</t>
  </si>
  <si>
    <t>https://bind40.com/</t>
  </si>
  <si>
    <t>BIND 4.0 - Basque Open Innovation Platform</t>
  </si>
  <si>
    <t>Join the Largest Industry 4.0 Open Innovation Catalyst</t>
  </si>
  <si>
    <t>Calle Julio Urquijo / Julio Urquijo kalea, Botikazahar, San Pedro de Deusto-La Ribera, Deusto, Bilbao, Biscay, Autonomous Community of the Basque Country, 48014, Spain</t>
  </si>
  <si>
    <t>43.2692716</t>
  </si>
  <si>
    <t>-2.953567</t>
  </si>
  <si>
    <t>Maialen Zubillaga;Casey Larae Shea;María Alonso;Andrea Bermudez Palacios (Coordinator);Ainhoa Bengoetxea;Mikel Salegui;Tristán Shedden;Marta Gómez</t>
  </si>
  <si>
    <t>Eneko Knörr (Mentor);Marian Blondeel</t>
  </si>
  <si>
    <t>Maialen Zubillaga;Casey Larae Shea;María Alonso;Andrea Bermudez Palacios;Ainhoa Bengoetxea;Mikel Salegui;Eneko Knörr;Tristán Shedden;Marian Blondeel;Marta Gómez</t>
  </si>
  <si>
    <t>female;female;female;female;female;male;male;male;female</t>
  </si>
  <si>
    <t>n/a;n/a;n/a;Coordinator;n/a;n/a;Mentor;n/a;n/a;n/a</t>
  </si>
  <si>
    <t>Opscura;Tedcas;GiPStech;zylk.net;Globe Testing;Meteo for Energy;CreativiTIC Innova;Qubiotech Health Intelligence, S.L.;Obuu;Irisbond;Zolertia;Neuron Soundware;Optimus 3D;Countercraft;Graphext;AddiFab;Mesbook;Embeblue;Binary Soul;Zolertia;Aeinnova;Taniwa;FuVeX;Birds.ai;Karten Space;Hupi;Eccocar;Follow Inspiration;Barbara IoT;Jungle AI;ViveLab Ergo;Heptasense;Metis Labs;Enerbrain;Sensing Tex SL;IOMED Medical Solutions;LIMMAT GROUP;ATTEN2 ADVANCED MONITORING TECHNOLOGY;Bihartech;Addimen;Innovae;Algoengines;Naotechsolutions;Dative Partners;Mizar Additive;Bettergy;Relimetrics;Tumaker;Skootik Mobile Technologies;Hdiv Security;MLean;Open Cloud Factory;Alias Robotics;Persei vivarium;RVmagnetics;InnoSEP;Enline PLC.;Xnext;WearHealth;WORKERBASE;CreativiTIC;Neosentec;NanoCnet;Norlean Manufacturing y Productividad;EAVE;BitMetrics;Engidi;Bleenco;TechMass srl;Erium;Allread;Subsea Mechatronics;Myruns Technology;Cin Advanced Systems;Enline;BeePlanet Factory;Multiverse Computing;Biolan Health;ImagoAI;SummarizeBot;Alteria Automation;Acoustic Extra Freezing Oy;RobotAI;Spin Robotics;Logmore;Nucaps Nanotechnology;CodeContract;Recircular;Ironchip;Developair;Sensemore;Inalia;Keynetic;APlanet;Simumatik AB;Oroi;Differengin;Stockare;Kaytek;Nantek;Asimob;RKL Integral;Nymiz;Accexible;EUROCYBCAR;Ikustec;Naru;Niceveri Systems;Nantek;Savvy Data Systems;BeChained;Yarok Technology Transfer;EPowerlabs;Deep Detection;Ancora Mobile;Innomy;Onena Medicines;Wideum;Osane Consulting;Nuavis;Coollogger;ADDILAN;BigDa Solutions;Ctechnano;Dattium Technology S.L.;Neurolabs;4T2 Sensors Ltd;Grabit;Atelei;Pervasive Technologies;EnergySequence;SamyLabs;BYTEK;Immersia;Xabet;Veltium Smart Chargers;Legit.Health;Logicmelt;AQUADAT;3D CLICK;Siali | Experts in AI - Industry 4.0;KAUKA;XH Digital Health;Cooling Photonics;Donomotics;MERASYS;D&amp;A Innovative Systems;Vidext;Sticker Control;dateando;Decidata;WiTraC;ORETEK;JakinCode;Solid Virtual;Glucovibes;Patia Diabetes;Oreka Interactive;Enerlogix;Dative.io;Ega Solutions;Iddo;Linq Case;I2U;Data Value Management;Kevo;3R3D Technology Materials;Vixion;Hodeia Digital;Advanced Optical Technologies;Remote Monitoring Services;Madit Metal;Inovako;IntegraPdM;FaradaIC;Nexmachina Solutions;Relyum by SOC-e;BEXREAL;Sentrisense;Steering Machines;Ludus;Trak Health Solutions;InnoSEP;TEST4SAFE;Nazca Ingeniería;fuVeX;Rebread;Dative Partners;LIS Data Solutions;Buho;enfasys;Geomatico;CLCircular</t>
  </si>
  <si>
    <t>Multiverse Computing;WORKERBASE;IOMED Medical Solutions;Opscura;Myruns Technology;Neuron Soundware;Relimetrics;Enerbrain;Xnext;Jungle AI</t>
  </si>
  <si>
    <t>gaming;health;legal;security;fintech;wellness beauty;real estate;fashion;sports;food;media;telecom;education;energy;home living;robotics;transportation;semiconductors;marketing;enterprise software;space;consumer electronics;engineering and manufacturing equipment;service provider</t>
  </si>
  <si>
    <t>Spain;Italy;Czech Republic;Denmark;Netherlands;Portugal;Hungary;United Kingdom;India;United States;Germany;Slovakia;Canada;Latvia;Finland;Israel;Türkiye;Sweden;Mexico;Switzerland;Poland</t>
  </si>
  <si>
    <t>industrial robotics;industrial automation;process technologies</t>
  </si>
  <si>
    <t>https://angel.co/bind-4-0</t>
  </si>
  <si>
    <t>https://twitter.com/bind40</t>
  </si>
  <si>
    <t>https://www.linkedin.com/company/bind40/</t>
  </si>
  <si>
    <t>https://www.crunchbase.com/organization/bind-4-0</t>
  </si>
  <si>
    <t>https://storage.googleapis.com/dealroom-images-production/ca/MTAwOjEwMDpjb21wYW55QHMzLWV1LXdlc3QtMS5hbWF6b25hd3MuY29tL2RlYWxyb29tLWltYWdlcy8yMDIxLzEyLzI3LzlmZjU1OGE1MTYzM2MyOTcxZDZlMGY2MWFiYzdlM2E5.jpg</t>
  </si>
  <si>
    <t>596.93</t>
  </si>
  <si>
    <t>873824</t>
  </si>
  <si>
    <t>https://app.dealroom.co/investors/badge</t>
  </si>
  <si>
    <t>http://www.business-angels.info/</t>
  </si>
  <si>
    <t>BADGE</t>
  </si>
  <si>
    <t>Expernova;Kreactive;Ecrins Therapeutics;Hemarina;Kinomap;Perfect Memory;NOMALYS;Sevenhugs;Optinvent;MOPeasy;KAZoART;Le New Black;Themecloud;Incitat Environnement;Elichens;Viewpay;Air Indemnité;Sinay;Lilibricole;Mobitee;Madea Concept;Faber.Place;Telegrafik;Pegastech;Isogeo;Safety line;Roger voice;Auxivia;Cardiawave;Orosound;Primadiag;Pep-Therapy;Prédictice SAS;Solaire Box;Atelier Nubio;Internest;Pragma Industries;Nexedi SA;Stimshop;Antelop Solutions;SEPARATIVE;Shapeheart;Agripolis;LXRepair;Soyooz;ChouetteCopro;Sell&amp;Sign (Calinda Sofware);Luceor;Worldcrunch;OncoDiag;Kannelle;K-Invent;Corneille;Demenager Facile;Hillo;Lemon Tri;TinyBird;Carresfutes.fr;Tictactrip;Wefight;Vetbiobank;Nanoe Sas;Seekyo Therapeutics;Neta Tech;Knowledge Inside;Citygo;Novimet;NovoCIB;Gosense;Epur;Respifacile;Omini;Inex;TOOFRUIT;Watcha;Linkednutri;TERAKALIS;GRAPHENE PRODUCTION;Odesyo SAS;RESAIR;IMMOBLADE;Imageens;Enalees;Algentech;B Cell Design;Phonoptics;LUMICENE;Cell &amp; sat;Iguana Yachts;Viata;Soben;DIGI SENS;SoNear;Anakeen;Comminter;Alter telecom;DREAMAP;CARJAGER;TRAXXS;Trinnov;WATTPARK (by ALL IN FACTORY);Ma Formation Médicale;Dirisolar;Plantibodies;POSITHOT - LA MANUFACTURE D'ANTIMATIERE;PYXYA;SENSIVIC;Intersec;Clem’;Hymag’In;ORASiS-EAR;STIMSHOP;Peptinov;EyeGauge;Kimialys;Digisens;Geosophy;CYCLAIR;URBASSIST;CityGoo;SPECTRONITE;TELEGRAFIK;Guides Tao;DIAGNOLY;Nimbl'Bot;Inspeere;SeaBeLife;WineGrid;DEEP BLOCK;mag4health;Caeli Energie;Headsup;FranceVerif;MOTEN Technologies;Visionairy;Winalist;Losonnante;Cognitive Enginges;Cell &amp; Sat;Drone Geofencing;OPUS Aerospace;SpaceDreamS;ENTENT;Inergeen;Findly;MagREEsource;hello RSE;Cypheme AI;AERIX SYSTEMS;Guides Tao;Rheonova</t>
  </si>
  <si>
    <t>https://storage.googleapis.com/dealroom-images-production/83/MTAwOjEwMDpjb21wYW55QHMzLWV1LXdlc3QtMS5hbWF6b25hd3MuY29tL2RlYWxyb29tLWltYWdlcy8yMDIzLzEyLzEyL2RiMTg2NTU1Y2YxZmExZWQ3OTQ0MWYwYWQyMGRiMDQz.png</t>
  </si>
  <si>
    <t>699.26</t>
  </si>
  <si>
    <t>873576</t>
  </si>
  <si>
    <t>https://app.dealroom.co/investors/mistletoe</t>
  </si>
  <si>
    <t>http://mistletoe.co/</t>
  </si>
  <si>
    <t>Mistletoe Japan</t>
  </si>
  <si>
    <t>Learning and investment opportunities for startups and the overall entrepreneurial ecosystem</t>
  </si>
  <si>
    <t>Mari-Liis Lind (Founder)</t>
  </si>
  <si>
    <t>Taizo Son (CEO);Atsushi Taira (Representative Director,Chief Growth Officer);Naoko Okumoto (Director);Lee Hoi Leong (Director);Amina Sugimoto</t>
  </si>
  <si>
    <t>Taizo Son;Atsushi Taira;Mari-Liis Lind;Naoko Okumoto;Lee Hoi Leong;Amina Sugimoto</t>
  </si>
  <si>
    <t>CEO;Representative Director,Chief Growth Officer;Founder;Director;Director;n/a</t>
  </si>
  <si>
    <t>Enevo;Funderbeam;Astroscale;Classting;InnerChef;Hatcher;EdCast;Ninjacart;Clanbeat;WILLFU;Life is Tech!;Binded;Afero;Xolo;The bina School;Novoloop;KitchHike;The Renewal Workshop;BitDegree;WHILL, Inc.;Jobbatical;Healthians.com;Fasal;Kisan Network;Magellan Systems Japan;Coconala;ExaScaler;Wassha;FOMM;Lpixel;Sprinng Foods;Tonari;Craft Health;Mmhmm;Life is Tech;Nature Architects;VUILD;Orphe;INUPATHY;ZELTINI;Insect Feed Technologies;ExtraBold;LABOT;Philduct;Alora (Formerly Agrisea);CODEGYM;Coaido;Pezy Computing;Whizz Mobility;Public Ground;Tapao</t>
  </si>
  <si>
    <t>Ninjacart;Mmhmm;Healthians.com;Afero;WHILL, Inc.;EdCast;Classting;Lpixel;FOMM;Novoloop</t>
  </si>
  <si>
    <t>Hardware club;Tera Ventures;Drone Fund;Deepcore;15th Rock Ventures;Omnivore Partners;F Ventures;Golden Gate Ventures;Apricot Ventures;HCVC;Niremia Collective</t>
  </si>
  <si>
    <t>health;travel;legal;security;fintech;real estate;fashion;sports;food;media;telecom;education;energy;hosting;home living;robotics;jobs recruitment;transportation;semiconductors;marketing;enterprise software;space;chemicals</t>
  </si>
  <si>
    <t>United States;United Kingdom;Japan;South Korea;India;Singapore;Estonia;Germany;Lithuania;Latvia</t>
  </si>
  <si>
    <t>https://www.facebook.com/mistletoeinc</t>
  </si>
  <si>
    <t>https://twitter.com/mistletoeinc</t>
  </si>
  <si>
    <t>https://www.linkedin.com/company/mistletoe-inc/</t>
  </si>
  <si>
    <t>https://www.crunchbase.com/organization/mistletoe</t>
  </si>
  <si>
    <t>https://storage.googleapis.com/dealroom-images-production/19/MTAwOjEwMDpjb21wYW55QHMzLWV1LXdlc3QtMS5hbWF6b25hd3MuY29tL2RlYWxyb29tLWltYWdlcy8yMDIxLzA0LzEzLzlmMTE4MzRmZTM0NWYwM2Y1Y2Q0ZTQyZjgxZTRkMGNl.png</t>
  </si>
  <si>
    <t>295.97</t>
  </si>
  <si>
    <t>2467.49</t>
  </si>
  <si>
    <t>873547</t>
  </si>
  <si>
    <t>https://app.dealroom.co/investors/internet_initiatives_develompent_fund_iidf</t>
  </si>
  <si>
    <t>http://iidf.ru</t>
  </si>
  <si>
    <t>Internet Initiatives Development Fund</t>
  </si>
  <si>
    <t>Internet Initiatives Development Fund is a venture trust that creates infrastructure and conditions for Russia-based businesses</t>
  </si>
  <si>
    <t>Basmanny District, Moscow, Central Federal District, 101000, Russia</t>
  </si>
  <si>
    <t>55.76111978</t>
  </si>
  <si>
    <t>37.63412275</t>
  </si>
  <si>
    <t>Moscow</t>
  </si>
  <si>
    <t>Andrey Kocheshkov;Tatiana Ryzhik;Max Chizhov</t>
  </si>
  <si>
    <t>Munish Dhiman;Andrey Popov;Alexey Komarov;Nikita Bulgakov;Kirill Varlamov;Ilya Korolev (Director);Timur Daudpota (Mentor);Alexander Sidorov (Marketing,PMO);Ilya Korolev (BD);Maria Sanina (Marketing);Dmitry Kalaev (Deputy Director);Maria Lyubimtseva (Content Marketing Manager);Dmitriy Kiselev;Anton Ershov;Fedor Skuratov;Nikolas Serkutan</t>
  </si>
  <si>
    <t>Andrey Kocheshkov;Tatiana Ryzhik;Max Chizhov;Munish Dhiman;Andrey Popov;Alexey Komarov;Nikita Bulgakov;Kirill Varlamov;Ilya Korolev;Timur Daudpota;Alexander Sidorov;Ilya Korolev;Maria Sanina;Dmitry Kalaev;Maria Lyubimtseva;Dmitriy Kiselev;Anton Ershov;Fedor Skuratov;Nikolas Serkutan</t>
  </si>
  <si>
    <t>male;female;male;male;male;female;male;female;male</t>
  </si>
  <si>
    <t>n/a;n/a;n/a;n/a;n/a;n/a;n/a;n/a;Director;Mentor;Marketing,PMO;BD;Marketing;Deputy Director;Content Marketing Manager;n/a;n/a;n/a;n/a</t>
  </si>
  <si>
    <t>Gigya;Eleven;Babadu;SimpleOrder;Hello World;ImageAiry;YaKlass;WorkHands;HRmarker;Playkey;AppFollow;Stafory;Metacommerce;SiteSecure;CINEMOOD;Click-Storm LLC;Eczo.bike;TalkBank;Dokkur;Combot;Data MATRIX;Leadza;Multikubik;Aldis;Sticker.place;PimPay;Supl.biz;BrandQuad;Kidsway;Wikium;HoloGroup;REG.FM;Unim;Semantic-hub;DocsInBox;Expeditor.Pro;Let’s Taxi;Agrosignal;Infobis;Pharmznanie.ru;PM&amp;HM;Cynteka;Hot WiFi;Zig-Zag;Arbitros;RedKLEVER;Usedesk;Qapsula;Bot Scanner;SmartCity;Ubic;Texel, Inc.;Turbodealer;Statera;Elpas;Datamonkey;InHome;Brandquad;Maroom;Altair Digital;SocialJet;Chabooka;Starfish24;Soundeon;AVTOMATE;Jetlex;Elpis Global;Stafory (Robot Vera);Wowworks;DressBook;XPM;Leadza;Akesomed.ru;CaterMe.ru;Consenta;GitLean;Pravovoz;Yrisk.ru;Promobot;Biometric Identification Data;Amlab;Medical Information Solutions;Versal Broker;Rentmania.com;Ubirator;Acm.chat;Unomika;ITourer;GetSmart.site;Malivar;Vectorly;Ducalis;Geecko;AgentApp;ART-MOST.COM;Myguru.ru;BFG Group;Bbsit;ODIN;NEOS;Mindscore;Handswork;Yord;Datamania;Fantasy Invest;PIM Solutions;Smart ERP Projects;wasteout;Careerist;Unitourn;Food Rocket;The Mashina;Foody;RusTrans.info;SweetClub;DataFuel;Time Saving Machine;FindMyKids;Pay-Z;Friday;Flomly;Toscan;Verme;Proaction;Selvery;4BRAIN;CyberArenaPro;Fish Travel;KeyHabits;CleverDATA;Ndflka.ru;Mobile Employee;Netax;MyGenetics;BonsoftHRP;Chibbis.ru;RuHoReCa;HappyCart;Vexor;Teamkey;First Data;Botmaker;go2all;AWS – $25,000 CREDITS;Buildvisor;Bewearcy;Vremya Peremen;Hello world;Gerda;PM&amp;HM;Code Camp;Dragon Family;Nopaper;Magrotech;StartExam;Transinfoservice;MD Audit;Antifraud Adviser;MOZEN;Debitorka Online;ANgift;Bigland;Control112;Eleven AB;Enjoy Home;Finansist;Kassa;likegram.io;LookBox;LookBox Pro;Meanwhile;MMOGUARD;Online-Autoschool;Popal v DTP;poiskstroek.ru;PoPuti;Quizly;RD17;Roomberry;SberBit;Sliza - Social Commerce Platform;SPEEDY HOODS;Team Sintez;The Genius of Online Negotiations;Umniy Polis;Veoly;Vezdefon;Yr24;SalesAI;Closo</t>
  </si>
  <si>
    <t>Gigya;Food Rocket;Careerist;PM&amp;HM;AppFollow;Wowworks;Stafory (Robot Vera);Babadu;TalkBank;Promobot</t>
  </si>
  <si>
    <t>Bashinformsvyaz;Sber;CommIT Capital</t>
  </si>
  <si>
    <t>United States;France;Russia;Israel;Latvia;Finland;Estonia;Germany;United Kingdom;Cyprus;Sweden;India</t>
  </si>
  <si>
    <t>developer tools;infrastructure services</t>
  </si>
  <si>
    <t>Europe;Russia;Moscow</t>
  </si>
  <si>
    <t>https://www.facebook.com/friifond</t>
  </si>
  <si>
    <t>https://twitter.com/friifond</t>
  </si>
  <si>
    <t>https://www.linkedin.com/company/iidf/</t>
  </si>
  <si>
    <t>https://www.crunchbase.com/organization/internet-initiatives-develompent-fund-iidf</t>
  </si>
  <si>
    <t>https://storage.googleapis.com/dealroom-images-production/78/MTAwOjEwMDpjb21wYW55QHMzLWV1LXdlc3QtMS5hbWF6b25hd3MuY29tL2RlYWxyb29tLWltYWdlcy8yMDE2LzA3LzAxLzMzOWJiMzMyYzc5Y2UyNTY4YTk5ZDY2YTAxNjFmZTI2.jpeg</t>
  </si>
  <si>
    <t>53.45</t>
  </si>
  <si>
    <t>387.42</t>
  </si>
  <si>
    <t>873466</t>
  </si>
  <si>
    <t>https://app.dealroom.co/investors/chinaccelerator</t>
  </si>
  <si>
    <t>http://chinaccelerator.com</t>
  </si>
  <si>
    <t>Chinaccelerator</t>
  </si>
  <si>
    <t>Seed funding, mentorship, and legal assistance to software companies</t>
  </si>
  <si>
    <t>Chris Zhang</t>
  </si>
  <si>
    <t>Chris Lerner (Mentor,Experienced Resource to Venture Stage Companies);William Bao Bean (Managing Director);Bruno Bensaid (Mentor);Justin Wong (Analyst);Sherry Jin (Office Manager);Milo Chao (Chief Strategy Officer);May Shi (Community Manager);Eric Ramsay (Analyst);Kartik Ram (Mentor);Bertrand THEAUD (Mentor);Darren Camas;Sebastian Marshall (Mentor);Carl Wegner (Mentor);Mansoor Madhavji (Mentor);Aly Madhavji (Mentor);Nio Liyanage;John Keh (Mentor);Yiying Lu;Peikwen Cheng (Mentor);Alan Clayton (Mentor);Neil Liang (Mentor);Irmansyah Putera (Mentor);Colin Steil;Paolo Privitera;Tobias Pfütze (Mentor);Andrew Doe (Mentor);Paul Wu (Mentor);Darren C.;Luther Lawoyin;Sina Farzaneh;Mate Kovacs</t>
  </si>
  <si>
    <t>Chris Lerner;William Bao Bean;Bruno Bensaid;Justin Wong;Sherry Jin;Milo Chao;May Shi;Eric Ramsay;Kartik Ram;Bertrand THEAUD;Darren Camas;Sebastian Marshall;Carl Wegner;Mansoor Madhavji;Aly Madhavji;Nio Liyanage;John Keh;Yiying Lu;Peikwen Cheng;Alan Clayton;Neil Liang;Chris Zhang;Irmansyah Putera;Colin Steil;Paolo Privitera;Tobias Pfütze;Andrew Doe;Paul Wu;Darren C.;Luther Lawoyin;Sina Farzaneh;Mate Kovacs</t>
  </si>
  <si>
    <t>male;male;male;male;female;male;female;male;male;male;male;male;male;male;male;male;male;male;female;male;male;male;male;male;male;male;male</t>
  </si>
  <si>
    <t>Mentor,Experienced Resource to Venture Stage Companies;Managing Director;Mentor;Analyst;Office Manager;Chief Strategy Officer;Community Manager;Analyst;Mentor;Mentor;n/a;Mentor;Mentor;Mentor;Mentor;n/a;Mentor;n/a;Mentor;Mentor;Mentor;n/a;Mentor;n/a;n/a;Mentor;Mentor;Mentor;n/a;n/a;n/a;n/a</t>
  </si>
  <si>
    <t>MotionsCloud;AYLIEN;FancyCellar - 品庄;Braingaze;NextGoals;Shoe Lovers;MyPRGenie;Piktochart;Kwestr;Made To Fit Me;Modelyst;NeoNan;Covario;豆浆油条;OZ;BitMex;BitNexo;Bonzun;Rosetta.ai;ELSA;Allsome;Clever Robot Labs;Galimad Limited;MediStar;Yumi;LGO;NYCareerElite;Trainersvault;SMS Coupon;Lootcakes;Adconnect;Petrolance;Portier Technologies;Kliptap;SchoolMatch;Kidpad;Cartesi;Uparenting;Roam International;Snapask;OCheng;RaVaBe;FASHORY;OneMoreCloset;CLAWZ;51 Qiangzuo;Coolhobo;VeeShop;P2P Protect Co;Urbem Media;Zhu-Lou;Olifun;MGI Pacific;EEPlat;SXT Learning;Judolaunch;Specifiko;Agada;Geili Giving;Hippo &amp; Crate;Meet Boutique;The Squirrelz;Bootdev;Foowala;Shopal;TrustLuxe;CanAsia;Yana Trip;Kardiz;Morfus Mixed Reality;CAPSL;Spare Leash;Yem Innovation;GloCoach;WeFlex Fitness Management Consultant (Shanghai) co., ltd;Giftpass;SmartBite;Tourplus;Timepop;Web2ship.com;Portfolio.io;TravelFlan;B2 Impact;LUXSENS;Esports Charts;TravelRight;Allrites Holdings;Neufast Limited;Kno Global;EduCredit.ph;Lorryz;Angat.io;HomeCrowd;Seaquake;FlashFomo;Klaud9;Mobio Interactive;Tappytoon;BuildPan;Tourplus Technology;Superclass;Splitforce;ExpoPromoter;ChiShenMa;Guiddoo World;Xixilab;Yumi;Heartland Brothers;Genetsis Ecommcerce;Trippal;Ice Angel ID;Streams Charts;DXwand;Sif Homes;Sophie Society;TRYNDBUY;Bluum;Zebra Labs;Dataforge;Kreate;TravelRight;Trikl;Instaworld;FreeD Group</t>
  </si>
  <si>
    <t>Yumi;Snapask;Shopal;FreeD Group;ELSA;Covario;Cartesi;TravelFlan;AYLIEN;Tappytoon</t>
  </si>
  <si>
    <t>gaming;health;travel;security;fintech;wellness beauty;music;real estate;fashion;sports;food;media;telecom;education;energy;kids;home living;event tech;jobs recruitment;transportation;semiconductors;marketing;enterprise software</t>
  </si>
  <si>
    <t>Germany;Ireland;China;Spain;United States;Malaysia;United Kingdom;Seychelles;Chile;Taiwan;Singapore;South Korea;Canada;Hong Kong;Norway;Ukraine;Philippines;United Arab Emirates;Australia;India;France;Pakistan</t>
  </si>
  <si>
    <t>https://www.facebook.com/chinaccelerator</t>
  </si>
  <si>
    <t>https://twitter.com/chinaccelerator</t>
  </si>
  <si>
    <t>https://www.linkedin.com/company/chinaccelerator</t>
  </si>
  <si>
    <t>https://www.crunchbase.com/organization/chinaccelerator</t>
  </si>
  <si>
    <t>https://storage.googleapis.com/dealroom-images-production/54/MTAwOjEwMDpjb21wYW55QHMzLWV1LXdlc3QtMS5hbWF6b25hd3MuY29tL2RlYWxyb29tLWltYWdlcy8yMDE2LzA2LzMwLzY2OTNlZDFkMzBkMThkYTFiMWZlYmFhODZhNWJiZWY5.png</t>
  </si>
  <si>
    <t>107.97</t>
  </si>
  <si>
    <t>896.44</t>
  </si>
  <si>
    <t>873371</t>
  </si>
  <si>
    <t>https://app.dealroom.co/investors/flybridge_capital_partners</t>
  </si>
  <si>
    <t>http://www.flybridge.com</t>
  </si>
  <si>
    <t>Seed and early-stage venture capital firm that invests in technology companies</t>
  </si>
  <si>
    <t>Bruce Revzin (CFO);Chip Hazard (General Partner);David Aronoff (General Partner);Jeff Bussgang (General Partner);Jesse Middleton (General Partner);Shereen Shermak (Advisor);Adriel Bercow (Associate);Kendall Sherman (Community Manager);Kate Castle (VP of Marketing,Marketing Partner);Marina Cano (Associate);Matthew Guiney (Vice President of Finance);Scott Switzer (Advisor);Jeffrey Bussgang (Founder);Cherae Robinson;Christina Bai;Jesse Middleton;David Aronoff. (General Partner)</t>
  </si>
  <si>
    <t>Bruce Revzin;Chip Hazard;David Aronoff;Jeff Bussgang;Jesse Middleton;Shereen Shermak;Adriel Bercow;Kendall Sherman;Kate Castle;Marina Cano;Matthew Guiney;Scott Switzer;Jeffrey Bussgang;Cherae Robinson;Christina Bai;Jesse Middleton;David Aronoff.</t>
  </si>
  <si>
    <t>male;male;male;male;male;female;male;female;female;female;male;male;male;female;male</t>
  </si>
  <si>
    <t>CFO;General Partner;General Partner;General Partner;General Partner;Advisor;Associate;Community Manager;VP of Marketing,Marketing Partner;Associate;Vice President of Finance;Advisor;Founder;n/a;n/a;n/a;General Partner</t>
  </si>
  <si>
    <t>mongoDB;Codecademy;Open English;Shoes4you;Tremor Video;DataXu;Apiary;Tracx;BlueTarp Financial;PolyRemedy;FirstBest;i4cp;digitalArbor;Placemark Investments;NSONE;T2 Biosystems;MadeiraMadeira;Pitzi;Splice;PatientKeeper;Tracelytics;ClickSquared;Zest AI;Tastemakers Africa;Virtual Computer;VidSys;mValent;Jibo;33Across;Infobright;InnerWireless;Trend;Restorando;Sample6;Magen BioSciences;TARIS Biomedical;Dragon Innovation;Infracommerce;Plastiq;Immedia;CHiL Semiconductor;BetterCloud;Stackdriver;Ready Financial Group;Lighter Living;Protein Forest;Reveal Imaging Technologies;Nasuni;oneforty;MicroCHIPS;Stormpath;Firebase;Calxeda;Valore Books;WSO2;GamerDNA;Blackwave;RemoteYear;Carnival;Dame Products;ZestCash;Philo;SimpleTuition;Digital Lumens;Redox Engine;Cartera Commerce;Convoke Systems;SavingStar;Bitsight;Leidos Inc;Predilytics;Hedron;Proscia;Bowery Farming;Johnson &amp; Johnson Innovative Medicine;Shine Text;ValiMail;Minim;NS1;Wethos;Zing Systems;Precognitive;Hyr;Datalogue;Wanderset;Badge;BzzAgent;Crashlytics;Valore;Eka Systems;Sciformix;PanGo Networks;Fam;CHIEF;Predictive Biosciences;AIERA;Bulletin;Sentenai;Next U;Bowstreet;Transpera;BloXroute Labs;Sand 9;Narrator;Feature Labs;Imperfect Foods;Springleaf Therapeutics;Enigma Project;Logojoy;Curv;Kebotix;EmCasa;Eager Labs;Ask Lorem;FalconX;Chief;Aliro Technologies;Trend;Ohi;MIRA (TalktoMira);X-COR Therapeutics;StackHawk;ChartHop;H2Ok Innovations;Attn Grace;Brighthire;Allspice;Appwrite;Alloy Enterprises;Jingle Networks;Goby;Famosos;FloorFound;Local Locker;Looka;Storetasker;Teal;Diem;Hiki;Scitara;Yalla Fel Sekka;Aerovect;Syrup;Dongnae;Metaplane;Nash;AltrixBio;ThoughtFull;Nalu Bio;Decipad;Launch House;Akooda;Agtonomy;Arrange;Constructor;Fable;Coherence;Trywilco;Finkargo;Exponent Beauty;Popchew;5x;Blaze Technology;NuMind;Naya Homes;Rezonate;Dame;BrightHire;Knownwell;trackd;NetBox Labs;Karma3 Labs;Narrator;Flat;Flojoy;General Collaboration;Awen;Hyr;Arcee.ai;Glimpse</t>
  </si>
  <si>
    <t>mongoDB;Leidos Inc;FalconX;Bitsight;Chief;MadeiraMadeira;Bowery Farming;Imperfect Foods;WSO2;Splice</t>
  </si>
  <si>
    <t>GIC;Alfred duPont Charitable Trust;Klarman Family Foundation;TrueBridge Capital Partners;AlpInvest Partners;Alturkiventures;Grove Street Advisors;New York Life Insurance And Annuity Corporation;IDG;Knightsbridge Advisers LLC;FLAG Capital Management;VenCap International;Yale University Endowment;Massachusetts Pension Reserves Investment Management Board</t>
  </si>
  <si>
    <t>health;travel;security;fintech;wellness beauty;music;real estate;fashion;food;media;dating;telecom;education;energy;hosting;home living;event tech;robotics;jobs recruitment;transportation;semiconductors;marketing;enterprise software;space;chemicals;consumer electronics;engineering and manufacturing equipment</t>
  </si>
  <si>
    <t>United States;Brazil;Israel;Canada;Argentina;Belgium;Egypt;South Korea;Liechtenstein;Singapore;United Kingdom;Colombia;Mexico</t>
  </si>
  <si>
    <t>https://www.facebook.com/flybridge-capital-partners</t>
  </si>
  <si>
    <t>https://twitter.com/flybridge</t>
  </si>
  <si>
    <t>https://www.linkedin.com/company/flybridge-capital</t>
  </si>
  <si>
    <t>https://www.crunchbase.com/organization/flybridge-capital</t>
  </si>
  <si>
    <t>https://storage.googleapis.com/dealroom-images-production/51/MTAwOjEwMDpjb21wYW55QHMzLWV1LXdlc3QtMS5hbWF6b25hd3MuY29tL2RlYWxyb29tLWltYWdlcy8yMDE2LzA2LzI4LzIxMjIyYzQ5NGViY2UzNDQzNWZhZTIzMTg4NzY4Yzkx.jpg</t>
  </si>
  <si>
    <t>369</t>
  </si>
  <si>
    <t>2936.65</t>
  </si>
  <si>
    <t>118.55</t>
  </si>
  <si>
    <t>1741.69</t>
  </si>
  <si>
    <t>17792.26</t>
  </si>
  <si>
    <t>873367</t>
  </si>
  <si>
    <t>https://app.dealroom.co/investors/entrepreneurs_roundtable_accelerator</t>
  </si>
  <si>
    <t>http://eranyc.com</t>
  </si>
  <si>
    <t>Entrepreneurs Roundtable Accelerator</t>
  </si>
  <si>
    <t>Early-stage venture capital fund and technology accelerator</t>
  </si>
  <si>
    <t>415, Madison Avenue, Brentwood, Town of Islip, Suffolk County, New York, 11717, United States</t>
  </si>
  <si>
    <t>40.8013427</t>
  </si>
  <si>
    <t>-73.25376071</t>
  </si>
  <si>
    <t>Town of Islip</t>
  </si>
  <si>
    <t>Jonathan Axelrod;Gokce Gizer (Mentor);Alan Kwok;Galina Ozgur (Executive,Expert in Residence);Charlie Kemper (Managing Director);David Levy (Venture Partner);Fatih Ozluturk (Venture Partner);Justin Smithline (Operating Partner);Artem Mikhlin (Operating Partner);Murat Aktihanoglu (Managing Director);Emily Bell (Program Manager);Jeremy Harper (Principal);Karen J. Novak (Director of Communications);Penny Chenh (Office Manager);Ari Brandt (Mentor);Sina C. (Entrepreneur In Residence);Jonathan Axelrod (Founder);Murat Aktihanoglu (Managing Director,Co-Founder);David Arcara (Mentor);Taz Patel (Mentor);Alan Chung (Venture Partner);Trevor Sumner;Jessica Peltz-Zatulove (Mentor);Carlo Cisco;Mitchell Kleinhandler (Mentor);Joseph Titlebaum;Sandeep Vardhan;Anna Garcia (Mentor);Andrei Rebrov;Herman Goihman (Mentor);Lorrie King;Andrew H (Mentor);Anurag Gupta;Ari Rabban;Austin Hwang (Mentor);Jacqueline Loeb;Chris O'Brien;Andrew Stroup (Mentor);Peter Stern (Venture Partner);Fatih Ozluturk (Venture Partner);Jason Guss (Mentor);Matt Pavelle;Riki Franco (Mentor);Marla Beyer;David Moon (Mentor);David Weingard;Rob Perkins IV;Sonu Panda (Venture Partner);Michelle Finizio;Michael Zung (Mentor);David Leong;Erik M;Gilad Rotem (Mentor);Yongjae Chuh;Jaclyn Grauman;Joe Bilman.;Babak Poushanchi (Venture Partner);Jean-Luc Neptune, MD MBA</t>
  </si>
  <si>
    <t>Jonathan Axelrod;Gokce Gizer;Alan Kwok;Galina Ozgur;Charlie Kemper;David Levy;Fatih Ozluturk;Justin Smithline;Artem Mikhlin;Murat Aktihanoglu;Emily Bell;Jeremy Harper;Karen J. Novak;Penny Chenh;Ari Brandt;Sina C.;Jonathan Axelrod;Murat Aktihanoglu;David Arcara;Taz Patel;Alan Chung;Trevor Sumner;Jessica Peltz-Zatulove;Carlo Cisco;Mitchell Kleinhandler;Joseph Titlebaum;Sandeep Vardhan;Anna Garcia;Andrei Rebrov;Herman Goihman;Lorrie King;Andrew H;Anurag Gupta;Ari Rabban;Austin Hwang;Jacqueline Loeb;Chris O'Brien;Andrew Stroup;Peter Stern;Fatih Ozluturk;Jason Guss;Matt Pavelle;Riki Franco;Marla Beyer;David Moon;David Weingard;Rob Perkins IV;Sonu Panda;Michelle Finizio;Michael Zung;David Leong;Erik M;Gilad Rotem;Yongjae Chuh;Jaclyn Grauman;Joe Bilman.;Babak Poushanchi;Jean-Luc Neptune, MD MBA</t>
  </si>
  <si>
    <t>male;female;male;female;male;male;male;male;male;male;female;male;male;female;male;male;male;male;male;male;female;male;male;male;male;female;male;male;male;male;male;male;female;male;male;male;male;male;male;male;male;male;male;male;male</t>
  </si>
  <si>
    <t>n/a;Mentor;n/a;Executive,Expert in Residence;Managing Director;Venture Partner;Venture Partner;Operating Partner;Operating Partner;Managing Director;Program Manager;Principal;Director of Communications;Office Manager;Mentor;Entrepreneur In Residence;Founder;Managing Director,Co-Founder;Mentor;Mentor;Venture Partner;n/a;Mentor;n/a;Mentor;n/a;n/a;Mentor;n/a;Mentor;n/a;Mentor;n/a;n/a;Mentor;n/a;n/a;Mentor;Venture Partner;Venture Partner;Mentor;n/a;Mentor;n/a;Mentor;n/a;n/a;Venture Partner;n/a;Mentor;n/a;n/a;Mentor;n/a;n/a;n/a;Venture Partner;n/a</t>
  </si>
  <si>
    <t>machinio;Stix;Houdini, Inc.;Andiamo;Debitize;RetSKU;Mezzobit;CommonKey;Traansmission;CAKE;Zibby;Startist;Alumni Spaces;Agolo;Rockerbox;Shopalytic;SELECT;Bubbl.me;Lingo LIVE;Pull;Bookalokal;API Fortress;MyOptions;Tapactive;Blinkbuggy;Get Maid;Rubik;Molo;Eventable;Nutmeg Education;Easy Pairings;Farmivore;Consignd (ERA W'13);Dashride;Lately;Monaeo;Piiku;Metropolist;Gigzolo;Acquaintable;MobileSuites;LetGive;SeamlessDocs;advisorCONNECT;Rollinglobe;Sweetist;NUMARI;VidRocket;Scentbird;Chicory;Basepair;HealthyChic;VocalizeLocal;BookBuses;PCB:NG;Dog Parker;Upright;ettitude;BUNCHCUT;TapFame;TripleMint;Bespoke Post;Parking Panda;CardFlight;TripleLift;Alt Legal;Jetaport;Strayboots;Frank;ModernLend;Locality;SaleMove;SPRYFIT;SquareFoot;NumberFire;Confetti;Virtuleap;Cloudonix.io;Tire Agent;Pricing Engine;WearWorks;LetsWombat;PlayDate;WebThriftStore;FROTH - First Round on the House;CoLoadX;Stylyt;ClosetDash;LocalBonus;INKHUNTER;Cirkled in;SensorKit;Daivergent;Woveon;Detexian;Trendalytics Innovation Labs;Place Pixel;HealNow;StellarEmploy;Please and Carrots;LearnLux;Navimize;Vetty;DocFlight;SummitSync;TWOSENSE.AI;Immersive Systems;BobbyPin;Skipper (Formerly Jetaport);Maivino;User Interviews;Threshing Floor;Air Tailor;ISharingSoft;Felix Gray;Maverick Retirement;ProTrakr;Goalsetter;Theta;Convessa;Rocket Cloud;Grsp (fka Reela);OwnOut;Sayspring;MobilePhire;Four Mine;Makers Alley;ClearChat;PieceWise;Everywear;KitSplit;Payfully;Karate Health;Flextrapower;Hyro;PublicStuff;Young Alfred;Wizpert;CaterCow;Negotiatus;Appy Couple;Bikky;MxHero;Welnys;Cartified;Caylent;MedAux;Mulberry Platform;Highside;Moon;Pairprep;Maia;Spin Analytics Limited;UGO Health;Choosy;Rockerbox, Inc.;Scopio;Triyosoft;Popwallet Inc;Techmate, Inc.;Glia;ProdPerfect;Flume Health;Butler Hospitality;Voyant Photonics;Hailify;Myro;She's Well;Iterate Labs;Pawlicy Advisor Inc.;CareSwitch;Soundmind;Yogi;Apteo;HoneyFlower Foods;Intenseye;FoodFul;KOA;CUPS;Katapult;Sensegrass;Sigo Seguros;Simple Access Healthcare;Undock;Fisecal;Stix;Recapped;Scouted;Chicory;Mosaic;Ketchup;Sweetist;Arvia;BuzzTableClosed;Hazel;Quottly;Rillavoice;Yellow Tin;Idenati;Atlas Primer;Vincent;Medcompli;Barista Valet;Hopscotch;Mouth Off;Caire Beauty;Leverage;SquadOV;neurobotx;Revmo;The Verticale;Cquence;HELPEN;GenEQTY;Sādu;Jobstep;Ripplfect;DirtSat;Oilo;Tensile Payments;Topmarq;NILE;Very Real Help;Lever;Whether;Everyspacehq;Skipper;Pollen Returns;Lilo Health;YieldEasy;Hopscotch;Circle (letscircle.co);Order;MAGPIE;Frontrunner;HealthyChic;Piiku;Rubik;Sweet Technology;TRIYO;bOPS;alternew;Crafted;Workback;Pumpml;Verilink LLC;Oko;Flyhound;Stronger Brains;ZenLaw;Thread Health;Kommu;WATS;Cityline.io;Emporia;Genvision;Sweeps;Inside voices;gettongo.com;Sublayer;mEMR Health;cardflight.com;Keye;Mentore;stayshiny.co;Coral;CancerMark;Kaster;Dropshop Fashion;Pharmesol;Metatate;Racebuilds;Present;Pathways;Suntra Modern Recovery;Onekappa;Fabric Cryptography;DiploAI;Layup;Bench AI;Moonlight;Encap Health;Architect Health;HeyMilo;Hively;Caseblink;Digital Iron;Enspi.io;Kolate AI;DashlyHR;Deben;LEA;ZenGuard AI;CarbonPilot;Context Nature</t>
  </si>
  <si>
    <t>TripleLift;Glia;Intenseye;Scopio;Bespoke Post;Butler Hospitality;Negotiatus;Order;Katapult;User Interviews</t>
  </si>
  <si>
    <t>United States;Israel;United Kingdom;France;Canada;Sweden;Portugal;Australia;Iceland;Belgium</t>
  </si>
  <si>
    <t>North America;United States;New York City;Town of Islip</t>
  </si>
  <si>
    <t>https://www.facebook.com/eraccelerator</t>
  </si>
  <si>
    <t>https://twitter.com/eroundtable</t>
  </si>
  <si>
    <t>https://www.linkedin.com/company/er-accelerator</t>
  </si>
  <si>
    <t>https://www.crunchbase.com/organization/er-accelerator</t>
  </si>
  <si>
    <t>https://storage.googleapis.com/dealroom-images-production/27/MTAwOjEwMDpjb21wYW55QHMzLWV1LXdlc3QtMS5hbWF6b25hd3MuY29tL2RlYWxyb29tLWltYWdlcy8yMDE2LzA2LzI4LzNhNTkzZjVkMWJkOTM2NzQ5NjY4ZTgzMDAyOWFhMDA5.png</t>
  </si>
  <si>
    <t>344</t>
  </si>
  <si>
    <t>263.61</t>
  </si>
  <si>
    <t>3424.45</t>
  </si>
  <si>
    <t>873365</t>
  </si>
  <si>
    <t>https://app.dealroom.co/investors/vtf_capital</t>
  </si>
  <si>
    <t>http://vtfcapital.com</t>
  </si>
  <si>
    <t>VTF Capital</t>
  </si>
  <si>
    <t>Seed-stage venture fund that finances vertical commerce and physical retail technology companies</t>
  </si>
  <si>
    <t>Work in Progress, 317, South 6th Street, Las Vegas, Clark County, Nevada, 89101, United States</t>
  </si>
  <si>
    <t>36.1656375</t>
  </si>
  <si>
    <t>-115.14108121</t>
  </si>
  <si>
    <t>Las Vegas</t>
  </si>
  <si>
    <t>Will Young (General Partner);Zach Ware (Managing Partner,Founder);Tony Hsieh (Advisor Partner);Fred Mossler (Advisor Partner);Patrick Olson (Platform);Jonathan Sanborn (Controller);John Bunch;Sara Vainer;Shilpi Kumar (Operations);Raph Olson;William L. Young (Angel);Nicole Mastrangelo;Tim Fong (Mentor)</t>
  </si>
  <si>
    <t>Will Young;Zach Ware;Tony Hsieh;Fred Mossler;Patrick Olson;Jonathan Sanborn;John Bunch;Sara Vainer;Shilpi Kumar;Raph Olson;William L. Young;Nicole Mastrangelo;Tim Fong</t>
  </si>
  <si>
    <t>male;male;male;male;male;male;male;female;male;male;male;female;male</t>
  </si>
  <si>
    <t>General Partner;Managing Partner,Founder;Advisor Partner;Advisor Partner;Platform;Controller;n/a;n/a;Operations;n/a;Angel;n/a;Mentor</t>
  </si>
  <si>
    <t>Zipcar;FanDuel;AdEspresso;Fresco (Formerly Drop);PandoDaily;LaunchKey;OrderWithMe;Scanadu;BuySellAds;SpaceX;ThreadLab, Inc.;Paracosm;Exact Media;Bungalow Clothing;dunwello;Parka;Normal;Mizzen and Main;Travelnuts;Zady;VIRES Aeronautics;Local Motors;Other Machine Company;Fluencr;Project 100;WILDFANG;Hachi Labs;Hammerhead Navigation;SoundFocus;Dragon Innovation;Skycatch;Not Safe For Work Corporation;Swift Navigation;Beep Devices;TheShelf;Preo;Fashion Project;Bow &amp; Drape;Original;Rolltech;Sphero;Plovgh;strapping;Wedgies.com;Thrive Market;CrowdHall;Tealet;Agentdesks;Fancred;WALLS 360;Freak'n Genius;True &amp; Co;Bia;littleBits Electronics;LaunchBit;Spree Commerce;iDoneThis;CoolChip Technologies;Teamly;Zora;Local Motion;Ticket Cake;Skillshare;Litographs;Barn &amp; Willow;Luxr.co;Pando Networks;Thimble Bioelectronics;Find Veggies;CultureIQ;Cur;Understory;Ticketbase;Combatant Gentlemen;Asana;WiseBanyan;Galvanize;Buffer;Print Syndicate;Ministry of Supply;Mouth Foods;General Assembly;CheckiO;Miim;Surf Air;with.me;Primeloop;Meta Co.;HashRabbit;Filament;Quaterly;ring;SugarCRM;ZenBusiness;The Spirit Project;RecordSetter;NODE;Digital Royalty;AdQuick;Order Mapper;SBC SF Program;Moveline;Stir;UmbaBox;EMotorWerks;Mitoo Sports;Precog;Vengo Labs;Beep Networks;Fond;Fandeavor;Factorli;Yoi Corp;Zirtual;Stedi;Enso Relief;The Renewal Workshop;World View Enterprises;The/Studio;Karma;Zipline;YouNoodle;Radius Agent;WHILL, Inc.;Bantam Tools;SurfAir;Arylla;Amy Jo Martin;SwapBox;LittleBits Electronics;Spree Commerce;HashRabbit, Inc.;Ink;Plympton;Wedgies;Umano;STEEZY;Arka;Returnbase;Optics Mag;Ross &amp; Snow;Karma;mepdesain;The Factory;Frescocooks;Intercontinental Exchange</t>
  </si>
  <si>
    <t>SpaceX;Intercontinental Exchange;FanDuel;Zipline;Asana;ZenBusiness;ring;Zipcar;Swift Navigation;Miim</t>
  </si>
  <si>
    <t>gaming;health;travel;security;fintech;wellness beauty;music;real estate;fashion;sports;food;media;telecom;education;energy;kids;hosting;home living;event tech;robotics;jobs recruitment;transportation;semiconductors;marketing;enterprise software;space;consumer electronics;service provider</t>
  </si>
  <si>
    <t>United States;Italy;United Kingdom;Canada;India;Netherlands;Ireland</t>
  </si>
  <si>
    <t>North America;United States;Las Vegas</t>
  </si>
  <si>
    <t>https://www.facebook.com/vtfcapital</t>
  </si>
  <si>
    <t>https://twitter.com/vtfcapital</t>
  </si>
  <si>
    <t>https://www.linkedin.com/company/vegastechfund</t>
  </si>
  <si>
    <t>https://www.crunchbase.com/organization/vegastechfund</t>
  </si>
  <si>
    <t>https://storage.googleapis.com/dealroom-images-production/33/MTAwOjEwMDpjb21wYW55QHMzLWV1LXdlc3QtMS5hbWF6b25hd3MuY29tL2RlYWxyb29tLWltYWdlcy8yMDE2LzA2LzI4LzQyYWViOTdhYWViZTZkMDYxZDM5Zjg4NmU3Y2M2MzFh.jpg</t>
  </si>
  <si>
    <t>5.03</t>
  </si>
  <si>
    <t>jan/2019</t>
  </si>
  <si>
    <t>704.42</t>
  </si>
  <si>
    <t>5961.36</t>
  </si>
  <si>
    <t>171811.91</t>
  </si>
  <si>
    <t>873364</t>
  </si>
  <si>
    <t>https://app.dealroom.co/investors/vilcap</t>
  </si>
  <si>
    <t>http://vilcap.com</t>
  </si>
  <si>
    <t>Village Capital</t>
  </si>
  <si>
    <t>Global venture firm that discovers, develops and invests in entrepreneurs solving real-world problems.</t>
  </si>
  <si>
    <t>1101 K St NW, Washington, DC 20005, USA</t>
  </si>
  <si>
    <t>38.902861</t>
  </si>
  <si>
    <t>-77.0277527</t>
  </si>
  <si>
    <t>Alger</t>
  </si>
  <si>
    <t>Dahlia Joseph (Manager,Operations Manager,Platform,Program Associate);Joseph Moreno (Investment Analyst);Monica Murthy;Chenelle Ansah (Advisory Board member)</t>
  </si>
  <si>
    <t>Dahlia Joseph;Joseph Moreno;Alger;Monica Murthy;Chenelle Ansah</t>
  </si>
  <si>
    <t>Manager,Operations Manager,Platform,Program Associate;Investment Analyst;n/a;n/a;Advisory Board member</t>
  </si>
  <si>
    <t>Spensa Technologies;MPOWER Financing;WorkAmerica;Pear Deck;Upsie;Edsix Brain Lab Private Limited;Eduqo;WiseBanyan;Rimidi;Atikus Insurance;Railsr;Credilikeme;PayGo Energy;Volabit;Yotepresto;Student Loan Genius;Portabl;VestMunity;Helix Power;PAIRIN;Tailored Care Enterprises;Fig Loans;INRFOOD;Optimus Technologies;Upswing;SatSure;Qualified;Haqdarshak;Kings Learning (enguru Spoken English App);Simulanis;Sautil;PiggyVest;Hive Colab;Vexi;Youverify;Datacultr;Brimesenergy;Chari;Bena Care;Finding XY;Goldstone Consulting;Kyusa;Makerere Innovation and Incubation Centre;StartHub Africa;KredFeed;Parvata Foods;Sionic Energy;Kader;Mighty Finance;Altro;Grapefruit Health;Monak e-Services;Ecosmic</t>
  </si>
  <si>
    <t>MPOWER Financing;Chari;Upsie;Altro;Optimus Technologies;Sionic Energy;SatSure;Datacultr;Vexi;Upswing</t>
  </si>
  <si>
    <t>gaming;health;fintech;wellness beauty;real estate;food;media;education;energy;event tech;jobs recruitment;transportation;marketing;enterprise software;space</t>
  </si>
  <si>
    <t>United States;India;Brazil;United Kingdom;Mexico;Kenya;Nigeria;Uganda;United Arab Emirates;Morocco;Jordan;Zambia;Netherlands</t>
  </si>
  <si>
    <t>agritech;rural</t>
  </si>
  <si>
    <t>North America;South America;Africa;United States;Mexico;Kenya;Nairobi</t>
  </si>
  <si>
    <t>https://www.linkedin.com/company/2348246</t>
  </si>
  <si>
    <t>https://www.crunchbase.com/organization/village-capital</t>
  </si>
  <si>
    <t>https://storage.googleapis.com/dealroom-images-production/1e/MTAwOjEwMDpjb21wYW55QHMzLWV1LXdlc3QtMS5hbWF6b25hd3MuY29tL2RlYWxyb29tLWltYWdlcy8yMDE3LzA0LzA0LzIxMGQ4YTc4Njk1ZDVjMDBhMjg4MjBjYjEzNmU0Yzcw.png</t>
  </si>
  <si>
    <t>929.35</t>
  </si>
  <si>
    <t>873350</t>
  </si>
  <si>
    <t>https://app.dealroom.co/investors/texas_venture_labs</t>
  </si>
  <si>
    <t>http://tvl.utexas.edu</t>
  </si>
  <si>
    <t>Texas Venture Labs</t>
  </si>
  <si>
    <t>Support technology commercialization, entrepreneurship and innovation, while providing a unique and directly applicable educational experience for participating students</t>
  </si>
  <si>
    <t>West Martin Luther King Jr Boulevard, 78705-5609 Austin, United States</t>
  </si>
  <si>
    <t>30.2816991</t>
  </si>
  <si>
    <t>-97.7418226</t>
  </si>
  <si>
    <t>Mellie Price (Director);Martin Martinez (Board Member)</t>
  </si>
  <si>
    <t>Mellie Price;Martin Martinez</t>
  </si>
  <si>
    <t>Director;Board Member</t>
  </si>
  <si>
    <t>People Pattern;Lung Therapeutics;Transmetric;NurturMe;Nuventix;VChain Solutions;Titralyte;Aunt Bertha Software;AuManil;Moniker Guitars;Atonometrics;Health Information Associates;M87;NeedTo;Loku;Xeris Pharmaceuticals;Physicians Angels;ThaTrunk;Tactical Information Systems;Neon Mobile;Ideal Power;BeatBox Beverages;Eduvant;Alafair Biosciences;Noow;RideScout;Gazzang;Texas Guadaloop;Skyonic;Terra Pave International;Vobi;Cellular Machines;Unique Influence;Vampire Labs;Akimbo;Ordoro;Agile Planet;TEN4 Ads;Zilker Motors;Wondercide;Infinite io;Unmanned Applications,;FreqSho;NanoHybrids;Primizie;StatusPath;Hyper Wear;RayDyne Energy;Salient Pharmaceuticals;Infochimps;Big Wheelbarrow;Altogen Labs;Amatra SmartSource;TeVido BioDevices;Kin Valley;Enerlyte;Vertalo;Farmhouse Delivery;Clear Technology Systems;ECampus Tutors;Aunt Bertha</t>
  </si>
  <si>
    <t>Xeris Pharmaceuticals;BeatBox Beverages;Lung Therapeutics;Aunt Bertha;Aunt Bertha Software;Ideal Power;Skyonic;Infinite io;Nuventix;Vertalo</t>
  </si>
  <si>
    <t>University of Texas at Austin</t>
  </si>
  <si>
    <t>gaming;health;security;music;real estate;sports;food;media;dating;telecom;education;energy;kids;hosting;home living;event tech;robotics;transportation;semiconductors;marketing;enterprise software;chemicals</t>
  </si>
  <si>
    <t>https://www.facebook.com/TXVentureLabs</t>
  </si>
  <si>
    <t>https://twitter.com/txventurelabs</t>
  </si>
  <si>
    <t>https://www.linkedin.com/school/txventurelabs/</t>
  </si>
  <si>
    <t>https://www.crunchbase.com/organization/texas-venture-labs</t>
  </si>
  <si>
    <t>https://storage.googleapis.com/dealroom-images-production/50/MTAwOjEwMDpjb21wYW55QHMzLWV1LXdlc3QtMS5hbWF6b25hd3MuY29tL2RlYWxyb29tLWltYWdlcy8yMDIzLzAxLzI3L2M1YjNkODc2OTE3ZWY3MzY1OThlNjA3NGE1YzIwMDNm.png</t>
  </si>
  <si>
    <t>1027.16</t>
  </si>
  <si>
    <t>873345</t>
  </si>
  <si>
    <t>https://app.dealroom.co/investors/alsop_louie_partners</t>
  </si>
  <si>
    <t>http://alsop-louie.com</t>
  </si>
  <si>
    <t>Alsop Louie Partners</t>
  </si>
  <si>
    <t>Gilman Louie (Partner);Stewart Alsop (Partner,Co-Founder);Joe Addiego (Partner);Nancy Lee (Partner,CFO,Chief Financial Officer &amp; Partner);William Crowell (Partner);Tom Kalinske (Venture Partner);Joseph Alsop (Venture Partner);Shawn Ahdout (Associate);Ernestine Fu (Venture Partner);Patty Wong (Office Manager);Stephen Mendel (Venture Partner);Jim Whims (Partner);Jim Ward (Venture Partner);Mark Fields (Partner)</t>
  </si>
  <si>
    <t>Gilman Louie;Stewart Alsop;Joe Addiego;Nancy Lee;William Crowell;Tom Kalinske;Joseph Alsop;Shawn Ahdout;Ernestine Fu;Patty Wong;Stephen Mendel;Jim Whims;Jim Ward;Mark Fields</t>
  </si>
  <si>
    <t>male;male;male;female;male;male;male;male;female;female;male;male;male;male</t>
  </si>
  <si>
    <t>Partner;Partner,Co-Founder;Partner;Partner,CFO,Chief Financial Officer &amp; Partner;Partner;Venture Partner;Venture Partner;Associate;Venture Partner;Office Manager;Venture Partner;Partner;Venture Partner;Partner</t>
  </si>
  <si>
    <t>Jetlore;Fresco (Formerly Drop);Twitch;Sportgenic;Elastic Intelligence;SHAPE;Ruckus Media Group;Resilient Network Systems;Net Power &amp; Light;Phizzle;Kidlandia;Sapho;Lookingglass Cyber Solutions;Device Authority;Crowdcast;newMentor;Ascent;Aerospike, Inc.;FlickIM;Wickr;Mixed Dimensions;New Matter;Toopher;ZeroCater;ShapeScale;Gfycat;Cake Financial;Centripetal Networks;LoanHero;Execthread;Digilens;Niantic;Hover;Keyssa;Gowalla;Avni Networks;Justin.TV;Smith &amp; Tinker;Redux;Crunchy Data;Framehawk;Blackstorm Labs;Intelyt;Cleversafe;NetWitness;Moonshoot;TopSchool;Ribbit;Phase Four;Meow Wolf;The Prudent Counsel Centre;Three Rings;Kuprion;Ursa Major Technologies;RunSafe Security;Baton Systems;RF Solutions;Ion Storage Systems;Hidden Level;Getdash;Nabaco;Playtable;Remedy;Frescocooks;Motive Practicing Wisely Solutions;Full Power Technologies;Integral Reality Labs</t>
  </si>
  <si>
    <t>Niantic;Cleversafe;Twitch;Meow Wolf;Digilens;Ursa Major Technologies;Hover;Sapho;Blackstorm Labs;Aerospike, Inc.</t>
  </si>
  <si>
    <t>Co-Op Retirement Plan;LACERA;National Automatic Sprinkler Industry Pension Fund;Texas Permanent School Fund;Memorial Sloan-Kettering Cancer Center Pension Plan;SBC Master Pension Trust;Memorial Sloan - Kettering Cancer Center</t>
  </si>
  <si>
    <t>gaming;health;legal;security;fintech;wellness beauty;real estate;sports;food;media;telecom;education;energy;kids;hosting;jobs recruitment;transportation;marketing;enterprise software;space</t>
  </si>
  <si>
    <t>United States;United Kingdom;Ireland</t>
  </si>
  <si>
    <t>http://www.facebook.com/pages/Alsop-Louie-Partners/100705716664097</t>
  </si>
  <si>
    <t>https://twitter.com/alsoplouie</t>
  </si>
  <si>
    <t>https://www.linkedin.com/company/alsop-louie-partners</t>
  </si>
  <si>
    <t>https://www.crunchbase.com/organization/alsop-louie-partners</t>
  </si>
  <si>
    <t>https://storage.googleapis.com/dealroom-images-production/3f/MTAwOjEwMDpjb21wYW55QHMzLWV1LXdlc3QtMS5hbWF6b25hd3MuY29tL2RlYWxyb29tLWltYWdlcy8yMDE2LzA2LzI4LzVlODUyNDBmMzY1ODkzM2UyZjAxZjVlOTc4MjE0OWIy.png</t>
  </si>
  <si>
    <t>664.46</t>
  </si>
  <si>
    <t>2389.27</t>
  </si>
  <si>
    <t>10983.60</t>
  </si>
  <si>
    <t>873312</t>
  </si>
  <si>
    <t>https://app.dealroom.co/investors/ryerson_futures</t>
  </si>
  <si>
    <t>http://dmzventures.com</t>
  </si>
  <si>
    <t>Ryerson Futures</t>
  </si>
  <si>
    <t>Ryerson Futures Startup Accelerator</t>
  </si>
  <si>
    <t>Sean Wise (Partner);Matthew Saunders (President);Alan Lysne (COO,Managing Partner,Managing Partner &amp; COO);Sultan Mehrabi;Arwina Mogul</t>
  </si>
  <si>
    <t>Sean Wise;Matthew Saunders;Alan Lysne;Sultan Mehrabi;Arwina Mogul</t>
  </si>
  <si>
    <t>Partner;President;COO,Managing Partner,Managing Partner &amp; COO;n/a;n/a</t>
  </si>
  <si>
    <t>Videolinq;Litmus Automation;Figure 1;Crowdbabble;SensorSuite;Sensibill;Sampler;Flybits;Zensurance;Ada;Evichat;Snapscreen;Switchboard;Remitware Payments;Chatter Research;ShiftRide;SiteMax Systems;Livegauge;VEERUM;Staffy;Flipd;Repable;LevelJump;Shoelace;SmartTones Media;Erplain;Clik Technologies Inc;VRapeutic;Thrive Savings;PoliTraQ;Beam;Smartterm;Befreest;Swift Medical;AssetFlo;Hubbli;XpertVR;Carmodity Ltd;MoveMate;FLYSHOT;BuyProperly;Dreamschools;Halp;Softdrive;Worksimply;Datzsolutions;SoapBox Innovations;Formaloo;inate.ai;Payd Inc;Shipvista.com;Adam wa mishmish;SensaIOTech;Lightster;Monosens;Troop;Structure Plus;Kaitongo;Flowjin;vidBoard.ai™;Airtasks;Robbiert;Vaultt;Alli Therapy;souqh;baoba;Xenia Education Inc;Snowtrack;LINDA Lifetech;Maple Assist;ReInvestWealth Inc.;pragyaa.ai;Tweaksx;SizeWize;Domio Sports;Charmy Pet;Chexy;Pennygem Inc.;Subskryb;Manr;Iluminai;Leasey.AI;Let's;GetOppos Inc.;XpertVR;Zewallet;Zagitas;Approva</t>
  </si>
  <si>
    <t>Ada;Flybits;Sensibill;Litmus Automation;Swift Medical;Figure 1;VEERUM;Halp;Sampler;Formaloo</t>
  </si>
  <si>
    <t>Zone Startups India</t>
  </si>
  <si>
    <t>health;legal;security;fintech;wellness beauty;music;real estate;sports;food;media;telecom;education;energy;kids;jobs recruitment;transportation;semiconductors;marketing;enterprise software;engineering and manufacturing equipment</t>
  </si>
  <si>
    <t>United States;Canada;Austria;Egypt;Jamaica;Italy;Jordan;Brazil;Iran;India;Ecuador;Israel</t>
  </si>
  <si>
    <t>https://twitter.com/ryersonfutures</t>
  </si>
  <si>
    <t>https://www.linkedin.com/company/dmz-ventures</t>
  </si>
  <si>
    <t>https://www.crunchbase.com/organization/ryerson-futures-startup-accelerator</t>
  </si>
  <si>
    <t>https://storage.googleapis.com/dealroom-images-production/ed/MTAwOjEwMDpjb21wYW55QHMzLWV1LXdlc3QtMS5hbWF6b25hd3MuY29tL2RlYWxyb29tLWltYWdlcy8yMDIzLzAxLzE0LzFjNDllODEwYjMzMzA3ZWM0MTUwYzBkMmRlNGQ5NTA3.png</t>
  </si>
  <si>
    <t>jun/2018</t>
  </si>
  <si>
    <t>1507.54</t>
  </si>
  <si>
    <t>873296</t>
  </si>
  <si>
    <t>https://app.dealroom.co/investors/longworth</t>
  </si>
  <si>
    <t>http://longworth.com</t>
  </si>
  <si>
    <t>Longworth Venture Partners</t>
  </si>
  <si>
    <t>Longworth Venture Partners - Welcome</t>
  </si>
  <si>
    <t>Jim Savage (Partner);Paul Margolis (Partner);Ziad Sultan (Entrepreneur In Residence);David Nanto (corporate venturing);John Lawrence (Partner,CFO,Partner &amp; CFO);Gail Chanthaseng (Business EA &amp; OM,Business EA,OM);Nilanjana Bhowmik (Partner)</t>
  </si>
  <si>
    <t>Jim Savage;Paul Margolis;Ziad Sultan;David Nanto;John Lawrence;Gail Chanthaseng;Nilanjana Bhowmik</t>
  </si>
  <si>
    <t>Partner;Partner;Entrepreneur In Residence;corporate venturing;Partner,CFO,Partner &amp; CFO;Business EA &amp; OM,Business EA,OM;Partner</t>
  </si>
  <si>
    <t>Powerinbox;Triblio;Viewfinity;Applause;Cellufun;Scanbuy;Thinking Screen Media;Sermo;VeloBit;Rivermine Software;iJET International;Tizor Systems;Mobiquity;NuoDB;Dirxion;Brabeion Software;Grab Media;Mixbook;OwnerIQ;Genesis Networks;Estimize;Creative Market;Fliptop;Marathon Technologies;Innovectra;RapidMiner;Marginize;PLUMgrid;Constant Contact;Kitsy Lane;Swirl;TrackVia;Dirig Software;Digital Paper;Parlano;Canopy International;Moodlerooms;Symform;MCA Solutions;Scrapblog;Kaon Interactive;Hospital IQ;Lexnology;HighWired.com;EMaven;Softricity;RAIDCore;Supplyworks;Jibe;EnvoyWorldWide;Genesis Networks</t>
  </si>
  <si>
    <t>Constant Contact;Mobiquity;Applause;HighWired.com;Hospital IQ;Jibe;Swirl;NuoDB;PLUMgrid;Softricity</t>
  </si>
  <si>
    <t>Guardian Life;Northwestern Mutual;Lucent Technologies Master Pension Trust;Public Safety Personnel Retirement System;San Diego City Employees' Retirement System;Koch Companies Defined Benefit Master Trust;Koch Industries Employees' Pension Plan;HarbourVest Partners;The Guardian Master Pension Plan Trust;StepStone Group</t>
  </si>
  <si>
    <t>gaming;health;security;fintech;wellness beauty;fashion;sports;media;telecom;education;energy;kids;home living;jobs recruitment;transportation;semiconductors;marketing;enterprise software</t>
  </si>
  <si>
    <t>United States;Israel;Senegal</t>
  </si>
  <si>
    <t>https://twitter.com/longworthvp</t>
  </si>
  <si>
    <t>https://www.linkedin.com/company/longworth-venture-partners/</t>
  </si>
  <si>
    <t>https://www.crunchbase.com/organization/longworth-venture-partners</t>
  </si>
  <si>
    <t>https://storage.googleapis.com/dealroom-images-production/1f/MTAwOjEwMDpjb21wYW55QHMzLWV1LXdlc3QtMS5hbWF6b25hd3MuY29tL2RlYWxyb29tLWltYWdlcy8yMDE2LzA2LzI3LzZkYTU3MTYxNTFkOTYwNjg2MjBhODhiYzEwYWUwMjJi.jpg</t>
  </si>
  <si>
    <t>602.95</t>
  </si>
  <si>
    <t>1165.45</t>
  </si>
  <si>
    <t>404.73</t>
  </si>
  <si>
    <t>873286</t>
  </si>
  <si>
    <t>https://app.dealroom.co/investors/kinetic_ventures</t>
  </si>
  <si>
    <t>http://www.kineticventures.com</t>
  </si>
  <si>
    <t>Kinetic Ventures</t>
  </si>
  <si>
    <t>Kinetic Ventures is an early-stage technology investor</t>
  </si>
  <si>
    <t>Chevy Chase, Montgomery County, Maryland, 20815, United States</t>
  </si>
  <si>
    <t>38.9825225</t>
  </si>
  <si>
    <t>-77.088219</t>
  </si>
  <si>
    <t>Campbell B. Lanier (Senior Director);William Heflin (Managing Director);Nelson Chu (Managing Director);Claudia Pagano (Fund Administrator);Sydney Shepherd (CFO);Cam Lanier (Senior Director);Jake Tarr (Managing Director)</t>
  </si>
  <si>
    <t>Campbell B. Lanier;William Heflin;Nelson Chu;Claudia Pagano;Sydney Shepherd;Cam Lanier;Jake Tarr</t>
  </si>
  <si>
    <t>Senior Director;Managing Director;Managing Director;Fund Administrator;CFO;Senior Director;Managing Director</t>
  </si>
  <si>
    <t>EVERYWARE;Alereon;PlaceWare;Clear Standards;Intellon Corporation;Efficient Power Conversion;ProctorFree;Ciena;9Lenses;Tower Cloud;Load DynamiX;GENBAND;SchooX;Kwarter;Ballard Power Systems;AnyPresence;Pathfire;COVEGA;Ample Communications;Athenium Analytics;Evergreen Solar;Cardlytics;Altierre;Investoo;Homes.com;STAQ;INSTANT Financial;HotSchedules;Seasoned.co;Zift Solutions;Optii Solutions;Lease Term Solutions;LogicBlox;VerticalOne;ITango;Point Broadband;Kobiton;Coraid;IVivity;Foodbuy;Gemfire;SmartSynch;Aztek Networks;Zaffire;Blue Planet;Nanophase Technologies;PlumSlice Labs;Virtual Instruments Corporation;Calix;NaviStone;Vizbee;Weather Analytics;Utility Associates;Utility.com;APX;CODEON;Ample Communications;Cerent;FreeMe for Good;Ramp;NetCore Systems;Caymas Systems;Cerra;Proficient Systems;Westronic;Carputty;Vertical Acuity;Ando Money;InterModal Data;BroadRriver Communication Corporation;Epoch Internet;Quantum Photonics;Statpower;Todd Combustion;Boole &amp; Babbage;Metallic Power;Spider Solitaire;Highline Internet;Pathnet</t>
  </si>
  <si>
    <t>Ciena;Ramp;Calix;GENBAND;Cardlytics;Zaffire;Zift Solutions;Intellon Corporation;Tower Cloud;Ballard Power Systems</t>
  </si>
  <si>
    <t>Prince George's County Police Pension Plan;TEDCO;James S. McDonnell Foundation;Anadarko Petroleum Corporation Master Trust;Prince George's County Comprehensive and Supplemental Pension Plans;Duke Energy Corporation Master Trust;Southern Farm Bureau;FirstEnergy Master Pension Plan;Prince George's County Fire Service Pension Plan;IBM Personal Pension Plan;Prince George's County Retirement System;Landmark Partners;Progress Energy Pension Plans Master Trust</t>
  </si>
  <si>
    <t>gaming;health;travel;security;fintech;food;media;telecom;education;energy;hosting;home living;jobs recruitment;transportation;semiconductors;marketing;enterprise software</t>
  </si>
  <si>
    <t>United States;Canada;United Kingdom;France;Australia</t>
  </si>
  <si>
    <t>https://www.linkedin.com/company/kinetic-ventures</t>
  </si>
  <si>
    <t>https://www.crunchbase.com/organization/kinetic-ventures</t>
  </si>
  <si>
    <t>https://storage.googleapis.com/dealroom-images-production/99/MTAwOjEwMDpjb21wYW55QHMzLWV1LXdlc3QtMS5hbWF6b25hd3MuY29tL2RlYWxyb29tLWltYWdlcy8yMDIxLzEwLzEzLzAwMDBjMThiZjRiYThlOGZkMmZhNmRmNzYyYjBmMzkx.jpeg</t>
  </si>
  <si>
    <t>773.98</t>
  </si>
  <si>
    <t>848.18</t>
  </si>
  <si>
    <t>14306.93</t>
  </si>
  <si>
    <t>873219</t>
  </si>
  <si>
    <t>https://app.dealroom.co/investors/hedgewood</t>
  </si>
  <si>
    <t>http://www.hedgewood.com</t>
  </si>
  <si>
    <t>Hedgewood</t>
  </si>
  <si>
    <t>Hedgewood - Entrepreneurial Capital with an Exceptional Record of Value Creation</t>
  </si>
  <si>
    <t>8, Brentcliffe Road, Leaside Business Park, Don Valley West, East York, Toronto, Golden Horseshoe, Ontario, M4G 4E8, Canada</t>
  </si>
  <si>
    <t>43.7119503</t>
  </si>
  <si>
    <t>-79.3588991</t>
  </si>
  <si>
    <t>Wayne Bigby (Director)</t>
  </si>
  <si>
    <t>Wayne Bigby</t>
  </si>
  <si>
    <t>Daily Harvest;Diassess Inc.;Procurify;Jiffy;Conversio;Clearpath Inc;Maxwell Health;Figure 1;OpenCare;Sandstone Diagnostics;Giftbit;Plastiq;Wide Open Spaces;Greatist;Well.ca;VECTR;Sortable;Sensibill;Vanhawks;Ranomics;4tell™ Solutions;Hyasynth Bio;Koho;Borrowell;CareGuide;Exo;Flipp (Formerly Wishabi);Bench;Unhaggle;GridCure;Aspect Biosystems;Hint Health;Switchboard;PetPlate;AOBiome;Super (Formerly Snapcommerce);Revlo;Clarify Health Solutions;Airo Health;Virgo Marketing;Willow Cup;Grove Collaborative;Maple Hill Creamery;Conversio;Ritual.co;Entomo Farms;GetGifted;Cinchy;Synervoz Communications;Statflo;Mama Earth Organics;Avro Life Science;Feroot;Kettle &amp; Fire;Synex Medical;Lucira Health;Fellow.app;Jiffy;Perennial;Beekeeper's Naturals;Kenota;Airo Health;L-nutra;Vetster;Plooto;Notch;Clearpath Robotics;Paycase Financial;Cinchy;Notch</t>
  </si>
  <si>
    <t>Clarify Health Solutions;Daily Harvest;Koho;Plastiq;Super (Formerly Snapcommerce);Ritual.co;Flipp (Formerly Wishabi);Bench;Procurify;L-nutra</t>
  </si>
  <si>
    <t>gaming;health;travel;legal;security;fintech;wellness beauty;music;real estate;food;media;telecom;energy;kids;home living;robotics;transportation;marketing;enterprise software</t>
  </si>
  <si>
    <t>United States;Canada;Chile;United Kingdom</t>
  </si>
  <si>
    <t>https://www.facebook.com/torontostar</t>
  </si>
  <si>
    <t>https://twitter.com/torontostar</t>
  </si>
  <si>
    <t>https://www.crunchbase.com/organization/hedgewood</t>
  </si>
  <si>
    <t>https://storage.googleapis.com/dealroom-images-production/4d/MTAwOjEwMDpjb21wYW55QHMzLWV1LXdlc3QtMS5hbWF6b25hd3MuY29tL2RlYWxyb29tLWltYWdlcy8yMDE2LzA2LzI0LzVmZDYxMDU4MTFlOGIwZmJkMTljZTE0NjM2MGE0N2M3.jpg</t>
  </si>
  <si>
    <t>3.54</t>
  </si>
  <si>
    <t>177.20</t>
  </si>
  <si>
    <t>651.27</t>
  </si>
  <si>
    <t>5535.16</t>
  </si>
  <si>
    <t>873207</t>
  </si>
  <si>
    <t>https://app.dealroom.co/investors/partnerinvest_norr</t>
  </si>
  <si>
    <t>http://partnerinvestnorr.se</t>
  </si>
  <si>
    <t>Partnerinvest Norr</t>
  </si>
  <si>
    <t>Partnerinvest Norr is a venture capital company, active in Västerbotten and Norrbotten</t>
  </si>
  <si>
    <t>Allstar, 11, Storgatan, Varvet, Luleå, Luleå kommun, Norrbotten County, 97238, Sweden</t>
  </si>
  <si>
    <t>65.5834738</t>
  </si>
  <si>
    <t>22.1439984</t>
  </si>
  <si>
    <t>Luleå kommun</t>
  </si>
  <si>
    <t>Lena Fridlund Forsgren (Investment Manager);Ola Rönnqvist (CEO);Susanne Österström-Dahlqvist (Board Member)</t>
  </si>
  <si>
    <t>Lena Fridlund Forsgren;Ola Rönnqvist;Susanne Österström-Dahlqvist</t>
  </si>
  <si>
    <t>Investment Manager;CEO;Board Member</t>
  </si>
  <si>
    <t>BehavioSec;Compodium International;UmBio;Nordic River;COS Systems;Limes Audio;Elastisys;Smart Video;Future Ordering;ShimmerCat AB;Inficure bio;Agency9 AB;SmartPlanes;Tempus Information Systems;Umecrine Cognition;Reclaimit;SpaceTime Communication;Kittelfjall Utveckling;Once Upon Publishing;Xore AB;Fortlax AB;LYSTRA personlig assistans;Zordix;SpinChem;Lipigon Pharmaceuticals;ProAnt AB;Likvor;Skigo AB;Evosport AB;C/o GERD;Memotus;Sustainalube;Ecotech AB;Evado Mobile Solutions;Resize Design;Protab AB;Treehotel;Tanomed AB;Botnia Exploration Holding AB;Kloverbergsgarden;Rajd Systech AB;Umefast AB;Enycon AB;Storigo AB;BioResonator Good Eye;MARVÊLLE;Once Upon;Mindforce Game Lab;Hiloprobe AB;Skandinavisk Ecotech;EXeri;Gemometrics;Adlede;predge;Mowida;Photon Sports Technologies;Truetime;Nordic Quick Systems;Vitala;Proant;RealSprint AB;KVIX;frigeo;Miwa;Botnia exploration;Exeri AB;White-box.se;Memotus;Evity;Flasheye;Protab AB;SmartPlanes;Vakona AB</t>
  </si>
  <si>
    <t>BehavioSec;Smart Video;Botnia Exploration Holding AB;Xore AB;Reclaimit;Mindforce Game Lab;Elastisys;Future Ordering;COS Systems;Umecrine Cognition</t>
  </si>
  <si>
    <t>gaming;health;travel;legal;security;fintech;wellness beauty;real estate;fashion;sports;food;media;dating;telecom;energy;kids;hosting;home living;robotics;transportation;semiconductors;marketing;enterprise software;chemicals;engineering and manufacturing equipment</t>
  </si>
  <si>
    <t>Europe;Sweden;Umeå kommun;Luleå kommun</t>
  </si>
  <si>
    <t>https://www.linkedin.com/company/partnerinvest-norr</t>
  </si>
  <si>
    <t>https://www.crunchbase.com/organization/partnerinvest-norr</t>
  </si>
  <si>
    <t>https://storage.googleapis.com/dealroom-images-production/d5/MTAwOjEwMDpjb21wYW55QHMzLWV1LXdlc3QtMS5hbWF6b25hd3MuY29tL2RlYWxyb29tLWltYWdlcy8yMDIxLzA5LzMwLzk0NmM1ZGUxZjY0OWIxZmEwMzlhMDQ0MGYxNTliODc2.jpeg</t>
  </si>
  <si>
    <t>37.67</t>
  </si>
  <si>
    <t>193.14</t>
  </si>
  <si>
    <t>873190</t>
  </si>
  <si>
    <t>https://app.dealroom.co/investors/math_venture_partners</t>
  </si>
  <si>
    <t>http://mathventurepartners.com</t>
  </si>
  <si>
    <t>MATH Venture Partners</t>
  </si>
  <si>
    <t>Mark Achler (Managing Director);Troy Henikoff (Managing Director);Nancy Corrie (Consulting CFO);Dana Wright (Partner);Samara Mejia (Senior Associate);Elisa Sepulveda (Entrepreneur In Residence);Suzanne Muchin (Board Member)</t>
  </si>
  <si>
    <t>Mark Achler;Troy Henikoff;Nancy Corrie;Dana Wright;Samara Mejia;Elisa Sepulveda;Suzanne Muchin</t>
  </si>
  <si>
    <t>male;male;female;female;female;female;female</t>
  </si>
  <si>
    <t>Managing Director;Managing Director;Consulting CFO;Partner;Senior Associate;Entrepreneur In Residence;Board Member</t>
  </si>
  <si>
    <t>SpotHero;Telnyx;Built In Chicago;Civic Eagle, LLC;Spoon University;Growth Geeks;SocialSign.in;Acorns;GameWisp;ThinkCERCA;MightyNest;Built In;Virtuous;NoRedInk;CardFlight;Apervita;Liveoak;Retrium;SparkFin;LogicGate;Maxwell Financial Labs;EatStreet;ChefHero;WorkBright;Chowly;The Minte;Eta Vision;Trainual;Music Audience Exchange (aka MAX);The Mentor Method;NowSecure;Fixer;RMark Bio;Piesystems.io;Gunslinger Studios;2ndKitchen;Popwallet Inc;Lightstream;Digitile;@hotel;Jiobit;Vantage Point;Beam Health;ShapeLog;Haxiot;Built In;Varuna;First;86 Repairs;Enduvo;Elate;Mission Control;Metop;Improovy;Swingking;Reposite;TeamGenius;OpenAxis;Nickels;Notch;WorkTorch (Formerly QuickHire);Ascent Integrated Tech;Carbly;Sleuth;Nyla;cardflight.com;ClearCOGS;SocialSign.in;Notch</t>
  </si>
  <si>
    <t>Acorns;LogicGate;Maxwell Financial Labs;SpotHero;NoRedInk;Trainual;Virtuous;Built In Chicago;Apervita;Built In</t>
  </si>
  <si>
    <t>gaming;health;travel;legal;security;fintech;music;real estate;sports;food;media;telecom;education;energy;kids;event tech;jobs recruitment;transportation;semiconductors;marketing;enterprise software;consumer electronics</t>
  </si>
  <si>
    <t>United States;United Kingdom;Canada;Denmark</t>
  </si>
  <si>
    <t>https://twitter.com/math_v_p</t>
  </si>
  <si>
    <t>https://www.linkedin.com/company/math-venture-partners/</t>
  </si>
  <si>
    <t>https://www.crunchbase.com/organization/math-venture-partners</t>
  </si>
  <si>
    <t>https://storage.googleapis.com/dealroom-images-production/87/MTAwOjEwMDpjb21wYW55QHMzLWV1LXdlc3QtMS5hbWF6b25hd3MuY29tL2RlYWxyb29tLWltYWdlcy8yMDE2LzA2LzI0LzAxMTRmZDczZjkzOTJiYTQwYmI0ZmU4NDJiMmIxMWZi.png</t>
  </si>
  <si>
    <t>377.39</t>
  </si>
  <si>
    <t>2202.30</t>
  </si>
  <si>
    <t>872610</t>
  </si>
  <si>
    <t>https://app.dealroom.co/companies/natixis</t>
  </si>
  <si>
    <t>https://natixis.com</t>
  </si>
  <si>
    <t>Natixis</t>
  </si>
  <si>
    <t>Corporate, investment, insurance and financial services</t>
  </si>
  <si>
    <t>Frédéric Degraeve (Senior Trading Software Developer);Insaf Fradi (Credit Analyst);Miguel Otero ▪️ Innovation et Transformation;Gamze ÖZDEMIR;Pierre LEGER;Theo Kauffmann;qingling;Aude Bimont;Benjamin Sirgue;selim Tira;feldstein;Christophe Bruant;Samy Nougaoui;Albéric Plauchu;Laurent Danino;Oscar Kiniffo;Ramzi R. Amairi;Angèle Sert;audrey;Régis Soundiramourtty;Christelle godet;Baptiste Durivaud</t>
  </si>
  <si>
    <t>Madeline Ho (Head of Wholesale Fund Distribution,Asia Pacific. Managing Director);Marie Teo (Director Institutional Sales Southeast Asia);David Plard (Managing Director);Roland Lee (Director,Chief Security Officer APAC,Head of Information Security,Technology Risk APAC);Samed Jalouali;Lucas Odion;Christian Hir (Founder);Jerome Handkan (Head of Sales);Orifjon Namozov (COO);Arielle Jablonski (Global Head);isabelle piraux (Deputy Director);Matthieu LUCHEZ (Associate Director);Olivier Lasserre (Global Head);Marine Batut (Head of Business);Pierre-Maxime Zenati (Director);Emeric Gouraud (VP)</t>
  </si>
  <si>
    <t>Madeline Ho;Marie Teo;David Plard;Roland Lee;Frédéric Degraeve;Insaf Fradi;Miguel Otero ▪️ Innovation et Transformation;Gamze ÖZDEMIR;Samed Jalouali;Pierre LEGER;Theo Kauffmann;qingling;Aude Bimont;Benjamin Sirgue;selim Tira;feldstein;Christophe Bruant;Samy Nougaoui;Albéric Plauchu;Lucas Odion;Christian Hir;Jerome Handkan;Orifjon Namozov;Arielle Jablonski;isabelle piraux;Matthieu LUCHEZ;Olivier Lasserre;Marine Batut;Pierre-Maxime Zenati;Laurent Danino;Oscar Kiniffo;Ramzi R. Amairi;Angèle Sert;audrey;Régis Soundiramourtty;Christelle godet;Emeric Gouraud;Baptiste Durivaud</t>
  </si>
  <si>
    <t>female;female;male;male;male;female;male;male;male;male;male;male;male;male;male;male;male;male;male;male;none of the options;female;none of the options;female;male</t>
  </si>
  <si>
    <t>Head of Wholesale Fund Distribution,Asia Pacific. Managing Director;Director Institutional Sales Southeast Asia;Managing Director;Director,Chief Security Officer APAC,Head of Information Security,Technology Risk APAC;Senior Trading Software Developer;Credit Analyst;n/a;n/a;n/a;n/a;n/a;n/a;n/a;n/a;n/a;n/a;n/a;n/a;n/a;n/a;Founder;Head of Sales;COO;Global Head;Deputy Director;Associate Director;Global Head;Head of Business;Director;n/a;n/a;n/a;n/a;n/a;n/a;n/a;VP;n/a</t>
  </si>
  <si>
    <t>DiBcom;PayPlug;Mirakl;Symphony;Paychex;Canadian Solar;Seaborn Networks;Cape Wind;AnyCommerce;Smart (Smart Pension);Virtuo;Instavolt;R3;United Parcel Service;Ascenty;Dalenys;AirTrunk;DNCA Finance;Peter J. Solomon Company;Cutwater Asset Management;Investors Mutual Limited.;Cutwater Asset Management;Tidewater;WCM Investment Management;Recurrent Energy;Origis Energy;Castleton Commodities International;CDB Aviation;VOGO;IDEX;DATA4;LTU;Horizonte Minerals;Stenn;TrailStone;Nuventura;Thalys;FundsDLT;Polestar;Safic Alcan;Hippocrates Holding;Clearway Energy;Jyoti CNC Automation;Swift Current Energy;GRIDSERVE;Iceberg Data Lab;JACKPOT;Wildstone;BB Energy;Embraer SA;Rose Valley Capital;Eolian;Argos USA;Madison Energy Investments;AdaniConneX;2i Aeroporti</t>
  </si>
  <si>
    <t>United Parcel Service;Paychex;Polestar;Embraer SA;Tidewater;Canadian Solar;DATA4;Mirakl;AirTrunk;Ascenty</t>
  </si>
  <si>
    <t>BlackFin Capital Partners;ISALT Gestion;Fonds Stratégique de Participations (FSP)</t>
  </si>
  <si>
    <t>Groupe BPCE</t>
  </si>
  <si>
    <t>health;travel;legal;fintech;real estate;sports;food;media;telecom;energy;hosting;event tech;transportation;semiconductors;marketing;enterprise software</t>
  </si>
  <si>
    <t>France;United States;Canada;United Kingdom;Brazil;Australia;Ireland;Germany;Belgium;Luxembourg;Sweden;Italy;India;Singapore</t>
  </si>
  <si>
    <t>insurance;asset management;european battery alliance;eit innoenergy</t>
  </si>
  <si>
    <t>Europe;France;Portugal;Paris;Porto</t>
  </si>
  <si>
    <t>https://twitter.com/natixis_com</t>
  </si>
  <si>
    <t>https://www.linkedin.com/company/natixis/</t>
  </si>
  <si>
    <t>https://www.crunchbase.com/organization/natixis</t>
  </si>
  <si>
    <t>https://storage.googleapis.com/dealroom-images-production/22/MTAwOjEwMDpjb21wYW55QHMzLWV1LXdlc3QtMS5hbWF6b25hd3MuY29tL2RlYWxyb29tLWltYWdlcy8yMDIxLzEyLzIwLzEyZGU3MjBhYzk1YjFlZTY5OTRmNTE2MTIzYzZiNWJi.png</t>
  </si>
  <si>
    <t>80.97</t>
  </si>
  <si>
    <t>JACKPOT;Investors Mutual Limited.;Dalenys;Dalenys;PayPlug;Peter J. Solomon Company;DNCA Finance</t>
  </si>
  <si>
    <t>n/a;121;n/a;n/a;7;n/a;n/a</t>
  </si>
  <si>
    <t>N/A;N/A;N/A;N/A;6.55;N/A;N/A</t>
  </si>
  <si>
    <t>European Battery Alliance</t>
  </si>
  <si>
    <t>1249.95</t>
  </si>
  <si>
    <t>265.00</t>
  </si>
  <si>
    <t>2050.47</t>
  </si>
  <si>
    <t>150980.53</t>
  </si>
  <si>
    <t>872332</t>
  </si>
  <si>
    <t>https://app.dealroom.co/investors/dsg_consumer_partners</t>
  </si>
  <si>
    <t>https://www.dsgcp.com</t>
  </si>
  <si>
    <t>DSG Consumer Partners</t>
  </si>
  <si>
    <t>Deepak I. Shahdadpuri (Managing Director);Deepak Shahdadpuri (Managing Director);Sainyam Gautam (Analyst)</t>
  </si>
  <si>
    <t>Deepak I. Shahdadpuri;Deepak Shahdadpuri;Sainyam Gautam</t>
  </si>
  <si>
    <t>Managing Director;Managing Director;Analyst</t>
  </si>
  <si>
    <t>OYO Rooms;Greyloft;Mswipe;Pip&amp;Nut;Hostmaker;Saraf Foods;GOQii;EazyDiner;Chai Point;Veeba Food Services;RAW Pressery;Chope;IndiaLends;Leverage Edu;Epigamia;SaladStop!;Superbottoms;The​ ​Moms​ ​Co;Sleepy Owl Coffee;Vista Rooms;Planet SuperHeroes;F&amp;B Asia;Alcheme Skincare;ChangedEdu;Piccolo Ltd;The Indus Valley;YOU (Youvit);XYXX Apparels;SleepyCat;﻿Farmley (TechnifyBiz);Power Gummies;Vybes;GO DESi;Growthwell;Nutrova;Shikho;Straits Clan;Arata;Born;Furtados School of Music;Perro;Brewlander;Nuguru;The Healthy Company;Vresorts;Thegoldenduck;Anveshan;Melati;Aesthetic Nutrition;Ramblin’ Brands;Kind Kones;Saturdays;Koparo;Frontier Nutrition;Coolmate;Solethreads;Float Foods;Supertails;Ugaoo.com;Marathon Education;KNYA Med;Belora Cosmetics;Join Ventures;Rosé All Day Cosmetics;Native;Raylex Brands;Goa Brewing Company;Farmley;Moom Health;Stayvista;Insignia Art;Pickup Coffee;Eighty Two East;Blood;Go Zero</t>
  </si>
  <si>
    <t>OYO Rooms;GOQii;Mswipe;Leverage Edu;Arata;Pickup Coffee;Join Ventures;Growthwell;Chai Point;The​ ​Moms​ ​Co</t>
  </si>
  <si>
    <t>L'Oreal;Verlinvest;Wipro Consumer Care Ventures</t>
  </si>
  <si>
    <t>health;travel;fintech;wellness beauty;music;real estate;fashion;sports;food;media;telecom;education;kids;home living;event tech;marketing;enterprise software</t>
  </si>
  <si>
    <t>India;Singapore;United Kingdom;United States;Indonesia;Bangladesh;Malaysia;Vietnam;Philippines</t>
  </si>
  <si>
    <t>https://www.linkedin.com/company/3096505</t>
  </si>
  <si>
    <t>https://www.crunchbase.com/organization/dsg-consumer-partners</t>
  </si>
  <si>
    <t>https://storage.googleapis.com/dealroom-images-production/5b/MTAwOjEwMDpjb21wYW55QHMzLWV1LXdlc3QtMS5hbWF6b25hd3MuY29tL2RlYWxyb29tLWltYWdlcy8yMDE2LzA5LzMwL2IwOWNmNzg0YjYwOWVmZDZhNDBlNjk3MGRiMGQ0ZWRk.png</t>
  </si>
  <si>
    <t>553.01</t>
  </si>
  <si>
    <t>119.47</t>
  </si>
  <si>
    <t>43.74</t>
  </si>
  <si>
    <t>12.43</t>
  </si>
  <si>
    <t>10403.66</t>
  </si>
  <si>
    <t>872060</t>
  </si>
  <si>
    <t>https://app.dealroom.co/investors/tao_capital_partners</t>
  </si>
  <si>
    <t>http://www.taocap.com</t>
  </si>
  <si>
    <t>Tao Capital Partners</t>
  </si>
  <si>
    <t>Joby Pritzker (Managing Director)</t>
  </si>
  <si>
    <t>Joby Pritzker</t>
  </si>
  <si>
    <t>Newsela;Raken;Panorama Education;908 Devices;Porch;Metabiota;Zymergen;Premise Data;Benson Hill;Soylent;Granular;PAX Labs;Juul;MJ Freeway;Revinate;MycoTechnology;DreamBox Learning;Powerhive;Enlighted;BitTitan;Proterra;Ouster;Ripple Foods;Kallyope;JUST;Seurat Technologies;Verge Genomics;Skupos;Sonder;Apeel Sciences;RapidDeploy;TemperPack;Good Eggs;Arbor Biotechnologies;Hazel Health;AMP Robotics;Ultivue;100 Thieves;FoodMaven;IMMORTALS;Activ Surgical;Brightloom;Crusoe Energy Systems;Truvian Sciences;Meati Foods;Vizgen;Blue Ocean Barns;Holo;Huichuang Medical;Apnimed;Kingdom Supercultures;Gaugene;Cometeer;Imidomics;PAX.com;Encodia;XellSmart;MJ Freeway;Elephas;Hui Chuang Medicare</t>
  </si>
  <si>
    <t>Juul;Apeel Sciences;Crusoe Energy Systems;PAX.com;Sonder;PAX Labs;Kallyope;JUST;Newsela;Arbor Biotechnologies</t>
  </si>
  <si>
    <t>gaming;health;travel;security;fintech;real estate;sports;food;media;telecom;education;energy;kids;home living;robotics;transportation;semiconductors;marketing;enterprise software;chemicals</t>
  </si>
  <si>
    <t>https://www.linkedin.com/company/tao-capital-partners</t>
  </si>
  <si>
    <t>https://www.crunchbase.com/organization/tao-capital-partners</t>
  </si>
  <si>
    <t>https://storage.googleapis.com/dealroom-images-production/78/MTAwOjEwMDpjb21wYW55QHMzLWV1LXdlc3QtMS5hbWF6b25hd3MuY29tL2RlYWxyb29tLWltYWdlcy8yMDE2LzA2LzIxL2NlZmQ3ZmNkNWVmODQxOTg0YjkzZGU2ODQ2NWZlMWNk.png</t>
  </si>
  <si>
    <t>65.15</t>
  </si>
  <si>
    <t>5537.79</t>
  </si>
  <si>
    <t>2759.09</t>
  </si>
  <si>
    <t>39687.08</t>
  </si>
  <si>
    <t>871898</t>
  </si>
  <si>
    <t>https://app.dealroom.co/companies/shell_1</t>
  </si>
  <si>
    <t>http://www.shell.com</t>
  </si>
  <si>
    <t>Shell</t>
  </si>
  <si>
    <t>British–Dutch multinational oil and gas company</t>
  </si>
  <si>
    <t>Shell Centre, Belvedere Road, South Bank, Waterloo, London Borough of Lambeth, London, Greater London, England, SE1 7NA, United Kingdom</t>
  </si>
  <si>
    <t>51.5038502</t>
  </si>
  <si>
    <t>-0.11677336</t>
  </si>
  <si>
    <t>LuddingM (Innovation Manager)</t>
  </si>
  <si>
    <t>Maxim Nohroudi (Summer Associate);Houda Dabboussi (General Manager,New Business Development);Josef Ackermann (Non-Executive Director);Christopher Baker-Brian;Muhammad Irfan (Co-Founder);Oshin Katulkar (Co-Founder);Alice Williamson (Director);fjbsd fgs (President);Giorgio Locati (Executive Director,Chief Executive);Graham McDougall (Head of Production);Peter Haus (Director);betty price (Managing Director);PRINCENELSON ROGERS (Director);Ali Alaali (CFO);John Peters (Director);Wendy Dietman (Managing Director);Alice Chung (Vice President);susan campbell (Director);geert maasdam (Director);Martin Foley (Vice President);nadja jelicic (Marketing Director);Sam Spencley (Managing Director);Tom Haarlem (CFO);Anon Ymous (VP);Lily Coleman (Co-Founder);Jorma Ollila (Director);Andrew Cameron (Business analyst,Technical Consultant,Information Management)</t>
  </si>
  <si>
    <t>LuddingM;Maxim Nohroudi;Houda Dabboussi;Josef Ackermann;Christopher Baker-Brian;Muhammad Irfan;Oshin Katulkar;Alice Williamson;fjbsd fgs;Giorgio Locati;Graham McDougall;Peter Haus;betty price;PRINCENELSON ROGERS;Ali Alaali;John Peters;Wendy Dietman;Alice Chung;susan campbell;geert maasdam;Martin Foley;nadja jelicic;Sam Spencley;Tom Haarlem;Anon Ymous;Lily Coleman;Jorma Ollila;Andrew Cameron</t>
  </si>
  <si>
    <t>Innovation Manager;Summer Associate;General Manager,New Business Development;Non-Executive Director;n/a;Co-Founder;Co-Founder;Director;President;Executive Director,Chief Executive;Head of Production;Director;Managing Director;Director;CFO;Director;Managing Director;Vice President;Director;Director;Vice President;Marketing Director;Managing Director;CFO;VP;Co-Founder;Director;Business analyst,Technical Consultant,Information Management</t>
  </si>
  <si>
    <t>Masabi;Tiramizoo;First Utility;NewMotion;Who Can Fix My Car;Autogrid;Limejump;Ubitricity;Maana;Rocsole;Akselos;Openbay;Husk Power Systems;SunFunder;GlassPoint Solar (Formerly CleanBoard);Greenlots;Virent Energy Systems;Veros Systems;Mirico;SteamaCo;Next Kraftwerke;Sonnen;EDP Renewables APAC;d.light;SolarNow;Geli;Asperitas;Applied Blockchain;LO3 Energy;Orb Energy;Drover;Innowatts;Aurora;BG Group;East Resources;Flair IoT;LevelSeas;Kespry;Texas Guadaloop;Sense;Quantico Energy Solutions;WellDog;Strohm;Halfwave;Magseis;HyET Hydrogen;Vence;Corvus Energy;Nostromo Energy;Spiffy;Shell Midstream Partners;Salamander Solutions;Twelve;Silicon Ranch;Palmetto;Energy Web Foundation;GridPoint;Zhenkunhang;2-B Energy;Haishangxian;XCharge;Detect Technologies;Ionomr;Nordsol;Power gen;Cumulus Digital Systems;Brill Power;Allied Reliability Group;Envoy Technologies;Ravin.ai;Humn.ai;Daystar Power;Punjab Renewable Energy Systems;ZeroAvia;Travis Road Services;FORGE Hydrocarbons;MachineMax;Osperity (Osprey Informatics);Sense Photonics;Connected Freight;Cleantech Solar;i6 Group;Parkeasy;AiDash;Airborne Oil &amp; Gas;Statiq.;Bluware;Savion;Eolfi;Celadyne Technologies;Select Carbon;Sprng Energy group;GRC SinoGreen Fund III;GLX Digital;Revel Transit;Antora Energy;South 8 Technologies;LanzaJet;NeoStove;Princeton NuEnergy;evpass;Verdagy;Quanterra Systems;Sonnen;Carbonext;Energy Storage;DME Holding;Noova;Aurora Hydrogen;H2 Mobility;Li Industries;Powergen Renewable Energy;Solenergi Power;Arus Oil;ECOIL (KNP Arises);Nature Energy;Safe Li</t>
  </si>
  <si>
    <t>BG Group;Aurora;Nature Energy;Zhenkunhang;Sprng Energy group;Solenergi Power;Palmetto;Ample;Rapido;Zap Energy</t>
  </si>
  <si>
    <t>Shell Foundation;Maniv Mobility;Third Derivative;Onward</t>
  </si>
  <si>
    <t>health;legal;fintech;real estate;food;energy;hosting;home living;robotics;transportation;marketing;enterprise software;space;chemicals;engineering and manufacturing equipment</t>
  </si>
  <si>
    <t>United Kingdom;Germany;Netherlands;United States;Finland;Switzerland;India;Singapore;Norway;Israel;China;Canada;Kenya;Nigeria;Malaysia;France;Australia;Brazil;United Arab Emirates</t>
  </si>
  <si>
    <t>oil &amp; gas;european battery alliance;eit innoenergy</t>
  </si>
  <si>
    <t>Europe;Asia;Netherlands;Oman;United Kingdom;The Hague;London</t>
  </si>
  <si>
    <t>https://www.crunchbase.com/organization/royal-dutch-shell</t>
  </si>
  <si>
    <t>https://storage.googleapis.com/dealroom-images-production/34/MTAwOjEwMDpjb21wYW55QHMzLWV1LXdlc3QtMS5hbWF6b25hd3MuY29tL2RlYWxyb29tLWltYWdlcy8yMDIzLzAxLzE3L2M0OTIzMTNmM2ViZGRlNWRmZWNhN2M4YzA0MDBiOTNl.png</t>
  </si>
  <si>
    <t>14.42</t>
  </si>
  <si>
    <t>evpass;Allied Reliability Group;Nature Energy;Shell Midstream Partners;Daystar Power;Sprng Energy group;Parkeasy;Solenergi Power;Savion;Next Kraftwerke;Ubitricity;Select Carbon;Eolfi;Limejump;Sonnen;Greenlots;First Utility;NewMotion;BG Group;East Resources</t>
  </si>
  <si>
    <t>n/a;n/a;1900;1960;n/a;1550;n/a;1550;n/a;n/a;n/a;n/a;n/a;n/a;n/a;n/a;n/a;n/a;53000;4700</t>
  </si>
  <si>
    <t>N/A;N/A;N/A;N/A;43.64;402.83;N/A;N/A;N/A;N/A;21.8;N/A;N/A;5.28;147.9;15.73;N/A;13.55;N/A;N/A</t>
  </si>
  <si>
    <t>List Key Innovators;Austin 2023: International Delegations;European Battery Alliance</t>
  </si>
  <si>
    <t>59502.54</t>
  </si>
  <si>
    <t>6019.09</t>
  </si>
  <si>
    <t>19054.85</t>
  </si>
  <si>
    <t>871883</t>
  </si>
  <si>
    <t>https://app.dealroom.co/companies/cea</t>
  </si>
  <si>
    <t>https://www.cea.fr/</t>
  </si>
  <si>
    <t>CEA</t>
  </si>
  <si>
    <t>The French Alternative Energies and Atomic Energy Commission (CEA) is a public scientific, technical and industrial research body (EPIC)</t>
  </si>
  <si>
    <t>25, Rue Leblanc, Quartier de Javel, 15th Arrondissement, Paris, Ile-de-France, Metropolitan France, 75015, France</t>
  </si>
  <si>
    <t>48.8399972</t>
  </si>
  <si>
    <t>2.2737149</t>
  </si>
  <si>
    <t>Coralie Gallis (Business Development);Robert Thomas;SERRA;François Le Fèvre (Startup Program Manager);karim;ANTONI</t>
  </si>
  <si>
    <t>Bruno Truong (Designer);Daniel Verwaerde (Managing Director);Camille Mougey (Security Researchers);Larry David Lichtenstein (Vice Chairman);Alexis Olivereau (Project Manager,Research engineer,Project Manager and Research Engineer);Alexei Grinbaum (Research Scientist);Hakima Berdouz (Co-Founder);Jean-Charles GUIBERT (Director);Alain Zaetta (Deputy Head);Franck Mouthon;Michael Brown (Engineer,Research);Jean-Francois Deleuze (Head of M&amp;A);André-Jacques Auberton-Herve (Senior Advisor);Pascal VIEL (Researcher)</t>
  </si>
  <si>
    <t>Coralie Gallis;Bruno Truong;Daniel Verwaerde;Camille Mougey;Larry David Lichtenstein;Alexis Olivereau;Alexei Grinbaum;Robert Thomas;SERRA;François Le Fèvre;karim;ANTONI;Hakima Berdouz;Jean-Charles GUIBERT;Alain Zaetta;Franck Mouthon;Michael Brown;Jean-Francois Deleuze;André-Jacques Auberton-Herve;Pascal VIEL</t>
  </si>
  <si>
    <t>female;male;male;female;male;male;male;male;male;male;male;male;male;male</t>
  </si>
  <si>
    <t>Business Development;Designer;Managing Director;Security Researchers;Vice Chairman;Project Manager,Research engineer,Project Manager and Research Engineer;Research Scientist;n/a;n/a;Startup Program Manager;n/a;n/a;Co-Founder;Director;Deputy Head;n/a;Engineer,Research;Head of M&amp;A;Senior Advisor;Researcher</t>
  </si>
  <si>
    <t>Crocus Technology;Aledia;Ethera;Primo1D;ISORG;Kalray;NAWA Technologies;Advanced Liquid Logic;Cytoo;EnerBee;Aveni;Trustinsoft;Theranexus;Apix Analytics;Nanomakers;Traaser;Sylfen;MORPHOSENSE;MirSense;EVaderis;WiN MS;LXRepair;Soitec;Motion recall;SPORT QUANTUM;Exagan;Krono-Safe;Sublimed;ISYBOT;Wattalps;SteadySun;Scintil Photonics;Remedee Labs;Kentyou;WiseBIM;FLUOPTICS;Tridimeo;EXTRACTHIVE;AVALUN;SEED-Energy;Asygn;ALKALEE;Wise-Integration;WORMSENSING;I-MC;mag4health;CERES BRAIN Therapeutics;Snowpack;Advanced Magnetic Interaction;Admir-analysis;Quobly (Formerly Siquance);Direct Analysis;DIAMSENS;Stellaria;HELIUP;Wavelens;Steerlight;Crysttal;V4Cure;Blue Capsule</t>
  </si>
  <si>
    <t>Soitec;Aledia;Crocus Technology;Kalray;ISORG;Quobly (Formerly Siquance);NAWA Technologies;Primo1D;Wise-Integration;Remedee Labs</t>
  </si>
  <si>
    <t>health;security;music;real estate;fashion;sports;dating;energy;home living;robotics;jobs recruitment;transportation;semiconductors;enterprise software;engineering and manufacturing equipment</t>
  </si>
  <si>
    <t>european solar industry alliance;european battery alliance;eit innoenergy</t>
  </si>
  <si>
    <t>Europe;France;Gif-sur-Yvette;Paris</t>
  </si>
  <si>
    <t>https://www.facebook.com/cea.saclay.centre</t>
  </si>
  <si>
    <t>https://twitter.com/cea_recherche</t>
  </si>
  <si>
    <t>https://www.linkedin.com/company/cea</t>
  </si>
  <si>
    <t>https://www.crunchbase.com/organization/cea</t>
  </si>
  <si>
    <t>https://storage.googleapis.com/dealroom-images-production/b6/MTAwOjEwMDpjb21wYW55QHMzLWV1LXdlc3QtMS5hbWF6b25hd3MuY29tL2RlYWxyb29tLWltYWdlcy8yMDIzLzAxLzE2L2EzMmE4YjRiOTg4YjRiY2ZhYjAxZjZiNjFlNDQ4NmVl.png</t>
  </si>
  <si>
    <t>Dealflow - Supported Startups;CVC Industrie;List Key Innovators;European Battery Alliance;European Solar Industry Alliance</t>
  </si>
  <si>
    <t>47.70</t>
  </si>
  <si>
    <t>7287.33</t>
  </si>
  <si>
    <t>871539</t>
  </si>
  <si>
    <t>https://app.dealroom.co/investors/pollen_street_capital</t>
  </si>
  <si>
    <t>https://www.pollenstreetgroup.com/</t>
  </si>
  <si>
    <t>Pollen Street Capital</t>
  </si>
  <si>
    <t>Independent alternative investment management company, focused on accelerating the progress of the financial and business services sectors</t>
  </si>
  <si>
    <t>Hanover Square, East Marylebone, Mayfair, London, Greater London, England, W1S 1BP, United Kingdom</t>
  </si>
  <si>
    <t>51.5136542</t>
  </si>
  <si>
    <t>-0.1432199</t>
  </si>
  <si>
    <t>Howard Garland (Partner);Mo G. (Director)</t>
  </si>
  <si>
    <t>Howard Garland;Mo G.</t>
  </si>
  <si>
    <t>Partner;Director</t>
  </si>
  <si>
    <t>iwoca;Ding;Fluro (formerly Lending Works);Priory Group;Towergate;bunq;Malmaison Glasgow;Pay4later;CashFlows;Shawbrook;Pair Finance;Clearco;Validis;Center Parcs;Banca Sistema;1st Stop Group;Capital on Tap;Capitalflow;Proactis;Arrow Global;Markerstudy Group;Mattioli Woods;Barchester Healthcare;Morris Homes;Deko;Miles Smith Insurance Group;Link Loans;Allied London Properties;BidX1;Jaja Finance;ERNO LASZLO;Splend;Catalina Holdings;Doorvest;Castlehaven Finance;Fundsaccess;Freedomfinance;Aryza;ONTO;Reduced;Assessio;BIK Group;widegroup;Foreign Currency Direct;Markerstudy;Pivotal Growth;Assessio;Octopus Electric Vehicles;Lumon;Autopay;Punkta;Oplo;365 Business Finance;MSP Capital;Kingswood;Finsolutia;Tower Street Finance;Lending Works;OTOAgent</t>
  </si>
  <si>
    <t>Capital on Tap;Clearco;bunq;Priory Group;Mattioli Woods;ONTO;Splend;iwoca;Capitalflow;Pair Finance</t>
  </si>
  <si>
    <t>health;travel;legal;fintech;real estate;food;telecom;energy;jobs recruitment;transportation;marketing;enterprise software</t>
  </si>
  <si>
    <t>United Kingdom;Ireland;Netherlands;Australia;Germany;Canada;Italy;United States;Bermuda;Denmark;Sweden;Poland;Spain</t>
  </si>
  <si>
    <t>https://www.linkedin.com/company/pollen-street-capital</t>
  </si>
  <si>
    <t>https://www.crunchbase.com/organization/pollen-street-capital</t>
  </si>
  <si>
    <t>https://storage.googleapis.com/dealroom-images-production/37/MTAwOjEwMDpjb21wYW55QHMzLWV1LXdlc3QtMS5hbWF6b25hd3MuY29tL2RlYWxyb29tLWltYWdlcy8yMDE2LzA2LzA4L2Q1NzZjNTA1ODk2Njk3YTQ0YzU3YzYyMWM1ZDM1YzJm.png</t>
  </si>
  <si>
    <t>42.06</t>
  </si>
  <si>
    <t>Mattioli Woods;Fundsaccess;Assessio;Assessio;Finsolutia;Pair Finance;Aryza;Ding;Proactis;Miles Smith Insurance Group;Capitalflow;ERNO LASZLO;CashFlows</t>
  </si>
  <si>
    <t>432;n/a;n/a;n/a;n/a;60;n/a;n/a;98;n/a;n/a;n/a;n/a</t>
  </si>
  <si>
    <t>N/A;N/A;N/A;N/A;N/A;6.5;N/A;N/A;24.12;N/A;N/A;N/A;N/A</t>
  </si>
  <si>
    <t>1256.39</t>
  </si>
  <si>
    <t>3152.64</t>
  </si>
  <si>
    <t>7371.03</t>
  </si>
  <si>
    <t>871493</t>
  </si>
  <si>
    <t>https://app.dealroom.co/companies/vinnova</t>
  </si>
  <si>
    <t>http://www.vinnova.se/</t>
  </si>
  <si>
    <t>Vinnova</t>
  </si>
  <si>
    <t>Strengthens Sweden's ability to innovate and contribute to sustainable growth</t>
  </si>
  <si>
    <t>56 Mäster Samuelsgatan, 111 21 Stockholms kommun, Stockholm County, Sweden</t>
  </si>
  <si>
    <t>59.3326411</t>
  </si>
  <si>
    <t>18.0612098</t>
  </si>
  <si>
    <t>Garance Legrand;Garance Legrand;Jennie Persson;Tristan Harnung;Josefin van der Meer;Carl Henry Victor Naumburg;Göran Andersson;DhivyaLakshmi Muthuswamy;Monika Polishetty;Jennika Gill Noltorp</t>
  </si>
  <si>
    <t>Henrik Fräsén (Analyst);Linda Krondahl;Fredrik Örneblad;Fredrik Wetterhall;Valerie Richardson</t>
  </si>
  <si>
    <t>Garance Legrand;Garance Legrand;Jennie Persson;Tristan Harnung;Henrik Fräsén;Linda Krondahl;Fredrik Örneblad;Fredrik Wetterhall;Josefin van der Meer;Carl Henry Victor Naumburg;Valerie Richardson;Göran Andersson;DhivyaLakshmi Muthuswamy;Monika Polishetty;Jennika Gill Noltorp</t>
  </si>
  <si>
    <t>female;female;male;male;male;male;female;male;female;male;female;female</t>
  </si>
  <si>
    <t>n/a;n/a;n/a;n/a;Analyst;n/a;n/a;n/a;n/a;n/a;n/a;n/a;n/a;n/a;n/a</t>
  </si>
  <si>
    <t>Saplo;H&amp;D Wireless;First Derm;Oncopeptides;Orbital Systems;Dynamic Code;Imagimob;Parakey;Ngenic;Real Heart;BICO;Manomotion;AddTruly;Terranet;Doctor Professor;Returnado;Monocl;Dugga;Katam Technologies;Lipum;Winfoor;Nesta Nordics AB;Meloq;Mimerse;Deedster;Innoscentia;Bactiguard;Firstvet;Mentice AB;OrganoClick AB;Redsense Medical AB;DeviceRadio;XIMANTIS;EQU8;Watersprint;VBN Components;Price Edge;Beactica AB;MyVox Ultrasonics;Index Pharmaceuticals AB;Elsa Science;Disruptive Materials;Millijoin.com;Grönska;Ecohelix;Farmpharma Ab;Enerpoly;Medow;Spago Nanomedical;Mendi.io;Yolean;Mycorena;Deep Forestry;Minnity;Johannas Stadsodlingar AB;Elicera Therapeutics;Swegreen;MetaboGen;Arkus AI;Invivopower AB;TEXEL Energy Storage;Vycellix;XNK Therapeutics;PulPac;Abliva AB;Gordon Delivery;Sense Range;Sticky Solar Power;Scanditronix Magnet;Qc-Renewable Energy;SeqCure Immunology;SGPTH Life Science AB;Sonody Music;Storesprint;Skisens;Beckman Strandberg;Studio Alight;Spasiba;The English Classroom;Brainzell;Assentio;Swerail;sfPORTEQ;Cell Rebel;Adminevo;Ullman Dynamics;Sekina Connect;Pirum Technology;Simsen Diagnostics;Baribuddy;Skelderwikens Brygghus;Stairway Medical;Batonics;Bowter;Seroponics;Adamovic Research;Biteam;Arboreal;Kebni;Arrtodo;Adstuff;Axiell Media;Selcis Biopharma;Solar Bora;Aecorlink;Spiksten;Beamy Labs;Something We Made;Palmarii Dynamics;Blockalize;Silva Pinealis;Adapt Future;Staffendo;SimSuFoodS;Speaking Shapes;Tomorrow Machine;Astral;Skydome;Antaros Medical;Windmill Venture;Arkivit;Cyto365;Xspectre;Apm Technologies;Magic Technology;Storyspot;Akira Science;Geonista;Neuromathic;Angelchat;Bright Day Graphene;Penaka Solar;Weblify;Nextphase;Turn Consulting;Angela Ahola;The Scenery;Ebbas Alger;All Matters;Aptevoke;Bitynamics;Storleden;Ekobot;Spec-Imaging;Daystable;Chronos Labs;Admentum;Svegro;Desquare;Tailored Scales;Aibetic;Sottcay;Brogren Industries;Biocool;Axel Boethius;Sellamigo;Stikkan Design;Pgj Solutions;Twist And Shout;Lidingö Glass;Biognos;Priceindx;Cirkelbyrån;Deodoc;Allvoice;Sematic;Maghawk Solutions;Ahmr Karlsson;Taste Of Sound;Sustainable Advantage;Atritec;Blade Solutions;Flow Below;Afolium;Kinda-Gurka;Strain Labs;Allytec;Bohm Bohm Room;Pgms Solutions;Staike;Continno-Group;Smart Power Farm Spf;Be Lamb;Top Of Heart;Skryta;Awaio;Solerial Matusions;A Little Nation;Towo Labs;Pickingrightio;Wiberg Development;Biokol Sverige;Bringwash;Bioshare;Stumbly;Petropolis;Devotia;Dametric;Sustema;Omnio;Aengtec;Aiisa;Waila;UGLK Science;Sixera Pharma;Alminica;Boktugg;Threadsafe Studio;Boris Design Studio;Alpha Biotech;Becquerel Sweden;Switchin;Amzy Tec;Vidilab;Cert Pal;Twood;Appellera;Trapeza;Secretary;Open Play;Avanoa;Airee;Age Of Garden;Tiny Minds Lab;Stuffstory;Dermacut;Cloneopt;Sangair;Spoke Digital Agency;Prewoe;Nordapt;Super Funky Future;The Sole Theory;Selitera;Primm;Btb Pharma;Ragrent;Airpelago;Truckzter;Nordic Routing;Propia;Teknocord;Achelai;Playcentric Studios;Qpharma;Swedish Oaks;Brighter Gates;Sub Connected;Fit4Living Ih;B-Engaged;Capillary Concrete;AirForestry;Synteko;Cubegreens;Cipesystem;Pond Fish And Greens;Reused Remade;Bohini;Eighty Done;Biosorbe;A Second Love Affair;Relianeering;Doloradix;Origin Group;Rebecka Carlsson;Akadeva;Arboxa;Coalo Global;Because Mondays;EU Ergonomiutveckling AB;Quick Assortments;Novospection;Exciscope;Precibeo;Signed By Mika;Be Here Then;Clicko;Nordic Bytes;Omniklima;Escapade Sweden;Bundler;Aqvify;Im Surgical;Agrovektor;Flexlining;Bröstmuseum;Qualifood;Devair;S-Solar;Spira Utvärdering;Nitrocapt;Robot Grader;Atrimak;Attityd I Karlstad;Drotstorget;Planet4Us;Climate Curtains;Preppins;Black Kite;Cgrind;Spotterfish;Polar Light Technologies;Dyno Robotics;Autofric;Picapoint;Brightmed;Absorbest;Ceditech;Centropy;Dansic;SmartFront;Trygg Mat;C C Watertech;Trackuback;Notam;Amaizd;Better Bites;Behavioral Informatics;Amase;Consecio;Captain Magic;Noviga Research;Europe Power Solutions;Onishivacuum;Brain Space;Equal Equity;A Rheva;Thorburn Whitesmith;Pronatos;Creocure;In Vitro Plant-Tech;Fizzy Minds;Sandskogen Ai;Csv Rating;Bokadero;Chainstream;Pannon App;Foodfighters;Eleven Six;Swedish Socks;Usinde;Riyan Organics;Merxona Consulting;Translr;Cresco Kompetens;Life Time Engineering;Donald Service;Caneb;Crispy Concept;Code And Conspire;Booksquare;Cribly;365Id;Comval Research;Coolwave;Luma Metall;Edgy Veggie;Paramatrix;Accurator;Flocazur;Orkla House Care;Candelit;Btm Nanodesign;Devengo;Cribcake;Colorbring;Vitram Studio;Cirk-L;Devmito;Amplio Pharma;Bryne;Kust Of Sweden;Doccit;Healsafe Interiör;Dyenamo;Box Modul;Takeachange;Logiplan;Prema;Avisim;Dekatech;Theory Into Practice;Scimind;Aax Biotech;Sanitation360;Convergo;Netonomics;Denthub;Elphy;Compratio;Industry Frontiers;Tigerq;Exagard;Nimble Patch;Johan Bergström;Clientcave;Scriptme;Develog;Curest;Aholic;Filip Martinsson;Dymla;Averon Consulting;Energinium;Stjärnstoft Studios;Bandbond;Språk Bussen;Esmergot;Dit Gear;Emrahus;Dolores Group;Ecotype;Forest Tribe;Prezero;Cowasun;Norditech;Beamonics;Onewell;Dianox;Deristrat;Eveo;Ect Power;Duearity;Samacademy;Feby;Easywise;Dunderdog;Dozerotech;Pinaround;Limavi;Lennings Innovation;Exteal;Dandelin;Opibus;Fenomark Diagnostics AB;Outby;Buildility;Novalysin;Todplanet;POOW The Food Hero;Synteda;Faabcharge;Nordic Seafarm;Ecosand Nord;Iioote;Eddbee Group;Spoken Picture;Schooboo;Nevita;Teemly;Ocean Origo;Famcaps250;Plastinject Watersystem;Ranlos;Graytec;Playbox;Xyz Education;Scalstrm;Rosenkvarn;Vanna Capital;Equalate;Omnimodular;Rehappen;Miqralon;Mixtive;Populate;Quidbit;Pwelt;Scilag AB;Rental Sense;Swedish Wealth Institute;Swimbird;Uppsala Therapeutics;Republity;Nowgroup;Renable;Pantanova;Questek Europe;Let It Flow;Tribotextil;Thirdline;Mitt Gastronomi;Lotty Creative;Unna;Oaooh;Giddir;Gnista Spirits;Patienthuset;Northosts;Nordic Leaf;Pejo Software;Otrolica;Ordeca;Hvitravnur;Pavosolution;Orbieye;Pharmacyl;Norrfolks;Paula Gullbing;Parapharma;Tziviva;Garantell;Oaks;Juridium;Nord Ability;Lexiq;Novoleap;Visinator;Optischedule;Nxt Interim;Wergonic;Grow Pipes;Fredacar;Fluolink;Giggernaut;Fofill;Grovkillen;Gyghub;Harpad;Greentime AB;Outdoor Buddies;Flowtropolis;Phenoyard;Foy Coach;Gattulven;Diyti;Omit;K-Mit;Pacnova;Paskaia;Griddiagnoze;Orangino Work;Green Matters;Hf Konsult;Pandionai;Mekatrona;Team Together;Imafor;Hughes Power System;Hogne;Growhouse;Whippy;Hpvico;Easy Urban Gardening;Voyley;Jforproducts;Innoproach;Visdomsdialog;Grafren;Hippomotion;It-Lit;Frankly Foods;Forsszetterlund;Iw Line;Iot Telltales;Heart17;I Adhoc;Water In Sight;Fluxsense;Kajodlingen;Yogamana;Jl Kemi;Investophant;Karma Mobil;Ip1 Networks;Joe Vegna;Lumiqa;Ilai;Freeland Vr;Handyday;Procada;Lingmill;Goventures;Langbird;Liqway;Macaroni Studios;Lifecaddy Health;Presona;Wellsec;Livstorget;FutuFarm AB;Fcv Sverige;Infrasonik;Furly Family;Rymla;Laprica;Kaijser Labs;Japyo;Icordia;Kairos Blue;GeoSkills AB;Hedvc;Matomatic;Microaa Labs;Medionova;Havstenssunds Ostron;Zeeds App;Hemion Systems;Grepit;Incensor;Zipline Europe;Lyllos Entertainment;Holly Chemistry;Diagona;Innovationbox;Lindmark Electric;Individare;I3Tex;Welfare Games;Indikat;Zatisfy;Hitract;Inside The Box;Vinpaysys;Wonton;Je Polydesign;Watts 2 You;Induo;Ino Foodtech;Mowida;Ivrs;Youcap;Liminalspace;Imitera;Laponia Innovatio;Veprox;Lydotec;Innovation Tbd;Jag Patient;We-Make;Livable Orb;Webbmi;Ineq Solutions;Wisergalaxy;I Heat You;Jontana Group;Vati Of Sweden;Navalarm;Gnothis;Weavra;Yourwill;Imorgon Innovation;Mounid;Vestitech;Ablemind;Klostret Living Arts;Mobile Stories;Hilma;Musselfeed;Khanz Invest;Liero;Lovisa Of Sweden;Knowing;Kattalo;Mmr Solutions;Medfit;Kubernetikos;Linkle;Motiofy;Linketta;Leda20;Lyckobio;Monava;Marlo Sting;Landgren Lab;Enphasys;Nanoform Science;Fenix Solar;Veponic;Xplir;Walaro Software;Woup;Era Marine;Zenio;Vizzdat;Zwyper;Westcom;Zebrain;Viola Vitalis;Venn Group;Visbok;Vinterie;Zengio;Wirba;NanoScientifica Scandinavia AB;Nordic Barrier Coating;Pirr;BIG AKWA;Roam Electric;CadCog;Blue Cromos;Blue Cromos Management AB</t>
  </si>
  <si>
    <t>BICO;Bactiguard;Orbital Systems;Dynamic Code;Firstvet;Mycorena;Mentice AB;Black Kite;Index Pharmaceuticals AB;Roam Electric</t>
  </si>
  <si>
    <t>Testa Center</t>
  </si>
  <si>
    <t>Sweden;United States;United Kingdom;France;Hong Kong;South Korea;Norway;Kenya;Philippines;Canada;Switzerland</t>
  </si>
  <si>
    <t>https://www.facebook.com/VINNOVASE</t>
  </si>
  <si>
    <t>https://twitter.com/vinnovaintl</t>
  </si>
  <si>
    <t>https://www.linkedin.com/company/vinnova</t>
  </si>
  <si>
    <t>https://www.crunchbase.com/organization/vinnova</t>
  </si>
  <si>
    <t>https://storage.googleapis.com/dealroom-images-production/bd/MTAwOjEwMDpjb21wYW55QHMzLWV1LXdlc3QtMS5hbWF6b25hd3MuY29tL2RlYWxyb29tLWltYWdlcy8yMDIxLzA4LzE3Lzk4NjlhYTlmOTdmN2NkMDM0OGY0YWZjZjg5MDQ2YTUw.png</t>
  </si>
  <si>
    <t>Techstars 501 investors;EIC Partners - Service Providers;French Tech Nordics</t>
  </si>
  <si>
    <t>692</t>
  </si>
  <si>
    <t>679</t>
  </si>
  <si>
    <t>75.70</t>
  </si>
  <si>
    <t>35.43</t>
  </si>
  <si>
    <t>33.49</t>
  </si>
  <si>
    <t>1290.90</t>
  </si>
  <si>
    <t>871459</t>
  </si>
  <si>
    <t>https://app.dealroom.co/investors/minc</t>
  </si>
  <si>
    <t>http://www.minc.se/</t>
  </si>
  <si>
    <t>Minc</t>
  </si>
  <si>
    <t>One of Scandinavia’s first startup incubator programs</t>
  </si>
  <si>
    <t>3 Anckargripsgatan, 21119 Malmö kommun, Skane County, Sweden</t>
  </si>
  <si>
    <t>55.6112939</t>
  </si>
  <si>
    <t>12.9943151</t>
  </si>
  <si>
    <t>Malmö kommun</t>
  </si>
  <si>
    <t>Kinga Broel-Plater;Per Ögren;Genti Cifliku;Anja Sergeeva;Dzenis Skopljak</t>
  </si>
  <si>
    <t>Hampus Jakobsson;Sara Sterner (Senior Advisor);Rickard Hansson;Nicholas Hawtin (Consultant);Kotada Yonus (Board Member);Mark Jennings</t>
  </si>
  <si>
    <t>Hampus Jakobsson;Sara Sterner;Kinga Broel-Plater;Rickard Hansson;Nicholas Hawtin;Kotada Yonus;Per Ögren;Mark Jennings;Genti Cifliku;Anja Sergeeva;Dzenis Skopljak</t>
  </si>
  <si>
    <t>male;female;female;male;male;male;female;male</t>
  </si>
  <si>
    <t>n/a;Senior Advisor;n/a;n/a;Consultant;Board Member;n/a;n/a;n/a;n/a;n/a</t>
  </si>
  <si>
    <t>AltoGame;Tunaspot;Owegoo;Saplo;InfraSight Labs;RefinedWiki;Color Monkey;Orbital Systems;Snabboteket;Packbud;Agrilogik;YouCollide;Pangara;Briskeye;Ifrågasätt;AddCreators;Anatomic Studios;Benchtell;Billigastleasing.se;Booqla;Caliente Beverages;Century Analytics;Cowfunding;Family+;Hearezanz;Instanty Connections;Katam Technologies;Luckan;Mark Two;Meetio;Midnight Hub;My Esteeme;MyPaper;NextStep Dynamics;Nordic Design Collective;OutSmart;Photamera;Sj√§lvbildarna;WiseCard;Wunderchef;Aktiebolaget Kulpie Berig/Motonaut;Algotrim;Ambadoo;Apsis;ATWTP;Basander Lundin Design;Batmetrics;Bayou;BestIN Service Solutions;Binary Peak;byJepson;Catandra;Charming Unit;CheckUp;Clarendo;Cortez;Creative Peoples;Crowd;Curt Designbyr√•;Detta;Do-Fi;Doloder;eDiabeat;Elevate;Emerging cooking solutions;Emues;Engstr√∂m &amp; Engstr√∂m;Enjoy Sweden;Enkelt;EWA Solutions;Excito;Finn Medicinen;Fivestarday;Foodism;Framkalla;Getraw;Glow;Green Furniture Concept;Happy Ears;Helping Hand;hinnerdu.se;H√∂vding Industridesign;Idelaboratoriet;IMG Media;Instant Infotainment Scandinavia;Interactit;InvivoPlay;Ixagon;Jack &amp; Wolf;Jonas Hultquist Design;Junebud;Knycer;Kunskapsplattan;Ladies Secrets;Lifebox;Linearity;Lycke Design;Mailendar;Mandelform Studios;Matdagboken;MayWePlay;Mazily;MIBASecure;Minus tio;MobileTail;myJoice;Natura Stenhus;NewsHubby;Ninetech;Oddsbook;Off the red;OpenUp;Opus Relations;Ozma Speldesign;Planet People;Polar Rose;Popdevelop;PowerVase;Projtools;ProReNata;Psykologilabbet;Pushplay Games;REHIFI;Riidoo;Saguru;Saprema of Sweden;Secure Logistics;Shore;Sic Designer;Sindarin Technologies;Skyforge;Solentro;Stiff;Sustainable Studio;Swedish Ninja;The New Heroes &amp; Pioneers;Thinktrain;Vergic;Watreco;Wobedo Design;XID Designgrupp;ZippyEster;AddCreators;Algotrim;Basander Lundin Design;Cortez;Crowd;Doloder;eDiabeat;IMG Media;InvivoPlay;Jonas Hultquist Design;Ladies Secrets;Lifebox;Natura Stenhus;Polar Rose;Shore;Sindarin Technologies;AddCreators;Algotrim;Basander Lundin Design;Cortez;Crowd;Doloder;eDiabeat;IMG Media;InvivoPlay;Ixagon;Jonas Hultquist Design;Ladies Secrets;Lifebox;Natura Stenhus;Oddsbook;Polar Rose;Shore;Sindarin Technologies;Flow Neuroscience;BOOST THYROID by VLM Health;Digitail;Grace Health;Bookboost AB;Aiten;Vevios;Eletive;Creditive;Apoapsis Studios;Tradler;Eversend;HittaRådgivare.se;Debricked;Greencounsel;Luau games;Nordic Glow;OurGreenCar;Passenger;Private Identity Control;Progress Me;STRONGMom;Well Be Mad;Jolle.ai;Braintrip;SPACEGOATS;Halohq;ClowID;VoiceDiagnostic Sweden;Finch 3D;Healthmakers Technologies AB;MedBeat;Knologram;Easynote;Deep Dialogue AB;Poasana;Beamy Labs;Comval Research;Edgy Veggie;Cirk-L;Stjärnstoft Studios;I Adhoc;Ablemind;Dooli;Revam;Visslan;B4 Investigate;Deedoot;Shinner;Inimini;Allight International AB;Jumpilot;Nodon;ARK Miljö;Kodo survey;ByLife</t>
  </si>
  <si>
    <t>Orbital Systems;Digitail;Flow Neuroscience;Debricked;Luau games;Finch 3D;Grace Health;Briskeye;Katam Technologies;Eletive</t>
  </si>
  <si>
    <t>gaming;health;travel;legal;security;fintech;wellness beauty;music;real estate;fashion;sports;food;media;dating;education;energy;kids;hosting;home living;event tech;robotics;jobs recruitment;transportation;semiconductors;marketing;enterprise software</t>
  </si>
  <si>
    <t>Finland;Sweden;United States;Zambia;Germany;Spain;France;Malta;Norway</t>
  </si>
  <si>
    <t>Europe;Sweden;Malmö kommun</t>
  </si>
  <si>
    <t>https://www.facebook.com/mincmalmo</t>
  </si>
  <si>
    <t>https://www.linkedin.com/company/minc</t>
  </si>
  <si>
    <t>https://www.crunchbase.com/organization/minc</t>
  </si>
  <si>
    <t>https://storage.googleapis.com/dealroom-images-production/9a/MTAwOjEwMDpjb21wYW55QHMzLWV1LXdlc3QtMS5hbWF6b25hd3MuY29tL2RlYWxyb29tLWltYWdlcy8yMDI0LzAxLzMwL2Y5ZGY0ZjMxMTY3YzYwZmE0MzVjYjAxNzMzM2E3Nzc1.png</t>
  </si>
  <si>
    <t>Techstars 501 investors;Swedish Incubators;EIC Partners - Accelerators &amp; Incubators</t>
  </si>
  <si>
    <t>286.27</t>
  </si>
  <si>
    <t>871443</t>
  </si>
  <si>
    <t>https://app.dealroom.co/investors/ideon_innovation</t>
  </si>
  <si>
    <t>http://www.ideoninnovation.se</t>
  </si>
  <si>
    <t>Ideon Innovation</t>
  </si>
  <si>
    <t>We are visionaries of the future. Welcome to Ideon Innovation - the business incubator in Lund that is always working on the next success story</t>
  </si>
  <si>
    <t>Kristoffer Olsson (Business Development);Anders Nilsson (CEO);Maria Lindblom;Rickard Mosell (Investor)</t>
  </si>
  <si>
    <t>Sofie Woge (Board of Directors);Anna Branten (CEO)</t>
  </si>
  <si>
    <t>Sofie Woge;Kristoffer Olsson;Anders Nilsson;Maria Lindblom;Rickard Mosell;Anna Branten</t>
  </si>
  <si>
    <t>female;male;male;female;male;female</t>
  </si>
  <si>
    <t>Board of Directors;Business Development;CEO;n/a;Investor;CEO</t>
  </si>
  <si>
    <t>Codeleaf;Bonesupport;Anyfi Networks;Mitrionics;Zaplox;Optimalbits;TrialBee;Addimotion;LYYN;Serstech;Verifyter;Unified Remote;SurveyLegend;Ludesi;Parkster;Cognimatics;Acconeer;Terranet;Cognibotics;Health business of the year;Emerging cooking solutions;Riidoo;D Laboratory;Greinon;Zemission;PREBONA AB;Tendo;Radinn;Bomill AB;Qlucore;Apptimate;IAMRUNBOX;Speximo;Combain;Timezynk;EXINI Diagnostics;EngageSales;21st Century Mobile;EkoBalans Fenix;Qoitech;BPC Instruments;Blodtrycksdoktorn AB (formerly Accumbo AB);AppInMed;Medotemic;ApParkingspot Nordic;Creditive;Tempiro;Dimonsystems.se;Soreco;Bjorkstromrobotics.com;Xenergic;Novosense AB;Najell®;Memlin;Packet Architects AB;SiB Solutions;TGCcom - Take Good Care Communications AB;Entowork AB;Bintel AB;Elastic Mobile;Snömoln;Repamera AB;Medtentia International Ltd Oy;Vaquita Technologies;CTrap;GeoSignage;Meetio;Saan Energi Ab;SensoDetect;AlixLabs;LIFEFINDER;EXPERTCENTRALEN;Storvix;Eazpac;Saveggy;Akribian;AVSALT;BeammWave;Blue Biopower;BOB HUND;CICADA HEALTH;Edurama;Helios Innovations;Mbegu Solar;NordAmps;Pinteg;Recilio;Smart Green Station;Vencab;Alats Technologies;Apoteksinfo;Applied Geomatics Sweden;Aqua Gustus;Arc Aroma Pure;Atmosfärhus;BOFAKTA;Bildis;Biocompotech;Compower AB;Connexion Insights;DiaPure;ITERNIO PLANNING;Educational Media Supplier;Everyday baby AB;Foteviks AB;Gadogi;Irsus;Jibber;KORI experience;Lundonia Biotech;Martinsson King;MyEco;Nocturnal Vision;Odd Bits;Palago;Paxx Media;Premere AB;Probation Labs;Promedvi;Quickcool;Raviteq;Reosense;Robot Solutions Scandinavia;Scandinavia Form;Silent Control;Simtec Soft;SubDetect;Terrakomp;Tiny Vineyards;Tinz &amp; Co;Thylabisco;Ubiqo Security;Velocity Airport Solutions;Wire Invest;DIIZ Access AB;Ioaku AB;PipeDream;Do Good Games;Kairos Logic AB;Emulate.energy</t>
  </si>
  <si>
    <t>Bonesupport;Emulate.energy;TrialBee;SiB Solutions;Mitrionics;Cognibotics;Xenergic;Acconeer;Terranet;Radinn</t>
  </si>
  <si>
    <t>gaming;health;travel;legal;security;fintech;wellness beauty;music;real estate;fashion;sports;food;media;telecom;education;energy;kids;hosting;home living;event tech;robotics;transportation;semiconductors;marketing;enterprise software;chemicals;consumer electronics</t>
  </si>
  <si>
    <t>Sweden;United States;Zambia;Finland;Denmark;Iceland</t>
  </si>
  <si>
    <t>https://www.facebook.com/Ideon.Innovation</t>
  </si>
  <si>
    <t>https://www.linkedin.com/company/ideon-innovation-%C2%A9</t>
  </si>
  <si>
    <t>https://www.crunchbase.com/organization/ideon-innovation</t>
  </si>
  <si>
    <t>https://storage.googleapis.com/dealroom-images-production/7b/MTAwOjEwMDpjb21wYW55QHMzLWV1LXdlc3QtMS5hbWF6b25hd3MuY29tL2RlYWxyb29tLWltYWdlcy8yMDIzLzA5LzI1L2MzMDUyOGNmYTBjOWM0OTg1Nzk4NjA0MTY4MjhjNDIx.jpeg</t>
  </si>
  <si>
    <t>Techstars 501 investors;Swedish Incubators;EIC Partners - Accelerators &amp; Incubators;Dealflow Service Providers: Investors</t>
  </si>
  <si>
    <t>76.42</t>
  </si>
  <si>
    <t>219.21</t>
  </si>
  <si>
    <t>871436</t>
  </si>
  <si>
    <t>https://app.dealroom.co/investors/giza_polish_ventures</t>
  </si>
  <si>
    <t>http://gpventures.pl/</t>
  </si>
  <si>
    <t>Giza Polish Ventures</t>
  </si>
  <si>
    <t>20, Narbutta, Warsaw, Poland</t>
  </si>
  <si>
    <t>52.2067115</t>
  </si>
  <si>
    <t>21.0171443</t>
  </si>
  <si>
    <t>Marcin Zając</t>
  </si>
  <si>
    <t>CallApp;Cognitum;Vortex Oil Engineering;Vivid Games;Incuvo;Key2Print.com;Algolytics;HiProMine;NanoVelos;YieldPlanet;Olympus Sky Technologies;Limtel;Audioteka;Reliability Solutions;Virtual Power Plant Sp. z o.o.;LGM S.A.;NanoThea;Elevato;REDS SA;Loterity;NanoSanguis;Nanoceramics;Naturall Cell Therapy SA;Tomorrow;Algolystics Technologies;Holo Surgical;Teroplan;Kerogen Digital Solutions;WAQFE;NanoGroup;Vipetersen Holding ApS;Søndergaard-Maier Holding ApS;Ega Matic ApS;Lug;Siba;Sequr Technologies;Sonar;Rio Design Automation;Taray;Calla;Vo2 Digital Thinking;Escalate Networks;Aifore;Laso-Libs;Nymo;Parkzia;TWinTech;SolarMission Technologies;Genhelix;Revolvent;Limtel;Web2print;Servitex E-Commerce Solutions;Ideas Lura;Intel Communications Devices Group;Artiigo;Pre Fraud;RealQ;Nexile;Enteromics;Endomagnet Medical;War Bear Games;War Bear Games;bubbGUARD;Gensinta;Thinkz;Sflow;Mental Metrics;Talk_to;Tel0S;Entercity;Relivery;Five Teams;GreenStories;Dressponsible;Dressponsible;Kaya Toast;CLR_Kayak</t>
  </si>
  <si>
    <t>Intel Communications Devices Group;Holo Surgical;CallApp;Teroplan;Reliability Solutions;Audioteka;Olympus Sky Technologies;Vortex Oil Engineering;Aifore;YieldPlanet</t>
  </si>
  <si>
    <t>Giza Venture Capital;Krajowy Fundusz Kapitałowy;National Capital Fund</t>
  </si>
  <si>
    <t>gaming;health;travel;security;fintech;food;media;telecom;energy;robotics;jobs recruitment;transportation;semiconductors;marketing;enterprise software</t>
  </si>
  <si>
    <t>Israel;Poland;United States;Bahrain;Denmark;Kenya;India;Hungary;Ireland;New Zealand;Finland;Estonia;Spain;Uganda;Germany;Belgium;Indonesia;Lithuania</t>
  </si>
  <si>
    <t>https://www.linkedin.com/company/giza-polish-ventures</t>
  </si>
  <si>
    <t>https://storage.googleapis.com/dealroom-images-production/de/MTAwOjEwMDpjb21wYW55QHMzLWV1LXdlc3QtMS5hbWF6b25hd3MuY29tL2RlYWxyb29tLWltYWdlcy8yMDE2LzA2LzIwLzNmYWEzYzIxNDgyZjg5M2FjOGZlMjI5N2JkZWI1ZmVh.png</t>
  </si>
  <si>
    <t>4.95</t>
  </si>
  <si>
    <t>1440.60</t>
  </si>
  <si>
    <t>871409</t>
  </si>
  <si>
    <t>https://app.dealroom.co/investors/best_horizon</t>
  </si>
  <si>
    <t>http://www.besthorizon.pt</t>
  </si>
  <si>
    <t>Best Horizon</t>
  </si>
  <si>
    <t>Best Horizon - Enabling Growth</t>
  </si>
  <si>
    <t>Rua Visconde de Santarém, Saldanha, Arroios, Lisbon, 1000-150, Portugal</t>
  </si>
  <si>
    <t>38.7351142</t>
  </si>
  <si>
    <t>-9.1401385</t>
  </si>
  <si>
    <t>Playspace;beActive;Shippo;PakketMail;Landing.Jobs;GitLab;Talent Clue;ClinicPoint;Signaturit;WePlan;Printsome.com;Headout;MoBagel;Pangea The Travel Store;Loqr;Momit;Appzen;EGG Electronics;RapidAPI;bigfinite;Pipefy;Visor.ai;Primetag;Hand2Hand;YouClap;Followprice;MissTipsi;Triavip;Aprendum;Tiger Time;Agentifai;SPARKL WORLD;DoDOC;Facestore;eParkio;Aitec;Placeme;Luvotels;CHRONOSLEX;Noocity;Rank Science;NU-RISE;Running Photos;Redcatpig;Citycheck;Homeit;KIT-AR;Nabia Solutions;Link;Best Discovery;Bizut.me;eiC - Empresa Internacional de Certificação, S.A.;Valdoc.co;Aircall.com</t>
  </si>
  <si>
    <t>GitLab;Shippo;RapidAPI;Appzen;Pipefy;Headout;bigfinite;MoBagel;Agentifai;Pangea The Travel Store</t>
  </si>
  <si>
    <t>gaming;health;travel;legal;security;fintech;wellness beauty;fashion;sports;food;media;telecom;education;energy;home living;event tech;jobs recruitment;transportation;marketing;enterprise software;engineering and manufacturing equipment</t>
  </si>
  <si>
    <t>Spain;Portugal;United States;Netherlands;United Kingdom;Ireland;Poland;Brazil</t>
  </si>
  <si>
    <t>https://www.linkedin.com/company/10866620/</t>
  </si>
  <si>
    <t>https://storage.googleapis.com/dealroom-images-production/c7/MTAwOjEwMDpjb21wYW55QHMzLWV1LXdlc3QtMS5hbWF6b25hd3MuY29tL2RlYWxyb29tLWltYWdlcy8yMDE2LzA2LzIwLzliZGY1ZjU2OWUwYjgxNGI0YzM1NDgzYzI0MWIzODJm.png</t>
  </si>
  <si>
    <t>2.37</t>
  </si>
  <si>
    <t>2976.37</t>
  </si>
  <si>
    <t>871375</t>
  </si>
  <si>
    <t>https://app.dealroom.co/investors/angelsquare</t>
  </si>
  <si>
    <t>http://home.angelsquare.co</t>
  </si>
  <si>
    <t>Angelsquare</t>
  </si>
  <si>
    <t>Smart money for entrepreneurs</t>
  </si>
  <si>
    <t>46, Rue de Douai, 75009 Paris, France</t>
  </si>
  <si>
    <t>48.8831995</t>
  </si>
  <si>
    <t>2.3314429</t>
  </si>
  <si>
    <t>Hugo de Gerauvilliers (Investor Relations Manager);Ryad Hacene (VC Analyst);Balthazar de Menthon (COO);Hervé;Paul-Henri Poirier (Partner,CPO);Eric IBLED</t>
  </si>
  <si>
    <t>Charles Degand (CEO);Paulhenri Poirier (CPO);Violette Marquis (CMO);Sebastien Sepheriades (CTO);David Lambert (Head of Startups Relations);Yves Weisselberger;Benjamin Pipat (Board Member);Julien Danjou;Didier Seillier;David Lambert (Partner);Didier Kuhn (Investor);Stanislas Simon-Beaulieu;Stanislas De Villelongue;Julien Jean</t>
  </si>
  <si>
    <t>Hugo de Gerauvilliers;Ryad Hacene;Balthazar de Menthon;Charles Degand;Paulhenri Poirier;Violette Marquis;Sebastien Sepheriades;David Lambert;Hervé;Paul-Henri Poirier;Yves Weisselberger;Benjamin Pipat;Eric IBLED;Julien Danjou;Didier Seillier;David Lambert;Didier Kuhn;Stanislas Simon-Beaulieu;Stanislas De Villelongue;Julien Jean</t>
  </si>
  <si>
    <t>Investor Relations Manager;VC Analyst;COO;CEO;CPO;CMO;CTO;Head of Startups Relations;n/a;Partner,CPO;n/a;Board Member;n/a;n/a;n/a;Partner;Investor;n/a;n/a;n/a</t>
  </si>
  <si>
    <t>ClicData;Costockage;Whyd;Braineet;misterbnb;keecker;Shotgun;Parentify;Nunki;Memento;NextProtein;Glady;Cleanio;Datananas;Ouistock;Finsquare;Voxeet;Upfluence;PopChef;xRAPID;deliver.ee;Artsper;weeloop;Animalbox;Snapkin;Moneytis;Early Birds;Design Market;Hardloop;Lofty;Reech;KAZoART;EasyMovie;SchoolMouv;SamBoat;Yescapa;Cyclofix;Bon de Visite;Digeiz;Epicery;Balibart;TrainMe;Woleet;Faber.Place;Telegrafik;Koober;Setkeeper;Hxperience;Uzer;KOL;Roger voice;Implicity;Life plus;Orosound;Enterprise Bot;Kactus;Appvizer;Paytweak;Permettez-moi de construire;SPARTED;Waykonect;MainBot;Medaviz;Alg &amp; You;SESAMm;Merito;Lalilo;Flatsy;Strapi;SkyLights;Babines-bakery;InMemori;Madeformed;Pampa;Poool;Clevy;Moona;Sterblue;Botmind;Workelo;Elevo;ELISE Technologies;Utocat;Gula;Gabsee;Myfood;Cizoo;MON INTÉRIEUR SUR MESURE;Chouette;Nannybag;Whoomies;Selency;Elium;Mobbot;TwicPics;Homeloop;Whyse.co;Miuros;Je Rêve d'une Maison;The CareVoice;NextGen Retail Inc (formerly Leflair Inc);Beeye;GamersOrigin;Simundia;Gofer;Wethenew;Asystom;Securaxis;Le Comptoir Local;MyEasyFarm;Caregame;Reparcar;Vidmizer Sas;WebEngineering.fr;Addworking;Box 2 Home;Les Éclaireuses, Groupe Orava;AZmed;Ulysse;Pumpkin;Voxe;The Treep;LiveTonight;Viibe;Pollen AM;Le Smartsitting;Blacksheep;Magica Vision;Getfluence;Panopli;Pinpo;Weekendr;Kronik;Passions App;Conscious Labs;Wenabi;Rubypayeur;Jus Mundi;WeLoop.;Soan;Téléophtalmo;RigiTech;Bodugyard;Fraîche;Nap&amp;Up;For Me Lab;VirtualTime;Glu;Seize.tv;HelloFreshr;PrestaShare;JEM Paris;Eclypsia;Les Éclaireuses;Plato;180°C;Bodyguard;CARJAGER;PONGO;Trustfolio;TOLV;Pharmedistore;Remotebase;Click &amp; Savor;Upfluence;PAOS;Petch;Zone300;La Ruche A La Maison (Ex Le Comptoir Local);Leflair;Bubble BD (Heappi SAS);GetCollective;Kazoar;Setkeeper;Botmind;Pinpo;Eclypsia;Les Pénates;Finishers</t>
  </si>
  <si>
    <t>SESAMm;Selency;Strapi;Implicity;Wethenew;InMemori;Homeloop;PopChef;AZmed;Remotebase</t>
  </si>
  <si>
    <t>gaming;health;travel;legal;security;fintech;wellness beauty;music;real estate;fashion;sports;food;media;dating;telecom;education;energy;home living;event tech;robotics;jobs recruitment;transportation;marketing;enterprise software;engineering and manufacturing equipment</t>
  </si>
  <si>
    <t>France;United States;Switzerland;China;Vietnam;Canada;Pakistan</t>
  </si>
  <si>
    <t>https://www.facebook.com/angelsquare.co</t>
  </si>
  <si>
    <t>https://twitter.com/angelsquare_co</t>
  </si>
  <si>
    <t>https://www.linkedin.com/company/angelsquare</t>
  </si>
  <si>
    <t>https://www.crunchbase.com/organization/angelsquare</t>
  </si>
  <si>
    <t>https://storage.googleapis.com/dealroom-images-production/3b/MTAwOjEwMDpjb21wYW55QHMzLWV1LXdlc3QtMS5hbWF6b25hd3MuY29tL2RlYWxyb29tLWltYWdlcy8yMDE2LzA2LzA2L2IwM2VmOWQ1Y2NkMzI5NTQ0ZjMwYzI1ODBjNzMwMDZj.png</t>
  </si>
  <si>
    <t>37.28</t>
  </si>
  <si>
    <t>3.30</t>
  </si>
  <si>
    <t>1589.86</t>
  </si>
  <si>
    <t>871364</t>
  </si>
  <si>
    <t>https://app.dealroom.co/investors/italian_business_angel_network</t>
  </si>
  <si>
    <t>http://www.iban.it</t>
  </si>
  <si>
    <t>Italian Business Angel Network</t>
  </si>
  <si>
    <t>IBAN is the Italian National Association focused on the development and the growth of Business Angels econsystem in Italy</t>
  </si>
  <si>
    <t>45.4654219</t>
  </si>
  <si>
    <t>9.1859243</t>
  </si>
  <si>
    <t>Anna Gervasoni (Consigliere)</t>
  </si>
  <si>
    <t>Anna Gervasoni</t>
  </si>
  <si>
    <t>Consigliere</t>
  </si>
  <si>
    <t>GlassUp;Wayonara;Advice;Il Caffe Italiano;IBAN Portability Project;World Advisor;Hibye;Hexagro Urban Farming;Tripoow;Bermat;Tilelook;Health Monitoring Systems;Fixool;Glass to Power;UP2GO;JoinSet;BiVo GbR;SkyCasa.it;Freedome;Braintrip;Zappyrent;Bloovery;Comehome;Vrelax;Contents;Protovision;Plansaround;Eco fashion labels;FOL THE BEAT;TeachCorner;Terre Prime Bio;Cinebooking Italia;ORWAY;Visitami;Bestshopping;Itinera;Essenza Bakery Food;Ztt;Home Beer;Outplayed Gaming;Soundsofthings;Community Smart;Noward;Tulips;Petsempre;Cicalia;One Shot;Clutch-E Bag;Vitinera;Ethicjobs;Intellegit;Ordinner;Botel Diffuso Dei Laghi;Hubway;Duing;PICCOLO PRINCIPE</t>
  </si>
  <si>
    <t>Contents;Tulips;Zappyrent;Freedome;Glass to Power;Comehome;World Advisor;Fixool;Il Caffe Italiano;GlassUp</t>
  </si>
  <si>
    <t>gaming;health;travel;security;fintech;wellness beauty;real estate;fashion;sports;food;media;education;energy;home living;event tech;robotics;jobs recruitment;transportation;marketing;enterprise software</t>
  </si>
  <si>
    <t>Italy;United States;Malta;Netherlands;Australia</t>
  </si>
  <si>
    <t>https://www.linkedin.com/company/iban-association</t>
  </si>
  <si>
    <t>https://www.crunchbase.com/organization/italian-business-angel-network-iban</t>
  </si>
  <si>
    <t>https://storage.googleapis.com/dealroom-images-production/a6/MTAwOjEwMDpjb21wYW55QHMzLWV1LXdlc3QtMS5hbWF6b25hd3MuY29tL2RlYWxyb29tLWltYWdlcy8yMDE2LzA2LzA2LzkyMWI1MGI3YjdhZjIxODgwMjJkNDFlOWRjYjhkZjI1.png</t>
  </si>
  <si>
    <t>871342</t>
  </si>
  <si>
    <t>https://app.dealroom.co/investors/new_york_venture_partners</t>
  </si>
  <si>
    <t>http://www.nyvp.com</t>
  </si>
  <si>
    <t>New York Venture Partners</t>
  </si>
  <si>
    <t>New York Venture Partners is a seed stage venture capital firm dedicated to the entrepreneur</t>
  </si>
  <si>
    <t>Brian S. Cohen (Founding Partner);Trace Cohen (Managing Director)</t>
  </si>
  <si>
    <t>Brian S. Cohen;Trace Cohen</t>
  </si>
  <si>
    <t>AllTheRooms;Bandwagon Taxishare;Apple;Gust;Tommy John;Ambient Devices;PureWow;WowOwow;beELITE;School Loop, Inc;Comixology;1000museums.com;goTenna;Authorea;VinePair;Justin Krashefski;HeTexted;SALIDO;SureDone;SetJam;Media Armor;Pinterest;Coursehorse;LoanTube;UIzard;Thrive Global;Secfi;Waywire Networks;BrandYourself;Social Genius;Visual Vocal;Marqii;Wrkbench.io;NMRKT;Tripshare;PublicStuff;Futurestay;Boundless Mind;StrongDM;ImagineAir;Laugh.ly;Rogue;Fi;Journey Meditation;Peel Away Labs;GameCo;Notion;HeyMama;Friday App;Turing Labs Inc;ThriveFantasy;Exostellar;HyperWrite;Collectively;Waywire Global;Kidas;Tattle;Passported;Teal;Tommy John;Minervaknows;Upstream;Cast Corporation;Funnel IQ;Hank;Kreatures of Habit;Portfolia Funds;Lance;Social Genius;PeelAways;Sequence</t>
  </si>
  <si>
    <t>Apple;Pinterest;Notion;Thrive Global;StrongDM;GameCo;Fi;goTenna;Turing Labs Inc;UIzard</t>
  </si>
  <si>
    <t>gaming;health;travel;legal;security;fintech;wellness beauty;music;real estate;fashion;sports;food;media;telecom;education;energy;kids;home living;event tech;robotics;transportation;marketing;enterprise software;consumer electronics</t>
  </si>
  <si>
    <t>United States;United Kingdom;Denmark</t>
  </si>
  <si>
    <t>https://twitter.com/nyventure</t>
  </si>
  <si>
    <t>https://www.linkedin.com/company/new-york-venture-parters-nyvp-</t>
  </si>
  <si>
    <t>https://www.crunchbase.com/organization/new-york-venture-partners</t>
  </si>
  <si>
    <t>https://storage.googleapis.com/dealroom-images-production/3e/MTAwOjEwMDpjb21wYW55QHMzLWV1LXdlc3QtMS5hbWF6b25hd3MuY29tL2RlYWxyb29tLWltYWdlcy8yMDE2LzA2LzA2L2M1MDBlNjk3ZjllZmQzOWFlYTE2YjYyZGQ3OTYwYjBi.png</t>
  </si>
  <si>
    <t>10330.91</t>
  </si>
  <si>
    <t>871327</t>
  </si>
  <si>
    <t>https://app.dealroom.co/investors/telegraph_hill_capital</t>
  </si>
  <si>
    <t>http://www.thcap.com</t>
  </si>
  <si>
    <t>Telegraph Hill Capital</t>
  </si>
  <si>
    <t>United States, San Francisco, Market Street, 582</t>
  </si>
  <si>
    <t>37.7894639</t>
  </si>
  <si>
    <t>-122.401621</t>
  </si>
  <si>
    <t>Luis Gutierrez Roy (Managing General Partner);Varun Dalal (Principal);Anselm Adams (Co-Founder,Venture Partner);Stephen Brown (Venture Partner);Javier Dolcet (Advisor)</t>
  </si>
  <si>
    <t>Luis Gutierrez Roy;Varun Dalal;Anselm Adams;Stephen Brown;Javier Dolcet</t>
  </si>
  <si>
    <t>Managing General Partner;Principal;Co-Founder,Venture Partner;Venture Partner;Advisor</t>
  </si>
  <si>
    <t>BOS Better On-Line Solutions;Captio;ChicPlace;Chewse;apozy;Zaption;NewHound;Chronogolf;Apptopia;Lettuce;Traction Labs;UnDosTres;Mindmate;Fleet;Bison;ClaimCompass;Bigle Legal;WeDo;ME911;The Bouqs Company;Brickbro;Marti;Loyal Guru;Apartool;StreamForge;Evolia;Sendspark;Manufactured;Planned;Kubbo;Cobalt;Citruslabs;Taclia;Payflow;Stamped AI;Chronogolf;Approveit Today;Build Better;QuoteMachine;SolarMente;UMIAMI;Gallea;BOS Better On-Line Solutions;ClaimCompass.eu;Recovo;Virtus Solis;Streamforge;Flash Romeo;Vasco;Vessel;Artemis;Leya;StreamForge</t>
  </si>
  <si>
    <t>UMIAMI;UnDosTres;SolarMente;The Bouqs Company;Apptopia;Chewse;Planned;Marti;Manufactured;Evolia</t>
  </si>
  <si>
    <t>health;travel;legal;security;fintech;real estate;fashion;sports;food;media;energy;home living;event tech;jobs recruitment;transportation;marketing;enterprise software;space</t>
  </si>
  <si>
    <t>Israel;Spain;United States;Canada;Mexico;Bulgaria;Türkiye;Switzerland;France</t>
  </si>
  <si>
    <t>North America;Europe;United States;Spain;San Francisco;Barcelona</t>
  </si>
  <si>
    <t>https://twitter.com/thcap2</t>
  </si>
  <si>
    <t>https://www.linkedin.com/company/telegraph-hill-capital</t>
  </si>
  <si>
    <t>https://www.crunchbase.com/organization/telegraph-hill-capital</t>
  </si>
  <si>
    <t>https://storage.googleapis.com/dealroom-images-production/c4/MTAwOjEwMDpjb21wYW55QHMzLWV1LXdlc3QtMS5hbWF6b25hd3MuY29tL2RlYWxyb29tLWltYWdlcy8yMDE2LzA2LzA1L2ZlYjI0MDU5YmZiNGU1NzBiMjZjNGY4MzMwMzg1YTEw.jpg</t>
  </si>
  <si>
    <t>119.17</t>
  </si>
  <si>
    <t>8.26</t>
  </si>
  <si>
    <t>907.90</t>
  </si>
  <si>
    <t>871306</t>
  </si>
  <si>
    <t>https://app.dealroom.co/companies/comcast</t>
  </si>
  <si>
    <t>http://corporate.comcast.com</t>
  </si>
  <si>
    <t>Comcast</t>
  </si>
  <si>
    <t>Provides cable, entertainment, and communication products and services</t>
  </si>
  <si>
    <t>Jan Neumann (Senior Manager,Development,Technical Research,Technical Research &amp; Development)</t>
  </si>
  <si>
    <t>Michael Crisafulli (Vice President,Platform Services,Application,Application &amp; Platform Services);Chris Fuller (Senior Analyst of Business Process Management);Gregg M. Goldstein (Vice President of Corporate Development);Jennifer Khoury Newcomb (Senior Vice President);Preston Smalley (Sr. Director,Product Management);Rebecca Arbogast (Vice President);Vikas Rangarajan (Principal Engineer);Sena Fitzmaurice (VP Government Communications);John D. Schanz (Executive Vice President,Chief Network Officer,Executive Vice President and Chief Network Officer);Brian Curtis (Senior Director,Product Management);Eric Schaefer (SVP,General Manager,Communications,Data,SVP &amp; General Manager,Mobility Services,Data and Mobility Services);Sergey Matochkin (Principal Architect);Manoj Manoharan (Director Product Management Ethernet Services);Shekhar Agrawal (Director of Data Science);Leigh Ann Shaffner (Vice President,Human Resources for Technology + Product);Doug Gaston (Senior Vice President,Senior Vice President and General Counsel of Comcast Cable,General Counsel of Comcast Cable);Arpit Mathur (Principal Engineer);William E. Dordelman (Senior Vice President);Kevin P. O’Connor (Vice President,Federal Tax);Brian Roberts (CEO);Dave Hodgman (Director,Digital Strategy,Transformation,Digital Strategy &amp; Transformation);Zane Vella (Development,Vice President of Product - Strategic Planning,Vice President of Product - Strategic Planning &amp; Development);Bill Connors (President of Comcast Cable);Karen Dougherty Buchholz (Vice President Administration);Jenni Moyer (Director of Public Relations);Lawrence J. Salva (Executive Vice President,Chief Accounting Officer,Executive Vice President and Chief Accounting Officer);Eric Jones (Senior Manager of Corporate Development);Oliver Jojic (Sr. Principal Researcher);Nithya Ruff (Senior Director,Open Source Practice);John Leddy (Network Engineering);Elad Nafshi (Senior Vice President);Jon Lehmann (Regulatory Affairs,Director of Government,Director of Government &amp; Regulatory Affairs);Douglas Guthrie (Senior VP);Ferhan Ture (Sr. Researcher at Comcast Labs);Melissa Shusterman (Senior Director of B2B Ecommerce Demand Generation);Jennifer Heller (Vice President,Chief Compliance Officer,Chief Compliance Officer and Senior Deputy General Counsel,Senior Deputy General Counsel);Alex Giladi (Principal Architect);Jennifer L. Daley (Vice President);Madura Wijewardena (Vice President,Global Public Policy);Eric Elia (Sr. Director,Portal Development);Mark J . Noble (Vice President of Corporate Development);Antonio Williams (External Affairs,Senior Director of Government,Senior Director of Government and External Affairs);Jessica Sant (Sr. Director,Software Development,Engineering,Software Development and Engineering);Leonard J. Gatti (Vice President);Bret Perkins (Government Affairs,Vice President of External,Vice President of External and Government Affairs);Amy Banse (Senior Vice President);Amy Keiter (Director - External Communications);Daniel Herscovici (Senior Vice President,General Manager,Senior Vice President and General Manager,Xfinity Home);Neville George (Principal Engineer,Cloud Engineering);Myrna M. Soto (Senior Vice President,Senior Vice President &amp; Global Chief Information Security Officer,Global Chief Information Security Officer);Kyle McSlarrow (President);D’Arcy F. Rudnay (Executive Vice President,Chief Communications Officer,Executive Vice President and Chief Communications Officer);Ralph J. Roberts (Executive,Executive and Finance Committe,Finance Committe);Robert S. Victor (Senior Vice President);Robert Eatroff (Executive Vice President,Global Corporate Development,Strategy.,Global Corporate Development and Strategy.);Beth Arnholt (Vice President);Dror Shimshowitz (VP,Strategic Development);Tony G. Werner (Executive Vice President and Chief Technology Officer,COMCAST CABL);Michael J. Cavanagh (Senior Executive Vice President,Senior Executive Vice President and Chief Financial Officer,Chief Financial Officer);Jon Moore (Chief Engineer,Technical Fellow,Technical Fellow &amp; Chief Engineer);Neill Kipp (Distinguished Engineer);David Watson (President,Chief Executive Office,President and Chief Executive office);Satish Ramakrishnan (VP,technology development);William J.T. Strahan (Executive Vice President of Human Resources for Comcast Cable);Neil Smit (CEO,President,President and Chief Executive Officer);Catherine Avgiris (Vice President,Vice President and Chief Financial Officer,Chief Financial Officer);Peter Kiriacoulacos (Chief Procurement Officer of Comcast Cable);John Fox (Product Evangelist);Curtis Snyder (Vice President,New Businesses | Strategic Development Group);Neal Foster (Vice President Product Management);Julie Laine (Vice President,Chief Transaction Compliance Officer);Hank Fore (SVP of California Region);Maulan Byron (Engineering,Directory of Software Development,Directory of Software Development &amp; Engineering);Barbara Eckman (Principal Data Architect);Viola Akruk (Director of Digital Marketing);Julian Brodsky (Chief Financial Officer);Joseph P. McGinley (Vice President of Corporate Development);David Grizzanti (Principal Engineer);Greg Otto (Executive Director,Cloud Services);Greg Butz (Executive Vice President,Sales,Marketing Operations for Comcast Cable,Sales and Marketing Operations for Comcast Cable);Kristine Dankenbrink (Senior Vice President);Sridhar Solur (Senior Vice President,Product,IOT,Data Services,Product and Development - Xfinity Home,IOT and Data Services,Development - Xfinity Home);Lynn R. Charytan (Senior Vice President);Michael Bevilacqua-Linn (Distinguished Engineer,Chief Architect - DEAP/DX,Distinguished Engineer and Chief Architect - DEAP/DX);James P. McCue (Vice President,Assistant Treasurer,Vice President and Assistant Treasurer);Joseph F. DiTrolio (Vice President);Arthur R. Block (Senior Vice President);Melissa Maxfield (Senior Vice President);James J. Finnegan (Vice President,Intellectual Property Strategy);Gulrukh Ahanger (Exec Director of Application Engineering,Comcast Cable);Jennifer Shin (Director,Data Science);Derrick Dicoi (Executive Director,Xfinity Home Product Management);Michael Soileau (Vice President,Strategy,Planning,Planning and Strategy);Stephen B. Burke (Chief Operating Officer (Comcast Corporation),President (Comcast Cable Communications));Greg Rigdon (Executive Vice President of Content Acquisition for Comcast Cable);Thomas J. Donnelly (Vice President);Joe Sanders (Director,Digital Marketing)</t>
  </si>
  <si>
    <t>Michael Crisafulli;Chris Fuller;Gregg M. Goldstein;Jennifer Khoury Newcomb;Preston Smalley;Rebecca Arbogast;Vikas Rangarajan;Sena Fitzmaurice;John D. Schanz;Brian Curtis;Eric Schaefer;Sergey Matochkin;Manoj Manoharan;Shekhar Agrawal;Leigh Ann Shaffner;Doug Gaston;Arpit Mathur;William E. Dordelman;Kevin P. O’Connor;Brian Roberts;Dave Hodgman;Zane Vella;Bill Connors;Karen Dougherty Buchholz;Jenni Moyer;Lawrence J. Salva;Eric Jones;Oliver Jojic;Nithya Ruff;John Leddy;Elad Nafshi;Jon Lehmann;Douglas Guthrie;Ferhan Ture;Melissa Shusterman;Jennifer Heller;Alex Giladi;Jennifer L. Daley;Madura Wijewardena;Eric Elia;Mark J . Noble;Antonio Williams;Jessica Sant;Leonard J. Gatti;Bret Perkins;Amy Banse;Amy Keiter;Daniel Herscovici;Neville George;Myrna M. Soto;Kyle McSlarrow;D’Arcy F. Rudnay;Ralph J. Roberts;Robert S. Victor;Robert Eatroff;Beth Arnholt;Dror Shimshowitz;Tony G. Werner;Michael J. Cavanagh;Jon Moore;Neill Kipp;David Watson;Satish Ramakrishnan;William J.T. Strahan;Neil Smit;Catherine Avgiris;Peter Kiriacoulacos;John Fox;Curtis Snyder;Neal Foster;Julie Laine;Hank Fore;Maulan Byron;Jan Neumann;Barbara Eckman;Viola Akruk;Julian Brodsky;Joseph P. McGinley;David Grizzanti;Greg Otto;Greg Butz;Kristine Dankenbrink;Sridhar Solur;Lynn R. Charytan;Michael Bevilacqua-Linn;James P. McCue;Joseph F. DiTrolio;Arthur R. Block;Melissa Maxfield;James J. Finnegan;Gulrukh Ahanger;Jennifer Shin;Derrick Dicoi;Michael Soileau;Stephen B. Burke;Greg Rigdon;Thomas J. Donnelly;Joe Sanders</t>
  </si>
  <si>
    <t>male;male;male;male;male;female;male;female;male;male;male;male;male;male;female;male;male;male;male;male;male;female;male;male;female;male;male;male;female;male;male;male;male;female;female;male;male;male;male;male;male;male;female;male;male;female;female;male;male;female;male;female;male;male;male;female;male;male;male;male;male;male;male;male;male;female;male;male;male;male;female;male;male;male;female;female;male;male;male;male;male;female;male;female;male;male;male;male;female;male;female;female;male;male;male;male;male;male</t>
  </si>
  <si>
    <t>Vice President,Platform Services,Application,Application &amp; Platform Services;Senior Analyst of Business Process Management;Vice President of Corporate Development;Senior Vice President;Sr. Director,Product Management;Vice President;Principal Engineer;VP Government Communications;Executive Vice President,Chief Network Officer,Executive Vice President and Chief Network Officer;Senior Director,Product Management;SVP,General Manager,Communications,Data,SVP &amp; General Manager,Mobility Services,Data and Mobility Services;Principal Architect;Director Product Management Ethernet Services;Director of Data Science;Vice President,Human Resources for Technology + Product;Senior Vice President,Senior Vice President and General Counsel of Comcast Cable,General Counsel of Comcast Cable;Principal Engineer;Senior Vice President;Vice President,Federal Tax;CEO;Director,Digital Strategy,Transformation,Digital Strategy &amp; Transformation;Development,Vice President of Product - Strategic Planning,Vice President of Product - Strategic Planning &amp; Development;President of Comcast Cable;Vice President Administration;Director of Public Relations;Executive Vice President,Chief Accounting Officer,Executive Vice President and Chief Accounting Officer;Senior Manager of Corporate Development;Sr. Principal Researcher;Senior Director,Open Source Practice;Network Engineering;Senior Vice President;Regulatory Affairs,Director of Government,Director of Government &amp; Regulatory Affairs;Senior VP;Sr. Researcher at Comcast Labs;Senior Director of B2B Ecommerce Demand Generation;Vice President,Chief Compliance Officer,Chief Compliance Officer and Senior Deputy General Counsel,Senior Deputy General Counsel;Principal Architect;Vice President;Vice President,Global Public Policy;Sr. Director,Portal Development;Vice President of Corporate Development;External Affairs,Senior Director of Government,Senior Director of Government and External Affairs;Sr. Director,Software Development,Engineering,Software Development and Engineering;Vice President;Government Affairs,Vice President of External,Vice President of External and Government Affairs;Senior Vice President;Director - External Communications;Senior Vice President,General Manager,Senior Vice President and General Manager,Xfinity Home;Principal Engineer,Cloud Engineering;Senior Vice President,Senior Vice President &amp; Global Chief Information Security Officer,Global Chief Information Security Officer;President;Executive Vice President,Chief Communications Officer,Executive Vice President and Chief Communications Officer;Executive,Executive and Finance Committe,Finance Committe;Senior Vice President;Executive Vice President,Global Corporate Development,Strategy.,Global Corporate Development and Strategy.;Vice President;VP,Strategic Development;Executive Vice President and Chief Technology Officer,COMCAST CABL;Senior Executive Vice President,Senior Executive Vice President and Chief Financial Officer,Chief Financial Officer;Chief Engineer,Technical Fellow,Technical Fellow &amp; Chief Engineer;Distinguished Engineer;President,Chief Executive Office,President and Chief Executive office;VP,technology development;Executive Vice President of Human Resources for Comcast Cable;CEO,President,President and Chief Executive Officer;Vice President,Vice President and Chief Financial Officer,Chief Financial Officer;Chief Procurement Officer of Comcast Cable;Product Evangelist;Vice President,New Businesses | Strategic Development Group;Vice President Product Management;Vice President,Chief Transaction Compliance Officer;SVP of California Region;Engineering,Directory of Software Development,Directory of Software Development &amp; Engineering;Senior Manager,Development,Technical Research,Technical Research &amp; Development;Principal Data Architect;Director of Digital Marketing;Chief Financial Officer;Vice President of Corporate Development;Principal Engineer;Executive Director,Cloud Services;Executive Vice President,Sales,Marketing Operations for Comcast Cable,Sales and Marketing Operations for Comcast Cable;Senior Vice President;Senior Vice President,Product,IOT,Data Services,Product and Development - Xfinity Home,IOT and Data Services,Development - Xfinity Home;Senior Vice President;Distinguished Engineer,Chief Architect - DEAP/DX,Distinguished Engineer and Chief Architect - DEAP/DX;Vice President,Assistant Treasurer,Vice President and Assistant Treasurer;Vice President;Senior Vice President;Senior Vice President;Vice President,Intellectual Property Strategy;Exec Director of Application Engineering,Comcast Cable;Director,Data Science;Executive Director,Xfinity Home Product Management;Vice President,Strategy,Planning,Planning and Strategy;Chief Operating Officer (Comcast Corporation),President (Comcast Cable Communications);Executive Vice President of Content Acquisition for Comcast Cable;Vice President;Director,Digital Marketing</t>
  </si>
  <si>
    <t>Zenefits;iControl Networks;BroadLogic Network Technologies;Visible World;This Technology;AltspaceVR;thePlatform;DailyCandy;Clearwire;Civic Eagle, LLC;Universal Studios Japan;Vehix;Entropic Communications;Plaxo Groups;OneTwoSee;The700Level.com;Watchwith;GridNetworks;Invite Media;Stringify;Grokker;HYPR Corp;BuzzFeed;Kiwi Crate;Sky;Blueface;Plume Design Inc.;Cheddar;Wilco Electronic Systems;Contingent Networks;PowerCloud Systems;FreeWheel;SnagFilms;Covatic Limited;Stringify;Nerd Street Gamers;Xogo (formerly Bansen Labs);TechTV;Deep Blue Communications;Light Field Lab;Per Scholas;RespondTV;BuddyTV;Players' Lounge;Adelphia Communications;ViewLift;Lenfest Communications;XUMO;New Global Telecom;Plume;Zeus Living;Eyecandylab;Metrological;Endorsify;Rephrase.ai;Charisma;Techgoeshome;Introvoke;Wscripted;Center for Black Innovation;Quil Health;MetaTV;One Bead;Peek;NLX;Inworld AI;Easterseals ARC;YMCA of Greater Boston;Nerd Street Gamers;Reality Defender;Coactive AI;Imaginario;ShhParty App;Monterey AI;Sphinx Logic;Central Boston Elder Services;Native Women Lead;The Literacy Alliance;The Boys and Girls Club of Greater Holyoke;Tri-County Cradle to Career Collaborative;Urban League of Eastern MA;ESCCI</t>
  </si>
  <si>
    <t>Datadog;Sky;Slack;FanDuel;Instacart;DocuSign;Pony.ai;DoubleVerify;Lyft;Ramp</t>
  </si>
  <si>
    <t>gaming;health;travel;legal;security;fintech;wellness beauty;music;real estate;fashion;sports;media;telecom;education;kids;hosting;home living;event tech;jobs recruitment;transportation;semiconductors;marketing;enterprise software;consumer electronics</t>
  </si>
  <si>
    <t>United States;Japan;United Kingdom;Ireland;Germany;Netherlands</t>
  </si>
  <si>
    <t>content</t>
  </si>
  <si>
    <t>North America;United States;Philadelphia;Miami</t>
  </si>
  <si>
    <t>https://www.facebook.com/comcast</t>
  </si>
  <si>
    <t>https://twitter.com/comcast</t>
  </si>
  <si>
    <t>https://www.linkedin.com/company/1703</t>
  </si>
  <si>
    <t>https://www.crunchbase.com/organization/comcast</t>
  </si>
  <si>
    <t>https://storage.googleapis.com/dealroom-images-production/6c/MTAwOjEwMDpjb21wYW55QHMzLWV1LXdlc3QtMS5hbWF6b25hd3MuY29tL2RlYWxyb29tLWltYWdlcy8yMDE2LzA2LzA1L2RkODUyNTRkNjAyOTEzNGQ5MTMwNmQxNTQ1ZTg5NDU3.png</t>
  </si>
  <si>
    <t>XUMO;Blueface;Metrological;Deep Blue Communications;Sky;Wilco Electronic Systems;Stringify;Stringify;Universal Studios Japan;Watchwith;iControl Networks;OneTwoSee;Contingent Networks;This Technology;Visible World;PowerCloud Systems;FreeWheel;The700Level.com;New Global Telecom;DailyCandy;Plaxo Groups;Vehix;BuddyTV;Adelphia Communications;thePlatform;TechTV;Lenfest Communications</t>
  </si>
  <si>
    <t>n/a;n/a;n/a;n/a;n/a;n/a;n/a;n/a;2270;n/a;n/a;n/a;n/a;n/a;n/a;n/a;n/a;n/a;n/a;125;n/a;n/a;n/a;n/a;n/a;n/a;n/a</t>
  </si>
  <si>
    <t>N/A;10;N/A;N/A;N/A;N/A;1.76;7.32;N/A;20.25;85;1.68;N/A;6.84;30;5.45;41.09;N/A;30.55;N/A;25.73;N/A;9.59;N/A;7.27;N/A;N/A</t>
  </si>
  <si>
    <t>2475.86</t>
  </si>
  <si>
    <t>3505.45</t>
  </si>
  <si>
    <t>42196.32</t>
  </si>
  <si>
    <t>871289</t>
  </si>
  <si>
    <t>https://app.dealroom.co/companies/total</t>
  </si>
  <si>
    <t>https://www.totalenergies.com/</t>
  </si>
  <si>
    <t>Total Energies</t>
  </si>
  <si>
    <t>Oil, natural gas and solar energy company</t>
  </si>
  <si>
    <t>2, Place Jean Millet, 92078 Paris, France</t>
  </si>
  <si>
    <t>48.8927778</t>
  </si>
  <si>
    <t>2.2433333</t>
  </si>
  <si>
    <t>Jean Odoux;Abhijeet Rana;Alexis Sosthène Mulsant;Thomas Busquin</t>
  </si>
  <si>
    <t>Andrew Gotti (Reservoir Engineer);Muriel Tailhardat (External Communication);Francois Barbiche (Head of Startupper Challenge);Patrick Pouyanné (CEO,President of the Executive Committee,Chief Executive Officer and President of the Executive Committee);Christophe Margerie (CEO,Chairman and CEO);Vineet Rajgarhia (Total New Energies USA,VP Biotechnologies);Yves Andre Valot (CIO,Services,TOTAL Marketing,TOTAL Marketing &amp; Services);Nicolas Furlani;Anoop Taneja (Co-Founder);Florian Benard (Deputy Head,head of economy);Olivier Hahn (Vice President);zelda De matiné (CFO);Jean-Jacques Guilbaud (Chief Executive);iva todorov mandev (Director);Myriam Majd (Director);Elias Kassis (Managing Director);Zaza Kandelaki (sales director);Paul Doppler (VP);Sylvain COMITI (Program Director);Alain Soral (Director);Salvatore Esposito (Director);Gilbert Guerin (Project Director);Alain Morash (VP R&amp;D);Patrick Guenkel (Vice President);Andrei Cazacu (Co-Founder);Jonathan Schmidt (Technical Director);Quitterie de Rivoyre;Olivier Rolland</t>
  </si>
  <si>
    <t>Andrew Gotti;Muriel Tailhardat;Francois Barbiche;Patrick Pouyanné;Christophe Margerie;Vineet Rajgarhia;Yves Andre Valot;Jean Odoux;Abhijeet Rana;Nicolas Furlani;Alexis Sosthène Mulsant;Anoop Taneja;Florian Benard;Olivier Hahn;zelda De matiné;Jean-Jacques Guilbaud;iva todorov mandev;Myriam Majd;Elias Kassis;Zaza Kandelaki;Paul Doppler;Sylvain COMITI;Alain Soral;Salvatore Esposito;Gilbert Guerin;Alain Morash;Patrick Guenkel;Andrei Cazacu;Thomas Busquin;Jonathan Schmidt;Quitterie de Rivoyre;Olivier Rolland</t>
  </si>
  <si>
    <t>male;female;male;male;male;male;male;male;male;male;male;male;male;male;female;male</t>
  </si>
  <si>
    <t>Reservoir Engineer;External Communication;Head of Startupper Challenge;CEO,President of the Executive Committee,Chief Executive Officer and President of the Executive Committee;CEO,Chairman and CEO;Total New Energies USA,VP Biotechnologies;CIO,Services,TOTAL Marketing,TOTAL Marketing &amp; Services;n/a;n/a;n/a;n/a;Co-Founder;Deputy Head,head of economy;Vice President;CFO;Chief Executive;Director;Director;Managing Director;sales director;VP;Program Director;Director;Director;Project Director;VP R&amp;D;Vice President;Co-Founder;n/a;Technical Director;n/a;n/a</t>
  </si>
  <si>
    <t>Lampiris;Dome9 Security;Renmatix;Aspect Imaging;Saft Batteries;Novogy;SunPower;Ambri;Zola Electric;G2mobility;PitPoint;Ductor;Xee;Waykonect;GreenFlex;Eren Groupe;Mandulis Energy;Engie;Gapco;Savanna Energy Services;Maersk Oil;Atotech Group;Direct Energie;Hutchinson SA;Synova Power;Digital Energy Solutions;QUADRAN;Ombrea;NextDecade;Tzitzi-poc;Oncochain;Plugpoint;Predictive Layer;Total UK;Ampersand;Sapura Energy;Diamidex;Heliogen;Clearway Energy;Fonroche Biogaz;Adani Green Energy;Bluecharge;dsflow;Total Eren (Formerly Eren Re);H2 Mobility;Xlinks;Nash Renewables;Zhero;Time2plug;Polska Grupa Biogazowa;Iber Resinas;Tilt;Kyon Energy;Ronesans Enerji;Quadra Energy;SapuraOMV Upstream;Ecoslops Provence</t>
  </si>
  <si>
    <t>Engie;Adani Green Energy;Atotech Group;Total Eren (Formerly Eren Re);NextDecade;G7 Networks;Sapura Energy;SapuraOMV Upstream;Direct Energie;Elevance Renewable Sciences</t>
  </si>
  <si>
    <t>Nio Capital;Powerhouse Ventures;Cathay Innovation;Eurazeo;Demeter Partners;Sofinnova Partners</t>
  </si>
  <si>
    <t>Air Liquide</t>
  </si>
  <si>
    <t>health;security;food;telecom;education;energy;kids;transportation;enterprise software</t>
  </si>
  <si>
    <t>Belgium;Israel;United States;France;Netherlands;Finland;Luxembourg;Uganda;Kenya;Canada;Denmark;Germany;Romania;Switzerland;United Kingdom;Rwanda;Malaysia;India;Singapore;Poland;Spain;Türkiye</t>
  </si>
  <si>
    <t>solar energy;outside tech;oil &amp; gas;european battery alliance</t>
  </si>
  <si>
    <t>https://www.facebook.com/totalenergies</t>
  </si>
  <si>
    <t>https://twitter.com/totalenergies</t>
  </si>
  <si>
    <t>https://www.linkedin.com/company/totalenergies/</t>
  </si>
  <si>
    <t>https://www.crunchbase.com/organization/total</t>
  </si>
  <si>
    <t>https://storage.googleapis.com/dealroom-images-production/0e/MTAwOjEwMDpjb21wYW55QHMzLWV1LXdlc3QtMS5hbWF6b25hd3MuY29tL2RlYWxyb29tLWltYWdlcy8yMDIxLzA2LzA3LzI2MjFhNGY2ZjIzMWVmYWE4Mzk2OWJhMTEyNDQwMGFk.jpeg</t>
  </si>
  <si>
    <t>Ecoslops Provence;SapuraOMV Upstream;Sapura Energy;Kyon Energy;Time2plug;dsflow;Predictive Layer;Nash Renewables;Quadra Energy;Ombrea;Total Eren (Formerly Eren Re);Ronesans Enerji;Iber Resinas;Polska Grupa Biogazowa;Clearway Energy;Bluecharge;Fonroche Biogaz;Digital Energy Solutions;Synova Power;G2mobility;Waykonect;Direct Energie;Engie;GreenFlex;Maersk Oil;PitPoint;Savanna Energy Services;Lampiris;Gapco;Saft Batteries;Total UK;Atotech Group</t>
  </si>
  <si>
    <t>n/a;903;903;90;n/a;n/a;n/a;n/a;n/a;n/a;2973.6;n/a;n/a;n/a;n/a;n/a;n/a;n/a;n/a;n/a;n/a;1400;1490;n/a;7500;n/a;n/a;n/a;n/a;950;n/a;n/a</t>
  </si>
  <si>
    <t>N/A;N/A;N/A;N/A;N/A;N/A;N/A;N/A;N/A;1;N/A;N/A;N/A;N/A;N/A;N/A;N/A;N/A;N/A;6.36;1.5;N/A;N/A;N/A;N/A;N/A;N/A;N/A;N/A;N/A;N/A;N/A</t>
  </si>
  <si>
    <t>Bio-based Plastics;CVC Industrie;F2030 - PED - Renouvelable</t>
  </si>
  <si>
    <t>13829.78</t>
  </si>
  <si>
    <t>41.73</t>
  </si>
  <si>
    <t>8525.45</t>
  </si>
  <si>
    <t>69167.75</t>
  </si>
  <si>
    <t>871100</t>
  </si>
  <si>
    <t>https://app.dealroom.co/investors/nma_vc</t>
  </si>
  <si>
    <t>https://nma.vc</t>
  </si>
  <si>
    <t>NMA.vc</t>
  </si>
  <si>
    <t>Network driven accelerator for startups in different verticals</t>
  </si>
  <si>
    <t>Hamburg, Germany</t>
  </si>
  <si>
    <t>53.551085</t>
  </si>
  <si>
    <t>9.993682</t>
  </si>
  <si>
    <t>Lerato Ngwenya;Nico Lumma (Managing Partner);Christoph Hüning (Managing Partner)</t>
  </si>
  <si>
    <t>Dirk Herzbach (CEO)</t>
  </si>
  <si>
    <t>Dirk Herzbach;Lerato Ngwenya;Nico Lumma;Christoph Hüning</t>
  </si>
  <si>
    <t>CEO;n/a;Managing Partner;Managing Partner</t>
  </si>
  <si>
    <t>Seegno;Twitch;Newsreps;Pushapps;Spectrm;Adtriba;Shuut;SuperMashApp;Isnottv;Sceenic;VTTP;Stream Time;LAMA App;Contentflow;Klipworks;IndieFrame;23 Degree;Toby;Yatrus Analytics;Playgorithm;Cutnut;Justin.TV;Travel Kollekt;Narrativa;Minty;Frameright;Voimada;Locationews;Snappd;Exponenta;Shotcaller Media;aiconix GmbH;Simply Aloud Ltd;Nqyer;Asap.industries GmbH;YOBO App;Helloguide;Smobapp;Whocares;Cinuru Research;Adbooker;IBot;Attention Insight;Whyapply;WAV RECORDS;Ceretai;Followistic;YieldPass;Heysite;Zaubar;Tebeox;Praise;Midesk UG;BotTalk UG;Musicube;Brightscope;Storyliner;Coverstories;Komanche;Authorship.me;CloudStories;Moderne;Stream Time;Monfluence;MS MEDIA GROUP AS;Spaii Labs;WEPOLITICS;RAWR;Lytt;Story.one;Faktual;FanMatics;FrontpageTV;Vibe Vision;Medieninsider;Breaker;HYPE 1000;23degrees;WhoCan;GetCreative;Scriptbakery;asap.industries;The Distriqt;Zazu;ReachTeens;Vibevision;WhoCan;Storyliner;HASHTAG DAILY;LOCATIONEWS;RAWR;Spotgun;FAKTUAL</t>
  </si>
  <si>
    <t>Twitch;Justin.TV;Spectrm;IndieFrame;Adtriba;Contentflow;Narrativa;Whyapply;Musicube;Shotcaller Media</t>
  </si>
  <si>
    <t>gaming;health;fintech;music;real estate;fashion;sports;food;media;education;event tech;jobs recruitment;transportation;marketing;enterprise software;service provider</t>
  </si>
  <si>
    <t>Portugal;United States;Israel;Germany;Finland;Spain;United Kingdom;Denmark;Austria;Bulgaria;Slovakia;Norway;Iceland;Sweden;Netherlands;Brazil;São Tomé and Príncipe;Lithuania</t>
  </si>
  <si>
    <t>journalism</t>
  </si>
  <si>
    <t>https://twitter.com/nma_vc</t>
  </si>
  <si>
    <t>https://www.linkedin.com/company/next-media-accelerator</t>
  </si>
  <si>
    <t>https://storage.googleapis.com/dealroom-images-production/9d/MTAwOjEwMDpjb21wYW55QHMzLWV1LXdlc3QtMS5hbWF6b25hd3MuY29tL2RlYWxyb29tLWltYWdlcy8yMDE2LzA1LzMxLzk5ODg4MjUyMDdiYWU4ZDVjOWM2ZmM5OTZiMjQ2NWI2.png</t>
  </si>
  <si>
    <t>881.82</t>
  </si>
  <si>
    <t>114.56</t>
  </si>
  <si>
    <t>871041</t>
  </si>
  <si>
    <t>https://app.dealroom.co/companies/european_innovation_council</t>
  </si>
  <si>
    <t>https://eic.ec.europa.eu/</t>
  </si>
  <si>
    <t>European Innovation Council</t>
  </si>
  <si>
    <t>EU programme investing in disruptive innovators and companies</t>
  </si>
  <si>
    <t>Karel Rogierplein, Saint-Josse-ten-Noode, Belgium</t>
  </si>
  <si>
    <t>50.8563449</t>
  </si>
  <si>
    <t>4.3598854</t>
  </si>
  <si>
    <t>Nadiia Martovaia;Nadiia Martovaia;Athanasios Papaioannou (International Business Development);Carolina Liechtenstein;Tuuli Vihko;Oscar RODRIGUEZ DIAZ (Project Officer);Agnieszka Stasiakowska (Senior Business Development);LUIS SANCHEZ;Pedro Canto E Castro;Mihaela-Diana Rucinschi;Adelina Nicolaie;Robert Schröder</t>
  </si>
  <si>
    <t>Giuseppe Colucci;Pepe Castro;Mihail Mihaylov;Luigi Belli;Gerard Van Der Hoeven;Alessandro Chiolerio;Francisco Mariscal;Aya Nuray Gokalp;Andras Baneth;Don Cassiers;Stefano Zanero;Wout Steurs;Marina Berardi;Alba B Rosado;Benoit Schiepers;Luca Sciullo;Oscar Miralles;Miguel Borràs;Taryn Andersen;Ivan Deriu;Albert Soro;Martí Jofre;Inmaculada Montero Luque;Monica De Mier;Giuseppe Laquidara;Bart Huisken;Benjamin M;Albert Domingo;Domenico Barra;Marco Arena;Gianluca Santavicca;Sandra Mcgarry Wycech;Benjamin Talin;Gherardo Liguori;Mirko Plitt;Wendy Moreno Peña;David Manset;Salvijus Naikauskas;Paul von Bunau;Norbert P;Aimilios Orfanos;Alessandra Lomonaco;Benoit Schiepers;Christiane Berger-Schaffitzel;Hannah Vollmer (Director);Karim Selouane;Jan van der Werff;Paolo Ganis;Bjoern Seibert (President);Domenico Tulli</t>
  </si>
  <si>
    <t>Nadiia Martovaia;Nadiia Martovaia;Athanasios Papaioannou;Carolina Liechtenstein;Tuuli Vihko;Oscar RODRIGUEZ DIAZ;Agnieszka Stasiakowska;LUIS SANCHEZ;Pedro Canto E Castro;Mihaela-Diana Rucinschi;Adelina Nicolaie;Robert Schröder;Giuseppe Colucci;Pepe Castro;Mihail Mihaylov;Luigi Belli;Gerard Van Der Hoeven;Alessandro Chiolerio;Francisco Mariscal;Aya Nuray Gokalp;Andras Baneth;Don Cassiers;Stefano Zanero;Wout Steurs;Marina Berardi;Alba B Rosado;Benoit Schiepers;Luca Sciullo;Oscar Miralles;Miguel Borràs;Taryn Andersen;Ivan Deriu;Albert Soro;Martí Jofre;Inmaculada Montero Luque;Monica De Mier;Giuseppe Laquidara;Bart Huisken;Benjamin M;Albert Domingo;Domenico Barra;Marco Arena;Gianluca Santavicca;Sandra Mcgarry Wycech;Benjamin Talin;Gherardo Liguori;Mirko Plitt;Wendy Moreno Peña;David Manset;Salvijus Naikauskas;Paul von Bunau;Norbert P;Aimilios Orfanos;Alessandra Lomonaco;Benoit Schiepers;Christiane Berger-Schaffitzel;Hannah Vollmer;Karim Selouane;Jan van der Werff;Paolo Ganis;Bjoern Seibert;Domenico Tulli</t>
  </si>
  <si>
    <t>female;female;male;female;female;male;female;male;male;female;female;male;male;male;male;male;female;male;male</t>
  </si>
  <si>
    <t>n/a;n/a;International Business Development;n/a;n/a;Project Officer;Senior Business Development;n/a;n/a;n/a;n/a;n/a;n/a;n/a;n/a;n/a;n/a;n/a;n/a;n/a;n/a;n/a;n/a;n/a;n/a;n/a;n/a;n/a;n/a;n/a;n/a;n/a;n/a;n/a;n/a;n/a;n/a;n/a;n/a;n/a;n/a;n/a;n/a;n/a;n/a;n/a;n/a;n/a;n/a;n/a;n/a;n/a;n/a;n/a;n/a;n/a;Director;n/a;n/a;n/a;President;n/a</t>
  </si>
  <si>
    <t>Commerce Guys;DueDil;Erply;iAdvize;IndoorAtlas;Scytl;Tumblr;Mint Labs;Cautha;Intrinsic-ID;Itude mobile;Usersnap;Aeristech;zero2infinity;Smarter Grid Solutions;Minesto;Activity Stream;Cloud Your Car;Bactest;Cortechs;Bitext;Symptoma;Blendology;Bluesource;AppsBuilder;Amminex;Embold Technologies (Acellere);Cinnober Financial Technology;Arviem;Antares Vision;blockbase;Bonesupport;Anvil Semiconductors;CloudStreet;Calcivis;Anteryon;Antavo Enterprise Loyalty Cloud;ANF Technology;Avantium;Arcam;Aledia;Codership;Creativity Software;DiaNia Technologies;Elliptic Labs;DEXMA;Ensygnia;Nimber;Degoo;Econic Technologies;Explorable;Dohop;Epigenomics;Fannabee;Fidzup;FABPulous;Hövding;Holland Container Innovations - HCI;Miracor Medical Systems;Rimac Automobili;Signicat;Optomed;PayPlug;Multiposting;Sividon Diagnostics;SAReye;Radisens Diagnostics;Innopharma Labs;Pilot Photonics;Sedicidodici;Greenbird Integration Technology;Mobiag;Insplorion;XMOS;Ikon Semiconductor;OriginGPS;VI Systems;perpetuum;Withlocals;Dymant;Kiosked;ZenRobotics;Workable;Lingvist;Codasip;Radio Physics Solutions;Fuel3D;ParkTAG;PubCoder;Unbabel;RushFiles;Ubeeqo;Braingaze;Infantium;Worldcoo;SmartKem;ScanTrust;NaturVention;Guardtime;Enevo;Carto;Volumental;Project-RAY;CosmEthics;Disease Diagnostic Group;NewIcon;Daogames;Reedsy;Bright Computing;Gigstarter;Skytree;Px HealthCare;Deskowitz;Heliovis AG;Skeleton Technologies;Wello Oy;BioMimetx;Calbatt;Magpie Polymers;Norsepower;Photanol;Pluriomics;Arteevo.Com;In Ovo;Ixaris;Fit Analytics;mySkin;Airtame;Cleveron;dreamapply;Cognuse;Grape;Typeform;Sensefinity;Edurio;Part-up;BuyBay;Hemics;Dimenco;The Drone Bird;Avular;aQysta;Tvilight;Bird Control;Media Distillery;EN3;EnerKite;Videona Socialmedia;keyper;BridgeMediatech;Omada;DeviceHub.net;Authenteq;PeekMed;SWORD Health;AskData;Eye on Air;Novosanis;SOMA Analytics;Single Quantum;Connecterra;Bestmile;Nemo Healthcare;Ventinova Medical;EFFECT Photonics;ActLight;Khondrion;Celeroton;Chino.io;Simacan;4Silence;MedAware;Carriots;InSphero;SpinControl Gearing;Cristal Therapeutics;: Tappx;Sciling;OptoForce;Kinestica;Métrica6;Inventia Srl;Inbiomotion;Cellply;eLEAF;Xeltis;Signaturit;Counterest;Medtep;Agrivi;Cergentis;MILabs;SMART Photonics;Omega Green B.V.;Heliox;Emxys;MetaSensing;Orbital Eye;ParkBee;Selfly;AImotive;Eco Wave Power;Archilogic;Apprl;Powervault;Renovagen;Siklu;Planned departure;Konux;Modcam;Proton;Atsora;Relex Solutions;Graphenea;Flexiramics;Mosaicoon;Biom Up;Yodiwo;Plytix;GiPStech;TechsoMed;RenalSense;Nucleix;SynVaccine;Firefly Neuroscience;BrainMARC;Perlis;Inpris;BotanoCap;Equinom;DryGair Energies;Galileo Satellite Navigation;Perytons;M.M.A. Tech;Cellint;Saturas;SpacePharma;BrightCodes;SoundmateS;BioProtect;Sealantium Medical;BreedIT;Tavlit;OffLA SelfSafe;Galcon;Dune Medical Devices;EdenShield;Oxitone;Todos Medical;Incredo;ODI;Dyadic Security;Taranis;illusive Networks;MeMed Diagnostics;Novo Path;Mobius Protection Systems;Hi-Park;Innosec;Accellta;Cologuard;Fidmi Medical;Salamandra Zone;CENS Materials;Minereye;Aqua Solutions;EVR Motors;Technologies of Voice Interface;Itamar Medical;HomeBioGas;GridON;Regentis Biomaterials;Nyxoah;optiQGain;TransBiodiesel;Respinova;SunBoost;Vita Sentry;Ooval Valves;Qnergy;UET;LipoMedix;Brenmiller Energy;Carmel Diagnostics;Bel Technologies;HARBO Technologies;GreenSpense;PowerPlug;ROTEC;Colugo Systems;Nicast;PowerSines;Vectorious Medical Technologies;ProArc Medical;Wire Machine Technologies;Vitality Vector;Allium Medical;AYALA Water and Ecology;Inango;NiNiSpeech;Marx Biotechnology;Isotrol;NanoVation-GS;Datumate;HIL Medical;BSP;Sensible Medical Innovations;Elfi Tech;Ray Techniques;Optima Design Automation;Energy Re-Connect;Applied Cognitive Engineering (Formerly IntelliGym);Civan Advanced Technologies;PixCell Medical;iRen MEDICAL;Kytera Technologies;Correlata Solutions;Neurotech Solutions;S.T. Stent;MicroSert;CorAssist;VBL Therapeutics;MyScienceWork;Smartesting;Bioaxial;Thelial Technologies;Flexion (Formerly Flexion Mobile Ltd, Accumulate UK);Miro;GlassUp;Severalnines;NanoICE;Sepior;Oncolinx;Resolute Marine Energy;TruePivot;Infermedica;Metabolomic Diagnostics;Andiamo;AlphaSense;UgenTec;Q-Bot;Tutorfair;Cool Energy;Minima;AMCAD;Kanichi Research Services;FreeWire Technologies;Aero Glass;Wise Athena;Memento;Phasor Solutions;The Social Coin;Sedicii;SOFTGAMES Mobile Entertainment Services;Mantex;Electrochaea;Aephoria.net;Ultromex;Zoovel;Spherotec;evopark;CYSEC;Lightbee;saperatec;Arsanis;Starcounter;Navigil;Selfdiagnostics;Piceasoft;Polewall;Pixpolar;Sooma;Spectral Engines;Traansmission;Torus Software Solutions;Okapi Sciences;Insignia Technologies;Bionanoplus;Adways;Big Data Scoring;Curtana Pharmaceuticals;Mcule;Ingeniatrics;Amadix;Sea4Us;GBS;Think Silicon;720°;BERD;Ecofoot;Ynvisible;Marand;Unstoppable Multigaming;Doremir Music Research;Worldsensing;Multiplicom;Archon;Robo Wunderkind;Sigmoid Pharma;Fresh;AINA Wireless;Monese;c-LEcta;Evince;Abcodia;LOJIKA Field Labs;Meta Share;Farsens;i2factory;Ontech;imasD Technology;Herta Security;Ideable Solutions;Minoryx Therapeutics;PiBond;Ekuore;BlueMorph;Preventicus;Sol Voltaics;Keen;Linknovate;LEAPIN Digital Keys;BuffaloGrid;Appscend;PHANTOMINDS;Subsea Asset Location Technologies;DataCentric;Prizm;Sensing &amp; Control Systems;Akselos;Handfleet;PEMRED;MentorPitch;iMICROQ;Adn mobile solution;Avanzare Innovacion Teclogica;Ayanet TIC;Arquimea Ingeniera;Geckomatics;Harimata;Benovative;Natural Machines;MazeBolt Technologies;PaloBiofarma;Momentum Bioscience;Vaadin;gridX;WeSmartPark;The Laughing Willow;Curio;Natac;Nektria;CorTec;Zwipe;Hubble HQ;Nanolike;Extrema;Fluzo Studio;NewWind - L'arbre a vent;ADVITOS;Dressformer, Inc.;Elistair;krtkl inc.;GeoSpatiumLab;Icar;Helioz R&amp;D;Plume Labs;Varaani Works;MDxHealth;iThera Medical;Justinmind;Biosensia;Medlumics;MICRUX FLUIDIC;Open Canarias;WiTech;Qhaceshoy;Realtrack Systems;Lombiq Technologies;Terrain Technologies;VERASAT GLOBAL;Verbio;VLC Photonics;Puridify;Prodsmart;Bettery;Fūz Designs;Beatik;Aquaporin;Denator;Bioservo Technologies;Biomeme;Goodwall;streamdata.io;Octoly;Cupris;Patchstack;Touriocity;Teraki;Digital Sputnik;Tanaza;Syncano;CAILabs;Toro Development;Biosystems International;Smart Hydro Power;Oxent;madpixel (The Mad Pixel Factory);Prot-On;SP3H;Aziugo;Micreos;Agendia;Verum;Lophius Biosciences;moltosenso;Genaker;TactoTek;Tethis;Supponor;Hybrid Air Vehicles;Smartlife;Mudlark;ADDACT;Lightsense Technology;Critical Pharmaceuticals;Axonista;SilicoLife;Carbon Analytics;Evercam;Appear;Carmat;Vizzuality;Zest;Mensia Technologies;Alkemics;SocialDiabetes;Dendra Systems;Measurence;AIR;Keemotion;Thomas Medical;Kromek;fonYou Telecom;SOFTCORNER;Synthesis;eco4cloud;VoltStorage;KASKO;Arralis;sana.io;UNFRAUD;Beats Medical;Synapse Information;innosabi GmbH;Acast;Glomeria Therapeutics;GreenBone;ElastiMed;SIGROW;GreenFood50;Trilobes;plant-e;D-Orbit;Cytox;MicroSure;Watty AB;Industrial Tomography Systems;Bluedrop Medical;KR TRAUMA SUPPORT LTD;G-VOLUTION PLC;Aiforia | Fimmic;Scipio bioscience;FRIZ Biochem Gesellschaft für Bioanalytik mbH;Ecoat;ColVisTec AG;Computomics;Quipu;ONOMONDO;TeamDev S.r.l.;CoolFarm;ECOLUP;Draxis;greenApes Employees Engagement Platform;ReMoni;Energy Trusted Advisor for Buildings;COSMEG (Clamp-On Smart MEter Gas);Pharmawizard - PW;Drone-ITS;GEEZAR;IRMAPP;Bosolog;Canard Drones;KISSMYBIKE;Artomatix Cloud;Zebra;TheMarketsTrust;BlueActio Health;MYSPHERA;Breeze Technologies;Playtour;FIWARE ASSIST;Infarm;Prior;Watly;FLOUD;Rokubun;Meltis Baltic;Vision-Box;Ovizio;Appiness;Tessares;PlayFilm;CrayoNano;CLTRe AS;CardLab;Payplaza;TwingTec;Qubiotech Health Intelligence, S.L.;Dayuse;Handiscover;Minut;Loqr;Shoka;VSPARTICLE;Form.bar by Okinlab;Qarnot;Truelinked;No Isolation;OPNT;SES Satellites;Seram Coatings;NexWafe;ALL.SPACE;Ecoisme;FineHeart;LeydenJar Technologies;Wiraya;Protinhi Therapeutics;Silk Biomaterials;Qamcom;Disruptive Technologies;Sofant Technologies;Actronika;Norlase;Vispera;PKparis;CitizenLab;Peptomyc;Agroptima;SteamaCo;Tensive;Real Heart;BICO;Zehus;Biotica;Dawex;Plato;ReActive Robotics;Hiber;depsys;Newronika;Neuron Soundware;Rebelroam;SEIZSAFE;Albufera Energy Storage;helioXcan;EMTECH;Watgrid;SolarGaps;Invizbox;POM;Race Fox | WeMeMove;Solid Clouds;Ihale Teknolojileri;Inertia Technology;Solstice Pharmaceuticals (Formerly Tide Microfluidics);Blue4Green BV;Minalyze;Watty;ViriCiti;Countercraft;Wooptix;Secmotic;Comnovo;Dust BioSolutions;LIQAL;MilliDrop;Qivivo;Greater Than;AQDOT;Inteliclinic;fido.ai (Fido Voice);Manomotion;eSMART Technologies;Graphext;Vivasure Medical;Sympower;Nabrawind Technologies;NTP Nano Tech Projects;Xephor Solutions;Cambrian Intelligence;Homy Hub;True AI;Iris.ai;Videantis;Kheiron Medical Technologies;Leukos Biotech;WaterView;OrbiWise;ReVibe Energy;PACE Telematics;Nexdot;Meo;3DSignals;Minima Processor;GeoLang Limited;Pragmatic;Carthera;AddiFab;restb.ai;Green City Solutions;EnXray;BioModics;syndivia;Decodeon;Inin Group;Learning To Sleep;Lumenaza;KG Protech;Energy Nest;Satlantis;Blusense Diagnostic;Cobiro;Suntherm;Combat Stroke;Nutrileads;Sinay;Algama;NeveXN;Omni:us;Rubedo Sistemos;Sally R;ECrowd!;BioMensio;Uromems;Neki;CitiBox;Polyteda Cloud;Silexica;Cemgreen;Comptek Solutions;Anatomy Next;Aplagon;Asteria;Aurelia Turbines;Benete Oy;Botteega;BroadBit Batteries;CAALA;Crop Intellect;CUBELIZER;Cumucore;Dem Dx;DISCOPERI;Hemav;ECHY;Foreseeti;Furhat Robotics;Genialis;Gleechi;H2GO Power;HappyOrNot;HitSeed;iResTech;Karsa;Kinetic Center of Advanced Audiology;Ladimo Oy;LVS Brokers;Lyfta;Magentiq Eye;MASH SRL;Medicsen;Mesensei;Modvion;Moirai Biodesign;Monidor;Neuro Event Labs;Nornir;Notakey;NÜWIEL;Oculyze;Paptic;Physilect Oy;Process Genius;Quiske;RoadCloud Oy;Mussila;Sansox Oy;Sensinite;Sofi Filtration;SprayPrinter;Summa Semiconductor Oy;Surgify;Surgitate;Tebo;The Freebird Club;FreshIndex;Ubik Solutions;ultimate.ai;Varjo;Verkotan Oy;Wimao;Wingtra;WOODOO;XTPL SA;Yousician;Swap.com;SeaBubbles;Mind The Byte;Onyx Solar;Vatorex;Sensifai;Newstag;Elixir Aircraft;Bioo;Friendkhana;Asperitas;IMSystems;Kayrros;CellProthera;USound;Smalle Technologies;Smart Antenna Technologies;PLD Space;Biowatch;Daedalean;Dronamics;Blue Ocean Robotics;Terabee;Robotnik;Sadako Technologies;Cognibotics;Sitemark;R3 Solutions;Fotokite;Jinn-Bot Robotics &amp; Design;noonee;ReHaptix;SoapBox Labs;Sidekick Health;Positium;Axyon AI;Usono;Predictiva;Cassantec;Augment;Taller de Innovación Abierta;Visual Tagging;Cropti;myABCKit;Insulclock;BotsAndUs;Aureel;Adan Medical Innovation;L7 Defense;Drone Hopper;JpU;Originalrepack;Datapole;Naturalgrass;Vivostat;Atonomics;Asetek;Aiascience;Venturigo;Tilkal;Abbelight;Cardiawave;Corwave;Damae Medical;Emulsar;Karos;Klearia;Eligo;ThrustMe;Brite Solar;Cyberus Labs;Intranetum;Milis Bio;Phytoponics;Takeafile;T-Minus Engineering;Inkless;Nexperia Energy Harvesting Solutions;PHYSEE;Delmic;We4Sea;Fyteko;Velco;Laminate Medical;Digiteal;Metrosoft;Modefinance;AdjuCor;Xhockware;Penneo;Miiskin;OncoMark;Neosurance;ZeroPoint Technologies;Gesinne;Firing;Zebrafishlab;Ans;Stemtek;Caizam;3dkreaform;Progemec;Thürmer tools;Tissuemed;Herniamesh;Plenum it;Rhp;Invepat;Mesurex Aeronautics;Defensya;Point topic;Avanti;Aenitis;Biopharmia;Neos Surgery;Sedet;Inmold;Anigmoteh;3s antriebe;Uniq Bioresearch;SENEC;Accentus medical;Adapptise;Bultaco;Dnalytics;Ductor;Physicaltech;Optinav;Stam;Ska;Proteinlogic;Eu edge;Nordic ground support equipment;Xcellr8;Bag precision f;Agricon;MilkWays;Pusch;Agroinsider;Co.ra;Pharmia;Sequentia Biotech;Structural research;Shs;Airlite;Avtura Limited;Slot Consulting;Is instruments;Advanced microturbines;Fast spa;Catuav;Alga Energy;Biotmicrogen;Alcea;Altagram;Altek europe;Betagenon;Kanichi;Ananda pharma;AvantiCell;Epyxs;Viaderna;EINS GmbH;Palu;Navocap;Angiotarget;Nicolab;Solar water solutions;Stenderdx;Cecom;Sums;Mbl;Vetroresinaspa;Istech;Boostheat;Apolitical;Playforapply;Fonderia maspero;Elastopoli;Aquasonic;Eicas;Sacco;Jri;Trivisio;Emaldi;Seppelec;Adigo;ADEX;Inspiralia;Aperilink;Citrage;Do3d;Hidronav;Face recording;Lumen research;Fieni giovanni;Cobalt;Antibiotx aps;Emmeti;Avmap;Bifarma;Wip.;Irle;Aequs;Aveleda;Bcb;Hemophotonics;1928 Diagnostics;Mycometer;Scsab;Biopolus;Hep-art;Cartacci;Vascops;Mikromasch;Highchem sro;Altratech;Biosensor;Factobotics;Gensoric;Univercell-Biosolutions;Bettervest;Bird-c;Aasa global;Cybernetica;Biogranum;Vidrasoft;SalixEnergy;Infaimon;Iden Biotechnology;Carbiotix;D&amp;r ingenieros;Defspa;Finesse Medical;Gfbio;Ludan renewable energy;Cyanagen;Biofrigas;Mosaiques;Bioarctic;Fluorogenics;Adamatic;Wusoa;Ecofor;Ecoplas;WIN Water;Nanochem;Biosphere.;Visolis technologies;Terraseed;Acedag scientific;Ferentis;Biovica;Aqanat;Quercus technologies;Ekey;Mandalon technologies;Sensovann;Tic;Genomic expression;BlindShell;Amphinicy;Stemcell2max;Kimitec Group;Conservas fredo;Ctrl4 enviro;Oxy;Xvivo perfusion;Take the wind;Beonchip;Cerc;Alchemie;KW Special Projects;Brainsigns;Ferdiam;Pexa;Anaxsys;Gymnotus;Arken spa;Diamlite;Epiendo;bSmart Labs;Busup;Cubenube s. l.;Oakbio;Electricity Distribution Service;Lumiker;Cagix;Impact Hub Rome;Gnoto marketing;Nextsense;Clevertech spa;Vulcan automotive industries;Cangopal;Xerolutions;Clp;S2 grupo;Carbonoro;Cellserve;Irideon;Cardiaccs;Delvecchio snc;Giunko;Cargobeacon;Cargo list;2zk;Kdpof;Spirit design;Vitalograph (ireland);Conexbird;Pgd;Cbtalents;Cleandrone;Stem sel;Cellowirelless;Psicon;Memex.;Vlpbio;Kation europa;Xpand;Vadac;Mobiltech;Quintin;Biocurve;Da Vinci Laboratory Solutions;Q-tec;Knowliah (Formerly ICMS Group);Aross 3d;Cifga;Resuscitec;Box;Eye;Leap;Cinside;Color system;MPG;Mtl;Fm;Simad;CemeCon Scandinavia;Likuid nano;Tecselor;Fleet;Gråsten teglværk;PETsys Electronics;Kelenn tech;Genes'ink;Sensocure;Senzime;Viomedo;Skymark packaging international;Ipco;Cloudstorm;Promatech;Cnsystems medizintechnik ag;Boereboom;Femmefleur sccl;TOPTICA eagleyard;Beckett rankine;Solergy italia;Luxbright;Upgrading services;Renovit;Saules vejo aruodai;Ipm partners;Protein Alternatives SL (PROALT);R&amp;r mechanical t/a rr projects;G tec;As2con;ATP;Saquella 1856;Plastiroma;Point Plastic;Comwork;Picoseq;Secon;Hkl energieanlagen ag;Copcar;Camelina company espana;Digitary;Natureplasts;Apiosoft aps;Lpt;Indemesa;Cardiocity;Oko-tech;OTECHOS;Aie;Ignitia;Coreorient/ltd.;Planktonic;Cryoshelter;Bierrebi italia;S&amp;t;Gescaser;Ecobuilding;Endonovs;Cvt;Apsec;Cydar;Netcelers;Fpc ingenierie;Cytotrack;Nova innovation;Bcast sp. z o.o.;Econex;Cohitech;Tecnoform;MyDefence;Inboundmuse;Treeway;Dall energy;Tetralec;Signmark;Mount medical;HSL Technologies;Talemnology;Eodiss;Prana;Inovfruit;Pharem;Eurogan;Dermtest;Niine Skin Clinic;Desolenator;Schwungrad energie;L'acn;Digicash payments;Respinor;Episcan;Dup;Torrescamara;Rtc;Metaheps;Diagnostiqa;Stream vision;Dna trustag;Ctech;Largoiko,s.l.l.;Wardroba;Taccaliti;Castellanza engineering;Marcold;Ocupharm;Star agro;Bmr;Daxel;Jmv;Binartech;Aminsa;Neander;Hardstaff;Refl.meas.syst.;Filtra;Danish wood technology a/s;Dycare;Pixel;STAB VIDA;Tilamur;Anneo;IXION;Attestation Legale;Advanced bioprocess development;Kepp EU;Eviso;Lancor;Enair;The-matrix;Kairidis;Tebamix;Eco-cars;Frandsen industri;Iberital;Ibc robotics;Ydr;Cibitex;Qualityfry;Scl;Metco;Sll;Larius;Tecnofilm;E way enterprise business solutions;Nafici research;Prefarails;Ete;Mlab;Lualdi;Pado;Melu;Jakusz;Primum;Veplas d.d.;Coin consulting ug;Newtec scientific;Isend,.;Emotra;Tsr;Algonesia;Cool4sea;Produtech;Cysnergy;Gimeco;Zinco;Eggplant;Ekoservis;Ekomarine;Hlw tec;Elbee;Ows nv;Silex plc;Swegan;Actimesure;Aedes coop;Globema;Linkker;Silicon radar;Esteyco;Wacngo;Apria;Magneto;Acs;Hoas;Laserlam;Csd;Proaxsis;Kayser italia;Enza biotech;Inseef;Nicepellets lda;Greene;Ebm;Ir confort;Sst;Iptsat;Eomap;Hee photonic labs;Sinergise;Geoville;Ep tender;Igen;Aethra telecom;Innovasafety;Situs;Alitec;Pipehawk plc;Nordic aircraft;Entecnia;Mtsystem;Reuniwatt;8b;Eurek;Intellic;Wde maspell;Sav studio;Scarabaeus ag;Semillero Laimund;Eveara;Verkehrswacht;Zuma;AluGroup;Aerdron;Ipri services;Biof;Eyesynth;Matchic labs;Leading;Fabriscale;Facephi;Opsis AB;Familiados;Fennaco;NIL Technology;Fastforward aps;Panotec;Rovalma;Comesvil;Vibe;Fond. cervati;Nordic solar;Inission;AEROTRON COMPOSITES;Gualini spa;Elettronica gf;Mws;Succorfishm2m;Loqus fleet;Napiferyn;Ipi;Elysee irrigation;Power stabilisation;Volgroen;Paxymer;Ppp;Sdn;Otaq;Molecor;Altiflex;Nexen lift trucks;Streamlined;Etme;Atech;Aim;Nautilus Floating Solutions, S.L.;Oceanflow;Cemco;Ask-m kft.;Torotrak;Geet;Jaca;Sungen;Epi-interactive;Selva;My research;Kst;Silicon planet;Comac;Save innovations;Free-d geometries;Solarinvent;Freeway;Scandecon;Saeco;Aviatec;FoodLoop;Usk;Glycomar;Cima1915.;Funbrush;Fineus;Seipasa;Hongo's bio.;Dc4u;Kinalisoft s.r.o.;Aerlyper;Omini pharma;Ema;Senzagen;Gasek;Sensia;Sereco;Gasmetric;Bcninnova;X23;GEI-2A, S.L.;Seaplace;Cimco marine;Enertime;Terrasolum;Cibas.s.;Ari;Gepack;Latitude Yachts;Echandia;Iidre automate;Globi hi-tech;Abo data;Pac;Ctc;FOODsniffer;RSP systems;Glucoset;Greenstarmarine;Koda prom;Etra;Kerionics;Bluecover technologies;Greenpower;Sct;Gnanomat;Pvi;Graphene Tech;Koolmill;Fibandco;Pinto;Cis;Columbia;Equimer;Ecomfm;Italtek;Ecoplen;Ampacimon;Ground drone;Ieg;Groupestate;Dmc;Gmspazio.;D&amp;m international;Gameyourself;Ekupd;Lindhurst;Fede;Ar diagnos;Cyberbajt;Hormesa;Termomacchine;Scm;Seadm;Visijax;Environment Bank;Cc-ery;Probisan;Greenwaves Technologies;Thermolectric industrial solutions;Climatewell;Aeinnova;Nanoimmunotech;Fresnex;ToughTrough;Tewer;Xeos.it;Eid;Taitus;Whylots;Castlet;Hibergene;Dare tech;Hidromecánica j bastán;Egimotors;Convion;MZ Technologies;Flubetech;Equipmake;Robotina;Solynta;B&amp;p s.p.a;Esda;Holoxica;Ideas;Nordic247;Dyna tech 2012;CaringMate;Petra Polimeri;Energenas;Loritus;Ava-co2-forschung;Acellera labs;Hita technology plastic;Ingelia;Tecnimusa;Axenis;Hy2care;Quaternium;Torqway;Agrifarm;Promeos;Netorek;Km;Talleres azuara;Steeper Energy Aps;Hydrogenious LOHC Technologies;Designpro;Tt;Sendekia;Idro Meccanica;Nel Hydrogen;Sofasi;Air bonaita;Bernhard jöckel;Bedfont scientific;eProInn;Energyntegration;Survey lab;Livedrive;i2S;IFEX Tűzvédelmi Kft;R-fire;Optellum;Alterix;Apogee;Spaceapps;Cubiplaya;Thorice;Ceko sensors;Icosagen;Elcogen;Viavansi;Digital life sciences;Lufort;Cutting and wear;Watt-is;Psyctotherm;InnovaFeed;Aeris group;Qimova;Imerso;NERVteh;Immunovia;I-movo;Labrida;Atc Group;Integra consult;Evosense;Nanoss;Lady Hawke Catamarans;Micad;Etrel;Inclisafe;Incomaker;Iphyc;In&amp;motion;Pharmahungary Group;Ds4;Ml engraving;Cellix;Insensusproject;IBS Precision Engineering;Ludy;Ectin research;Vibrosense Dynamics;Boule medical;Avantherm;Innomaq 21;Innowaste;Monteloeeder;Detox;Innoventually;Innowave;Inesfly;Rika;Ima;Vetex;Instagreen;Zorzano;James robinson fibres;Hugslock;Pole position;Crowd analytics;Hydroline;CLS;Bioatlas;Skyvory Projects;Eoxplore;Terranea;Seequestor;Ionovation;Mobi Solutions;Sat4M2M;Eureka Group;Book &amp; Work;Elinta;Advanced Mechanical Systems;Ezn;IBG automation;John pointon;Biotec;Plasbrun;Ipurtech;Rinicare;Gasera;Yodfat;Ca-mi;Pontis engineering;IBIS Power;Isave;Dentsu Creative;Erplan;Abn pipe;Dr. Dolhay;Innofreight;Inea;Magom;Bawat;Access for life;Pnat;Linkko Partners Limited;Jos technology;Arne Jensen AB;Dofren;TeSi;Kiwi power;Keepers;King of app;Bio-inren;Partisia;Artys;Thurckon;GIF-E;KRTS International Ltd;Green wave - Kunak;Aleph;Freitec;Bosques Naturales;Gnc laser;Jenlab;Anvo-Systems;Latipp;Winsor medical;Cytosystems;Sonolis;Solar Polar;Floteks;Rebernig;Olife;Flash Therapeutics;Bm;Diatech Pharmacogenetics;Gl;C4 carbides;Epic power converters s.l;Dp;Attomarker;Glps;Engine developments;Libralato;Bluelife;Solutex;Liftra;Bcnd;Prototal;Lightware;Dafo;Ima;Lipid pharmaceuticals ehf.;Liopa;Sonicat;Ingecid;Emmecom;Your data consulting;Kcn;Loc8tor;Intersoft-hungary;Apitic;Ecov;D.labs;3TEC;Lock&amp;charge;PowerCon;Tertium;Logistema;Loowatt;Bios;Globe tracker;Nvp energy;J K Fabrications;Hydro International;Grupo tecnico rivi;Aconet;Authometion;GeoNumerics;Magnomics;Miit, lda.;Atlantis engineering;Simfo;Ibex innovations;Oceanvolt;Venter pharma;Alekon cargo;Ortho Baltic;Bulteh;Chm;Metron;Eixo digital;Monitor cr;MedioTrade Kft;MaximBio;CNG Fuels;MDLSoft;Medicaldev;CSO;LIMA;Robert;Softcrits;1d3a;Serfarma;Informatica System s.r.l;Quantum;Taniwa;Olci;Mediplasma;HiLight Semiconductor;Esave corporation;Metafora biosystems;Siqens GmbH;Danish Power Systems;I.l.s.a spa;eTa Blades;Caleidos;Microganic;Dge;Sonicsampdrill;Micro4you;Finepart Sweden;Cascoda;Gamma meccanica;Medra;Gtz;Micromix;Hydronit;Nexiona;Valuebio;Plastisens;ENYO Pharma;Detect Reseaux;Tianovar;Optin;C-change;Impact Solutions;Ml System;Emi electronics;METOS;IT Expert;Bvb innovate;Leitner;FiberTech;Phoenix photonics;01wiring;Innovo;Econboard;Molino favero;VCE;Wellness spa italy;Artaic;Bone vitae;Dares;Deusto sistemas;Synektik;Solar MEMS Technologies;Admatis;Carroll &amp; Meynell;Nalia systems;Ivtech;Celltool;Scaffdex;Michell instruments;Inbiolev;Dunagabona;My-qup;Sparos Lda;Inovine;Mytherapytools;EQS Group;Yflow;Thermico;Ionera;Ingenia motion control;Medisieve;Agere;NanoSiliCal Devices;Axxence;Naturae;Seistag;Navdec;Idaero;Cellmat Technologies;Ecoxpac;Optana;Muses;Nedra;E-nema;Histocell;Aquafarm Equipment;Else nuclear;Sadel;Efinétika;Starlab;Smart-heart;Prismatic sensors;Alosys;New Gluten World;VR Vito Rimoldi;Otomec;Comftech;Gasfill;Civitanavi Systems;Neat;2m Engineering;Sampo;Elgoline;Inspection Technologies;Gea forestal;Medis Medical Imaging Systems;MicroBrain Biotech;Ebers;Lipum;Brighterwave;Omsbar;Neuroprex;Líder doctor;New generation sr;Ecoxias;MET;Albyn medical;Oblow;Ehtech;First light imaging;PartnerPlast;Abyssus;Oc-tech;Luxus;Ctech;Eblana;Openways;Optofluid technologies;Robot Care Systems;Skl;Berbetores;Huberg;Tumour trace;Omniflow;Life length;Lc paper;Das-nano;Pkh;Clipp's Aluminum International;Frauscher sensortechnik;Inray;VOCA;Orbex Space;Mansfields;Gigigo;Lkz;Enbio;Tamirna;Novafabrica;Potenza medica;Inovotion;Buzinger;Things3D;Optixmarine;Oxcta;Termosalud;Qoob;Itc4u;Perspectum;Per spa;Grinp;Spring;In2;Ltg elettronica;T4i;Slaintebeoteo;Ggwk;Attoquant;Db-tx;Bio-pro.;Edico sk, a.s.;Insider Navigation;S4c;Bekina boots;Pixel legend;Pieri;Solet technics;Paybon;Comp recycling;PubGene;Medsimlab;Canvax biotech;Pdc*line pharma;Ospre;Hungarolux;Zuk;Pensumo;Perfect;Adservio;Tema;Axeb biothech;Hapticom;Delacon;Ipanterm;Pollution Analytical Equipment;Fripp design and research;Bigas alsina;Magillem;Xilloc medical;Enagro;Piur imaging;Exploded view;Provalor;Landlab;Elivere;Bpp;Fibretech;Cadel Deinking;Accelerated medical diagnostics;Hammersmith medicines research;Dianax.;Platio;Optis;Haldrup;Alphasip;Iline microsystems;Skytek;Progetti Speciali Italiani;Xenothera;Avantea;Except;Polycom;Solardynamik;Floating Power Point;Colsen;Forenergy;IVM;Phidrive;ETher NDE;Nukute;P1vital;Evision;Nestmedic;Inform bio;Kuartismed;Anderlini;PMD Solutions;Piql;Laserpoint;Sphingotec;Evoenviro;DONE;Nanogap;Reaqta;Kinasera;Smaxtec;Elaphe;Poggipolini;PLC system;Tpu;Rubber products;Explicit;Isenet;Monolithos;Helbio;Macchine spec;Dune;Luxcel;Cidqo 2012;Saceccav;Igv;VitamFero;Astrofactum;Pulverit;Luz wavelabs;Lontra;EnergyPulse Systems;Co.stamp;Teknisolar;Emsc;Seacalx;Reqbo;Quintetto;Lfsi;Falcon-vision;Immundiagnostik;Quardlock aps;Svenska Aerogel AB;Abundnz;Quotanda;Arxes-tolina;Btd;Applied Inspection;Tcland;Allogen biotech;Tonosoft;Pttheragnostic;Inolve newtech;Rain;C.a.t.;Delagua;Methodo;Raygen;Nure energie;Renience;Icelltis;Atmosferia;Mb+partner;N. amram tech;Alphageomega;Aquablast;Soltigua;Interval,.;Remembrane;Flexbimec;Regio;Regulaxis;Sustec;Tekfrigo;Cebiotex;Keronite;Reminova;Expert tooling &amp; automation;Remotech;Polar fishing gear;Remotemyapp;Red sky;Corline;Refgas;Utb enviro;Rencat;Bsq solar;Bluebridge technologies;Xtel aps;H.j.x.w.;Greentech;Nox medical;Ues;Imagine eyes;Oxymap;Zipprime;Tetrane;Voctro labs;Elsy;BOTALYS;Enter;Latima sia;Ioda;Aitek;Alfanorm;Cromostamp;Delfland;Runin;Kelme;Msg production;A&amp;m edm;Cadfem;Mazaro;Sams;Cormatex.;Ae.c.i..;Moxoff;Saccade dx;Biomedica;Electriq Global;Igt;Idap technology;Pvfs;Safe Green Logistics;IDP;Bonda PL;Bioseco;Wts;Neel;Airtren;Nordic Aquafarms;Immunolab;Ansabere;Luntarium;Hapab;Sanz clima;Saitec;Cia exportadora de azafran español.;Sbskin. smart building skin;Naevatec;Mazemap;Bio-on;Novihum;Interspectrum;Fiordelisi;Isico;Secure secure;Scubacraft;Scult;Promaut;Cometa spa;IRIS srl;Seagate Sail;Smaz;Planet;ÉireComposites Teo;Enerocean;Brandon Bioscience;VisionSpace Technologies;The severn partnership;Picvisa;Baiwind;Greenetica;Oaktec;Voxdale;Alava reyes;Nhd;RDC;Microptic s.l;Xylem Technologies;Baltic Scientific Instruments;Lifecare;Cogisen;ARC-Centro Ricerche Applicate;NTRC  Netherlands Translational Research Center;Cogo bilance;Jena-geos;Sentab estonia oü;Esalto;Sescom;Gewerbepark Lindau;Xenya;Podkriznik;Silvergreen;Hoa's tool shop;Ets;Shippies;Shopedia;Camina lab;Equalizent;Sigma technologies;Clb europe;Powertech;Aranyponty;Nastritex;Enosan;Sign time;Genis;Ingeniars;Ssim;Biomorv;Pathofinder;Kite;Unusuals;Lenz;Manfredini &amp; schianchi;Deltafin;Zuna.;Cgs plus;Vadecity;Hydro-air;Pyro;Armatix;Dicomlab;Smile and learn;Sistemas oee;M.d.s. meyer;RIFT Actuators;Plasma system;Xesol Innovation;Cimberio;Ls control a/s;Remotea;Ldr;Offshore Monitoring;Fff;Varvel;Mac.ie;Merak telecomunicacions i sistemes;Averbis;Smp;Mel;Smartpatch;Auriplex;Zeta amaltea;Airrays;Autotrip;Zaak;Applied Precision;Hrs;Atout;Connectpoint;Greenspider;Fluid-o-tech;F-lab;Dolphin;Microphyt;Siriusxt;Factorverde;Quantitas energy;Ntu;Sensichips;Aero sekur;Mi innovation;Erso;Biolan;Citybility;Ascoel;Fg;Sos;Iht;Solace;Hydro ital;Lpi;Sunchem;Ilerimplant;Gred;Solight;Green4cities;Soltiles;Erso;Solvatten;Omca;Qascom;Abich;Enco software;Helopav;Ad telecom;Rfut;Sinnotech;Alpha progetti;Dema;Spark-Tech;Health intelligence;Jeko disain oü;Sfd;Inclose;Biosurfit;Vft;Nearchimica;Acessomatic;Orizonvision;Hightex;Space Structures GmbH;Invent;Ima;Sqetch;Badennova;Nst;Ssl;Stablepharma;Studioemme;Ask cs | ASK-Fast;Entekno;Overview;Proxentia;Enologica Vason;Agrisera;Odl;Include;Sensowave;Convex;Silent Sensors;Aliter group;Stringbike;Refa Med;Natural shield;Rufepa;Aqua.abib;Parans;Solarbox;Omnitek;Topjet;Rafnar;eCential Robotics;Catpro;Urbana;Invar;Edi;Hyd;Zoneart;Fastenica;Swiftty;Larrasa;Exigence;Piw impuls;Ingenza;Moving;Synvertec;Q3energie;Solutronic;Hysytech;Plastical;Photeomix;Mikrobiyo;Tail;Crea solution;Tes;Dermochimica;Bcn;Archa;Neutroleader;Controlpack;Geosysturkey;Basewalk kft.;Nuage Groupe;Feops;Telice;Innovatec;Tcn;Susteen;Aticser;Lipp;Thermasphera;Global olive;Gala gar;Degima;Ri-lavo;Anteral;La coro impianti.;Zeulab;Nplust;Argas;Fresmak;Exergyn;Reciclata;E-traction;Technidrone;Ideya;Liphard;Tea sistemi spa;Tp europe;Schiaffini;Threatmark;ONCOXX BIOTECH SRL;Virostatics;Genomnia;Transense;Pars;Plasmachem;Brainomix;TrackingMap;The systems;Tisics;Tom PIT;Zymonostics aps;Exoès;Comcon;Pidso;At-biotech;Ip;Speakerbus tech;Trafisense;Hal;Lointek;Efos;Poltreg;Marstrom;Winfoor;Amc chemical;Nommon;Kks;Bde;Idteq;Gesp;Innoroute;Tag Sensors;Scriba Nanotecnologie;Bogen;Fire eater;Exor evs;Tychobio;Nsi;FuVeX;Ubiquo Techs;Youtransactor;Shs;Vivainnova;Fp-pigments;Ucomposites a/s;Weber entec;Sonovum;Scanfisk;Trc;Agrovin;Arocell;Schiebel;Ecoalf;Autohof;UnserParkplatz.de;Meratel ou;Bluenergy Solarwind;Enviko;Fina biotech;Garagescanner;Formac pharmaceuticals nv;Bbh biotech;Unituition;Chateau haut peyrous;Finbiosoft;Self-screen;Aoes;Mediagnost;Fractus;Danelec marine;Zöldségcentrum;MultiSense Labor;Calvo;Vestd;Ims;Plasmatrix;R.z.e.e.;Petafuel;Abro biotec;Evriklis f;Strip's;Iis;Gridp;Virtus projects;Bittechnologies;Fusio d'arts technology;Tecnologias dim;Nelson garden;Enermeter;Voice systems;Bicosome;Neoalgae;Vortex Bladeless Wind Power;Energiestro;Hydraredox;Elitac Wearables;Filton systems engineering;Vma;Vijocar;Weco windows;Walkablefuture;Proform;Alam medical;Dukin,;Crapper &amp; sons;Recycling Technologies;Watchity;Wts;Aqualligence;Pipistrel;Nurmi cylinders;Energia mediterranea;Wavepiston;Vryhof anchors;Sbe;Prodromus;Wetech;Bercella;Euditi;Archigroup;Acies bio;Agrofield;Blckb;Fianium;Basoinsa;Silvaprodukt;M sora d.d.;Sunaero;Windmaster Technologies A.S.;Imperial europe;Wonderlogix;Wonowo up;Agresta;Mst-draenbedarf;Veigalan;7s;Wattabit;X-net;Chervona hvilya;Donkervoort;Signinum;Quantum lab;Antelope Surgical Navigation;Agefred;Watersystems;Baladin;Kcl;JOT INTERNET MEDIA;Cores;Zeclinics;Zinkcloud;Biko2 2006;Enimbos;BlueFarm;See.Sense;Kastus;Lightyear;SwiftComply;Signum Surgical;N-Pro;SentiSquare;LipoCoat;EasyTranslate;Elettrosystem;QuSide;Botfuel;BrainCreators;Utonomy;Acosense;Runecast;Sulapac;Kjuicer;SunChip Projects B.V.;Neurescue;Carbo Culture;nello;WISE;Sky-Watch;Place to Plug;DBS system;The Things Industries;Plantics;Nemesis Bioscience;LightSpace Technologies;Aerotain;LahakX;Numaferm;Hiperbaric;Castor;Scopio;DyeMansion;DeepHealth;Lactips;Icma San Giorgio;Zapgo;Saftra Photonics;Ledmotive;Perceive3d;Piq2;Pama;Spectrapply;CodeIT;Bluemater;Hähl;Insikt Intelligence;Aran;B&amp;t;GGP;Endodiag;Awaait;Streamnovation;Alerion;EnduroSat;Invidyo;Cintoc;Holzammer;Geocollect;Rbm-screen ivs;Sipe;Teclab;Opem spa;Alfa klima;Onetray;Eol power;Ael;Eco-ter;Terrelogiche;Remod;La fraternità;Herzsprung;Zuffellato;Greinon;Eversens;Impress medtech;Alzinova;Kong;Gerosion ehf;Pliosaur energy;Ecodesign;Berenguer;Indeco;Metacortex;Ve'rtex sweden;Doctrina d.o.o.;Genome Biologics;Calvex a/s;Pbl;Eggdetect;Benevelli;Soinde;Tqcc;Garbo ( ChemPET );Cvs;Covomo;Prowave medical;Rotary wave;Iceacsa;Excillum;Novurania spa;Morecognition;Contact;Men&amp;Mice;Klimator;Ecos;Wonder Media;Hapticmedia;RNC Avionics;Ionitech.;Arete';Adant;Flying spark;Nano-textile;MHG Systems;Klappir;Rouge H2;bondura;Rbt;Deltex;Ubiscale;Xtrem biotech;Molmasa;Gestoos;Albacomp ri;Additiva;Tsunami;Rea;Tenstar;Aseu;Four04;Nveab;Ayats;ANB Sensors;Proventa ag;Ga Energy;Technosind;eggxyt;Axter;Caraglass;Unisense FetiliTech;Saiens;Kitemill;Biovalene;Biodit;Aquilon;Proofy;Gi t&amp;m;Rainmaker;BrachyDose;Teyme;Vesta;Spacechips;NERVE BIOMED SL;Domo4m;Fiber profil;Ppp group;Megavatio Proyectos;Oht;Redborder;Mater dynamics;Hoxy tronic;Lef ingenieros;Dae;Current2current;ReLaDe;Hstech;Italkem;Alelion Energy Systems;C2C-NewCap;Bmr genomics;Relogable;Gma;Manshanden;FishFlow Innovations;Thatchtec;Puraffinity;Kore italia;Cornea project;Oncoimmunity as;Octlight;i-marine;Mg nutricion 3g;Legno energia;Rtn;Adimant;Mbryonics;Futtec, a.s.;Passivdom;Mestrelab;Etatron;Playmoss;Grasselli;2cureX;Ntrans Techologies;Cognetex;Panbo Systems;Advanced Substrate Technologies;Sbio | Scandinavian Biopharma;Budri;Novarbo;Innerspec technologies;Idogen;Integrasys;Repossi macchine agricole;Valitacell;Voptica;Norhard;Verigraft;Ess;Safe Load Testing Technologies;Nardoni;Dacon;Winvision;Madaster;Nerve Smart Systems;Nanocoatings;Resolution spectra systems;ebb3;Belkin Laser;Dracula Technologies;Picterus;Concilio;Alesi Surgical;Skeyecode;VitaDX;Fastree3D;Notpla;VarmX;3ANTS;BW Ideol;iOnctura;Medicortex;SurgiTrainer;Copenhagen Optimization;Hemotune;Limatech;Enigma Recovery;GET LOCAL;Enjay Filtration;SparingVision;ATRO Medical;Eqs;Billon Group;Propelair;Datawizard;Seaborg Technologies;Submer Technologies;Toposens;CathVision;GyroGear;BeetleSat (formerly NSLComm );TAPP Water;Sonetel;SDS Optic;Synple;Cutiss;SafetyNet Technologies;YuScale;Ada Health;Factmata;Antabio;DNA Script;Sono Motors;Diabeloop;Sound Energy;Fluidly;Yooji;Upmem;SIGA OT Solutions;Fellow Funders;Faron Pharmaceuticals;Tensorflight;MycoSolutions;Scientific Visual;Ekkono Solutions;Velohub;Airmee;Mabylon AG;QDOOZ;Altaroad;Lili.ai;McLloyd;Verv;Remote Signals;Blickfeld;Neomedlight;Ferroelectric Memory Company - FMC;AkknaTek;IncludeOS;Formulate;Insort;Embotech;GlyCardial Diagnostics;Lovely (our Lovely);Apix Analytics;SOLHO;Yabie;Quantib;Grundium;Visualfy;MJN Neuroserveis;Eliport;Femtika;ShimmerCat AB;Olmedo;Gpx medical;Neuropsyai;Lymphatica medtech;Jaro innovaciones nutricionales para la agricultura;Vivent;Aerobits;Seemore spolka z ograniczona odpowiedzialnoscia;Erki-tonlist;Soft medical;Tremitas;Cyanoguard;Newpace;Inficure bio;Greenfoods network;Apr2;Netgrid;Csr research;Nanowired;Tuk tuk holding;Vastago international;Eva Vision Research &amp; Development;Multi air aps;Gomecsys;Kabola;Guidetti;Abs technology limited;Pedro pérez martínez;Prise systems;Zemission;Agropestalert;Biotatec;Trivore;Adel system;Rqmicro ag;Skansense;Poli-box italiana;Wheel.me;Smartify;Bbhs a/s;Aquabuddy;Ederna;Deciphex;Sthar;Qlex;Innovaetica;Offhore Kinetics;Carr hansson kinetics ab;3du engineering solutions;Leap factory;Carl software;Asoluna;Infinite fingers;Spl swiss propulsion laborator;Norcomp nordic ab;Gameinfluencer;Adaptive bee;Xarevision;Juniba;Sigma c sud;Moduleus sas;Ech;Gamesontrack;Prosa security;Entocycle;Scanvid;Irriland;Simol;Beltech;Raybased;Gmfortún;Ariadna instruments;Nano4;Biophos;Lipidomics consulting;Exacto;Millor energy solutions;Hijiffy;BladeInsight;Arculus;Osaa innovation;Kjarnar;Pc «dominion»;Terafence.;Jakar ehf;Prometec;Mobility services hub;Betalin therapeutics;Sagamedica;Wireless sensor networks;Cover sistemi;Saga diagnostics;Supp</t>
  </si>
  <si>
    <t>SES Satellites;Relex Solutions;AlphaSense;Bioarctic;Rimac Automobili;SWORD Health;Verbit.ai;Sono Motors;Bonesupport;InnovaFeed</t>
  </si>
  <si>
    <t>EIC Fund;FRMED</t>
  </si>
  <si>
    <t>France;United Kingdom;United States;Finland;Spain;Italy;Netherlands;Austria;Sweden;Iceland;Poland;Ireland;Denmark;Germany;Switzerland;Estonia;Norway;Belgium;Croatia;Portugal;Israel;Hungary;Slovenia;Greece;Canada;Australia;Romania;Argentina;Luxembourg;Lithuania;Türkiye;Czech Republic;Ukraine;Latvia;Cyprus;Bulgaria;Slovakia;Serbia;China;Malta;Réunion;South Africa;Martinique;Nigeria;Japan;New Zealand;Faroe Islands;Andorra;Russia;India;Taiwan;Greenland;Jamaica;South Korea;Indonesia</t>
  </si>
  <si>
    <t>https://twitter.com/h2020sme</t>
  </si>
  <si>
    <t>https://www.linkedin.com/company/european-commission/</t>
  </si>
  <si>
    <t>https://www.crunchbase.com/organization/horizon-2020</t>
  </si>
  <si>
    <t>https://storage.googleapis.com/dealroom-images-production/40/MTAwOjEwMDpjb21wYW55QHMzLWV1LXdlc3QtMS5hbWF6b25hd3MuY29tL2RlYWxyb29tLWltYWdlcy8yMDIxLzA0LzI2LzUzZTU1OWY2ZTBkMDU5NzJiMGEyNjk4ZWY5OGQwNjJj.png</t>
  </si>
  <si>
    <t>5680</t>
  </si>
  <si>
    <t>5560</t>
  </si>
  <si>
    <t>5208</t>
  </si>
  <si>
    <t>6237</t>
  </si>
  <si>
    <t>4336.01</t>
  </si>
  <si>
    <t>679.01</t>
  </si>
  <si>
    <t>574.60</t>
  </si>
  <si>
    <t>184.22</t>
  </si>
  <si>
    <t>5072.47</t>
  </si>
  <si>
    <t>67430.41</t>
  </si>
  <si>
    <t>871036</t>
  </si>
  <si>
    <t>https://app.dealroom.co/companies/unicredit</t>
  </si>
  <si>
    <t>http://www.unicreditgroup.eu</t>
  </si>
  <si>
    <t>Global banking and financial services</t>
  </si>
  <si>
    <t>Emina Slibar (Senior Associate);Anna Elisabetta Riccardi;Franziska Berndt;Youssef kerkeni;Nicolò</t>
  </si>
  <si>
    <t>Jean-Pierre Mustier (CEO);Andrey Yakovenko (Head of R);Wilfried van der Post (Managing Director);FRANCESCA CUMBO NACHELI (Head of R);Oleksiy Protsenko (Vice President);Rosanna Ciani (VP);Paolo Cadolino (Managing Director);Massimo Ortino (Global Head);Schuchhardt Fred (HVB - UniCredit) (Chief Data Officer);Sarah Odierna (CEO);giuseppe maraffino (Vice President);Jiri Kunert (CEO);licia catapano (Vice President);Carsten Wolfheimer (Managing Director);Christopher Kath (Director);Ivo Moudry (Director);Dr. Henrik Hinsberger (Managing Director);Torsten Bickart (Managing Director);Serge Crèvecoeur (Global Head);Filip Vávra (Director);Jan Belej (Director);Jürgen Fröhlich (Vice President);Norbert Schwerz (Managing Director)</t>
  </si>
  <si>
    <t>Emina Slibar;Jean-Pierre Mustier;Anna Elisabetta Riccardi;Andrey Yakovenko;Wilfried van der Post;FRANCESCA CUMBO NACHELI;Oleksiy Protsenko;Rosanna Ciani;Paolo Cadolino;Massimo Ortino;Schuchhardt Fred (HVB - UniCredit);Sarah Odierna;giuseppe maraffino;Jiri Kunert;licia catapano;Carsten Wolfheimer;Christopher Kath;Ivo Moudry;Dr. Henrik Hinsberger;Torsten Bickart;Serge Crèvecoeur;Filip Vávra;Jan Belej;Jürgen Fröhlich;Norbert Schwerz;Franziska Berndt;Youssef kerkeni;Nicolò</t>
  </si>
  <si>
    <t>female;male;female;female;male;male</t>
  </si>
  <si>
    <t>Senior Associate;CEO;n/a;Head of R;Managing Director;Head of R;Vice President;VP;Managing Director;Global Head;Chief Data Officer;CEO;Vice President;CEO;Vice President;Managing Director;Director;Director;Managing Director;Managing Director;Global Head;Director;Director;Vice President;Managing Director;n/a;n/a;n/a</t>
  </si>
  <si>
    <t>Adidas;Meniga;NHOA;Atooma;Taulia;Qurami;GlassUp;Travel Appeal;wefox;Axyon AI;Solaris;The Social Hub;Bluewago;Northvolt;Emoticron;Vision Lab Apps;Cyberplat;Freeda Media;Iren;Bank of Ireland;FinDynamic;Green Group;Casavo;GetYourGuide;Buddybank;Gunvor Group;Enpal;Evum Motors;Berlin Brands Group;PLANET FARMS;AORTICLAB;Banxware;The Data Appeal Company;Leonine;3Sun Srl;Sacmi Imola S.C.;FURLA (USA);H2 Green Steel;Veneta Cucine;reefilla;Rompetrol Refine;Sebino;FinDynamic;4Bio srl;AtlasEdge;Aurora srl;AD Compound;Ghella;NIAS;Alia Servizi Ambientali SpA;Coopservice;Realstep;SECAP;Fantic group;Bottecchia Cicli;Iperceramica;Chiron Energy;Casalasco Società Agricola;Energia Corrente;Agriplast;Permare;Eurogrid;Conad</t>
  </si>
  <si>
    <t>Bank of Ireland;Adidas;Northvolt;wefox;Iren;Enpal;The Social Hub;GetYourGuide;Berlin Brands Group;Solaris</t>
  </si>
  <si>
    <t>Anthemis Group;UniCredit Start Lab FinTech Accelerator;Equita Smart Capital - ELTIF;United Ventures;Female Innovators Lab;Acton Capital</t>
  </si>
  <si>
    <t>health;travel;fintech;music;real estate;fashion;sports;food;media;energy;hosting;home living;event tech;transportation;semiconductors;marketing;enterprise software;consumer electronics</t>
  </si>
  <si>
    <t>Germany;United Kingdom;France;Italy;United States;Liechtenstein;Netherlands;Sweden;Switzerland;Ireland;Romania</t>
  </si>
  <si>
    <t>https://www.crunchbase.com/organization/unicredit</t>
  </si>
  <si>
    <t>https://storage.googleapis.com/dealroom-images-production/be/MTAwOjEwMDpjb21wYW55QHMzLWV1LXdlc3QtMS5hbWF6b25hd3MuY29tL2RlYWxyb29tLWltYWdlcy8yMDI0LzAxLzI0LzcwM2NiYjIzNThlYWMzMjA2MjdkZTAyYTQwOTJmNjY0.png</t>
  </si>
  <si>
    <t>17.14</t>
  </si>
  <si>
    <t>Sebino;Cyberplat</t>
  </si>
  <si>
    <t>257.15</t>
  </si>
  <si>
    <t>71.60</t>
  </si>
  <si>
    <t>66.60</t>
  </si>
  <si>
    <t>146.17</t>
  </si>
  <si>
    <t>65928.15</t>
  </si>
  <si>
    <t>870703</t>
  </si>
  <si>
    <t>https://app.dealroom.co/investors/spintop_ventures</t>
  </si>
  <si>
    <t>http://spintopventures.com</t>
  </si>
  <si>
    <t>Spintop Ventures</t>
  </si>
  <si>
    <t>Investment firm founded and owned by 70 accomplished entrepreneurs and executives from the technology sector</t>
  </si>
  <si>
    <t>Östra Varvsgatan, 211 19 Malmö kommun, Skane County, Sweden</t>
  </si>
  <si>
    <t>55.6144329</t>
  </si>
  <si>
    <t>12.9851501</t>
  </si>
  <si>
    <t>Sami Niemi (Partner);Peter Carlsson (Partner);Vesa Lehtinen (Investor);Caritta Seppa</t>
  </si>
  <si>
    <t>Mats Johansson (Co-Founder,Investor);Erik Wenngren (Partner,Co-Founder);Finn Persson;Ari Korhonen (Investor,Senior Advisor);Peter Carlsson (Partner);Sami Niemi (Partner)</t>
  </si>
  <si>
    <t>Mats Johansson;Erik Wenngren;Finn Persson;Sami Niemi;Ari Korhonen;Peter Carlsson;Vesa Lehtinen;Peter Carlsson;Sami Niemi;Caritta Seppa</t>
  </si>
  <si>
    <t>Co-Founder,Investor;Partner,Co-Founder;n/a;Partner;Investor,Senior Advisor;Partner;Investor;Partner;Partner;n/a</t>
  </si>
  <si>
    <t>Sprinkle / Strossle;Apprl;Modcam;DealDash;Small Giant Games;PinMeTo;Teklatech;Verifyter;Worldfavor;MariaDB;Inkassogram;Freska;Race Fox | WeMeMove;Donkey Republic;Reclaimit;Pacemaker;Dazzle Rocks;Elastisys;Flashnode Oy;PeN Chat;Oneflow;Crosser;Practio;Reclaimit;Once Upon Publishing;ArcDia;Autodeal - Modern Car Group International AB;LeaseCloud;Defentry;Hemma;IPRally;Embedl;Gubbe;Adnavem;Adway;Nomono;Scrintal;Waya Finance &amp;amp;Alexis;Cambri;Acamp;Agency 9;Aurealis Therapeutics;Univid;Practio;Freska;indyRIOT;Zymego;AiBA;Sift Lab (previously Infobaleen);Tings</t>
  </si>
  <si>
    <t>Small Giant Games;Oneflow;Freska;Worldfavor;IPRally;Adway;Aurealis Therapeutics;Practio;MariaDB;Nomono</t>
  </si>
  <si>
    <t>Swedish Venture Initiative;European Investment Fund (EIF);Saminvest;European Regional Development Fund;Coeli;Finnish Innovation Fund - Sitra;The Luxembourg Future Fund</t>
  </si>
  <si>
    <t>gaming;health;travel;legal;security;fintech;wellness beauty;music;real estate;fashion;sports;media;telecom;education;home living;event tech;jobs recruitment;transportation;semiconductors;marketing;enterprise software;service provider</t>
  </si>
  <si>
    <t>Sweden;Finland;Denmark;United States;Norway;Australia</t>
  </si>
  <si>
    <t>techstars 501 investors;biotechnology;consumer electronics;insurance;wearable;analytics;security</t>
  </si>
  <si>
    <t>Europe;United Kingdom;Finland;Sweden;London;Helsinki;Malmö kommun</t>
  </si>
  <si>
    <t>https://www.linkedin.com/company/spintop-ventures</t>
  </si>
  <si>
    <t>https://www.crunchbase.com/organization/spintop-ventures</t>
  </si>
  <si>
    <t>https://storage.googleapis.com/dealroom-images-production/43/MTAwOjEwMDpjb21wYW55QHMzLWV1LXdlc3QtMS5hbWF6b25hd3MuY29tL2RlYWxyb29tLWltYWdlcy8yMDE2LzA1LzIzL2ZmMGFkMzQ0ZDQ1YWYxNzQ4ZDM4OWEyMWFlOTU2YTA0.png</t>
  </si>
  <si>
    <t>Techstars 501 investors;Slush attendees - investors;VCs with founders as GPs;EIF Backed Funds;Investors x Business Iceland (Slush 2022);1600+ Seed Stage VC Investors in Europe;Top 5% Worldwide Seed Round Investors for Startup Founders</t>
  </si>
  <si>
    <t>208.53</t>
  </si>
  <si>
    <t>23.75</t>
  </si>
  <si>
    <t>750.86</t>
  </si>
  <si>
    <t>522.82</t>
  </si>
  <si>
    <t>870620</t>
  </si>
  <si>
    <t>https://app.dealroom.co/investors/propel_capital</t>
  </si>
  <si>
    <t>https://sting.co/propel-capital-investment/</t>
  </si>
  <si>
    <t>Propel Capital</t>
  </si>
  <si>
    <t>Propel Capital is Sweden’s most active private pre-seed investor, investing only in startups accepted to Sting's programs</t>
  </si>
  <si>
    <t>Maria Ljungberg (CEO);Julia Hallin (Marketing);Emanuel Andersson (CEO);Maria Kapsitidou (Portfolio Analyst)</t>
  </si>
  <si>
    <t>Warren Campbell (Investor);Boel Rydenå-Swartling (Board Member);Maths Ohlsson (Partner,Angel investor);Oscar Lindbom (Investor);Ludvig Linge (Board Member,Investor);Louise Brandt (Board Member);Kamran Rawji (Founder);Patrick Grimlund (Angel investor);Niclas Lilja;Soläng Invest;Mats R Karlsson (Private Investor);Simon Josefsson (Board Member,Investor);Krister Sundling (Board Member);Jan Eric Ramstedt (Investor)</t>
  </si>
  <si>
    <t>Warren Campbell;Boel Rydenå-Swartling;Maths Ohlsson;Oscar Lindbom;Ludvig Linge;Louise Brandt;Maria Ljungberg;Julia Hallin;Kamran Rawji;Patrick Grimlund;Niclas Lilja;Soläng Invest;Mats R Karlsson;Simon Josefsson;Krister Sundling;Emanuel Andersson;Maria Kapsitidou;Jan Eric Ramstedt</t>
  </si>
  <si>
    <t>male;female;male;male;male;female;female;female;male;male;none of the options;none of the options;male</t>
  </si>
  <si>
    <t>Investor;Board Member;Partner,Angel investor;Investor;Board Member,Investor;Board Member;CEO;Marketing;Founder;Angel investor;n/a;n/a;Private Investor;Board Member,Investor;Board Member;CEO;Portfolio Analyst;Investor</t>
  </si>
  <si>
    <t>Videoplaza;Antrad Medical;Degoo;Mondido;Volumental;Dreamler;Apprl;Mantex;SenseGraphics;Yubico;Doremir Music Research;Cortus;TranSiC;SEEC;Telcred;Midsummer;Ignis;Bioservo Technologies;Dreams Technology;CathPrint;Rogue Wave Software;Worldfavor;Gro Play;EdQu;SBDRE;Mind Music Labs;SalesBox;Sellpy;Musqot;Competencer;Billecta;Shopjoy;Qasa;Light Flex Technology;Belly Balance;Match2One;Reve;Airinum;Unomaly;Wopify;Suavoo;Sniph;Bluecall;Learning To Sleep;Karma;Gleechi;IQ Chef;Stackend - a single line of code;MediCheck AB;iCellate Medical;HAAARTLAND;Youmodels.com;Worldsmarathons.com;Mi.tv;Inkopio;DPOrganizer;Beatly;Beleco;Scsab;Ignitia;Svenska Aerogel AB;Straw Pay;Bumbee Labs;Challengize;Inkonova;Meloq;Prion;MyFC;Hatrabbit;Gigital;GoFrendly;Elly Pistol;All Ears;Tolve;Airmee;Cling;NeedInsights;KineXit;Learnster;Pushappy;Woshapp;Zstable;Peppy Pals;Just Football;Cacharge;Cuptronic Technology AB;Diamorph AB;Appjobs;Impactpool;ContentStudio;Newsvoice;HappyTail;Wehype;Picture My Life;Baetes;Gaddr;Neosense Technologies;Sudio;MetaSolutions;Daily Bits Of;Medpeople;AxCrypt;Vyer Technologies;Simply Events;Skillbreak;Brainville;Ztorage (Boxgard);Cryptolens;Footmall;Bukvy;Adoveo;Valiant Game Studio;MARQTS.com;Market2Member;Privlic;Hubbster;Streamience;Brighter;BuildX;Typelane;YourPDi;Single Technologies;LUP;RelationDesk;Exmet;PRETTYPEGS;Mercene Labs;Expektra;IRnova;CollaboDoc;CyberGene;Orexplore;ObsteCare;FlexiClean;Opticaller Software;Geveo;Cgrain;Local Life;TADA Group;Paradiset.com;Knowlocker;Mursion;Selected;Gestrument;Ridesum;Antourage;Drool;TPH Marketplace AB;Ugglo;Care To Translate;Defentry;Fairlo;Friendtivity;Signe;Cribble Craft AB;DeepMed;Greenlytics;PerceptiLabs;Relox Robotics | Poki Robotics;Parvel;SciMind;SurfCleaner;TorTalk;Treeno;Warpzone Studios;Winteria;MathLeaks;Ortrud medical;Renzorato (PCT Systems);SCRIIN;Enerpoly;The Fit;Mindmore;SNOW;SoapUI;Renbloc;Hubbster Group;Gimme shelter solutions AB;Acme Technologies Private Limited;Cardia.eu;Kavalrigames.com;Nordicforestgames.com;VisueCare;Mendi.io;Harvest Moon AB;Agilon.io;Sencept.se;Klimato;Panprices.com;xNomad;Pliance;ImagiLabs;It’s Re:Leased;loop-It;Citationsy;Typelane;Ihopa;Foodla;Johannas Stadsodlingar AB;Datia;edChild;Olivia;Ridely;Jaisy Sthlm;Omocom;Allihoop;Lifelong;Tilly;Yayloh;Vagon;Skinfo;All Aboard;Eaesy;Laundrop;Noteful Ai;Voicemachine;Freightbag;Gazzine;Lokatt;Allbry (Formerly Snaptive);Tailored Photons;V3VO;Mindmore;Strivr;Earthbanc;Thethirdact;PARENTLY;xroom.app;Challengera;EVAM;Dockstr;Picsmart;Din Psykolog;Prostatype Genomics;ReOrbit;Evolar;Rebase Energy;Arkus AI;IPercept;Boksnok;Monocular;Andning Med;Cling Systems;Satchel;Master Data Partners Stockholm;Aline - Learn Better;Vinter;Acty Technologies;Inch by Inch;Imsure;OrganAi;Gaddr;Vyer Technologies;Pigello;Univid;Hypertype;Planboo;2Heal Medical;Reselo;Stikkling;Picapen;Encare;BIORESTORE AB;EdAider;Momentus;Flox Robotics;Peerialism;Labelf AI;Infrion;Gårdskapital;Syncc;Skrym;Bizzcoo;Attini;Sudio;Kollin;CodeZyme;Dropmed;Azos;Akira Science;Awaio;Wergonic;Flowtropolis;Esgaia;Canary;Vivium;Legimeet AB;Ovulai;Alwy;sqarp;Texelio AB;Hopen;Reactional Music;FACING-IT;Sizzle;Fill | Your online recruiter marketplace;DTR1;Rebel Work;Bumbee Labs;Fictive Reality;Captimise;BONI;Tixy;Nobula;TeraSi;Nfinitymark AB;Sum Health;Silo;Float;Dialog Therapy;Mycomine;MyReload AB;Forkcast;UTI-lizer;CelluXtreme;reCRQL;BrainZell;FarmUp;Beskow von Post;Symbiosis;Windeed AB;AirZyme;Waybler;Varannan Vecka;Greenworks;Gordian;Lylli;Nock;Mother;Numa;Sea Technology;Scatterin;Goodfeed;Klimato;qtpie;Foil Technologies;Dreams;Doktor Hud;Cardia;Hyggligt;Tada Medical</t>
  </si>
  <si>
    <t>Yubico;Dreams Technology;Mursion;Airmee;Volumental;Azos;Videoplaza;Karma;Worldfavor;Appjobs</t>
  </si>
  <si>
    <t>Saminvest</t>
  </si>
  <si>
    <t>United Kingdom;Sweden;United States;Colombia;India;Finland;Denmark;Brazil;France</t>
  </si>
  <si>
    <t>https://www.facebook.com/propelcapital</t>
  </si>
  <si>
    <t>https://www.linkedin.com/company/propel-capital-ab/</t>
  </si>
  <si>
    <t>https://storage.googleapis.com/dealroom-images-production/fd/MTAwOjEwMDpjb21wYW55QHMzLWV1LXdlc3QtMS5hbWF6b25hd3MuY29tL2RlYWxyb29tLWltYWdlcy8yMDIwLzA2LzE5LzIxYWRjNGY4ZTM0OTA2M2RlNjdlZGE2MjM5Zjk0YjUx.png</t>
  </si>
  <si>
    <t>European VC - impact funds;Global impact VCs;Swedish Incubators;1600+ Seed Stage VC Investors in Europe</t>
  </si>
  <si>
    <t>492.88</t>
  </si>
  <si>
    <t>852.74</t>
  </si>
  <si>
    <t>870560</t>
  </si>
  <si>
    <t>https://app.dealroom.co/investors/carlyle_cardinal</t>
  </si>
  <si>
    <t>https://www.carlyle.com/</t>
  </si>
  <si>
    <t>Carlyle Cardinal Ireland - CCI</t>
  </si>
  <si>
    <t>Joint-venture between The Carlyle Group and Cardinal Capital Group</t>
  </si>
  <si>
    <t>ian daly</t>
  </si>
  <si>
    <t>Himanshu Chandra (Associate)</t>
  </si>
  <si>
    <t>ian daly;Himanshu Chandra</t>
  </si>
  <si>
    <t>n/a;Associate</t>
  </si>
  <si>
    <t>Companeo;Jagex;Calastone;Expand Online;Tuhu;Wakanow;Grand Rounds;Learning Pool;Saama Technologies;J&amp;J Africa;AcuFocus;Fang Holdings;NEP Broadcasting;RenewData;MedRisk;AxleTech International;Athena Art Financial;payzone;abtran;lily o'briens chocolates;carrolls cuisine;GSLS;Visionary RCM;Praesidiad;Shanghai ANE Logistics;CureApp;Golden Goose;Inova Software;Supreme US;Viator;AmbioPharm;Media Properties Holdings INC.;YipitData;Pharmapacks;Paradigm Precision;WellDyneRx;CFGI;Disguise UK;Jeanologia;Theramex;PIB Insurance;1E;Innovation Group Plc;Exocad;Schon Klinik;Shopware;Abbisko Therapeutics;Sensors Data;SBI Card;Huohua Siwei;Inca Rail;Tessara (Formerly Tedmark, Grapetek);Amrod;Global Credit Ratings;Hack The Box;Abrigo;The City Bin Co;KAP AG;Agilox;Madero;Hutchinson Chi-Med;Abacus Pharma;ANXIN;END.;Included Health;Ninedot Energy;Phrase;Twt;Livingstone-tech;Phx;Salubris Biotherapeutics;Hurst Point;Codorníu;Vigor Industrial;Unison;Ri Happy;The Bountiful Company (fka Nature’s Bounty);Workforce Logiq;PK Global;PrimeFlight Aviation Services;Sciens Building Solutions;USMP Holdings;AOI TYO Holdings;ANXIN;Walbro;Vantage Group Holdings;A Twosome Place;Every Man Jack;Apex Parks Group;Amecor;Oyatsu;FS;NORDAM;SEACOR Marine Holdings;Medforth Global Healthcare Education;Sports Surgery Clinic;PurposeBuilt Brands;Marle International;TEMPO ASSIST;Sam McCauley Chemists;Wakanow;Viyash Life Sciences Private Limited;Sunsho Pharmaceutical;SMD Technologies;Nobian;CorroHealth;Compana Pet Brands;Altadia Group;Varmora Granito;Quidel Ortho;Magnit;Groupe Lacour;Curia (formerly AMRI);Money Square HD;Schön Klinik;Sankyo Rikagaku Co., Ltd.</t>
  </si>
  <si>
    <t>SBI Card;Quidel Ortho;Supreme US;Fang Holdings;CFGI;Hutchinson Chi-Med;Tuhu;PK Global;Huohua Siwei;Theramex</t>
  </si>
  <si>
    <t>gaming;health;travel;legal;security;fintech;wellness beauty;real estate;fashion;food;media;telecom;education;energy;kids;hosting;robotics;jobs recruitment;transportation;semiconductors;marketing;enterprise software</t>
  </si>
  <si>
    <t>France;United Kingdom;Netherlands;China;Nigeria;United States;Mozambique;Ireland;India;Belgium;Japan;Italy;Spain;Germany;Peru;South Africa;Austria;Brazil;Hong Kong;Uganda;South Korea</t>
  </si>
  <si>
    <t>4790.27</t>
  </si>
  <si>
    <t>35109.21</t>
  </si>
  <si>
    <t>870039</t>
  </si>
  <si>
    <t>https://app.dealroom.co/investors/joshua_schachter</t>
  </si>
  <si>
    <t>Joshua Schachter</t>
  </si>
  <si>
    <t>Codecademy;Etsy;Lanyrd;Stack Exchange;The Climate Corporation;eXo;Square;Gengo;Thumbtack;Kickstarter;UXPin;Optimizely;Printify;Iconixx Software;Checkr;Foodoro;Shyp;Blockstack;ChallengePost;BOXC;SkyKick;Canv.as / DrawQuest;FOBO;Canvas;DailyBooth;Turnstile;Tindie;Boxer;Stack Overflow;Plympton;Tinkercad;RideCell;DuckDuckGo;The Fridge;Blockboard;Heyzap;OwnLocal;A Bit Lucky;Fluidinfo;Stormpulse;Perlstein Lab;Mapkin;Cuseum;Biomeme;TalentBin;Thred;Summon (formerly InstantCab);Dogster;PERCEPTUAL LTD;Kinnek;Lob;Pogoseat;Gusto;Verbling;Eyegroove;Science Exchange;Priceonomics;Second Measure;Worldly Developments;Bump Technologies;Milk;Lexity;Silk Labs;Canvas Networks;Locately;Memora Health;Instawork;Crocodoc;Foxeye Robotics;Origami;Hidden Door</t>
  </si>
  <si>
    <t>Square;Gusto;Etsy;Checkr;Thumbtack;Stack Overflow;The Climate Corporation;SkyKick;Instawork;DuckDuckGo</t>
  </si>
  <si>
    <t>gaming;health;travel;legal;security;fintech;wellness beauty;music;real estate;fashion;food;media;telecom;education;kids;home living;event tech;robotics;jobs recruitment;transportation;marketing;enterprise software</t>
  </si>
  <si>
    <t>United States;United Kingdom;France;Japan;Poland;Finland</t>
  </si>
  <si>
    <t>https://angel.co/joshu</t>
  </si>
  <si>
    <t>https://www.linkedin.com/in/joshuaschachter/</t>
  </si>
  <si>
    <t>https://www.crunchbase.com/person/joshua-schachter</t>
  </si>
  <si>
    <t>https://storage.googleapis.com/dealroom-images-production/cd/MTAwOjEwMDp1c2VyQHMzLWV1LXdlc3QtMS5hbWF6b25hd3MuY29tL2RlYWxyb29tLWltYWdlcy8yMDE2LzA4LzI2LzVmYjM0NWQwYmMyMDZiMDA3MWVmMmYxM2RjM2EyZDk2.jpg</t>
  </si>
  <si>
    <t>Angels with entrepreneurial backgrounds;FAT</t>
  </si>
  <si>
    <t>171.07</t>
  </si>
  <si>
    <t>3283.64</t>
  </si>
  <si>
    <t>18306.07</t>
  </si>
  <si>
    <t>869683</t>
  </si>
  <si>
    <t>https://app.dealroom.co/investors/sosv</t>
  </si>
  <si>
    <t>http://www.sosv.com</t>
  </si>
  <si>
    <t>SOSV is a global venture capital firm that operates early stage startup development programs</t>
  </si>
  <si>
    <t>174, Nassau Street, Princeton Center, Princeton, Mercer County, New Jersey, 08542, United States</t>
  </si>
  <si>
    <t>40.3507544</t>
  </si>
  <si>
    <t>-74.6562884</t>
  </si>
  <si>
    <t>Darren Teo (Analyst Intern);Alex Hall-Daniels;Brian Kang;Eleonora Mantovani;Meghan Hind;apgollach;Carrie;Stephen Chambers;Jack Shen;Mun Kit;Joe Oliveira;Sophie Helfend;Scarlet Ng;Carmelo Cintrón (Investor)</t>
  </si>
  <si>
    <t>Daniele Gazzola (Mentor);Lawrence Mulligan;Jane Mazur;Niamh O'Donovan;Cyril Ebersweiler (Seed Fund);Bill Liao (General Partner);Shawn Broderick;Arvind Gupta (Designer);Alan Clayton (Mentor);Sean O'Sullivan (CEO,Founder);Steve McCann;Brian Murphy (Finance);Bill Liao;Anant Pathak (Co-Founder);Shen Tong (Venture Partner);William Bao Bean;Blaine Doyle (Mentor);Michele Travierso;Richard Robinson;Benjamin Joffe (Partner);Richard Min (Director);Dinesh Bhatia (Mentor);Yi Ming Ng (Mentor);Bill Liao;Cristi Badea;Allan F. Beechinor;Hayk H.;Stephen Chambers</t>
  </si>
  <si>
    <t>Darren Teo;Alex Hall-Daniels;Brian Kang;Daniele Gazzola;Lawrence Mulligan;Jane Mazur;Niamh O'Donovan;Cyril Ebersweiler;Bill Liao;Eleonora Mantovani;Shawn Broderick;Arvind Gupta;Alan Clayton;Sean O'Sullivan;Steve McCann;Brian Murphy;Bill Liao;Anant Pathak;Meghan Hind;Shen Tong;William Bao Bean;Blaine Doyle;Michele Travierso;Richard Robinson;Benjamin Joffe;Richard Min;Dinesh Bhatia;Yi Ming Ng;Bill Liao;apgollach;Cristi Badea;Allan F. Beechinor;Hayk H.;Carrie;Stephen Chambers;Stephen Chambers;Jack Shen;Mun Kit;Joe Oliveira;Sophie Helfend;Scarlet Ng;Carmelo Cintrón</t>
  </si>
  <si>
    <t>male;male;male;male;male;female;male;male;male;female;male;male;male;male;male;male;male;female;male;male;male;male;male;male;male;male;male;male;male;male;female;male;male;male;male;male;female;female;male</t>
  </si>
  <si>
    <t>Analyst Intern;n/a;n/a;Mentor;n/a;n/a;n/a;Seed Fund;General Partner;n/a;n/a;Designer;Mentor;CEO,Founder;n/a;Finance;n/a;Co-Founder;n/a;Venture Partner;n/a;Mentor;n/a;n/a;Partner;Director;Mentor;Mentor;n/a;n/a;n/a;n/a;n/a;n/a;n/a;n/a;n/a;n/a;n/a;n/a;n/a;Investor</t>
  </si>
  <si>
    <t>MotionsCloud;AYLIEN;Asyncode;Birbl;DemystData;ExpoPromoter;Futurefleet;FancyCellar - 品庄;Siansplan;Learnlode;Quotefish;ShotClip;SmarTots;Skynet Labs;Yoyo Wallet;Petcube;Braingaze;Niwa;Hoard;migme;ScanTrust;G-Mobi;Carma;NextGoals;Getaround;Prynt;Storyful;TabTrader;Findster;Loccie;Splitforce;Arris Group;Out Of X;Miro;BROOKLYNESS;PriyoShop;FarmShelf;Metabolomic Diagnostics;PODD;Gamer Guides;Clarity;Future Fleet;Shoe Lovers;Sassor;Socialsci;Synthace;MavenHut;Mapflow;WorkCompass;Greenease;CommScope;Sensa;ActvContent;NINU - The smart pregnancy Companion;Crowd Supply;BioInspira;Skybus Airlines;Planetarians;Bite;Resy;Mogeneration;Blinkiverse;Shot Stats;Robo Wunderkind;Helios;Molecule Synth;MyPRGenie;Unboxed;Bloomlife;Lir;Afineur;Diabeto;LightUp;Simply Done;Structur3D;FeetMe;Breather;Crowdly;LumenCache;Pycno;emberlight;OpenTrons;Barcoding;Local Food Lab;Motiv;HabitAware;AR Devices LLC.;Piktochart;Linkitz;Petronics;Rational Robotics;Syrmo;Kwestr;Palette;Everpurse;Southwest Nanotechnologies;iWeb Technology Solutions Pvt.Ltd.;Green Blender;Made To Fit Me;Modelyst;BBB Inc;NeoNan;Fogo Digital;TINSEL;KiLife Tech;AptaCam Limited;Kindara;WhatSalon;Incident Technologies;Dublway;Social Bicycles;Oomba;Sensipass;Rdvouz;Altec Lansing;Leap Motion;Ebotic;Servy;Tesseract;Silicon Republic;Pillsy;ShopHop;Yeelink;HexAirbot;Fabule;SupplyBetter;Vigo;Fleksy;CommonTrip;Guiddoo Tours;Dustcloud;The Electroloom;DailyThem.es;iBaby Labs;Preemadonna;WearPoint;Kountermove - fantasy MMA;FoodieForAll;Launchpilots;Collaborate;KitchenBowl;Carbon Robotics;IdeaMarket;Marginize;Hackster.io;Ginkgo Bioworks;Monitor Backlinks;Breezy Gardens;Green Earth Technologies;Global Protein Solutions;GetO2;Finco;Vital Vio;Tuicool;Adore Me;Fooze;EVERY;Arcturus BioCloud;Covario;UGo Smoothies;MotionSavvy;Neo Networks;KoalaSafe;Contents First;Ranomics;Robin8;Band Industries;GIROPTIC;豆浆油条;Forkyoo;OZ;Tasting Collective;IQ Friends;Ouro_botics;Arduboy;Product World;Darma Inc.;MunchQuick;Particle (formerly Spark);VoltStorage;play140;DriftCoast Inc.;GMG33 Inc;PhotonFluid;Next Thing Co.;sana.io;Quitbit;Veooz;Nextdoorganics;Revolution Bioengineering;Hyasynth Bio;WeatherXM (Formerly ex Machina);Kolibree;Minut;Eattiamo;Crayonic;AngelList;Formlabs;PowerHouse dynamics;Harmonix Music Systems;Roadie;with.me;Scooterson;UPSIDE Foods (formerly Memphis Meats);CINEMOOD;Backbone Labs, Inc.;Moirai Biodesign;SolidFace Technology Inc;VRex Lab;Joy;Bisu;Rovenso;Ezeecube;Umbala;Dyad.com;Rumarocket Limited;Milis Bio;Zify;Chekk;Crema;meXBT / Crypto Exchange of the Americas;Oakbio;Oomph;Perfect Day;Tongrd;Bitholla;BitMex;BitNexo;Evain;nello;NUA Robotics;Wasteless;Bonzun;Kokoon;Olly Credit;SOMA smart home;Rosetta.ai;KitchBot;Lief Therapeutics;MOFILY;Machine Medicine;Nuada;Ostoform;Bison;Flow Neuroscience;Taxworld;WakeCap Technologies;Aminolabs;Wakati;DAZL;Coutloot;STAE;ELSA;Criam;MFluiDx;Nerd Skincare;New Wave Foods;Finless Foods;Auroma Brewing Company;Bitome;CellFree;EIO Diagnostics;Helixworks Technologies;Property Passbook;Prospective Research;Protes;Smart Shepherd;SyntheX;Abby's Better;Keel Labs (Formerly AlgiKnit);Allsome;Alternative Plants;Amper;B2 Talent Asia;Beetl;BioAesthetics;Novoloop;Biomimetic Solutions;Bisu;Bizzy Coffee;Breezi;Canuevo Biotech Inc.;Chronomics;Clever Robot Labs;CyCa OncoSolutions;DaekiTech;Digi Bio;DNALite;EFanswer;Encelo Laboratories;EngX;Envairo;Feel;Flair IoT;FreshSurety;Galactica Biotech;Galimad Limited;GardenSpace;Gauss;GIVN Goods;GlowDx;Grobo;Health Linkages;Hemoalgae;Hexafly;Intelligent Implants;IQ Motion Control;Khonsu Therapeutics;Kilobaser;Kinexcs;Kite Medical;Koniku;Lecker Labs;Lilu;LiveKuna;Lumotune;Magellan Life Sciences;MediStar;Mesh++;MicroSynbiotiX;Mindset;Mistbox;Moona;NeuroCreate;BIKEEP INC;JUMP Bikes;VISR;OaCP IE;Yumi;Third Ear;Prime Roots;VALANX Biotech;Semantic Web Company;Saphium;ConfirmU;ACiiST Smart Networks;IMotorbike;AnimalBiome;Simbe Robotics;FoodieTrip;Healthcare Asset Network;Saucey Sauce;WearWorks;LGO;Mezomax;Lynq;Global Belly;NYCareerElite;Trainersvault;Osiris Therapeutics;Pheromyn;Vivid Vision;Eugro;Sun Genomics;Pembient;Barley + Oats;Robolink;All Beauty;Speedy Packets;Aroma Brewing;AstRoNA Biotechnologies;Appfuel;Unspun, inc.;True Made Foods;DTOR;Pixl Toys;Bombfell;SMS Coupon;Rundown App;A2T2;My.Flow;Looking Glass;Vibease;Vali Nanomedical;Upcycles;Srnalytics;Genome Surveillance;Elwing;Plasma Nutrition;Shaper;REVMAX.io;PLANTEDIT;Prellis Biologics;BERI (Boulder Electroride);BeeFlow;Smart Lumies;Indemand;Training Meals;UBA Biologix;Lootcakes;CabEasy;Adconnect;Flash Robotics;VenomYx;Petrolance;Sex Positive LTD;NuLeaf Tech;Alpine Labs;Dollop Gourmet;Revvo;Robomart;Spira;Bravrr;ChugaChaga;Quartolio;Sweetie Pie Organics;The Tap Lab;Genesis DNA;Extem;Ingest.ai;Mendel.ai;Clinicai;Portier Technologies;MYI Diagnostics;BioNascent;Strados Labs;Amber Agriculture;Zymochem;Uplift Food;V-Sense Medical;Ria Health;FlyRuby.com;LugLoc;RISE Products;Melon;Jungla;Stelvio Oncology;GEA Enzymes;ViDi;Sugarlogix;Scaled Biolabs;Endura Bio;Lingrove;Amp Your Good;Nonfood;Kliptap;Sencity;Frobot;BlueTurtleBio Technologies;Nomiku Meals;Willow Cup;Pure Cultures;SchoolMatch;RxAll;Benthic Labs;A2A Pharmaceuticals;Bold Diagnostics;Trendy Butler;Oyalabs;Dahlia Biosciences;CleanRobotics;Citiesense;Catalog Technologies;Vigilant Technologies (VIT);LotaData;Aluna(Formerly KNOX Medical Diagnostics);JointechLabs;Wine Sherpa;Glowbiotics;Verdex Technology;TrustPlus;Tru;Girihlet;Agrilicious.com;Energy watch;OneSkin Technology;LiLoE Labs;O2O2;Halla;Berkeley Ultrasound;Onconetics Pharmaceuticals;Velo Labs dba Lattis;Thermodo;Arovia;Magnet Technologies;BioLoom;Portable Scores;Bilibot;MycoWorks;Neo Network Development;Ten Ton Raygun;The Abbot's Butcher;Randa: Leading With Accessories;Truust Neuroimaging;CookMood;Ravata Solutions;Crispy Driven Pixels;GIVN Water;QPD;The Light Phone;Kidpad;Sure step;Starboard Resources;Hello, Peanut!;Neurocarrus;GoBone;QuantumCyte;Sothic Bioscience;Joy Familytech;FoodMarble;Bubbleye;Nordetect;Revols;Voltera;Makeblock;BBB;Wazer;Nura;Dispatch;Bartesian;Japet;Kniterate;AlphaGlass;Phyteau Functionals;BigGo;Cartesi;KaJin Health;AvidBots;Geltor;PowCow;Travelbuddy;AnÃº Dairy;PUNC;Impedans;AJ Team Products;Buz;ConnectControls;VAL-PM Solutions;Invigo;Chinova Bioworks;Vaartani;EngX Ltd;カマルク ジャパン株式会社;IQ Motion Control;BABYBE;Lecker Labs Ltd;Airboxlab (Foobot);Pili;VisusNano;FlickTek;Hexology;Fabo.;Circadia;Dashlabs;Uparenting;Wish4Fairtrade;SwapBots;DREAM;Néit;Foc.us;Athletec;Zio Health;AiSight;Quidli;Artronics;Indee Labs;Prynt;Roam International;Snapask;Novonutrients;STEERING AI;OCheng;RaVaBe;FASHORY;MOAI;TQSurvey;AWB Health;Hi-in;OneMoreCloset;Plecobot;CLAWZ;Keyi Technology;51 Qiangzuo;ClearingPoint;Coolhobo;FlexLab, INC.;VeeShop;P2P Protect Co;Urbem Media;Zhu-Lou;Olifun;MGI Pacific;ShenzhenWare;EEPlat;SXT Learning;SECOPE;Judolaunch;Specifiko;Agada;Mingbo;Geili Giving;Hippo &amp; Crate;The CareVoice;Meet Boutique;The Squirrelz;Bootdev;Madada;Seeder Clean Energy;Foowala;Shopal;Artable;Acheev.it;Youibot;TrustLuxe;CanAsia;Cleardekho;Gift on the go;Sonirock;Foodcloud.in;Dogether;GetVu;Zotezo.com;Vidyakul;VideoVerse;Flickstree;Adurcup;The Money Club;ITMG;Smartex;Croivalve;Digital Test Tube;Ourobotics;KNOT;Screea;AnSing Technology;MIFON;Eristica;Memstar;Naran;Yana Trip;Maetel;Axem Neurotechnology;NeuroQore;Maieutic Enterprises Incorporated;Contextere;Cell Reserves;FluidAI;Be Wear Wearable Technologies;Motion Metrics;Kardiz;NURO CORP.;FreshSpoke;Morfus Mixed Reality;Synbiota;Tapplock;Cultovo;Ardra Bio;Qidni Labs;Proteorex Therapeutics;Zennea;Efflorus;247tickets;CAPSL;CoffeeExchange;Spare Leash;Yem Innovation;China Admissions;GloCoach;Elephant Robotics;LIVIN farms;Yeelight;PicBuy;Bestaurant;Jointech;WeFlex Fitness Management Consultant (Shanghai) co., ltd;Asiahub;Hisens;Weiboagent;Nature Preserve;Giftpass;Deyor Camps;SmartBite;Tourplus;RadioCut;BoosterAgro;Magenta Biolabs;NotCo;Yebame SpA;Ubanku ( Formerly Enlau );Seein Health;LemonTree Technology;SmartChoice;Thingc;REALas;Sempo;Uira BioenergEthic;Carv;Tidal Vision;AGRON Solutions;PinPress;Stämm Biotech;Simply Good Jars;Teamosa;DropGenie;Antibiotic Adjuvant;Carverr;Walkies Lab;NotifAi;Notch;Trainerbot;Forward Robotics;Ember Medical;Nivien Therapeutics;Timepop;HITCH Tech;Because Animals;VivoKey Technologies;Fuzzy Flyers;ABioBot;9th Dimension Biotech;Kiras Kiss;RockMass Technologies;Serenity Bioworks;DolphinChat;New Age Meats;Catallact;Somatic;BiomeSense;Tinctorium;11 Biomics;Electro-Active Technologies;Bioptamers;Web2ship.com;Blue Planet Ecosystems;Ambrosia;NewPath Probiotics;Tensorfield Agriculture;Re-Nuble;Saana;Naughty Noah's;Filtricine;Test Sharing;Wastack;Appa Life;BioROSA Technologies;Endless West;VeriSmart;Portfolio.io;Convalesce Inc;Pulse Industrial;Membio;Chronus Health;Vitox Drinking Vinegar;Sana Healthcare;Raybaby;ShapeMeasure;ViaBot;Decomer Technology;Mushroom Cups;Unsupervised AI;PouchNATION;Nanopowder Plant;Peeper;Pregenerate;TravelFlan;ARKADEMI;LiqEase;Zeraph;BioMathematica;MicroSpray Technologies;WhatsCut Pro;PartnerGo;Wityu.fm;The Banana Chronicle;Giladiskon Indonesia;DGIM CO;Trainerbotics;MakeAffinity;Playtoome;GetCRAFT;Cellari;B2 Impact;CashFi;Woovly;Style Seller;HotTab;Mfoto;Viadedo;PriceOye.pk;LUXSENS;Kast;BrainBot;Numina;NewCampus;Bolo Indya;Esports Charts;Protera;New Culture;CanGo Africa;TravelRight;PinjamWinWin;Seppure;Presso;Moodah;Bioprocol;Pixmoving;Wunder;Mojo;NATBAY;QV Bioelectronics;Multus;Allrites Holdings;CASPR Biotech;M5Stack;Microendo;Spindle Biotech;Goama;Rebartek;Skygauge;Pando Nutrition Inc.;Eat Mubarak;VemiCo;UNL;GavilÃ¡n Biodesign;Aksense Medical Biotechnology;Mirakee;LipaLater;Tinkamo;Neufast Limited;Tokn (Jumpstart Innovations Pvt Ltd);Labrador Systems;Kno Global;Diadem Biotherapeutics;EduCredit.ph;Karma Biotechnologies;Cyber Risk International;RxDiet;Michroma;AvantGuard;Lorryz;Spintex;Diwala;PhoneParLoan;Angat.io;UnboxRobotics;KloveChef (IOK Labs);BioSapien Inc;DiviGas;Hearth Labs;Ignatica;Chi Botanic;Kravve.co;Circularis;Bramble;Pricepally;Symphony;Proteinea;Joynt;Aanika Biosciences, Inc. (Formerly Carverr);DeliverFuel;Kojo;Living Food Company;BioLumen;Biospin;The Last Gameboard;Credmark;Arthronica;Oralta;NUSIC;Gypsy Bay Genomics;BistroChat;Milk Moovement;Flokq;DeepSpin;XRobotics;Codejudge;RoboDeck;Reest;MyRobin.id;QZense Labs;ViAct.ai;CorNatural;Hidden Gems;FleetOperate;Millennia TEA;Perennial;Phable;HomeCrowd;Goama;Wallet Engine;Allied Mircobiota;Mechasys;Spira;Unibiome;Calyx;ViaeX;MarketForce;UnSpun;SmartAC.com (Formerly Mistbox);Seaquake;FlashFomo;BizBaz;EkkBaz;Klaud9;Mobio Interactive;Mycashback;Sepsitron;MicroTERRA;Cobalt;Supplynote;Yuna &amp; Co.;Optimize Health;Innatrix;Tappytoon;Tumi Robotics;Mori;CroBio;Joywell Foods;Ao Air;ANA Therapeutics;Stack Finance;Dastgyr;Inbolt;KIKO TV;Ambrosia;Volatile;Grobo;Journeyfoods;Halla;Thefutures;Qwasar;Oculartechnologies;Neurocess;Kalagato;Paragon Pure;Green Li-ion;Ponstech;Rambuhealth;Vetherapy;BuildPan;Sundew;Q5D Technologies;MobiGarage;Impact Biosystems;OaCP IE;MikeLegal;Tourplus Technology;Achiko;Ageria;Affinity Wulfrun;Amp Your Good;Aranex Biotech;Molli Sauces;SONICAM;Miramix;Juuk;Superclass;Splitforce;ExpoPromoter;KiLife Tech, Inc.;Lumos.;Nearpeer.org;Lotus Scoop;Multipath Networks;DuKorp Studio;ChiShenMa;Click 4 classes;Suplio;Fitfox;Grasp;HausBots;Huviair Technologies;Instoried;Xixilab;Yumi;Alterra Robotics;Amaryllis Nucleics;BigGo;Biomage;CITYDATA.ai;Monogram Creative Console;Oxyle;Flow Bio;Renegade.bio;ChefCharger;CyGenica;Eno;Elfamed;Huue;Kaitek Labs;Kakcho;Heartland Brothers;Genetsis Ecommcerce;Trippal;Avisa Myko;MyPerimeter;Pixtory;Rightbot;SuperWorld;Pencil (Leadstart);Slick;Superpro.ai;VITALI Wear;USHOPAL;WiJungle;Vox;Tomoto;VegaX Holdings;TAPPI;Primo World;R-Zero;Ice Angel ID;GetCraft;Queue,inc;Thebestbikelock;NoshPos;Bounty Media;Dare App (by Eristica);Advanced Planet;API3;Advanced Microbubbles laboratories;ProFormance Foods;Carbix;LexxPluss;ByLocals;Covario;Cradlewise Inc.;Octopus;MoveIt Solutions;NeuPeak Robotics;Mowito;P.Happi;Butlr;Ivy Natal;Dalton Bioanalytics;Scindo;Ostad;Reazent;Visual Chameleon;Minus Materials;Renewell Energy;Diptera.ai;BioFeyn;Cayuga Biotech;Liberum Bio;Khepra;AsimicA;Kraken Sense;Cybele Microbiome;Microgenesis;Vani;Atato;calderbiosciences;Pushme;Kytch;Roadie ® Band Industries;gatehousebio;Vueglasses;Swag Kicks;LineaRx;Hydrostasis;Index;Sidework;Streams Charts;1Trolley;OncoPrecision;argenTAG;Vyv Tech;Billo;Lula;BeGreatTV;Styched;pear bio;Pool my ride;ELSA;FYXX HEALTH;Optimize.Health;Athletec;StyleSeller;MazLite;Bosque Foods;Ginkgo.city;Harmony Baby Nutrition;Atiom;Stembionix;Crimson Dynamics;BE TAGGED;DigiKhata;Argentum;Goblin;Chirp;Beyond (formerly Brooklyness);BioSapien;Ten63 Therapeutics (Formerly Gavilán Biodesign);Nyoka Design Labs;Lios;Lura Health;Vision Infinitas;Boost Capital;Aquova;Overhand Fitness;Project 5;DXwand;Allozymes;Beemmunity;Intrinsic Medicine;24seven.pk;Ester;Rocketship;Ensuro;Metal Light;Capra Biosciences;Aeromutable Corporation;Composable Finance;Breezi;aromateco;XFuel;Pulsenics;Bite;Aja Labs;Maven.Pet;Aro Entertainment;АММА Pregnancy Tracker;LumenCache;Flashaid (formerly EasyAspataal);The Futures Agency;Neptune Robotics;TinyChef;Jump;Sequential Skin;Panacea Longevity;Yindii;Avalo.ai;Prolific Machines;Free to Feed;Stepp;Sif Homes;Lypid;Bucha Bio;kegg;Fleek;Voyage Foods;Happioh;Treepz;Bramble;Blink;Tômtex;Uprightoats;Kotal;sundial foods;Getperimeter;dcSpark;Kyomei;California Cultured;Harae Dx;Eachday;CargoKite;Vader Nanotechnologies;Sophie Society;SunGreenH2;Cell BioEngines, LLC;3DK Tech;TRYNDBUY;Lucidefi;Vici Robotics;MelioLabs;KOLIBRI;Guided Clarity;Bowl Company;Tesseract;CanGo;Refill Assistant;Portable Diagnostic Systems LLC;Plantruption;SAVA;Verifoxx;TradeTogether;gloentgroup.com;Tarantula Robotics;Bistrochat;Wayfinder Biosciences;Yuna + Co.;Dyad.com;Bluum;HelEx;Ceragen;Inso Bio;RizLab Health;Pannex Therapeutics;Stackswap;Fluosphera;Gaia AI;BrickBuilt Therapeutics;Leadoptik;Fairmart;ScaleX;Lynx Sight;Primitives;Breezi;Zeemo.ai;Asset Direct;xtingles;AgriFi;Ipor.io;Zebra Labs;EsportsXO;Protonintel;EasyFresh Technologies;Goblin;Majormap;Assemble;Roofus;Stack;Flytestore;Dataforge;Neurode;Earnest.ag;Kalia Health;Reach Industries Limited;Asiot;OzoneBio;Untap;Kreate;Unicorn Biotechnologies;Fullfily;Vertical Oceans;AntePlastics;Atiom;BuzzBuzz;CanCan;Milkomeda • Cross;Genetsis Group;KAMARQ;Kolibree;Kutanios;Midoconline;Shenzhen Bat Cloud Technology;OkayKer;Innate Biology;kalpay financials;LizarBio Therapeutics;PickMyWork;Reach Industries;Robin8 Inc;Optio;Striemo;Tin Whiskers;unlocked labs;TravelRight;GetFundedAfrica;XN Health;Zasket;Drip.AI;Veloz Bio;Bioeutectics;Blue Pulse;BioFluff;Contango;Surface Robopilot;Ninjalerts;Drivetandem;Bolo Live;Renovaterobotics;Copyright Zimitech, Inc.;Trikl;Instaworld;Amatec Corp;MeWhooo;Puna Bio;Qdration;Terran Robotics;Alora (Formerly Agrisea);Cellens;Lillianah Technologies;Re-Fresh Global;Feel Therapeutics;FreeD Group;NAT4BIO;Canaery;Visionsense;Puna;Conan MedTech;Jagofon;Pyrone Systems;Sóliome;Medical Devices Corner;Badili;InfiniteUp;Linkstar;Swap Robotics;Tesarakt;HighStreet Pakistan;Artyc;Wild Energy;Bonton Connect;Samphire Neuroscience;New Age Eats;Vertiq;MAA'VA;Gozen Institute;Nandi Labs;Caldo Restaurant Technologies;Onchained Lab (EtherScore);Edge;Light Protocol;Climate Crop;ENTR;Fig Finance;iSmart Robot;Ithil;Jianghu;Keel Labs;Microendo.;MIRAQUILL;Oobli;P.Happi;Pinpoint.;Solid Ox Motors;What is this number;NitroFix;Ayrton Energy;Carbonade;Atlantic Fish Company;Ingrediome;ChronosDx;AIMA;Pneuma;Tera-X;Vitarka Therapeutics;Metalx Biocycle;Hurdlebio;Qnetic;Kulturshift;Forte Protein;Wellfound (Formerly AngelList Talent);Infinite Elements;Mimio Health;Windfall Bio;Cauldron Ferm;AvantGuard(Formerly Halomine);Goka;OpenShelf;Tappi;RyboDyn;Nukoko;AuraSense;Fig Investments;kreskornatech.com;FREZENT Biological Solutions;Unlocked Labs;TippingPoint Biosciences;Arculus;AtomICs data;BryoSphere Biotechnologies;Aima;MIMiC Systems;Algoma Homes;Palate Therapeutics;Care Constitution;AlkaLi Labs;VIA BioFuels;Robin8;Verdex Construction;InnovAlgae;Gozen;XD Academy;Xias Bio;Biometallica;TrelliSense;Cool Amps Corp.;Particella;Savvy Technologies;LightHearted AI;Biomr;PureLi;League of Play;Cocoon;Material;Transition Biomining;Altiro Energy;Socialee</t>
  </si>
  <si>
    <t>CommScope;Arris Group;AngelList;Ginkgo Bioworks;Formlabs;OpenTrons;Perfect Day;NotCo;UPSIDE Foods (formerly Memphis Meats);EVERY</t>
  </si>
  <si>
    <t>Hax;Indie Bio</t>
  </si>
  <si>
    <t>HP Tech Ventures;WTT Investment;iGAP;The Lemelson Foundation;Golden Vision Capital;Davy;Honda R&amp;D Europe (Deutschland);ZX Ventures;The Russell Family Foundation;International Finance Corporation;Credit Suisse;AlTi Global;Happiness Capital</t>
  </si>
  <si>
    <t>Germany;Ireland;United States;United Kingdom;China;Spain;Singapore;Switzerland;Taiwan;France;Netherlands;Croatia;Israel;Bangladesh;Japan;Australia;Austria;Argentina;Canada;Malaysia;India;Hong Kong;Romania;South Korea;Brazil;Greece;Sweden;Italy;Russia;Türkiye;Philippines;Mexico;Indonesia;Seychelles;Chile;Estonia;Portugal;United Arab Emirates;Belgium;Latvia;Costa Rica;Ecuador;Denmark;Poland;Lebanon;Gibraltar;Colombia;Pakistan;Lithuania;Thailand;Norway;Vietnam;Paraguay;Ukraine;Democratic Republic of the Congo;Kenya;Nigeria;Guatemala;Peru;Venezuela;Sri Lanka;Egypt;Czech Republic;British Virgin Islands;Morocco;Trinidad and Tobago</t>
  </si>
  <si>
    <t>Europe;North America;Asia;Ireland;United States;China;Cork;San Francisco;Shenzhen;Princeton</t>
  </si>
  <si>
    <t>https://angel.co/sosventures-1</t>
  </si>
  <si>
    <t>https://www.facebook.com/sosvvc</t>
  </si>
  <si>
    <t>https://twitter.com/sosv</t>
  </si>
  <si>
    <t>https://www.linkedin.com/company/sosvvc</t>
  </si>
  <si>
    <t>https://www.crunchbase.com/organization/sosv</t>
  </si>
  <si>
    <t>https://storage.googleapis.com/dealroom-images-production/97/MTAwOjEwMDpjb21wYW55QHMzLWV1LXdlc3QtMS5hbWF6b25hd3MuY29tL2RlYWxyb29tLWltYWdlcy8yMDIwLzA0LzA0LzM0NmY0ZDRlZDY0MTI4Zjg0Yzg0NmQwMWJjZmY2MTVl.jpg</t>
  </si>
  <si>
    <t>Techstars 501 investors;Top Healthtech Investors;Digital Health VC;Investor possibilities;CEE VCs pre-seed;Top 5% Worldwide Seed Round Investors for Startup Founders;Global Climate Tech investors;International Investors - Ireland/NI;Irish Investors</t>
  </si>
  <si>
    <t>1371</t>
  </si>
  <si>
    <t>1366</t>
  </si>
  <si>
    <t>2101</t>
  </si>
  <si>
    <t>2169.27</t>
  </si>
  <si>
    <t>297.12</t>
  </si>
  <si>
    <t>19.34</t>
  </si>
  <si>
    <t>83.65</t>
  </si>
  <si>
    <t>10048.43</t>
  </si>
  <si>
    <t>24579.42</t>
  </si>
  <si>
    <t>869622</t>
  </si>
  <si>
    <t>https://app.dealroom.co/investors/draperb1</t>
  </si>
  <si>
    <t>https://draperb1.vc/</t>
  </si>
  <si>
    <t>Draper B1</t>
  </si>
  <si>
    <t>Draper B1 (formerly BBooster) invests in early stage Spanish startups, and support them to go global</t>
  </si>
  <si>
    <t>061 Vicent Vidal, Carrer de Vicent Vidal (Cronista), Camins al Grau, Valencia, Comarca de València, Valencia, Valencian Community, 46023, Spain</t>
  </si>
  <si>
    <t>39.4613209</t>
  </si>
  <si>
    <t>-0.3479101</t>
  </si>
  <si>
    <t>Raquel Bernal;Enrique Penichet (Co-Founder);Giulia Surace;Luis Treviño Andrada-Vanderwilde;Jaime Cavero Gandarias;Teresa Ramos;Nicola Lampis;Jinhao Chen</t>
  </si>
  <si>
    <t>Jon Etxeberria Ijurra (Founding Partner);Javier de la Ossa (CIO);Nicola L.;Raquel Bernal (Managing Partner);Pablo Penichet;Luz Adell (Partner);Juan Leal (Investor);Miguel Ãngel Santos (Co-Founder)</t>
  </si>
  <si>
    <t>Raquel Bernal;Enrique Penichet;Giulia Surace;Luis Treviño Andrada-Vanderwilde;Jon Etxeberria Ijurra;Javier de la Ossa;Nicola L.;Jaime Cavero Gandarias;Raquel Bernal;Pablo Penichet;Luz Adell;Juan Leal;Teresa Ramos;Nicola Lampis;Jinhao Chen;Miguel Ãngel Santos</t>
  </si>
  <si>
    <t>female;male;female;male;male;male;male;female;male;none of the options;male;male</t>
  </si>
  <si>
    <t>n/a;Co-Founder;n/a;n/a;Founding Partner;CIO;n/a;n/a;Managing Partner;n/a;Partner;Investor;n/a;n/a;n/a;Co-Founder</t>
  </si>
  <si>
    <t>Cronoshare;Betmul;Hooptap;TALLERATOR;Billage;Alotofus;Beroomers;Signaturit;Metrikea;Efimarket.com;yocomobien.es;vizzop;Arttroop;Iristrace;Phidelium;traceMyWay;eSportics;Madvenue;Skitude;grandcloset;Bet4talent;SpringTab;GearTranslations;Civitfun;Koibox;Wanty;Smart Data Protection;Geozate;Tandem Spot;MicroEduca;Homelyst;Traventia;Jeff;Fiftykey;Ecomercae;Creator Stats;Wifree Zone;Anwaydo;Ride'N'Road;Comparamed;Hintent;Fastocks;Sportyguest;Gamiral;Bandness;Reedig;Reportools;Sopcial;Talentanet;Filmarket Hub;Accidente Pro;Taxi&amp;Win;Echeckin Services;citygrum;BoatJump;FruitsApp;Snau;Acqustic;Zapiens;Streamloots;Reloadly;Coinscrap;Easy Virtual Fair;FlyKube;Cubicup;Converfit;AIUDO;Oviceversa;Howlanders;Idoneo.es;Vottun;Allread;Erudit AI;BLAINE Box;Enthec Solutions (Kartos);Nware;APlanet;Armada Aeronautics;Imperia;Balio;Qoala;Usyncro;Criptan;HR Bot Factory;offUgo;Bionline;Klouser - Argentina;GoKoan;Dcycle;Venped;NeoCheck;NEWE – Antes Clothify;Bankflip;Arkadia Space;Dost;UNIBO;Fisify;Recovo;Fourvenues;INDYA;mogul.ooo;KeyTrends;Aloja Experience;Alef Aeronautics</t>
  </si>
  <si>
    <t>Jeff;Erudit AI;Signaturit;Fourvenues;Streamloots;APlanet;Criptan;mogul.ooo;Arkadia Space;Bankflip</t>
  </si>
  <si>
    <t>Molten Ventures;AXIS Participaciones Empresariales</t>
  </si>
  <si>
    <t>gaming;health;travel;legal;security;fintech;wellness beauty;music;real estate;fashion;sports;food;media;dating;telecom;education;energy;hosting;home living;event tech;jobs recruitment;transportation;semiconductors;marketing;enterprise software;space</t>
  </si>
  <si>
    <t>Spain;Venezuela;United States;Netherlands;Norway;Argentina;Hungary;Italy</t>
  </si>
  <si>
    <t>Europe;Spain;Madrid;Godelleta;Valencia</t>
  </si>
  <si>
    <t>https://twitter.com/draperb1_vc</t>
  </si>
  <si>
    <t>https://www.linkedin.com/company/draperb1</t>
  </si>
  <si>
    <t>https://www.crunchbase.com/organization/business-booster/investments</t>
  </si>
  <si>
    <t>https://storage.googleapis.com/dealroom-images-production/21/MTAwOjEwMDpjb21wYW55QHMzLWV1LXdlc3QtMS5hbWF6b25hd3MuY29tL2RlYWxyb29tLWltYWdlcy8yMDIzLzA0LzIwL2IwOTZkNzNkNWJlZmY1YzdlMmYwYzM4MWFlYmVjZTAy.jpg</t>
  </si>
  <si>
    <t>0.81</t>
  </si>
  <si>
    <t>Top 10 accelerators in Spain;EIC Partners - Accelerators &amp; Incubators;Dealflow Service Providers: Investors;1600+ Seed Stage VC Investors in Europe</t>
  </si>
  <si>
    <t>60.80</t>
  </si>
  <si>
    <t>14.17</t>
  </si>
  <si>
    <t>358.42</t>
  </si>
  <si>
    <t>869228</t>
  </si>
  <si>
    <t>https://app.dealroom.co/investors/sisu_game_ventures</t>
  </si>
  <si>
    <t>https://sisu.vc/</t>
  </si>
  <si>
    <t>Sisu Game Ventures</t>
  </si>
  <si>
    <t>Exclusive advisory and investment company focused 100% on games</t>
  </si>
  <si>
    <t>Paul Bragiel (Partner,Co-Founder);Samuli Syvähuoko (Investor);Moaffak Ahmed (Founder);Dino Patti (Investor);Jyrki Korpi-Anttila (Investor);Jere Partanen (Principal);Kalle Kaivola (Partner);Kadri Harma (Venture Partner);Erik Gloersen;Patric Palm;Paul Bragiel (Founding Partner);Henri Holm ⭐️ (Investor)</t>
  </si>
  <si>
    <t>Paul Bragiel;Samuli Syvähuoko;Moaffak Ahmed;Dino Patti;Jyrki Korpi-Anttila;Jere Partanen;Kalle Kaivola;Kadri Harma;Erik Gloersen;Patric Palm;Paul Bragiel;Henri Holm ⭐️</t>
  </si>
  <si>
    <t>Partner,Co-Founder;Investor;Founder;Investor;Investor;Principal;Partner;Venture Partner;n/a;n/a;Founding Partner;Investor</t>
  </si>
  <si>
    <t>Next Games;Resolution Games;Small Giant Games;TreasureHunt;Reforged Studios;Umbra;Sólfar Studios;Vizor.io;Snowprint Studios;Immersal;Kopla Games;Armada Interactive;1939 Games;3rd Eye Studios Oy Ltd;BON GAMES;Dazzle Rocks;Matchmade;Playmore Games;Psyon Games;Superplus Games;Varjo;Singa;Polka Dot Studio;Quicksave Interactive;Hatrabbit;Neon Giant;Network Next;Nextmind;Hipfire Games;12traits;Doppio;Coherence;Catland;Extra Dimension Games;Lightheart Entertainment;Utopos;Exit Plan Games;10th Muse;AR Games Helsinki;BigFun Corporation;Combo Breaker;Epic Owl;GC Turbo Inc.;GOTO Labs;Helsinki GameWorks;Lumonium Games;Nutfarm Games;Pixelface Oy;Theory Interactive;DieNo Games;Thirdverse;Skunkworks;Core Loop;Return Entertainment;Theorycraft Games;Starborne;Multiscription;FuzzyBot;Pocket Burger Games;Unagi;Rocky Road;Solsten;W4 Games;Silvercoin Studios;Roleverse;New Tales;Tribo Games;Esports Coaching Academy;Mainframe Industries;Kinoa;Hotsiberians;Cosmic Lounge;Wonder Hive;Jam &amp; Tea Studios;Dash Games</t>
  </si>
  <si>
    <t>Small Giant Games;Theorycraft Games;Varjo;Resolution Games;Mainframe Industries;Solsten;Thirdverse;Next Games;W4 Games;Coherence</t>
  </si>
  <si>
    <t>Ubisoft Entertainment;Sony;Supercell</t>
  </si>
  <si>
    <t>gaming;health;travel;wellness beauty;music;sports;media;education;kids;event tech;marketing;enterprise software</t>
  </si>
  <si>
    <t>Finland;Sweden;Germany;Iceland;United States;France;Portugal;Canada;Poland;Japan;Denmark;Switzerland;Ireland;United Kingdom</t>
  </si>
  <si>
    <t>https://www.facebook.com/combobreakercom</t>
  </si>
  <si>
    <t>https://www.linkedin.com/company/sisu-game-ventures/</t>
  </si>
  <si>
    <t>https://www.crunchbase.com/organization/sisu-game-ventures</t>
  </si>
  <si>
    <t>https://storage.googleapis.com/dealroom-images-production/59/MTAwOjEwMDpjb21wYW55QHMzLWV1LXdlc3QtMS5hbWF6b25hd3MuY29tL2RlYWxyb29tLWltYWdlcy8yMDE4LzEwLzI0LzlmZTEwNzIwNzhhNDFkMjgwZDdlNzE1M2MzMTRlYmMx.png</t>
  </si>
  <si>
    <t>608.66</t>
  </si>
  <si>
    <t>1057.41</t>
  </si>
  <si>
    <t>869217</t>
  </si>
  <si>
    <t>https://app.dealroom.co/investors/impulse_vc</t>
  </si>
  <si>
    <t>https://impulsevc.com/</t>
  </si>
  <si>
    <t>Impulse VC</t>
  </si>
  <si>
    <t>Entrepreneurs-founded VC-firm focuses on EU-based companies. Our main fields of expertise are B2B-marketplaces&amp;SaaS, AdTech, and PropTech</t>
  </si>
  <si>
    <t>Leningradskiy prospekt, Moscow, Russia</t>
  </si>
  <si>
    <t>55.7937807</t>
  </si>
  <si>
    <t>37.5461399</t>
  </si>
  <si>
    <t>Vadim DYAKOV (VP);Kirill Belov (Co-Founder,Managing Partner);Viola Serdiukova (PR manager);Vladimir Glazunov;Vadim Dyakov;Daniil Grizenkov;Emil Kan</t>
  </si>
  <si>
    <t>Grigory Firsov (Co-Founder,Executive Partner);Evgeny Poshibalov (Managing Director);Valentin Sudarikov (Investment Associate);Alexei Zemlyanoi (Managing Partner);Anna Khoroshevskaya (Finance Manager);Anna Ruzina (Head of Legal)</t>
  </si>
  <si>
    <t>Vadim DYAKOV;Kirill Belov;Viola Serdiukova;Vladimir Glazunov;Vadim Dyakov;Daniil Grizenkov;Emil Kan;Grigory Firsov;Evgeny Poshibalov;Valentin Sudarikov;Alexei Zemlyanoi;Anna Khoroshevskaya;Anna Ruzina</t>
  </si>
  <si>
    <t>male;male;female;male;male;male;male;male;male;male;male;female;female</t>
  </si>
  <si>
    <t>VP;Co-Founder,Managing Partner;PR manager;n/a;n/a;n/a;n/a;Co-Founder,Executive Partner;Managing Director;Investment Associate;Managing Partner;Finance Manager;Head of Legal</t>
  </si>
  <si>
    <t>Buzzoole;LoopMe;Retail Rocket;Kwambio;Adludio;Appscotch;Exabyte.io;Homeshift;Appodeal;RTB-Media;Locomizer;Ivideon;TripleMint;HomeHero;GuestReady;Zadaa;Shortlist;Tribuna Digital Sports;NtechLab;Xometry;Cherry Labs;IFarm;Improvado;Gde material;Between Digital;Neiron;RotaBan;Junglejobs;RotaPost;Setup.ru;Telderi;Bot Scanner;Jobhoreca;Sebastus;ELama;Wirenboard;CloudContent;Copiny;Digly;Get-n-Post;Vihub;TopDelivery;Delivia;Periodica;WARD;Viniexport;Advaction;Clickberry;Kintech Lab;Shift.bz;Endel;Azimuth;ELama;HomeHero;Readymag;Cherry labs;E-gree;Between Exchange;Unitiki;Stack;LoopMe;Abc Doc;Re:benefit;NOESIS</t>
  </si>
  <si>
    <t>Xometry;Retail Rocket;GuestReady;Improvado;LoopMe;Endel;NtechLab;Ivideon;Appodeal;TripleMint</t>
  </si>
  <si>
    <t>gaming;health;travel;legal;security;fintech;wellness beauty;music;real estate;fashion;sports;food;media;telecom;energy;hosting;home living;jobs recruitment;transportation;semiconductors;marketing;enterprise software</t>
  </si>
  <si>
    <t>Italy;United Kingdom;Netherlands;United States;Germany;Russia;Finland;Switzerland;Singapore;India;Bulgaria</t>
  </si>
  <si>
    <t>https://angel.co/impulse-vc</t>
  </si>
  <si>
    <t>https://www.facebook.com/impulsevc</t>
  </si>
  <si>
    <t>https://twitter.com/impulsevc</t>
  </si>
  <si>
    <t>https://www.linkedin.com/company/impulse-vc</t>
  </si>
  <si>
    <t>https://www.crunchbase.com/organization/impulsevc</t>
  </si>
  <si>
    <t>https://storage.googleapis.com/dealroom-images-production/83/MTAwOjEwMDpjb21wYW55QHMzLWV1LXdlc3QtMS5hbWF6b25hd3MuY29tL2RlYWxyb29tLWltYWdlcy8yMDIxLzA2LzA0LzQ0NDI3NDdhZjRiNjE5OTc3NThiM2MxMzU3MjY4OTNh.jpeg</t>
  </si>
  <si>
    <t>Relevant investor 22 (S-apps);1600+ Seed Stage VC Investors in Europe;The Top 100 Investors in Energy Startups</t>
  </si>
  <si>
    <t>89.02</t>
  </si>
  <si>
    <t>338.18</t>
  </si>
  <si>
    <t>607.66</t>
  </si>
  <si>
    <t>869154</t>
  </si>
  <si>
    <t>https://app.dealroom.co/investors/conda</t>
  </si>
  <si>
    <t>http://www.conda.eu</t>
  </si>
  <si>
    <t>Conda</t>
  </si>
  <si>
    <t>Full-service Crowdinvesting platform to boost up Austrian start-ups</t>
  </si>
  <si>
    <t>6 Donau-City-Straße, 1220 Vienna, Austria</t>
  </si>
  <si>
    <t>48.2329446</t>
  </si>
  <si>
    <t>16.4141779</t>
  </si>
  <si>
    <t>Julie Sufana (Investor)</t>
  </si>
  <si>
    <t>Daniel Horak (Managing Partner);Andreas Heissenberger (Chief Information Officer);Paul Pöltner (Co-Founder);Katharina (Pühringer) Ehrenfellner (CEO);Sasa Radic (CEO);Dirk Littig (CEO,Founder);Michael Gartner;Michael Eisler (Managing Director)</t>
  </si>
  <si>
    <t>Daniel Horak;Andreas Heissenberger;Paul Pöltner;Katharina (Pühringer) Ehrenfellner;Sasa Radic;Julie Sufana;Dirk Littig;Michael Gartner;Michael Eisler</t>
  </si>
  <si>
    <t>male;male;male;female;male;female;male</t>
  </si>
  <si>
    <t>Managing Partner;Chief Information Officer;Co-Founder;CEO;CEO;Investor;CEO,Founder;n/a;Managing Director</t>
  </si>
  <si>
    <t>Bankless24;Techbold;SoFlow;Gebrüder Stitch;GETTPAL s.r.o.;Cybershoes;Verklickern;Greenstorm Mobility;Hektar Nektar;I Like Tofu Slovenija;SomaView;Bundle;Scubajet;Event Data Services,;ProFem;Orbix;Markta;Auroco;9weine;CUTZ;CARBON RECOVERY;FEDDZ Concept Store Berlin;vibiota;Der Gute Fang;Wonderful Drinks - Pona Sonst Nix GmbH;M.A.N.D.U.;Y38;Trio Living;PRIMA WOHNEN;Nox Cycles;EAP® ABUTMENTS;AVORIS GmbH;Living Instein;LCG Energy Technology;DeineLuft Systeme;HEISE HAUS;Perform+ Nutrition;HYGGE BAU GmbH;ZIBIBBO;DEEP NATURE PROJECT;HRCONNECTUM;HAWK BIKE;Vollpension;CRAFT BIER FEST;STARBIKE;VANILLAS;discovering hands Austria;ISS MICH!;FEUERDORF INTERNATIONAL;eFriends;The Kollitsch Group;Sleeperoo;AMADEO Systems GmbH;frizle fresh foods AG;LASKER CROSS-MEDIA;BEST4TRAVEL;MÖSLS BIO SMOOTHIE;GW ENERGY;SUPERDRINK;LOBSTERS;PELLETSWERK SACHSENBURG;HOTEL CHRISTOPH;PAUL &amp; ERNST;COOLGIANTS)® AG;LIEFERSCHOTTE;CONTENT EXCHANGE;ALPSTORIES 4.0;LCT;SYCUBE;VIRACUBE;DEBE DEUTSCHE BÜRGERENERGIE;COOEE ALPIN HOTELS;AUTONOM HEALTH;KREUTZERS;PLANTS4FRIENDS;ZOOBLITZ;UMWELTPIONIER NATURDÜNGER;THE SON;FK AUSTRIA WIEN ARENA INVEST;MAGNOSPHERE;LUMINDO.DE;SWEET SPEED;YAMAZOKI;JUNI.COM;3D-KENNZEICHEN;BENTIANNA;Nikin</t>
  </si>
  <si>
    <t>ProFem;Nikin;Techbold;SoFlow;Cybershoes;Markta;GETTPAL s.r.o.;Bankless24;Gebrüder Stitch;Greenstorm Mobility</t>
  </si>
  <si>
    <t>gaming;health;travel;security;fintech;wellness beauty;real estate;fashion;sports;food;media;dating;education;energy;home living;event tech;jobs recruitment;transportation;marketing;enterprise software</t>
  </si>
  <si>
    <t>Germany;Austria;Switzerland;Slovakia;Slovenia;United States</t>
  </si>
  <si>
    <t>crowdfunding;invoicing;accounting;trading;risk management;text recognition</t>
  </si>
  <si>
    <t>https://www.facebook.com/conda.at</t>
  </si>
  <si>
    <t>https://twitter.com/conda_austria</t>
  </si>
  <si>
    <t>https://www.linkedin.com/company/conda-unternehmensberatungs-gmbh/</t>
  </si>
  <si>
    <t>https://www.crunchbase.com/organization/conda-2</t>
  </si>
  <si>
    <t>https://storage.googleapis.com/dealroom-images-production/51/MTAwOjEwMDpjb21wYW55QHMzLWV1LXdlc3QtMS5hbWF6b25hd3MuY29tL2RlYWxyb29tLWltYWdlcy8yMDE2LzA0LzIzLzA0YTQ0OGM4MjA1MGZkNjVmNTExNjk3ZThlZTE0NjRh.png</t>
  </si>
  <si>
    <t>45.29</t>
  </si>
  <si>
    <t>869089</t>
  </si>
  <si>
    <t>https://app.dealroom.co/investors/techstars_berlin</t>
  </si>
  <si>
    <t>http://www.techstars.com/programs/berlin-program/</t>
  </si>
  <si>
    <t>Techstars Berlin</t>
  </si>
  <si>
    <t>Invalidenstraße 65, Berlin, 10557, DE</t>
  </si>
  <si>
    <t>52.5254888</t>
  </si>
  <si>
    <t>13.3670685</t>
  </si>
  <si>
    <t>Anna Magiera (Mentor)</t>
  </si>
  <si>
    <t>John McClelland;Tobias Johann-Walzel Von Wiesentreu (Mentor);Nuno Simaria (CTO);Rózsa Simon;Alex Gutjahr (Mentor);Julian Riedelsheimer Hourrier (Mentor);Apar Jain</t>
  </si>
  <si>
    <t>John McClelland;Tobias Johann-Walzel Von Wiesentreu;Nuno Simaria;Anna Magiera;Rózsa Simon;Alex Gutjahr;Julian Riedelsheimer Hourrier;Apar Jain</t>
  </si>
  <si>
    <t>n/a;Mentor;CTO;Mentor;n/a;Mentor;Mentor;n/a</t>
  </si>
  <si>
    <t>Kickstarter;Rise.global;SENSE (53N53);SWERVE Fitness;Traction;Floop;Laundr;AirCare;Find A Therapist;Boomerang;Magpie;Didimo;Draft;Retail Zipline;Ovuline;Voike;Downstream;Convers8;Navut;Borrowing Magnolia;f.lux;Jargon;Speak;Ecoisme;Peek;Visible Market;Castor;Comet;Vanhack;Impala;Quantive;Fazla Gıda;Veri;ProsumerGrid;SaRA Health;SkyGlue;ForeFront;SureConsent;Kinetic Worldwide;Poplin;Global Research Innovation &amp; Technology;Movez;Gradient Health;Greens by Xplosion Technology;Catalog Technologies;JETSWEAT;PromoShare;Halos Insurance;WorkDone;Brysk;SmartHop;Navi-savi.com;COBALT;Verve Graphic Design &amp; Marketing;Twelve;Resment;SOMOS;Cycle;LaunchBoard;Raft;NeuroGeneces;Notch;MPost;Meredot;ARoundOnline;Heystack;Buoy;Lena.io;Renderro;Diversity Photos;ATOM Mobility;Votemo;Onward Rides;yoona.ai;Yonder;VecTech;Hidrent;Brilliantly;NewHomesMate;Leantime;Okkular;Upmarket;The Ghost Runner;Mosquito Controls;Markit;PRT UG &amp; Co. KG;Advosense;VAUX;Optio;Halotrade;Integrated hybrid silicon lasers;Esper;Linkbycar;OwnTrail;Wibo;Neatsy;Pitz;Ospree;Scalestack;Asoba;Conciergeteam;Pennee;Medijobs;Tattd;Decorte Future Industries;Marbel;Just Add Honey Inc.;LifeWeb 360;Brite payments;OTTO;Joust;Highbrow;Allosense;Arvist;Wellacy Software;Boaz Bikes;ChatGenie;ConnectedFresh;Avvinue;ENGAIZ;ExLattice;Plus Up;Gl?xKind Technologies;RISE Air;Yonder Travel Insurance;HumanKind Homes;Inphlu;Leo;Mineral Forecast;Lokum;Petsbandu;Monocle;Parabol;PopViewers;SolarFi;Pack;UserNurture.com;Co-Tasker;Evsafecharge;Wearetilt;Playpowerlabs;Teamspruce;Approveit Today;BeChained;ENKI.AI;Arrived Homes;Maxwell.app;Numerous;Fairly AI;Hash App;Go See The City;Olive;Well Dot;HomeFlow;TuneHatch, Inc.;The Host Co.;Youth Enrichments;Tavolo;PipeOps;Kinometrix;Diid;Market Games;Femly;Glou Beauty;Crow Industries;coconutjobs;Scanbro;Salubataofficial;Zego Foods;Urbeez;Marble.so;Poppy;SECRET SKIN;Solavio Labs;Civin;Better Basics;Loyee.io;Moonai;Aistetic;Wolomi;Elite Sweets;ByFusion;un:hurd;Upgrade Boutique;Campfire;Wryte;RUBILABS;ComeBack Mobility;NeedEnergy;Elmetr;Gaia;Lenco;EDUrain;THE MOST;3D Continuum;SEEL;WellCapped;Third Design;Tracer;Soundmind;Islands;ViewIT;stem.org;Canvas division;Van Heron Labs;Kiri;Avrio;TechRow;Cubtale;Zest;Qlerify AB;Around;Citizen, Inc.;Gamr;Sirius Education;Chimoney;FortyGuard;KredFeed;Visionify;Preflet;Incredible;Foliolens;Chapter Medicare;Amelia;Icardio;Sportsvision;Immersed;Intuitivo;Sweetkiwi;Mainstack;Smith Education Consulting;Avenir app;Cyphr;Inpathy;Nalarocks;GolferX;Tuktu Care;Joyn Connect;Affiniti AI;Fundwurx;TerraChain;PortF;BAND Connect;Yendo;PERCH;Payday;Craitor;WeMe Facilitators;equalityMD;BioticsAI;Moolathon;SIQ Basketball;Pepper Rest Africa;Freelance;Courial;RootNote;BEEPR LLC;PAYINC GROUP LIMITED;Maverick IQ;EKOS;Onboardbase;Blossm;Dear Doc;TRACKiTT;Joincolumn;Kneevoice;Reflekt Me;Alphabloq;Ai-op;PentoPix;WingDriver;Constellation;Swoove;Early intervention systems;SmartTracker;ROOK;Memorymyway;NovaXS;Beawarecircular;Chuqlab;Hosta.ai;Myrxplace;efektiva;chpter.;Crediometer;Livemylegend;Backpack Healthcare;Church Space;Playlearn;Lana Health;Carma;Sotira;WXLLSPACE;Sorair;Codiga;Global Sustainable Enterprise System;Esca (Techstars '23);Myladder;Towntalk-Solutions;Aurafinance;Frontlinegig;some·place;Elements Ventures Accelerator;Apricotton;Omnee Technologies Corp.;SkillMapper;InFLOWS AI;Hiveclass;Folio Travel;EVA;HiPR Innovation;Zipline;Share.Farm;Zerio;MoneyStack;Aravenda;Confetti;Clutch;Outread;Gocno;Textual.com;anthym;Viva Equity Fund;The Better Spot;Peerkat;UsePickups;ezWiFi;Homeroom;MILKRUN AU;Eko investments;Zencey;Zinnia TV;zuri fertility;Aya;Undesert Corporation;Spiral Binding;Ephemeris;Uuvipak;InsightLabs;Dash;Gecko;Good People;saral;MPost;SWYE360 Learning;nector+;Campfire;Vestinda;Steno;Storspay;T0uch.io;HandsDown;CDcare;Saavor Inc;Artial;Dealgrace;knit Inc.;OmicsChart;Oystrfinance;Artificient;Luca Inc;Makahealth;Lipefi;Hipclip;Thehighlightsapp;Kwikkart;Dogbase;Hulugram;Azra;Eolrobotics;Cargoshot;Tarateachers;Safa;Upside;Airbuild;Locuslock;Little Place Labs;scent lab;TutorNow;Womp;Baton Media;ImpactableX;Team Wildfire;Imetalx;Tulay;PainNavigator;O Analytics;CyDeploy;Rif Care;Spaciously;VeendHQ;TeeRead;Ride iQ;Fidorent;illuminem;Dollarize;SepetLive;Mother of Fact (Formerly NurtureTalk);Ari Care;Juice Serve;Sidebrief Inc;Scaffold Ed;Skilbi;Brolly;Ganance;Keble;Retavo;Population;Feedcoyote;Handl Health;Lizit;Omega 3 Nutrition;ReLearn;BeeCuick;Gabu;Ephere Football;Devpass;PasanaQ;Stratos;Mercately;Oben Health;laminarscientific.com;Homebase;Washington’s Hammer;Gift Nabü;accelEQ;Empethy;Ticket Avengers;DEI Directive;Davinci Wearables;Split EV;Tickital;Athena;aVenture;Wega Labs;Cheetah AI;GATE Space;Made with Black Culture;AMPLY Discovery;ImpactBytes;DLT Payments;Wise Assistant;Ambana;Trousso;Dyrt;Weijing Energy Storage;Priviom;Walkthrough;Scout;Waterson Technologies;Purposely.ai;Quantifying Nature;Refr Sports;Twende App;Rivalia Chemical Co.;Easy Platter;Gentian;Rushnu;Keep Company;WATTMORE;Airyvl;ReBokeh;Enrichly (powered by Youth Enrichments);Astrius;Al-Makhfi Information Systems Technology Company;company preference;Ithnain;Vert;Waggle;Toasty Family;Savvy Invest;Open Sauced;WeHave;Windcredible;meetforcefield.com;worktorch.io;Moss;Myri Health;Mox;Movogo;Champion 40A;BlackHedge;Accelerated Equity Insights;Biiah;Armur Ai;BACKR;Beam;TEST JAR LABS;Reibase;Salad Africa;Moja;ECGO;Cladfy Financial Services;GetHenry;hifive;Keza Africa;Good Agriculture;Mica;Edify;Flick;Liberate;Kola Market;Intelis;Quimby;JoyLet;MLABes;Femtek;ViewIT;Aumet Inc;LootLocker;Quimby;Pitch Aeronautics;ComplYant;Divaneering Lab;MANTL;Automatika Robotics;Dopl;Pilot;Mona;Branch Politics;What She Said App;Xpand Gaming;Farm;Oskar Kiwic, MD;Playpower;xHood;Fincentify;Penny Finance;FIVE MICS;Kadence;Angler AI;Flex Marketing Group;Reason;Heloola;LearnHaus;SanChip;SnapOdds;On The Goga;Squaredeal;The LO.;Ribbiot;LivedX;Sanitas Health;Skyward;SquadTrip;Cancer Mutual;Perfectly Pitched;Fractionum;Kredete;Zogo Finance;Nixtla;Vesslpro;Root Sustainability;KuadraLatam;Upside;RYLTY;Carefluent;Happiest Ours;PSI;Arbo;2E1BLAB;Arch Pet Food;Haven;Helpling;Accountable;Ramp;Savvly;Cuentología;rrecess;Securo;Local Companion GmbH;Latimer Controls;Trylittl;SkiiMoo Tech;REEV;Boosst;Safurai;Cinchy;Airtorch;EmpiricaLab;Dopl Technologies;CareCopilot;Protico;MFGWorx;Laborhack;Re-style;SteadyBricks;Rush Roto;Vittas;Moyae;Cypress Health;dolaGon;OneDeal;Cloudasta;Brave Virtual Worlds;Buyable;Grips Intelligence;Rally;Latent Knowledge;The Crypto Mom;Fit!;mbue;IONA;Jackson McCrea;Joggr;Cappella;RisksessAML Limited;Buildoor;Enurgen;FanBants;Gymble;Popp;careerflow.ai;Immersioned;Seed;Mantaray;PBR Life Sciences;Tarofi;Qomodo;Asterizm;Branda;Eolic Wall;Esoteric;CircularPlace;Mission-Driven Tech;Fitmania;Flat;Nix;SonX;Vumo;Ditch;Mowa.ai;Sproxxy;VacayHQ;Les Aimants;Under The Canopy;Kinhub;Laurels;Notey's World;Snappable;AdsGency AI;Goflexie;Ecomtent;Briefme;Huminelabs;Nevemind;thirdfi.org;Powertechs;Sirius Technologies;Arrived;Bib Batteries;Highly Liquid;BachPlace;Rivet;Veba Baby;Expect Fitness;Gently Soap;JR Studio;Splash;Wolf;Trip Slip;SPARK;Lotus Laboratories;Combat IQ;FundMiner;Musiqmesh;Tromml;raev.tech;Tactic.ly;United Market;Sway;Aware Labs;Alleo.ai;Parker;Basil;TogetherCrew;Unified API;Trez;SeenCulture;Katapulte;Loki.code;8Medical;Predictive Equations;Mishe;Rewire Health;MeetYourClass;Cashpool;Fitmania;NayamWings;Followear;Canopey;Replace;HyperTunnel;Shubox;Freespeech;Liquify Digital;BluBinder;Breakout;Sojorne;zetta.inc;Complok;Question Base;OE Systems;Tether;Allegiant H2O;Enreport;TrustWare;Carré Mobility;Motivision;Savechain;Cryptive.io;SLAIT;Tractionboard;Diagon;Tech1M;Jump n Pass;Clever Offsets;Milillama;Inquisio;Propin;Signoff;CarbonBright;Hera Fertility;Dem-tec;Roost;Asepha;Askmay;Magma Space LLC;Zelia;Everyst;Flex;FairSplit;Gordion Bioscience;Bob Makler;EarthCare.ai;Coexist;Candidate Tools;FORWARD Platform;Presto Social Media;Mintycode Ltd;ishield.ai;neomare;Aview International;Jinni;Vendeee;OrdrSmart;StepWise;RekFix;Noula;Decorte Future Industries;Haven;Steve O'Brien;Mainframe;Xworks Tech;Swipe_Credit;GrantVEST;Verve;Taxxwiz;Movopack;Fenyx;EEVY;MAX STOCK | מקס סטוק;Netta;Convolytics;Optimo;Moonai;Fabrica;FlexPoint;Pico;VoiceKitt;Mainstack;GrowthMatch;matchplicity;Testimonial IQ;CERPRO;Propertymate;Heystack;Dapple Security;DIGISEQ UK;Givers Health;TAKADAO;Jelt;Thechi;Westwoodaerogel;Getoutlit;Planette;Joinavenir;ModelMe3D;Guama;Concretestack;Propellane;PerformVu;Useoval;Conquer App;Biopanel Solar Inteligente;Newsroom AI;Superinsight;Dailysalezambia;Guideli;InStep;Byte Detection;Venteur;Bluetanks;Admit Offer;Artistree;Her Skill Academy;Be Global Safety;OTTO;WorkOnward;Geopipe;Inclusion Score;Grandstage;Modet;Payvmnt;Vital Audio;Poplin;Casalist;CodeGPT;Fuddis;Nayak;Grid Discovery;Audioland;Gudea;Grocerylistgroup;KUMO;Mindflow Health;Hypeal;Bleach Cyber;PierSight Space;Inuru gmbh;LUBU Technologies;P.S. Bridal Rental;Blue Saturn;snkpeek.app;Enzum;Materian.AI;GoTradie;Weaver &amp; Loom;HeadOffice;Greena World;Somnea Health;Puebla;XBLOCK;Pelikan Mobility;rAML;ILUMA;Axle;Watermelon Tools;MedThread;Parlay;Pulse Charter Connect;APX Lending;WheelPrice;Permitech;Farmshare;Revent;STHRIVE;BeeInvites;Bidi Charge;Hover.direct;Pezzo;ScoutIt;TribeMeets;EarthABC;Foresight;Profeci;Munivestor;MedDefend;Babba Care;Apeiron Space;Be Human(e);DEAN;Conelabs;DocOne;Edifii;Ediphi;Pirl Technology;Linker Finance;heySimulate;Illumicell AI;Kilsar;Site Bionics;Oblio;Syndacart;Take2.ai;Storywise;VisualLabs AI;Crosscourt;PandoPartner;Yaspa;Re CAE;CModel Data;Smart Border Systems;The Sports Mental Health &amp; Wellness Playbook®;Vero Learning;CivicSync;BTE Analytics;NoledgeLoss;MokSa.ai;Cobroker AI;LOWR;FinQbit;Camperoni;Shook.io;MinersAI;Driven;Reifi;Skyblue Analytics;Prosal;Curious;MCLedger (FR);Peas Financial;Approva;Craftle;Xena Dx;Claro AI;Paralog;Cadena;Prep Intel;Unbuilt;Oly Platform;Surge Africa;Zoftware;Jupiter Card;Coordle;XCredit;Cathie AI;AIMerch;Alō Index;Coda;Equility;LogSpend;Container Deposit Fund;Resourcly;Antares Health;DrOnline;Alt/Finance;Stackoon;aHRtemis;Discoverist;Shophand;Beauty Hut;AkashX;HigherU;Jackalo;Immerce;Leadfy;Grain Fertility;Remix;Bruin;Modlee;TalkStack AI;The Daily Sale Shop;Infranergy;Payfi;Medtribe;Satellites on Fire;RIPA AI;Propio;ZippiAi;Produx;Vamos;1to1 Tech;Carbonext;Modality;One Plan;Cohere Commerce;Loto Punto;TaiSan;Lizit;Buddy</t>
  </si>
  <si>
    <t>Quantive;Weijing Energy Storage;Peek;Well Dot;Brite payments;Comet;MILKRUN AU;Carma;Castor;Chapter Medicare</t>
  </si>
  <si>
    <t>United States;United Kingdom;Israel;Netherlands;Canada;Türkiye;Estonia;Germany;Mexico;Kenya;Latvia;Poland;Australia;Finland;Georgia;France;Italy;Singapore;Nigeria;Spain;Sweden;Philippines;Denmark;Costa Rica;India;United Arab Emirates;Belgium;Zimbabwe;Egypt;Cyprus;Brazil;Portugal;Colombia;Norway;Ghana;Romania;Ireland;Pakistan;Japan;Ethiopia;Uruguay;Bolivia;Ecuador;China;Côte d'Ivoire;Saudi Arabia;South Africa;Peru;Taiwan;Puerto Rico;British Virgin Islands;Iceland;Jamaica;Switzerland;Argentina</t>
  </si>
  <si>
    <t>https://www.linkedin.com/company/techstars-berlin-accelerator/</t>
  </si>
  <si>
    <t>https://storage.googleapis.com/dealroom-images-production/b1/MTAwOjEwMDpjb21wYW55QHMzLWV1LXdlc3QtMS5hbWF6b25hd3MuY29tL2RlYWxyb29tLWltYWdlcy8yMDIyLzEyLzEwL2ZiMDkwNDMyYTQ1OGJlYWM3YmEyYTdiNmM0ZjQzNmUx.png</t>
  </si>
  <si>
    <t>Techstars 501 investors;List of Pre-Seed VCs &amp; Investors in Germany</t>
  </si>
  <si>
    <t>971</t>
  </si>
  <si>
    <t>3874.17</t>
  </si>
  <si>
    <t>869087</t>
  </si>
  <si>
    <t>https://app.dealroom.co/investors/metro_accelerator</t>
  </si>
  <si>
    <t>http://www.metroaccelerator.com</t>
  </si>
  <si>
    <t>Creating an unfair advantage for hospitality and food tech startups</t>
  </si>
  <si>
    <t>1 Breite Straße, 14199 Berlin, Germany</t>
  </si>
  <si>
    <t>52.4734265</t>
  </si>
  <si>
    <t>13.2992023</t>
  </si>
  <si>
    <t>Flora Jost (Social Media Manager)</t>
  </si>
  <si>
    <t>Flora Jost</t>
  </si>
  <si>
    <t>Social Media Manager</t>
  </si>
  <si>
    <t>KptnCook;ZenChef;Sensefinity;SentimentSearch;GroupRaise.com;LISNR;GuestU;ProtoPixel;Sensei;Epinium;Flowtify;FreshIndex;Trakbar;Frag Paul;CHEERFY;Coffee Cloud;pantreeco;IamBot;JustSnap GmbH;Smunch;Impala;Jagger Solutions;Fazla Gıda;EasyWay;Oriient;HeyMojo;PAZO;Perksy;KITRO;Somm'it;Fresco by Revoilution;MIO TECHNOLOGIES LTD.;Shopest;Reputize;Apparier;RetailQuant;Ordercube;IDEE;Discover Dollar Technologies Pvt;Xeno;Waitrr;CB4;Heüra (Foods for Tomorrow);Gofer;Hotelhero GmbH;Barratio;Whole Surplus;Untie Nots;ARpalus;Roborus;Sellar;Hyre;Hrmony;Elemidia</t>
  </si>
  <si>
    <t>Heüra (Foods for Tomorrow);Impala;Smunch;LISNR;Oriient;Fazla Gıda;ZenChef;Sensei;IDEE;Untie Nots</t>
  </si>
  <si>
    <t>travel;legal;security;fintech;real estate;fashion;food;media;education;energy;event tech;robotics;jobs recruitment;marketing;enterprise software</t>
  </si>
  <si>
    <t>Germany;France;Portugal;United Kingdom;United States;Spain;Croatia;Australia;Israel;Türkiye;Switzerland;Italy;India;Singapore;South Korea;Canada;Brazil</t>
  </si>
  <si>
    <t>accommodation</t>
  </si>
  <si>
    <t>https://twitter.com/metroxcel</t>
  </si>
  <si>
    <t>https://www.linkedin.com/company/metro-accelerator</t>
  </si>
  <si>
    <t>https://storage.googleapis.com/dealroom-images-production/59/MTAwOjEwMDpjb21wYW55QHMzLWV1LXdlc3QtMS5hbWF6b25hd3MuY29tL2RlYWxyb29tLWltYWdlcy8yMDE2LzA0LzIxLzZhMWE3OTliYTkwZmU3MjUwYTM0ODQ2MTAzMTI1NmQ2.png</t>
  </si>
  <si>
    <t>548.88</t>
  </si>
  <si>
    <t>869003</t>
  </si>
  <si>
    <t>https://app.dealroom.co/companies/eurostars</t>
  </si>
  <si>
    <t>https://www.eurostars-eureka.eu</t>
  </si>
  <si>
    <t>Eurostars SME programme</t>
  </si>
  <si>
    <t>Supports international innovative projects led by research and development- performing small- and medium-sized enterprises (R&amp;D-performing SMEs)</t>
  </si>
  <si>
    <t>Peter Lalvani;Jelena Vitic;Stefano Mason;Niki Naska;Mohamad Hasan Bahari;Luis Fernando Robledano Esteban;Alessandro Ravanetti;Davide Delaiti (Project Manager)</t>
  </si>
  <si>
    <t>Alexandros Chatgilialoglu;Isabel Caetano;Paco Fernandez;Emma Fau;Rebecka Löthman Rydå;Jesus Miguel Perez;Marco De Boer Ph D;Giuseppe Laquidara;Umberto Battista;François L;Andrei Costin;Shuai Wang;Michelle Dilek Arnsson</t>
  </si>
  <si>
    <t>Peter Lalvani;Jelena Vitic;Stefano Mason;Niki Naska;Alexandros Chatgilialoglu;Isabel Caetano;Mohamad Hasan Bahari;Paco Fernandez;Emma Fau;Rebecka Löthman Rydå;Jesus Miguel Perez;Luis Fernando Robledano Esteban;Alessandro Ravanetti;Davide Delaiti;Marco De Boer Ph D;Giuseppe Laquidara;Umberto Battista;François L;Andrei Costin;Shuai Wang;Michelle Dilek Arnsson</t>
  </si>
  <si>
    <t>male;female;male;female;male;female;male;female;female;male;male;male;male;male;male;male</t>
  </si>
  <si>
    <t>n/a;n/a;n/a;n/a;n/a;n/a;n/a;n/a;n/a;n/a;n/a;n/a;n/a;Project Manager;n/a;n/a;n/a;n/a;n/a;n/a;n/a</t>
  </si>
  <si>
    <t xml:space="preserve">Fits.me;FON;Recorded Future;Scytl;Withings;Intrinsic-ID;Indoo.rs;Concurrent Thinking;Synova;Acapela Group;Workshare;Minesto;Activity Stream;ATEME;Canatu;Sivers Photonics;CGTrader;Citilog;Bitext;Bertin IT;Akamedia;ContextVision;Arktis Radiation Detectors;CISSOID;Creanord;Biovotion;Axiomatics;Assist Software;Avantium;Clicmobile;Digital Trowel;DecaWave;DEXMA;Dolomite Microfluidics;Dezide;Encap;DxO Labs;Decentlab;Emfit;Entropy Computational Services;ENQIO;eXenSa;SuperSonic Imagine;Miracor Medical Systems;Picodeon;Optomed;Global Imaging Online;WindSim;VITEC Multimedia;Signavio;Nurogames;Process Systems Enterprise;MING Labs GmbH;Temicon;InflowControl;Symetrica;Paraytec;VI Systems;Mendeley;Sinequa;Ucopia;inbiolab;OpenDataSoft;Insiteo;ZenRobotics;Definigen;InfoDif;Andrew Alliance;ScanTrust;Primo1D;Bitstars;Horizon Discovery Group;PV Nano Cell;EnCare Biotech;Mimetas;Pluriomics;Forcare;Onfido;aQysta;XiO Photonics b.v.;AvioniCS Control Systems;Novosanis;LemnaTec;BComp AG;CAScination;Climeworks;Khondrion;BioVersys;faceshift;Mercachem;ModiQuest;thromboDx;Activeeon;Lunaphore Technologies;InSphero;WINMedical;42 Solutions;Omnigen;Bentley Systems;Amsterdam Scientific Instruments;BiosparQ;OcellO;Bioceros;CellCoTec;Elana;Merus;MR Coils;Mucosis;Prothix;Somantix;SMART Photonics;Glycostem;Heliox;Active Space Technologies;Cosine;Innovative Solutions in Space ISIS;Selfly;JeNaCell;Infermed;Mistbase;labfolder;Audion Therapeutics;Sanifit;Graphenea;Biom Up;LeukoDx;NovelSat;Helix Medical Systems;Beeologics;Rahan Meristem;CyberSeal;Safend;Inovytec Medical Solutions;IntuView;Whitebox Security;EPC;Nanonics Imaging;CellEra;3GSolar Photovoltaics;Holo-Or;NanoPass Technologies;BSP;Corrigon;Runcom;AeroScout;Collplant;Kadimastem;Foamix Pharmaceuticals;Kalray;Exalead;Ecrins Therapeutics;NAWA Technologies;Audionamix;Hybrigenics;Idexlab;WiSpry;TazTag;Molecular Profiles;Modelon;GSMK Cryptophone;Intrinsiq Materials;Linguamatics;Xention;to-BBB.com;Andiamo;Magnomatics;Lanthio Pharma;Polyphor;Solus Scientific;saltlux;G24 Innovations;ID Quantique;Photonics Healthcare;Neurimmune Holding;RocaSalvatella;Phasor Solutions;Digimind;EDIGMA;Cell Guidance Systems;Solinet;SenseGraphics;Sphere Fluidics;InAccess Networks;Trifork;Arsanis;Synoste Oy;Sonic Emotion;Intermap Technologies;MEMSCAP;Warp Networks;SiSaf;Follicum;Zealand Pharma;Yenlo;ACCO Semiconductor;Notion Systems;LINBIT;Eagle Genomics;conTgo;Pryv;AINA Wireless;c-LEcta;Leapfrog Enterprises;Evince;QualySense;ERA Biotech;Impression Technologies;JaraTech Social Technologies;Promineo studios;TEKEVER;Silex Microsystems;WiNetworks;Picsearch;Teklatech;poLight;Xray Imatek;Geneva Biotech;Diagenode;Preventicus;Genomatix Software;Gavagai;Subsea Asset Location Technologies;Skybus;Avanzare Innovacion Teclogica;ANSWARETECH, S.L.;Azetti Networks;Arquimea Ingeniera;Ikos Group;LASTER;Authentise;Powerweave;Hansa Medical;PaloBiofarma;Numascale;Midsummer;Advanced In Vitro Cell Technologies;Thingsquare;OC Oerlikon;punkt. netServices;CorTec;Evolva;Dyadic International;Dropsens;Grupo Tecopy;Hispatec;MapsPeople;Rocket Software;Elistair;BioRegional;Idieikon;MDxHealth;Justinmind;Oryzon Genomics;Immunocore;METRIA DIGITAL;Narada Robotics;TwoF;Teinnova;Treelogic;Telormedix;OssDsign AB;Vaibmu;VLC Photonics;VISUAL ENGINEERING;Sloning BioTechnology;Proteros biostructures;Denator;Bionaturis;IkerChem;GeoQuip;Silicon Biosystems;iSOCO;Sygic;Ensurge Micropower;Bicycle Therapeutics;Scienion;Bellabeat;Oncgnostics;Cavendish Kinetics;Rhenovia Pharma;M Squared Lasers;Omnia Molecular;e(ye)BRAIN;Complix;Cartilage Engineering and Regeneration Group;Glycode;Affilogic;NOTOCORD;Sensorion;Systran;Amal Therapeutics;FlexGen;Debiotech;Verity;Pepscan;Fluxome;BioActor;TTTech;Genaker;Tethis;TPP Global Development;FotoFinder Systems;Micrima;PrismTech;PEPperPRINT;BaseN;Kaleidos Open Source - Penpot;Squirro;Ito World;ValiPharma;Isogenica;PassivSystems;Aquapharm Biodiscovery;Fusion Antibodies;PacketHop;Appear;AnalytiCon Discovery;ABAMobile;Foreca;MetaOptima;I-Tech;Biotronics3D;Sensewaves;Tempus Energy;CathPrint;Kromek;Intelligent Fingerprinting;Videntifier Technologies;PIQUR Therapeutics;BLUE-tec;Nsure;ZORAGEN BIOTECHNOLOGIES LLP;Mologic;AgriPortal;IntelliFood;Draxis;Geratriz;ReMoni;MACAO: MApping Comfort Availability Outdoor;Trimek;KeepHealthy;TeleTransfusion;Galgo Medical;ICEYE;MedVision360 BV;Cortrium;Plant Response Biotech;KITE Robotics;CrayoNano;Valossa;MindMaze;Monsenso;Qarnot;source{d};Softeam;Novelda;Hiptest;Pulsar Photonics;Claned;Dynamic Biosensors;Sonitor Technologies;Topadur;ONWARD;Norlase;Irras;Mirico;Nouscom;Ascatron;Combinostics;Otivio;BICO;Optics11;Expersoft Systems;BeUP;Ennogie ApS;Inertia Technology;Percuros;Capilix;U-Needle;Demcon;advanceCOR;Cytena;SurgicEye;Expres2ion Biotech;Nativy Translations;Audiense;Bragi;Vitrolife;Poietis;True AI;Videantis;Oncovet Clinical Research;Innoluce;Green City Solutions;Green-Basilisk;Alphalyse;Sensohive Technologies;Combat Stroke;Nutrileads;ExBiome;Lytics;digiDoc Technologies AS;ATO-GEAR;Firstbeat;Karsa;Nornir;SiOx;Mind The Byte;Onyx Solar;Fizyr;iCellate Medical;Logo Software;Monocl;Taurob;Locomotec;Rose B.V.;PAL Robotics;Robotnik;Yellowscan;F&amp;P Robotics;Hocoma;Smart Video;Blockdox;Aqylon;Pricingpartners;Minervax;Ethertrust;Adipophyt;Blue industry and science;Damae Medical;Manros therapeutics;Suricog;TANIQ;Delmic;Fyteko;ValidSoft;Frisq;wetransform;Mynaric;MYLAPS Sports Timing;Ans;Thürmer tools;Neos Surgery;Inmold;Anigmoteh;Stam;Ska;Nordic ground support equipment;Is instruments;Navocap;Trivisio;Biosensor;Factobotics;Mosaiques;Ferentis;Biovica;Genomic expression;Cardiaccs;Kdpof;Da Vinci Laboratory Solutions;Cinside;Genes'ink;TOPTICA eagleyard;G tec;Planktonic;Respinor;Tecnofilm;Isend,.;Silicon radar;Hoas;Geoville;NIL Technology;Rovalma;Glycomar;Dc4u;Seaplace;RSP systems;Greenpower;Graphene Tech;Fede;Seadm;Cc-ery;Tewer;Flubetech;Holoxica;Ideas;Axenis;Nel Hydrogen;Spaceapps;Integra consult;Inea;Jenlab;Cytosystems;Miit, lda.;Atlantis engineering;Cascoda;Plastisens;Celltool;Sparos Lda;Starlab;2m Engineering;Elgoline;Inspection Technologies;Medis Medical Imaging Systems;Ebers;Ctech;Eblana;Das-nano;Tamirna;Novafabrica;Perspectum;PubGene;Canvax biotech;Magillem;Xilloc medical;Polycom;Floating Power Point;Piql;Helbio;Svenska Aerogel AB;Abundnz;Pttheragnostic;Rencat;Nox medical;Imagine eyes;Safe Green Logistics;Enerocean;Baiwind;Nhd;Microptic s.l;Baltic Scientific Instruments;NTRC  Netherlands Translational Research Center;Pathofinder;Cgs plus;Remotea;Offshore Monitoring;Microphyt;Green4cities;Ad telecom;Rfut;Biosurfit;Ima;Silent Sensors;Innovatec;Tcn;Zymonostics aps;Exoès;Nommon;Vivainnova;Self-screen;Danelec marine;Calvo;Plasmatrix;Elitac Wearables;Wavepiston;Wetech;Bercella;Agrofield;Windmaster Technologies A.S.;Confocal.nl;Taiger;Brolis;TMG-BMC;TechViz;Imegen;Sicoya;Parsek Information Technologies;Axial3D;GomSpace;Northway Biotech;Sivers Semiconductors;Smart Reporting;EOS Imaging;EUROMEDIENA;Ekspla;Light Conversion;ELAS;Soli Tek Cells;Ubiq Bio;Optogama;ENPICOM;Workshop of Photonics;GEOLA DIGITAL;CELONIC AG;MitSoft;VirtaMed;Airthings;Inventiva Pharma;Alzinova;Soinde;Excillum;RNC Avionics;Adant;Unisense FetiliTech;Alelion Energy Systems;FishFlow Innovations;Octlight;Verigraft;Idris Oncology;Dracula Technologies;Gait Up;Selexis;Prive Managers;StradVision;NKT Photonics;VarmX;Robot Aviation;Scenic Biotech;Hemotune;Acs Biotech;CELI - Language Technology;Moixa;Hygear;MyFC;Seaborg Technologies;3Brain AG;Solarus Sunpower;Hercules Pharmaceuticals;Lurtis Rules;Polyrise;Specim;Azerion;Diabeloop;Koemei;1Cryobio;Textual Relations AB;KeyGene;izi.TRAVEL;Crystalline Mirror Solutions;dotOcean NV;Quantib;OSE Immunotherapeutics;Medexprim;Femtika;Zemission;Rqmicro ag;Wheel.me;Radisurf;Comcores;Cen;QuantumWise;Hy5;Pertimm;Nano4u;Endef;Labmaster;Aema;Oculis;Agilent;XyloWatt;Insolight;Feyecon;Fibersail;Volterion;LDC Beteiligungen UG (Lead Discovery Center);Heliotis AG;ProQR Therapeutics;Lasertec;VIVOLTA;PamGene;Rodenburg Biopolymers;E-peas;Aerosint;Quad Industries;IPCOS;Medyria;BioMed Elements;Evologics;Coolar;Moltech Corporation;Climact;Convert Pharmaceuticals;VTEC Lasers &amp; Sensors;BIOND Solutions (BI/OND);MedPharm;Onera;Surfix Diagnostics;Gain Therapeutics;Caelus Health;MOG Technologies;Multicert;Critical Materials;MeaningCloud;Ansys;InbestMe;Zepcam;Digi Bio;Flisom;Pragma Industries;MRIguidance;ClinicaGeno;Ligentec;Next Generation Sensors;Gadeta;20Med Therapeutics;Williams Trade Supplies Holdings Limited;Ffei Holdings Limited;Quay Pharmaceuticals Limited;PreSens;Iontas;Biópolis SL;Xsensio;Swiss Wood Solutions;InterAx Biotech;Orwell VR;Axxam;Peak Analysis and Automation Limited;ESTECO;A Data Pro;INOFEA;IRsweep;NBD | Nostrum Biodiscovery;Thirona;CITEND;FIDES DV-Partner;InnoTecUK;Soluções Racionais de Energia, SA;1 PLUS i Software GmbH;2. GEZOLAN AG;26Mai;3d Weaving;3H Biomedical AB;3nine AB;3NTR (JDEAL FORM);420nm UG;4D Soft Számítástechnikai Kft.;4D-IT;4DiXplorer AG;4plus;4SC AG;4titude Limited;JANZZ Ltd;5M s.r.o.;6MOUV;7bulls.com;7TM Pharma;A-KABEL AS;A-Skin Nederland BV;A.L.L. Lasersysteme GmbH;Winther Mould Technology;A+B Bürsten-Technik AG;AALBORG CSP;AB Chem Dimension;AB7 Industries;Abalonyx AS;ABARTIA Team;ABCAR-DIC PROCESS;Abera;ABERIT Piotr Bereziewicz;ABR Pharma SAS;Absolute Antibody Ltd.;ABUD Mérnökiroda Kft.;Acatis Research GmbH;Accent Pro 2000 s.r.l;Accon GmbH;ACCURION GMBH;Acontrol - Automação e Controle Industrial, Lda;ACOUPHEN;ACP AG, France;ACTE S.A.;Actimage Consulting SAS;Active Technologies S.R.L.;ADA Project s.r.l.;AdaCore SAS;ADAS;Addiplast SAS;ADDOZ Oy;Adlego Biomedical AB;Admit Systemer AS;ADTEL Sistemas de Telecomunicacion S.L.;Advance Composite Fibers SL.;Advanced BioDesign;Advanced Biological Laboratories SA Group;Advanced Chemical Etching Ltd;Advanced Energy Technologies;Advanced Polymer Technology AB;Advanced Technical Solutions in Scandinavia AB;Adviesbureau inzake Grondwater Technieken n.v.;Aedilis;AEMO AUTOMATION ENGINEERING SARL;Aerial;Aeroconcept Ingenieurgesellschaft für Luftfahrttechnik und Faserverbundtechnologie mbH;AEROPHILE SAS;Aerosol razvoj in proizvodnja znanstvenih instrumentov d.o.o.;AEROTECNIC METALLIC, S.L.U.;Affichem SA;Afr-consulting GmbH (autinity);Agazyme Ltd;Agence Télégraphique Belge de Presse S.A.;Aglycon Dr. Spreitz KG;AGMLab Information Technologies;Agrartechnik GmbH Dröppelmann;Agrauxine;AGRITEC, Research, Breeding and Services, Ltd.;Agrobiogen GmbH;AGROGOLD HI-TECH AGRICULTURE LTD;AGU Zürich;Aimsun S.L.;AimValley;Air Manager Scandinavian Aps;Airmodus Oy;Airrobot;Aixtooling GmbH (AIX);AKAtech;AKJEL Nano Teknoloji Sanayi ve Ticaret Limited Sirketi;Alambique, S. A.;Alcyomics;Alemnis GmbH;Alfama;AlgiPharma;Algosystems S.A.;Alianta, projektno svetovanje, d.o.o.;Alimenta Medical AB;Alkalmazott Logikai Laboratórium;Alkane Energy plc;ALKAR TECHNOLOGY SPRL;Alkit Communication AB;Allied Insulators Limited;Allinky Biopharma SL;Allresist Gesellschaft für chemische Produkte und Mikrostrukturierung mbH;ALMATECH SA;Alpes Lasers;ALPEX Technologies;Alphabio laboratoire;Alterface SA;AM Holding srl;AMAC ASIC- und Mikrosensoranwendung Chemnitz GmbH;AMAYUELAS, S.L.;AMBIMETRICS S.L.;Ambrell;AMES d.o.o.;AMFITECH ApS;AMG Technology Ltd.;Amoneta Diagnostics SAS;Ampegon AG;Amphidex A/S;AMPHOS GmbH;Amplex Denmark Aps;AmpLight KG;Amplitude Systemes;Amroy Oy;Analco Auxiliar Calzado S.A.;Anatoscope;Andermatt Biocontrol AG;Andromeda Digital Limited;Andrychowska Fabryka Maszyn;Anfatec Instruments AG;Animal Oncology and Imaging Center;Animascope SARL;Animatrik Film Design;ANIMINE;ANiMOX GmbH;Ankiro;Annikki;Rockwell Automation;Anova IT Consulting;AnsuR Technologies;ANTAGENE;Antitope Ltd;Antoptima SA;AnyWi Technology;AP Nanoteknoloji Ltd.;APAvadis;APC Composit AB;APHESA SPRL;Apif Moviquity S.A.;Aplica Advanced Solutions;APOCARE Pharma;Applied Maths N.V.;Applied Research in System Analysis (ARiSA) AB/Softwerk;Apprise LLC;APROKS spol. s .r.o.;APROS Co., Ltd.;AptaIT GmbH;APTARES AG;AptusBIOTECH;AQcomputare Gesellschaft für Materialberechnung mbH;Aqua-Concorde Water LLC;Aqua-Q AB;AQUALINE AS;Aquila BioMedical;Aquilab;AR Electronique;ARAIT, S.Coop.;Arboritec AB;Ardeje SARL;ARESTANT S.A.;Iason GmbH;ARIES INGENIERÍA Y SISTEMAS, S.A.;Ariño Duglass S.A;Aristi Biotech BV;Arquimea Deutschland GmbH;Art of Technology;Artefacto;Arthrogen BV;Artica Soluciones Tecnológicas S.L.;ARTICA TELEMEDICINA S.L;Artidoksan Hizli Imalat Teknolojileri San. ve Tic. A.S.;Artinis Medical Systems;ASCOMP AG;Ascora GmbH;ASD Advanced Simulation and Design GmbH;ASH DEC Umwelt AG;Asialor;Asinco;Askalon AB;Asociación Española de Codificación Comercial;Asper Biotech Ltd.;ATALAN MAKINE MUHENDISLIK SAVUNMA VE HAVACILIK SAN. TIC. LTD. STI;ATARD SAVUNMA VE HAVACILIK SANAYI ILERI TEKNOLOJI UYGULAMALARI ARASTIRMA VE GELISTIRME A.S.;ATDBIO LIMITED;Ateknea Solutions Catalonia;ATLANTIS Consulting S.A.;Atlantis Operations (UK) Ltd;Atomic Energy Engineering Company Ltd. (AEMI);Atomjet;Atrogi AB;Atrys Health;Attana AB;Attensys.io GmbH;Atumne Förvaltnings AB;Aurigon Life Science GmbH;Aurora Medical Ltd;Automation &amp; software Günther Tausch GmbH;AUTOMATION REAL TIME TECHNOLOGY;Automation Systems Group, S.L;Automatisierung Messtechnik Optik;Autosafe AG Umwelttechnik;Autosoft Multimedia srl;AV Media;Avalon Battery (Canada) Corporation;Avant-garde Materials Simulation Deutschland GmbH;Avantes;Avasha AG;Avir Green Hills Biotechnology Research Development Trade AG;AVSystem sp.j.;AVVA Pharmaceuticals Ltd;AWAIBA Consultadoria Desenvolvimento E comercio de Componentes Microelectronicos Lda;AXESS TECH SARL;Axess technologies Ltd;AXILON AG;Axiom IC;Axis Bioservices Ltd.;Axxicon Moulds Eindhoven B.V.;Bactiguard;BactInact AB;Balder optoelectronic elements and measuring systems d.o.o.;BALLONBAU WÖRNER GMBH;Balmart;Baltec CNC Technologies;Baltic-Amadeus, Joint Stock Company;Bandagist Jan Nielsen AS;BANETTE SAS;Bartels Mikrotechnik GmbH;Bartenbach GmbH;BASE PROTECTION SRL;BaseClear;Basfood B.V.;Bat ApS;Baugh and Weedon Ltd.;Bavaria Medizin Technologie GmbH;Baxi Partnership Limited;Bayerisches Laserzentrum GmbH;BBR Danmark ApS;BBT - Materials Processing, Ltd.;BBT-Materials Processing Ltd.;BC.NET;BCT Steuerungs- und DV-Systeme GmbH;BD Kiestra;BEAM Ar-Ge Optic Laser and Spectroscopy;BEAR-iD;BEIA;BELAIR BIOTECH SA;Bella Software d.o.o. (BELLA);Bellapart S.A.U.;Enerlytica;BENCAR AB;BENETEL Ltd.;Bengt Dahlgren Göteborg AB;BETELGEUX, S.L.;Betonex;Bgator Ltd.;Bierens Machinefabrieken B.V.;BIJO-DATA Informationssysteme GmbH;Bilde og Røntgenanalysesystemer AS;Bimelix;BINEX Co., Ltd.;BDD Pharma;Bio-Works Sweden AB;Bio-X Diagnostics;Bioadvantage Consulting;BioAdvice AS;BioBullets Ltd;BioDot Ltd;BioEngineering Laboratories S.p.A.;BioEximi OÜ (Ltd.);BioFluidix GmbH;Biogelx Ltd;BioInteractions Ltd;BioLamina;BioLigands Aps;BioLocus A/S;BIOLOGIA APLICADA S.L.;Biologicas Canarias S.L.;Biomediq A/S;Biometro Co. Ltd;Biomolex AS;Biomotif;BIONEXT;Bionov;Biophyll;Biopredic International;Biorigen Srl;BiOrion Technologies;BIOS BIOENERGIESYSTEME;BiosanaPharma;BioScientia s.c.;Bioseguridad Integral, S.L.;BioSistemika;BIOTECH INTERNATIONAL;BIOTEM;Biothema AB;Bioventix PLC (BIOV);Bioxpr;BitSim AB;BizEsp Limited;BJ ADAPTACIONES;Bjarga AB;BLC Leather Technology Centre Ltd;Blic Beratungsgesellschaft Für Leit-;BlockMaster AB;Blue Engineering;BlueSolutions Consulting;BMT Invest Halszaporító és Kereskedelmi Kft (English name: BMT InvestFishPropagation and Trading Ltd.);BODEGAS DEL MEDIEVO S.L.;BodySens SAS;BOOKBEO SAS;Bossert+Kast Gmbh;Boukje.com Consulting BV;Box Play ALLEATO AB;BrainCarta;Braive;Brapa Consultancy;Breu Diamantwerkzeug GmbH;Brilliance Fab Berlin GmbH;British Engineering Productions (Portsmouth) Ltd;Bronkhorst High-Tech BV;Brox IT-Solutions GmbH;Bruco Integrated Circuits BV;BRUGAROLAS, S.A.;BRUJULA;BSOFT srl;BSP Biological Signal Processing Ltd.;BTG BioLiquids;Biomass Technology Group;BTI I MAS D S.L.;Bühlmann Laboratories;BUILDAIR Ingeniería y Arquitectura, S.A.;BUILDSOFT n.v.;Bullion Tech Ltd;Bunnyfoot Ltd;Burnblock ApS;Busschers Staalwerken BV;Bystrup Arkitekter og Designere ApS;C-CIT AG;C.C.COM Andersen und Moser;Daisalux;CABLENET;CADMO OUTSOURCING SERVICES S.L.;CAELESTE CVBA;Calistel;Callaghan Engineering;CALZADOS CIENTA, S.L.;Cam-Tech A/S;Camaix GmbH;Cambridge Design Partnership LLP;Camlin Limited;Campana Livio;Canlas Laser Processing GmbH;CAPELEC;Capenta AB;Card4B Systems;CardiNor AS (CNOR);CardioDX;Cardiomed CRO SRL;CardioTek;Carr Reinforcements Ltd;CAS Software AG;CAS Znojmo s.r.o.;Catator AB;Cautus Geo;CbsBioScience;CCS Akatech GmbH;CDM;CEDRAT Technologies;Ceetron AS;CeGaT GmbH;CELI FRANCE SAS;Cellartis AB;Cellec Biotek AG;Cellevate;CellSeed Europe S.A.R.L.;Cellulopack;CellVax;CemeCon AG;Centro de Asesoría Dr. Ferrer SL;Centro De Estudos;Centro de Terapia Visual Marsden SL;Centro Operativo e de Tecnologia de Regadio;Centro Tecnológico Riojano, S.A.;Centro Tessile Serico;Centrul Pentru Cooperare Tehnologica si Industriala;Cera Dynamics Ltd.;Ceramic Powder Technology AS;Ceramiques Techniques Industrielles;CeramOptec GmbH;CERBIOS-PHARMA SA;CerCell Aps;CEREFORM LTD;CEREP S.A.;Certio Medio Ambiente, S.L.;Cervenka Consulting;CEZANNE;Chapman Ventilation Limited;CHAPS spol. s r.o.;Charnwood Molecular;ChemAxon Kft.;ChemoMetec A/S;CHEMPLATE MATERIALS, S.L;Cherry Biotech;CHIMAR HELLAS S.A.;ChiralVision;True Wind;CHRETO ApS;ChromaCon;ChyronHego AB;Ciloa SAS;CIM-mes Projekt z o.o.;CimtecLab S.p.A;Cinevation AS;Cintel International Ltd;Ciril Group;CISC Semiconductor;Citard;Citobi;Civera Tecnológica S.L;Clamitec Myco Solutions, LDA;Clean - air s.r.o.;Clean-Lasersysteme GmbH;CleanSi;Clerkswell Limited;CleverTech;Climeon;Clinical Research Services Turku CRST;Clinical Science Systems;CLUETEC GmbH;AAC Clyde Space;CMC Associates Ltd.;CNet Svenska AB;CNS Soft s. r. o.;Coating Plasma Industrie;Coaxial Power Systems Limited;Cobolt AB;Coextant Systems International AG;Cofundi;Colombo Filippetti SpA;COLORCENTER, S.A.;COLORTEC QUIMICA S.L.;COMBALIA, S.A.;Comercial de Tratamientos Térmicos S.A.;CoMeTas A/S;ComHeat Microwave AB;COMMFIDES NORGE AS;Company for Software and Development S.A.;Compass Ingeniería y Sistemas, SA;Competence Centre on Reproductive Medicine and Biology (Ltd.);Compocean;Composite Design;Specs;CompriseTec GmbH (CT);Compuplast International, a.s.;COMPUREG Plzen, s.r.o.;COMSIS;COMTES FHT s.r.o.;CHAM;Conformados Norte S.A.;Conpart AS;Conseils et Développements Informatiques S.A.;Consulteer, AG;Contamac Limited;Contento Trade srl;Contera Pharma ApS;Context Consulting;Control Data Systems SRL;Controlteam AS;Convergence Industry;COPAC ApS;CORIMA TECHNOLOGIES, S.A.S;Corporate Values Kft.;Correlation Systems Ltd.;Cortex Biophysik GmbH;CORTI ZOOTECNICI, S.R.L.;Corticalis AS;Coset Inc.;COVALAB;COWeaver;CPC Biotech S.r.l.;CQFD Composites;Creaholic SA;Creamedix GmbH;Create it REAL;Crelux GmbH;CREPIM;Cria - Promocions;Crisel Instruments;Cristal Laser S.A.;Crossen Engineering Ltd;Crossject;Cryoworld;CrystalClear partnership;CRYTUR spol. s r.o.;Anton Paar;CTC Clinical Trial Consultants AB;CTMS;Cube-Tec International GmbH;Cuckoo Company B.V.;Cuptronic Technology AB;CURTITS AQUALATA, S.A.;Cutting Edge Coatings GmbH;CYMIVA MANAGEMENT CONSULTANTS LTD;CYNBIOSE;Cytocypher BV;D’Uva Workshop S.r.l.;D2S International;DA-Design;DAEDALUS-Data, Decisions and Language, S.A.;DAES SA;Dalim Software GmbH;Danica Silicon ApS;Daniel Hasler;Danrobotics;DAP Services a.s.;DAS Photonics S.L.;DASEL;Data M;Datametrix AG;DATAPIXEL;DatBIM SA;Davos Diagnostics;DBH Project Management Kft.;De Graaff Engineering GmbH DGEG;DEAM;Dectris AG;Deep Blue;Defabs Engineering Limited;Dekonta, a.s.;Delaney Secure Ltd;Delfi Tech Deutschland GmbH;Delft Imaging;Deligeo SASU;DELONG INSTRUMENTS a.s;Delta Diagnostics trading as Elucigene Diagnostics;Delta Umwelt-Technik GmbH.;Deltatec;DENCO Development and Engineering Consultants S.A.;Deniztekno Danismanlik Bilgi Teknolojileri ve Bilgisayar San.Tic.Ltd.Sti;Depixus;Derbystar;Desarrollo de Medios y Sistemas, S.L.;Deutsche MTM-Gesellschaft mbH;EIS-Aircraft;DFRC AG;Diagnostic Medical Systems;Diagnostic Support UK Ltd;DIAK mechatronics eU;Diamorph AB;Dias Geophysical;DIAsource ImmunoAssays SA;DiaSys Diagnostic Systems GmbH;DigiMobee SAS;Diginus;DIGIPACK S.R.L.;Digital Media Solutions;Digital Vision Systems Ltd;Dimeto GmbH;DLV Plant B.V.;DLV Plant Belgium C.V.B.A.;DLV Plant UK Ltd.;DME;DMX SAS;DOIMAK;DOPA ILAC SAN. TIC. LTD. STI.;DORDTECH Engineering;Doremi Technologies;DOS Group SA;Double Delta Kereskedelmi Termelo és Kutatásfejlesztési Korlátolt Felelosségu Társaság;Douglas Connect GmbH;DPT;Dr.-Ing. Ernst Braun GmbH;Driving Performance Solutions as;Droplet Diagnostics SAS;Drug Discovery Factory B.V.;DS TAGS Group B.V.;DST Control;DTSquare GmbH;DTV-Verkehrsconsult GmbH;DUCOgen;Due Miljö A/S;Duller Engineering;Dune S.r.l.;DYCONEX AG;Dycotec Materials Ltd;DyeCoo Textile Systems;E-Capture Research and Development S.L;E-Flox GmbH;E-Group ICT Software Informatikai Zrt;E-IMZA Bilisim Iletisim Bilgi Güvenligi Hizmetleri;E-PHY-SCIENCE;E2F ELECTRIFICACIÓN Y ESTUDIOS FERROVIARIOS, S.L.;EagleScience;EASYTECH S.L.;EBRIM Rotomoulding;EC Electronics;Ec4u data experts gmbh;Ecofuel labs;Ecopol Tech S.L.;EDAP TMS SA;EDINBURGH INSTRUMENTS;Edinburgh Molecular Imaging;Eemagine Medical Imaging Solutions GmbH;EgoDX Aps;Eidologic GmbH;Ejlskov A/S;Ekinoks Surveying Software Eng. Ltd. Co.;Ektacom;El Almacén del Producto Reciclado, s.l.;Elaborarium;ELDIM S.A.;Elecard Devices;Electronic Data Transfer;Electronic Systems Design;Electronic Vision Technologies SAS;Electroplating Consultation v. Per Møller;ELEFARMA;ELEMCA;Element Materials Technology;Eleoss GmbH;ELETTRONIKA;ElexoPharm GmbH;Ella Biotech;Ellegaard Components A/S;ELLYCRACK AS;Elos Medtech (Formerly Aktiebolaget Götene, Westergyllen);Elotec A/s;Elplatek A/S;ElsaLys Biotech;Elson Space Engineering Ltd;Elveflow;ELXIS Engineering Consultants S.A.;Emce Winches;EMD International A/S;Emergo Si Sollers;EMISIA S.A.;Emitech;EMO - Orodjarna d.o.o.;EMOSIS;EMundo GmbH;ENDITECH S.A.;Endovascular Development AB;ENELSA Endüstriyel Elektronik Ins. Taah. San. Tic. Ltd. Sti.;ENERBIM;Fabriq;Energynautics GmbH;Enertec engineering ag;ENIMEX S.A.;Enocell Limted;EnProCo Berlin GmbH;ENSATEC S.L.;ENTARES Engineering SAS;EnTech Scientific BV;Entomotech;Envirofusion Limited;Environmental Monitoring Systems (EMS);Environmental Protection Engineering S.A.;Envirotek Aritma Teknolojileri San. ve Tic. A.S.;Envites Energy GmbH;ENVOLURE;Enxense AS;EpiConcept SAS;Episurf Medical AB;Epitarget AS;EPL Composite Solutions Ltd;EPRI, S.A.;EPSILON International SA;Epsilon Italia srl;Epsilon S.r.l.;EQUA Simulation AB;Equis Medical Inc.;3eflow;Erweka;ERZIA TECHNOLOGIES S.L.;EsperantoXL;ESRI Deutschland GmbH;Essen Bioscience Ltd;Essigplan GmbH;EST Enerji;Estarta Solutions;ESASA;Etablissements Maillot SARL;EUFETS GmbH;Euklid CAD/CAM AG;EURISCO ApS;Euro Techniques Industries;Euro-K GmbH;Eurobraille;EUROCONSULTANTS S.A.;EUROKLEIS;European Thermodynamics Ltd;EUROPUR s. r. o.;Eurotron;Evalan;EVATEC AG;Evaxion Biotech;EVK DI Kerschhaggl GmbH;Evolving Systems Consulting s.r.o.;EVTEC AG;Excelsus Structural Solutions SPRL;EXEL s.r.l.;EXIS I.T. Ltd.;Exora;EXPANSION PARTNERS SA;Experimentica;Express Circuit Ltd;Express Circuits Group Ltd;Exputec;ExScale Biospecimen Solutions AB;FALCA TOYS S.L.;Faraday Scientific Ltd;Fässler AG;FASTLITE;Faunatica Oy;FC Unwired;FCT Systeme GmbH;FERSA INNOVA, S.L.U;FGen;FHA – Gesellschaft für chemisch-technische Analytik;Fiaxell Sàrl;Fiber-X AB;Fibersensing;FiconTEC;Fiellberg;Filmlight Ltd;FilmoTec GmbH;Fimator Oy;Fimtech AS;FINITEC ELECTOLISIS, S.L;FINSOMAC S.r.l.;Firalis SAS;Fish Vet Group;Fisher Painting Ltd;Flexcell (VHF-Technologies SA);Flexible Optical;Flexis;FleXstructures GmbH;Floating Power Plant;FLODIM SARL;Flotten AB;FluidOil Limited;FluiDyna GmbH;Fluvius GmbH;Fluxim AG;FMI Medisch B.V.;Focal Meditech BV;FOCE International Technology BV;Fondaterra;Food Diagnostics ApS;Food Scent Technologies Ltd.;FOR OPTIMAL RENEWABLE ENERGY SYSTEMS;Forensic Pathways;ForMetris SAS;Formfinder Software;Forsstrom High Frequency AB;Fortress Diagnostics;FOS Srl (Field Organization System);F2M (Free2move);Freiberg Instruments GmbH;Fritz Stephan GmbH -Medizintechnik;Fundación Tekniker;Fundiciones Garbi;Funka Nu AB;Fusion Systems GmbH;Futarque A/S;FUTUNA Blue España;Future Diagnostics Solutions;Fyster AS;G-IMPULS Praha spol. s r.o.;G.E.M. Elettronica s.r.l.;GAAN GmbH;Gabather AB;Gaia Solar A/S;GalChimia, S.L.;Galileo Geosystems S.L.;GAM Manshanden Productie BV;GameCo studios;GARAIA;Gasporox;GasQuaL AB;GATC Biotech AG;Gazela d.o.o. Krško;GCP Dental B.V.;Oncovision;Gemac;GENE SIGNAL;GenePlanet;GENERATORI ELETTRICI ALTA FREQUENZA;Genetta Soft AB;Genetwister;Geneva Bioinformatics (GeneBio) SA;Genevia Technologies Oy;GeneXplain GmbH;Genformatik Biyoteknoloji ve Saglik Bilisimi San. Tic. Ltd. Sti.;GENIOUS Systèmes;Geno breeding and AI association;GenoSyst;GeNouRoB;GenOway;GENPORT srl;Genthner GmbH System Technologie;Gentian AS;GenXPro GmbH;Geocontrol S.A.;GEODATA Ziviltechnikergesellschaft mbH;GeoImaging Ltd;Geomer GmbH;Geonardo Environmental Technologies Ltd.;Georama LLC;GeorgBerg A/S;Geosparc NV;Geotomographie GmbH;Geozondas Ltd.;Gerd Sumah - Sumah Business Solutions e.U.;Gesellschaft fuer Motoren- und Fahrzeugtechnik;GETec Microscopy;GETEMED Medizin- und Informationstechnik AG;Getica AB;Geurts International BV;Geva Sol;GFH GmbH;Ginolis;Glakolens;Glen Biotech S. L.;Global Digital Technologies;Global Security Intelligence;Global Teknik;GLOBALSYS;GLOphotonics;Glucox Biotech AB;Gm pharma;GNOSYS GLOBAL LTD.;Goepel electronic GmbH;Golliat et Didier;Gonetwork srl;GOTMIC;Götting KG;GP Wood Holdings Ltd;Gräfenthaler Kunststofftechnik GmbH;GramonD OY;Granada Coating;GreenBiosystems, S.L.;GREENCOM DEVELOPMENT SCRL;Greensea SAS;GREENSOLVER SAS;GREENSYSTECH SAS;GreenCap Solutions;Gridcore Aktiebolag;Griffin Discoveries BV;Grindaix;Grinn Spolka z ograniczona odpowiedzialnoscia;Grossmann IT GmbH;GROUPE BRUNO MATIN DG;Groupe SILICOM;Grupo Albaero SL;GT Elektrotechnische Produkte GmbH;GTS-THAUMAT XXI;GTV Verschleißschutz GmbH;Guideline Geo;Resonant;Gymetrics SA;GyroTools LLC;H2I TECHNOLOGIES;Haemotronic Advanced Medical Technologies S.p.A.;Hagit DesignOne Ltd;Hannemann Engineering;Hansabiomed;HARMAN technology Ltd;HAUCON A/S;HC Photonics Corp.;HDxperts AB;Head Energy Multicontrol Polska Sp Zo o;Heemskerk Innovative Technology;Heidelberg mobile International GmbH;Helia Photonics;Helios Aero Group Holding BV;HELLAS ELDRUG;HELLEBREKERS INSTALLATIE- TECHNIEK NUNSEET B.V.;Hello Future AB;HempFlax;Heptagon;Herbert Ganter GmbH;HertART ApS;HETZ HAZAFON, Ltd;Hiflux Limited;HIGH PERFORMANCE COMPUTING-SIMULATION ACCELERATION;High Q Laser Innovation GmbH;HippoLine;Hisbim;HISPAVISTA;HISTALIM sarl;HistologiX Ltd.;Hofseth BioCare ASA;Holisun SRL;Holland Biodiversity BV;Holland Hockey;HOLMES SEMANTIC SOLUTIONS SAS;HOLOEYE Photonics AG;Holz Prof Ou;Honeycore AB;Hoogen Bodensanierung GmbH;Hornos y Metales SA;Hostert Pro GmbH;HOT Screen GmbH;Hotswap Stockholm AB;HPK Inc.;HR prof Oy;HS-ART Digital Service;HTC-Sweden AB;HUGIN EXPERT A/S;Human Solutions GmbH;Hunt Developments;HW Communications Limited;Hybrid Catalysis B.V.;Hybrid Glass Poland;HYDAC AG - Branch of Mezzovico;HYDRIP GmbH;Hydrogenics;HydrogenPro;HYPROSTATIK SCHONFELD GMBH;Hytton Technologies AB;I-GIS A/S;i-Marine Technologies and Research Inc.;I-Theses BVBA;I2S;IAV Engineering;IB Krates OÜ;Iba AG;IBA Gmbh;Ibidi GmbH;Ibiomics GmbH;IBR Consult BV;IBT EUROPE GmbH;Iceland CardioPharma;Icoms Detections S.A.;ICONKRETE 2012, S.L.;ICsense;Idea is Everything - IE;IDEA RS s.r.o.;IDEX Biometrics;Idoc;IDRONAUT S.r.l;IF Technology;IFEDES CONSULTORES SL;IfG Institute for Scientific Instruments;IfU Diagnostic Systems GmbH;IfU GmbH;IGNITION FACTORY;IKnowHow;Ikon Teknoloji;Illusonic GmbH;Ilochip A/S;ImaComp Consulting AB;Image Analysis;Image Guided Therapy SA;Image Matters;Image Metrology;ImageBiopsy LAB;Imagine Optic;Immaterial Labs;Immudex Aps;Immunaffect B.V.;Immune Therapy Holdings;ImmunoSYS Ltd;ImmuSmol SAS (traded as Explicyte Immuno-Oncology);IMonIt ehf;Imotec BV;IMP;Impact Coatings;IMPETUS Advanced Finite Element Analyses AS;Implaser;IMST GmbH;In-Vision Digital Imaging;Industrial Computer Source;Industrial Path Solutions Sweden AB;Industrial Systems &amp; Control Ltd.;Industrias de Estampación y Corte Fino S.L.;Industrie Biomediche Insubri SA;INEL;Inerventions AB;Infina Yazilim Sanayi ve Ticaret Limited Sirketi;Info World;Avanade;INFORMATICS Healthcare;INFORS HT AG;INFRAESTRUCTURAS TECNOLOGICAS ESENCIALES;Ingenica Solutions Ltd;Ingeniería de Sistemas Intensivos en Software S.L.;Ingenieria de Sistemas Intensivos en Software, S.L;Ingeniería Y Soluciones Informáticas S.L.;Ingenieros Asesores S.A.;Ingenieurgesellschaft für angewandte Sensortechnik mbH;Ingenieursozietät Peil, Ummenhofer und Partner;Ingenieurteam Bergmeister GmbH;INKOA SISTEMAS;INMARK ESTUDIOS Y ESTRATEGIAS S.A.;Inmunología y Genética Aplicada S.A.;InNET Monitoring AG;InnoBioChips;InnoCore Technologies;Innofluence S.L.;InnoLas Laser GmbH;InnoPharmaScreen Inc.;Innovalens B.V.;Innovati Networks S.L.;Innovative Materials Srl;Innovative Physics Ltd;Innovative Technologies In Biological Systems;Innovative Total Solutions Ltd;INNOVENTA MEDICA ApS;Innovify UK Ltd;Innowacja Polska;Inocon Technologie GmbH;INOCULUMPlus SAS;Inomed Medizintechnik GmbH;INOQ;INOTEX Ltd.;Inova DE GmbH;Inovatif Biyoteknoloji Organizasyon Tic. Ltd. Sti.;InProPharma Laboratories;Hervolution Therapeutics;INRAS;Insieme Flowers bvba;Insight SiP;InSimo;Institut de Prise en Charge de l'Obésité;Institut mikroelektronických aplikací s.r.o;Institut Univ. de Ciència i tecnologia, S.A.;IOS;Institute for Cereal Processing Vienna (VFG);Instituto Biomar S.A.;Instituto de Iniciativas Educacionales y Promoción Profesional SL;Inte:Ligand Softwareentwicklungs- und Consulting GmbH;Intech-les d.o.o.;Integrated Systems Development SA;Intelligent Fruit Vision Limited;Intelligent Pharma;Intelligent Pollutant Monitoring (IPM);Interactive robotics;InterMedCon GmbH;Interon AS;Intertechna AB;IntoPIX;InTraCoM GmbH;Invenia;Invention and Research Centre Services Ltd.;Investigación y Desarrollo en Soluciones y Servicios IT SA;Inwatech Environmental Ltd.;IOL S.c.r.l.;Ionautics AB;Ionix Advanced Technologies;IonOptix Europe;IP4.TV GmbH;IPClock Ltd.;IPP - Ing. Peter Peutler;IPU;IRD A/S;IREPA LASER;IRSee ApS;IS-Diagnostics Ltd.;ISANATUR SPAIN S.L.;Isansys Lifecare Ltd;ISARDSAT, S. L.;Iscent Oy;ISIDOR SAS;UL Solutions;Istituto per le Ricerche di Tecnologia Meccanica e per l'Automazione SpA - R.T.M. SpA;IT Vision S.P. zoo;IT-IS International Ltd.;Italmed srl;Itp Gmbh;ITP Software Systeme GmbH;ITRI Limited;ITZiT B.V.;IWA Consulting Aps;IXpoint Informationssysteme GmbH;Izar;J - VST, s.r.o.;J. Sterling Industries Ltd.;Jaguard SRL;JCB Electromecànica, S.L;JCP-Connect SAS;Jelmtech Produktutveckling AB;JKP Static;Jobanova GmbH;Johnsun Heaters Ltd;Joma International AS;Jubix CO, ltd.;Juku Lab LLC;K.S.T. Dynamics Ltd;K.Tex GmbH;Kaivogen OY (KAIV);Kalk A/S;KaLy Cell;KAPION D.O.O.;Karlsruhe Technology Consulting;Karsten Moholt AS;KASIOS SAS;Katchem Ltd.;Keilmann Sondermaschinenbau GmbH;Kemek Engineering;Kemptener Eisengießerei Adam-Hönig AG;KEP3 AG;KeraNor AS;Kernix;Ketek GmbH;Kilfrost Limited;KinaseDetect ApS;Kingston Computer Consultancy Limited;Kitozyme;Kjaergaard;Klifo A/S;Klinik im LEBEN GmbH;Klinisk Informatik (Clinical Informatics.dk);KNL Information System;Koenigsegg Automotive AB;Kölmel Computer GmbH;Koninklijke Scheepsagentuur Dirkzwager B.V.;KONRAD Sondermaschinenbau e. K.;Kopp Schleiftechnik GmbH;KRD Global Group;Krems Chemie Chemical Services AG;KRONEN GmbH Nahrungsmitteltechnik;KTB Tumorforschungsgesellschaft mbH;Kugelmeiers AG;Kvaser AB;KWI Corp. AG;L+P;LA-Bio Research Laboratory;Labdia Labordiagnostik GmbH;LABFIS Co., Ltd.;Labor s.r.l.;Mutabilis;Laboratoire d'Evaluation des Matériels Implantables;PRECILENS;Laboratorios Tecnologicos de Levante, S.L.;Laboratory of Pharmacology and Toxicology;Lajtamag Mezogazdasági Termelo;Lambda-X S.A.;Language Technology Centre Ltd.;LAONURI;LAP-Sikkerhed ApS;Skylane Optics - Anticipate;Laser Engineering Applications;LASER on demand GmbH;Laser Optical Engineering Ltd;LaserJob;LaserSpec;LatitudeN;Lauer Innovation GmbH;LaVision BioTec;LCTEC DISPLAYS AB;Lead Pharma;LeadXpro AG;Learn Technologies GmbH;Lemaire Deffontaines SA;Leonhardt;Leotech Rapid Prototyping und Werkzeugbau GmbH;LG Sonic;LICengineering A/S;LieberLieber Software;Lifesequencing S.L.;LIGHTEN;Lighthouse International Dataservices B.V.;LineSolar Holding BV;Lingenio GmbH;LinkAiders ApS;Lintera UAB;LINUS AS;LinXis;LION TECHNOLOGIES LTD;LioniX International;LIPINUTRAGEN Srl;LiqTech International A/S;LISA laser products OHG;Litus Industrial Ltd;LLS Rowiak Laser Lab Solutions GmbH;LMTEKNIK ApS;Locus Scandinavia AB;Lortu Software;LOVALITE SAS;Low Temperature </t>
  </si>
  <si>
    <t>BD Kiestra;Agilent;Rockwell Automation;Ansys;Bentley Systems;Element Materials Technology;Zealand Pharma;Vitrolife;Immunocore;Merus</t>
  </si>
  <si>
    <t>Estonia;Spain;United States;France;Austria;United Kingdom;Switzerland;Belgium;Sweden;Iceland;Finland;Lithuania;Romania;Netherlands;Israel;Ireland;Denmark;Germany;Norway;Türkiye;Italy;Portugal;South Korea;Argentina;Slovakia;Canada;Hungary;Slovenia;Poland;Greece;Latvia;Cyprus;Singapore;Bulgaria;Czech Republic;Luxembourg;Croatia;Åland Islands;Russia;Jordan;Taiwan;South Africa;Mexico;Brazil;Malta;China;Colombia;Australia;Tonga;Anguilla</t>
  </si>
  <si>
    <t>Europe;Belgium;Netherlands;Slovakia;Sint-Lambrechts-Woluwe;Rotterdam</t>
  </si>
  <si>
    <t>https://www.facebook.com/eurekaese</t>
  </si>
  <si>
    <t>https://www.crunchbase.com/organization/eurostars</t>
  </si>
  <si>
    <t>https://storage.googleapis.com/dealroom-images-production/63/MTAwOjEwMDpjb21wYW55QHMzLWV1LXdlc3QtMS5hbWF6b25hd3MuY29tL2RlYWxyb29tLWltYWdlcy8yMDIwLzA0LzA0LzhhMzJjNGJkYTVhMTYzNjdjNTA3YzUxZTRlZmFiZWFm.png</t>
  </si>
  <si>
    <t>Czech funding rounds</t>
  </si>
  <si>
    <t>3299</t>
  </si>
  <si>
    <t>3237</t>
  </si>
  <si>
    <t>3079</t>
  </si>
  <si>
    <t>654</t>
  </si>
  <si>
    <t>3571</t>
  </si>
  <si>
    <t>810.12</t>
  </si>
  <si>
    <t>11567.56</t>
  </si>
  <si>
    <t>20249.47</t>
  </si>
  <si>
    <t>868976</t>
  </si>
  <si>
    <t>https://app.dealroom.co/companies/itau_unibanco</t>
  </si>
  <si>
    <t>http://www.itau.com.br</t>
  </si>
  <si>
    <t>Itau Unibanco</t>
  </si>
  <si>
    <t>The largest bank in Latin America</t>
  </si>
  <si>
    <t>3400, Avenida Brigadeiro Faria Lima, Vila Olímpia, Itaim Bibi, São Paulo, Região Imediata de São Paulo, Região Metropolitana de São Paulo, Região Geográfica Intermediária de São Paulo, São Paulo, Southeast Region, 04538-133, Brazil</t>
  </si>
  <si>
    <t>-23.58587528</t>
  </si>
  <si>
    <t>-46.68303514</t>
  </si>
  <si>
    <t>Guilherme Aleixo Tavares (Innovation Strategy);Rodrigo Dantas;Kaue Oliveira</t>
  </si>
  <si>
    <t>Mauricio Quinze (Loyalty Superintendent);Daniel Buglia;Felipe Hlibco (Product Manager);Tomas Areas;Alexandre Magno;Davi Viana;Rodrigo Pimenta;Fabio Colella;Ricardo Grobel;Fernando Pavani;Mariana Ledesma;Bruno Pereira (Intern);Luiz Gil;Andre Vilar;Giancarlo Fleuri;Rafael Cronemberger;Thiago Allue;Sergio KIMIO E.;Paula Frignani;Danilo Oliveira;Mauricio Alban-Salas</t>
  </si>
  <si>
    <t>Guilherme Aleixo Tavares;Mauricio Quinze;Rodrigo Dantas;Daniel Buglia;Felipe Hlibco;Kaue Oliveira;Tomas Areas;Alexandre Magno;Davi Viana;Rodrigo Pimenta;Fabio Colella;Ricardo Grobel;Fernando Pavani;Mariana Ledesma;Bruno Pereira;Luiz Gil;Andre Vilar;Giancarlo Fleuri;Rafael Cronemberger;Thiago Allue;Sergio KIMIO E.;Paula Frignani;Danilo Oliveira;Mauricio Alban-Salas</t>
  </si>
  <si>
    <t>male;male;male;male;male;male;male;male;female;male;female;male;male</t>
  </si>
  <si>
    <t>Innovation Strategy;Loyalty Superintendent;n/a;n/a;Product Manager;n/a;n/a;n/a;n/a;n/a;n/a;n/a;n/a;n/a;Intern;n/a;n/a;n/a;n/a;n/a;n/a;n/a;n/a;n/a</t>
  </si>
  <si>
    <t>SumUp;XP Investimentos;Canadian Solar;Pro Solus;Cosan;CloudWalk;iCarros;R3;Ascenty;Mota-Engil;IShares;Solinftec;Kaplen;ConectCar;Quanto;Zup;ENGIE Brazil;Avenue;Sanar;Tembici;Norfolk Southern;Ideal;Banco Daycoval;Eneva (Fomerly MPX Energia);Equatorial Energia;Paketá Crédito;Guaimbê Solar;Fleury;Agrolend;PetroRecôncavo;NFT Genius;Prex;Credicard;Emergee;Rede Mulher Empreendedora;Eurofarma;Avita;Rovella Carranza;Carbonplace;Rede Agro Fidelidade e Intermediação SA;Ease Labs;GDSun;RappiPay;Tecpetrol;CantuStore;Paigo;Voke;Biomas;Clealco;Vidroporto;Eneva Participacoes III;JB Group;Cooperativa Agropecuária de Boa Esperança</t>
  </si>
  <si>
    <t>Norfolk Southern;Cosan;Equatorial Energia;XP Investimentos;SumUp;ENGIE Brazil;Eneva (Fomerly MPX Energia);Canadian Solar;IShares;Mota-Engil</t>
  </si>
  <si>
    <t>health;legal;fintech;real estate;food;media;telecom;education;energy;transportation;marketing;enterprise software</t>
  </si>
  <si>
    <t>United Kingdom;Brazil;Canada;United States;Portugal;Argentina;Colombia;Venezuela;Uruguay</t>
  </si>
  <si>
    <t>https://www.facebook.com/itau</t>
  </si>
  <si>
    <t>https://twitter.com/itau</t>
  </si>
  <si>
    <t>https://www.linkedin.com/company/itaubba</t>
  </si>
  <si>
    <t>https://www.crunchbase.com/organization/banco-itau-2</t>
  </si>
  <si>
    <t>https://storage.googleapis.com/dealroom-images-production/b1/MTAwOjEwMDpjb21wYW55QHMzLWV1LXdlc3QtMS5hbWF6b25hd3MuY29tL2RlYWxyb29tLWltYWdlcy8yMDE2LzA0LzE4LzJjMzRkYTQ2ZWZiNzE4MzAyZWEzZmY2ZDRkMjUyZjky.png</t>
  </si>
  <si>
    <t>Avita;Avenue;Ideal;Zup;Kaplen</t>
  </si>
  <si>
    <t>n/a;92;n/a;575;n/a</t>
  </si>
  <si>
    <t>N/A;27.27;16.73;2.36;N/A</t>
  </si>
  <si>
    <t>354.82</t>
  </si>
  <si>
    <t>5648.62</t>
  </si>
  <si>
    <t>98405.85</t>
  </si>
  <si>
    <t>868901</t>
  </si>
  <si>
    <t>https://app.dealroom.co/investors/techammer</t>
  </si>
  <si>
    <t>http://techammer.co/</t>
  </si>
  <si>
    <t>Techammer</t>
  </si>
  <si>
    <t>Angel investments of Jeff Hammerbacher and Halle Tecco</t>
  </si>
  <si>
    <t>Halle Tecco. (Angel investor);Jeff Hammerbacher (Partner);Halle Tecco (Investor)</t>
  </si>
  <si>
    <t>Halle Tecco.;Jeff Hammerbacher;Halle Tecco</t>
  </si>
  <si>
    <t>Angel investor;Partner;Investor</t>
  </si>
  <si>
    <t>Kaggle;Transcriptic;Binpress;Genome Compiler;Vayu;LookFlow;Casetext;Within (formerly Vrse);Misfit Wearables;Doctor on Demand;DataRobot;Scout RFP;KISI;Statwing;HistoWiz;Rockmelt;Percolata;CardSpring;Chartio;Upverter;DataPad;Ligandal Technology;Notable Labs;Endaga;Protocols.io;Astralis;Figure Eight;Comma.ai;Emulate;DIY Co;Amino;Everly Health;Experiment (formerly Microryza);Pilotfiber;Locality;Cockroach Labs;Viz;RentJuice;Comfy;Tia;Imagen Technologies;MIPS;Astranis;Quora;Protocol Labs;Better;Snowe;Cambrian Genomics;HomeZen;Panjiva;Long Game;BollyX;Cricket Health;SonicCloud;Cityblock Health;CodeBox.io;Silene Biotech;Cardiogram;Aardvark;Gencove;Eden Health;Imperfect Foods;AvidBots;Perlara;54gene;Listen Notes;Brightside Health;Better;OccamzRazor;Heartbeat health;Strateos;Coiled;Headway;Misfit Wearables;Included Health</t>
  </si>
  <si>
    <t>DataRobot;Cityblock Health;Cockroach Labs;Everly Health;Quora;Astranis;Viz;Headway;Imperfect Foods;Casetext</t>
  </si>
  <si>
    <t>gaming;health;legal;security;fintech;wellness beauty;music;real estate;food;media;telecom;education;energy;hosting;home living;robotics;jobs recruitment;transportation;semiconductors;enterprise software;space;consumer electronics</t>
  </si>
  <si>
    <t>United States;Israel;Canada;Denmark;Nigeria</t>
  </si>
  <si>
    <t>https://angel.co/techammer</t>
  </si>
  <si>
    <t>https://twitter.com/techammer</t>
  </si>
  <si>
    <t>https://www.linkedin.com/company/techammer</t>
  </si>
  <si>
    <t>https://www.crunchbase.com/organization/techammer</t>
  </si>
  <si>
    <t>https://storage.googleapis.com/dealroom-images-production/4a/MTAwOjEwMDpjb21wYW55QHMzLWV1LXdlc3QtMS5hbWF6b25hd3MuY29tL2RlYWxyb29tLWltYWdlcy8yMDE2LzA0LzE2L2MyYWVkZmUwM2QwMzE4MWVhNzQ4M2VlZGZiMDczYTVm.jpeg</t>
  </si>
  <si>
    <t>180.06</t>
  </si>
  <si>
    <t>1922.73</t>
  </si>
  <si>
    <t>25965.45</t>
  </si>
  <si>
    <t>868737</t>
  </si>
  <si>
    <t>https://app.dealroom.co/companies/credit_agricole</t>
  </si>
  <si>
    <t>http://www.credit-agricole.com</t>
  </si>
  <si>
    <t>Crédit Agricole</t>
  </si>
  <si>
    <t>One of the main French banking group</t>
  </si>
  <si>
    <t>92120 Montrouge, France</t>
  </si>
  <si>
    <t>48.816363</t>
  </si>
  <si>
    <t>2.317384</t>
  </si>
  <si>
    <t>Montrouge</t>
  </si>
  <si>
    <t>Arthur MASCIOVECCHIO;Olivier Eyraud</t>
  </si>
  <si>
    <t>Julia Mateo (JEE Consultant);Jean-Paul Chifflet (CEO);Gautier Sartorius (Securitisation Chief Information Officer);Françoise Gri (Member of the Board of Directors);Christophe Salanon (Marketing Product Manager);Julien Vossier (Head of Digital Soccer Activations);Jean-Marie Sander;Murielle Lemoine (Board Member);Catherine Lin;regina sinclaire (Deputy Head);Marek Gładkowski (Director);Vicente Dasi (Director);Pierre Antoine Dusoulier;Olivier Piscart;Darren Agombar;Jean Dussetour;Maciej Witucki (CEO);Sabine Filias (Director);Gaudio Alessandra;Anaelle Ferrand;Frederic Caron;Rouxel Sebastien (Developer);Clement Jomaa (Assistant);Lea Dauphas;Gonzalo Martín-Villa Peña (Intern);Alexandra Boleslawski;Charles Thiolon;Jaroslaw Pieczonka</t>
  </si>
  <si>
    <t>Julia Mateo;Jean-Paul Chifflet;Gautier Sartorius;Françoise Gri;Christophe Salanon;Julien Vossier;Jean-Marie Sander;Murielle Lemoine;Catherine Lin;regina sinclaire;Marek Gładkowski;Vicente Dasi;Pierre Antoine Dusoulier;Olivier Piscart;Darren Agombar;Arthur MASCIOVECCHIO;Jean Dussetour;Maciej Witucki;Sabine Filias;Gaudio Alessandra;Anaelle Ferrand;Frederic Caron;Rouxel Sebastien;Clement Jomaa;Lea Dauphas;Gonzalo Martín-Villa Peña;Olivier Eyraud;Alexandra Boleslawski;Charles Thiolon;Jaroslaw Pieczonka</t>
  </si>
  <si>
    <t>female;male;male;female;male;male;male;female;female;male;male;male;male;male;male;male;male;male</t>
  </si>
  <si>
    <t>JEE Consultant;CEO;Securitisation Chief Information Officer;Member of the Board of Directors;Marketing Product Manager;Head of Digital Soccer Activations;n/a;Board Member;n/a;Deputy Head;Director;Director;n/a;n/a;n/a;n/a;n/a;CEO;Director;n/a;n/a;n/a;Developer;Assistant;n/a;Intern;n/a;n/a;n/a;n/a</t>
  </si>
  <si>
    <t>Vestiaire Collective;DiBcom;PayTop;Iberdrola;Aviwest;MailInBlack;FabZat;I-Run;OnDeck;Neoen;Ÿnsect;Advanced Power AG;Southern California Gas Company;First Solar;Terra-Gen;Arkeia Software;Ween;SunPower;Linxo;Oncodesign Precision Medicine;Poxel;BioVex;EnerBee;Itrust;Worldline;Sociallymap;MiiMOSA;Cherchemonnid;Stokkly;Toptex Cube;3DRudder;Aroma Therapeutics;Optimiz.Me;365Talents;Helpfood;Marché Privé;Contentsquare;HR Path;Toutiterre.Fr;Uromems;Agronergy;InnovaFeed;eCential Robotics;Bioentech;Vect-Horus;Klokers;TDi - Transfert Developpement Informatique;Tropicalement votre;EOS Imaging;Kleuster;Matooma;360Medical;Lactips;Ascenty;Mazen;Usitab;Hoppen;Pytheas Technology;Provepharm;Siatech;Prototypo;Apitrak;Cocoonr;Diabeloop;Comparateuragricole.com;Upmem;Smartviser;Themis Bioscience;Lab'Oïkos;Seaver;easyQuorum;Madeinvote;Le Petit Béret;Avolon Holdings;En Voiture Simone;Soul-K;La Fabrique du Ski;Visiperf;Goalmap;Tibot Technologies;Liberkeys;Plastiques et tissages de Luneray S.A.S.;Yes It Is;Ekolis;Linkinfarm;IQspot;McDermott International;Omega Healthcare Investors;Cypress Creek Renewables;Aircastle;Genco Shipping Trading;Castleton Commodities International;InVirtus Technologies;MORPHOSENSE;CEMEX;Abu Dhabi National Oil Company;Bulane;Banco BPM;Cox Energy;MMV;ORPEA;Fill Up Média;METabolic EXplorer;IDEX;Nemea Vacances;Pernat Emile;Biosency;Calicéo;Havr;Methaneo;Coworkees;LTU;Advanced Perfusion Diagnostics;ICAPE GROUP;MoovLab;TrailStone;PanGenetics;Sublimed;Reliance Industries;Calopor;Kalkin;AFYREN;The GreenData;Energic;Finkey;Swikly;Acklio;Predisurge;B:bot;Proman Gestion;Matawan;Waltio;Mycophyto;HygieneExpert;Citima;Scintil Photonics;Qwarry;Aster;Vulkam;Mob-Energy;Gaïago;Cureety;Monibrand;Linkyvet;Akryvia;Futura Gaïa;CIKABA;Comptastar;Lhyfe;On The Wild Side;Technique Solaire;FlowPay;TOLV;Pixyl;Elicit Plant;LOOP DEE SCIENCE;Mablink Bioscience;VERAGROW;Olinn Group;WuDo;Vena Energy;Malteurop Deutschland;Firmus energy;Precious Shipping;Healshape;Elwave;Blank.;Hootside;SINTERMAT;Abertis Group;Omie &amp; Cie;VUF Bike;RECYC'ELIT;Potions;DiBcom;Quick-Off;My Little Pressing;Conformitee;BlockInvest;Mapatho;Socri Reim;Cleyrop;SYMBIOSE;GROUPE SANTÉ VICTOR PAUCHET;Eneti;METabolic EXplorer;Okeanis Eco Tankers;CADELER;Mecaware;Les Cosmétiques Frais Freedge;ELWAVE;AtlasEdge;BB Energy;Embraer SA;NATUROPERA;Koesio;Ikomia;Morellato Group;FCA Bank;Les Halles de Quercamps;Tenacy;Tower Bersama Group;YESITIS;Selfee;EYESEE;Worklife;Rodhouse;Green;Ty-Win;Sline;BoucL Energie;Drivalia;Sunino;Watèa;Selfee;4.71;Muule;Losanje;BB Energy Asia;Arkeon Energy Systems;H2Gremm;Sas Load Stations</t>
  </si>
  <si>
    <t>Reliance Industries;Iberdrola;Arkeia Software;Avolon Holdings;CEMEX;ORPEA;First Solar;Omega Healthcare Investors;Banco BPM;Neoen</t>
  </si>
  <si>
    <t>Axeleo Capital (AXC);Credit Agricole Entreprises;CapAgro;BlackFin Capital Partners;GO Capital;La Fabrique by CA;Crédit Agricole Sud Rhône Alpes;Amundi Private Equity Funds;Breega;Scottish Equity Partners;Ardian;Kurma Partners;Landmark Partners;Agri-Agro Tech Fund</t>
  </si>
  <si>
    <t>gaming;health;travel;legal;security;fintech;wellness beauty;real estate;fashion;sports;food;media;telecom;education;energy;hosting;home living;event tech;robotics;jobs recruitment;transportation;semiconductors;marketing;enterprise software;space;chemicals;engineering and manufacturing equipment;service provider</t>
  </si>
  <si>
    <t>France;Spain;United States;Switzerland;Brazil;Austria;Ireland;Italy;Mexico;United Arab Emirates;United Kingdom;Netherlands;India;Belgium;Singapore;Germany;Thailand;Monaco;Greece;Denmark;Indonesia</t>
  </si>
  <si>
    <t>testing;investment banks</t>
  </si>
  <si>
    <t>Europe;France;Montrouge</t>
  </si>
  <si>
    <t>1894</t>
  </si>
  <si>
    <t>https://www.facebook.com/creditagricoleagirdanslebonsens</t>
  </si>
  <si>
    <t>https://twitter.com/credit_agricole</t>
  </si>
  <si>
    <t>https://www.linkedin.com/company/credit-agricole/</t>
  </si>
  <si>
    <t>https://www.crunchbase.com/organization/credit-agricole</t>
  </si>
  <si>
    <t>https://storage.googleapis.com/dealroom-images-production/80/MTAwOjEwMDpjb21wYW55QHMzLWV1LXdlc3QtMS5hbWF6b25hd3MuY29tL2RlYWxyb29tLWltYWdlcy8yMDE2LzA0LzEyL2RkOTA0NGNlMzg3MTM3YWI3NDAzMDFhOWY0YzEyZDA1.png</t>
  </si>
  <si>
    <t>6.84</t>
  </si>
  <si>
    <t>Worklife;FCA Bank;Drivalia;Olinn Group;Linxo</t>
  </si>
  <si>
    <t>N/A;N/A;N/A;N/A;22</t>
  </si>
  <si>
    <t>1115.55</t>
  </si>
  <si>
    <t>183.94</t>
  </si>
  <si>
    <t>74.64</t>
  </si>
  <si>
    <t>14003.95</t>
  </si>
  <si>
    <t>45742.95</t>
  </si>
  <si>
    <t>868734</t>
  </si>
  <si>
    <t>https://app.dealroom.co/investors/finance_wales</t>
  </si>
  <si>
    <t>http://www.financewales.co.uk</t>
  </si>
  <si>
    <t>Finance Wales</t>
  </si>
  <si>
    <t>Independent company, providing commercial funding</t>
  </si>
  <si>
    <t>Tyndall Street, CF10 Cardiff, Wales, United Kingdom</t>
  </si>
  <si>
    <t>51.4767351</t>
  </si>
  <si>
    <t>-3.1675492</t>
  </si>
  <si>
    <t>Rachel Miles (Portfolio Monitoring Manager);Judi Oates (Group Compliance Officer);Gareth Price (Portfolio Development Executive);Richard Thompson (Senior Investment Executive);Matthew Pugh (Portfolio Monitoring Executive);Svetlana Goode (Investments Executive);Alun Thomas (Senior Investment Executive);James Henderson (Investment Executive);David Staziker (Portfolio Development Manager);Sam Macalister-Smith (Investment Executive);Nick Larcombe (Senior Investment Executive);Nicola Edwards (Micro Loan Fund Manager);Kevin O'Leary (Finance,Administration Director,Finance and Administration Director);Rhian Elston (Deputy Fund Manager);Sian Lloyd Jones (Chief Executive);Dave Knight (Investments Executive);Steve Elias (Portfolio Monitoring Executive);Mike Killick (Board of Director,Member);Beverley Downes (Head of Services);Ivar Grey (Board of Director,Member);Paul Lee (Deputy Fund Manager);Chris Griffiths (Deputy Fund Manager);Giles Thorley (Chief Executive);Siân Price (Strategy Team Manager);Beth Cousins (Deputy Portfolio Manager);Nicola Wilson (Investment Manager);Allan Jones (Portfolio Monitoring Executive);Rob Hunter (Director of Strategy);Jerry Mobbs (Deputy Portfolio Manager);Rhiannon Wilkinson (Investment Executive);Cenydd Rowlands (Investment Executive);Chris Rowlands (Board of Director,Member);Neil James (Head of Communications);Dave Perez (Senior Portfolio Monitoring Executive);Neil Maguinness (Director,Legal,Compliance &amp; Legal,Compliance,risk);Mike Owen (New Investments Fund Manager);Jo Boardman (Portfolio Monitoring Executive);Nicola Griffiths (Portfolio Development Executive);Clive John (Non Executive Director);Steve Smith (Director,Technology Venture Investments)</t>
  </si>
  <si>
    <t>Rachel Miles;Judi Oates;Gareth Price;Richard Thompson;Matthew Pugh;Svetlana Goode;Alun Thomas;James Henderson;David Staziker;Sam Macalister-Smith;Nick Larcombe;Nicola Edwards;Kevin O'Leary;Rhian Elston;Sian Lloyd Jones;Dave Knight;Steve Elias;Mike Killick;Beverley Downes;Ivar Grey;Paul Lee;Chris Griffiths;Giles Thorley;Siân Price;Beth Cousins;Nicola Wilson;Allan Jones;Rob Hunter;Jerry Mobbs;Rhiannon Wilkinson;Cenydd Rowlands;Chris Rowlands;Neil James;Dave Perez;Neil Maguinness;Mike Owen;Jo Boardman;Nicola Griffiths;Clive John;Steve Smith</t>
  </si>
  <si>
    <t>female;female;female;male;male;female;male;male;male;male;male;male;male;female;male;male;male;male;female;male;male;male;male;female;female;male;male;male;male;female;male;male;male;male;male;male;male;male;male</t>
  </si>
  <si>
    <t>Portfolio Monitoring Manager;Group Compliance Officer;Portfolio Development Executive;Senior Investment Executive;Portfolio Monitoring Executive;Investments Executive;Senior Investment Executive;Investment Executive;Portfolio Development Manager;Investment Executive;Senior Investment Executive;Micro Loan Fund Manager;Finance,Administration Director,Finance and Administration Director;Deputy Fund Manager;Chief Executive;Investments Executive;Portfolio Monitoring Executive;Board of Director,Member;Head of Services;Board of Director,Member;Deputy Fund Manager;Deputy Fund Manager;Chief Executive;Strategy Team Manager;Deputy Portfolio Manager;Investment Manager;Portfolio Monitoring Executive;Director of Strategy;Deputy Portfolio Manager;Investment Executive;Investment Executive;Board of Director,Member;Head of Communications;Senior Portfolio Monitoring Executive;Director,Legal,Compliance &amp; Legal,Compliance,risk;New Investments Fund Manager;Portfolio Monitoring Executive;Portfolio Development Executive;Non Executive Director;Director,Technology Venture Investments</t>
  </si>
  <si>
    <t>cloud.IQ;Cardiff Aviation;CDSM Interactive Solutions;Altech Software;Clinithink;Acuitas Medical;Aqua Metals;Epitiro;enModus;Unite Technologies;Vizolution;GeoVS;Orthos;Warwick Audio Technologies;AssayMetrics;Laser Wire Solutions;Viscose Closures;SCS Group;Seren Photonics;Trace Technologies;Geosho;Q Chip;SubHub;Mesuro;Nudjed;Utility and Environmental Solutions;Diurnal;Microvisk Technologies;Innovis;Abcellute;Creo Medical;G-VOLUTION PLC;Jellagen;Curapel;Paperclip;AMPLYFI;Nutrivend;W2 Global Data;Nemesis Bioscience;Alesi Surgical;Properr;Perpetual V2G Systems;ADC Biotechnology;IMSPEX Diagnostics;Channel Fisheries;Talkative;Thalia Design Automation (Formerly IC DESIGN EDA SOLUTIONS);Hudman Solutions;Safety Technology;Tatami Fightwear;Harris pye</t>
  </si>
  <si>
    <t>Creo Medical;Vizolution;Alesi Surgical;Jellagen;Diurnal;Microvisk Technologies;Aqua Metals;Viscose Closures;Q Chip;cloud.IQ</t>
  </si>
  <si>
    <t>health;legal;fintech;wellness beauty;music;real estate;fashion;sports;food;media;telecom;education;energy;home living;robotics;transportation;semiconductors;marketing;enterprise software</t>
  </si>
  <si>
    <t>https://www.facebook.com/financewales</t>
  </si>
  <si>
    <t>https://twitter.com/financewales</t>
  </si>
  <si>
    <t>https://www.linkedin.com/company/finance-wales</t>
  </si>
  <si>
    <t>https://www.crunchbase.com/organization/finance-wales</t>
  </si>
  <si>
    <t>https://storage.googleapis.com/dealroom-images-production/6d/MTAwOjEwMDpjb21wYW55QHMzLWV1LXdlc3QtMS5hbWF6b25hd3MuY29tL2RlYWxyb29tLWltYWdlcy8yMDE2LzA0LzEyL2Q5OTQwYzBkODdjNTUwNGI3ZmExYmQzZDM3YTE5YWJj.png</t>
  </si>
  <si>
    <t>Safety Technology</t>
  </si>
  <si>
    <t>The Top 100 Investors in Energy Startups</t>
  </si>
  <si>
    <t>96.14</t>
  </si>
  <si>
    <t>282.94</t>
  </si>
  <si>
    <t>868651</t>
  </si>
  <si>
    <t>https://app.dealroom.co/companies/aol</t>
  </si>
  <si>
    <t>http://www.aol.com</t>
  </si>
  <si>
    <t>AOL</t>
  </si>
  <si>
    <t>News, Sports, Weather, Entertainment, Local &amp; Lifestyle</t>
  </si>
  <si>
    <t>770 Broadway, 10003 New York City, New York, United States</t>
  </si>
  <si>
    <t>40.7306008</t>
  </si>
  <si>
    <t>-73.9915217</t>
  </si>
  <si>
    <t>Peggy Fry (Vice President of Interactive Marketing)</t>
  </si>
  <si>
    <t>Tim Armstrong (CEO);Michael Manos (Senior Vice President; Technologies);Eliza Nevers (VP Product,AOL Platforms,Demand Platform);Stephen B Smith (Vice President - Western Reg.);Albert Micheal (Senior Android Engineer);Stephen Williams;Shivaraj Mallalli (Software Engineer);Samuel Kim (Senior Manager,Research,Consumer Analytics,Consumer Analytics &amp; Research);Rob Silverstone (Senior Contractor);Jesse Chambers (VP,Monetization | iBrands);Henk Van Niekerk (SVP,Publishers,Ad Networks,Publishers and Ad Networks);Abbi Jacobson (Artist);James Commons (Vice President);George Fletcher (Chief Architect for Consumer Identity Services);Jim Gregoire (Director of Product Management);Rob Getsy;Doug Ludlow (Director of Product Management);Julie Jacobs (Executive Vice President);Bill Raduchel (CTO);Dhanu Gupta (Sr. Software Engineer);Matt Zarzecki (Sr. Technical Product Manager | City's Best);Osnat Benari (Development,Senior Director Research,Senior Director Research and Development);Tom Hosking (Commercial Director,UK);Jeffrey Katz (Incubation,Mobile Business Development,Mobile Business Development &amp; Incubation);Neil Metson (Head of Creative);Sol Lipman (Senior Director of Mobile);Jathan McCollum (Security Engineer);Holly Hess Groos (CFO);Dominic Butera (CFO Brands Group);Jack Bamberger (SVP,Global Head of Agency Development);Christoph Khouri (Chief Architect);David Silver (Software Engineering Intern);Lauren Hurvitz (Head Of Corporate Communications);William Pence (CTO);Erynn Petersen (Vice President of Developer Evangelism);Ramin Naimi (Director Engineering);David Temkin (VP Mobile);Matt Gillis (Senior Vice President of publisher platforms);Fady Semaan (Vice President,Identity);Jeff Hurlow (Creative Executive,AOL On);Mary Barnes (VP Business Operations);Tripp Mickle (Staff Reporter);Adam Needs (Mobile Marketing Manager);Jason E. Glass (Corporate Development Senior Manager);Jonathan Dube (Senior Vice President,General Manager,Senior Vice President and General Manager);Jim Norton (Global Head of Media Sales);Michael Barlow (Software Engineer);Jose del Corral (Product Lead);Eoin Ryan (Senior Vice President,Investor Relations,Head Of Corporate Communications,Senior Vice President and Head of Corporate Communications and Investor Relations);Vishwanath Ramarao (Vice President of Engineering);Sundar Nathikudi;Jeremy Rephlo (Director,Product Management);John McKinney (CTO,AOL.com and Lifestyle Brands,AOL.com,Lifestyle Brands);Mark Connon (SVP,Advertising,AOL Platforms,Global Chief Mobile Officer,AOL Platforms and Advertising);Anita Caras (Consumer Insights,Head of International Research &amp; Consumer Insights,Head of International Research);Allison Tepley (VP,Research,Advertising Marketing,and Creative);Tim Lemmon (Chief Analytics Officer);Jon Dube (SVP-GM AOL News &amp; Info,SVP-GM AOL News,Info);Dwight-Anthony Augustin (Software Engineer);Mat Yurow (Sr. Manager,Social,Mobile Marketing,Social and Mobile Marketing);James LaPlaine (CIO,SVP of Technology Operations,CIO &amp; SVP of Technology Operations);Ned Desmond (GM of AOL Tech);Tricia Primrose Wallace (Executive Vice President,Corporate Communications);Justin Musterman;Dave Hagler (Systems Architect);David Shing (Digital Prophet);Jade Chu (Operations,Infrastructure Development,Senior Technical Director,Infrastructure Development and Operations);Graham Moysey (Head of International,Head of International and oversees all international business,oversees all international business);Amanda Krantz (Director,Product Management);Brittany Keller (VP,Ad Ops);Julie Gupta (Senior executive);Greg Pass (Software Engineer,System Architect,System Architect and Software Engineer);Mark Roszkowski (SVP,Head of Corporate Development,Strategic Partnerships,Head of Corporate Development and Strategic Partnerships);Shay Brog (Video Czar);Lei Zhang (Principle Engineer);Jude O’Connor;Tal Simantov (Vice President,Global Video Strategy);Allie Savarino Kline (CMO);John Tenhaeff (VP of Engineering);Chellis Gonzalez (Assistant General Counsel-Director of IP &amp; Media Law Litigation,Assistant General Counsel-Director of IP,Media Law Litigation);Jake A. Smith (Senior Software Engineer);Nick Bellomo (CFO,AOL Platforms)</t>
  </si>
  <si>
    <t>Tim Armstrong;Michael Manos;Eliza Nevers;Stephen B Smith;Albert Micheal;Stephen Williams;Shivaraj Mallalli;Samuel Kim;Rob Silverstone;Jesse Chambers;Henk Van Niekerk;Abbi Jacobson;James Commons;George Fletcher;Jim Gregoire;Rob Getsy;Doug Ludlow;Julie Jacobs;Bill Raduchel;Dhanu Gupta;Matt Zarzecki;Osnat Benari;Tom Hosking;Jeffrey Katz;Neil Metson;Sol Lipman;Jathan McCollum;Holly Hess Groos;Dominic Butera;Jack Bamberger;Christoph Khouri;David Silver;Lauren Hurvitz;William Pence;Erynn Petersen;Ramin Naimi;David Temkin;Matt Gillis;Fady Semaan;Jeff Hurlow;Mary Barnes;Tripp Mickle;Adam Needs;Jason E. Glass;Jonathan Dube;Peggy Fry;Jim Norton;Michael Barlow;Jose del Corral;Eoin Ryan;Vishwanath Ramarao;Sundar Nathikudi;Jeremy Rephlo;John McKinney;Mark Connon;Anita Caras;Allison Tepley;Tim Lemmon;Jon Dube;Dwight-Anthony Augustin;Mat Yurow;James LaPlaine;Ned Desmond;Tricia Primrose Wallace;Justin Musterman;Dave Hagler;David Shing;Jade Chu;Graham Moysey;Amanda Krantz;Brittany Keller;Julie Gupta;Greg Pass;Mark Roszkowski;Shay Brog;Lei Zhang;Jude O’Connor;Tal Simantov;Allie Savarino Kline;John Tenhaeff;Chellis Gonzalez;Jake A. Smith;Nick Bellomo</t>
  </si>
  <si>
    <t>male;male;female;male;male;male;male;male;male;female;male;female;male;male;male;male;male;female;male;male;male;female;male;male;male;male;male;female;male;male;male;male;male;male;female;male;male;male;male;male;male;male;male;male;male;male;male;male;male;male;male;male;male;male;male;female;male;male;male;male;male;male;male;female;male;male;male;female;male;female;female;female;male;male;female;female;female;male;female;male;female;male;male</t>
  </si>
  <si>
    <t>CEO;Senior Vice President; Technologies;VP Product,AOL Platforms,Demand Platform;Vice President - Western Reg.;Senior Android Engineer;n/a;Software Engineer;Senior Manager,Research,Consumer Analytics,Consumer Analytics &amp; Research;Senior Contractor;VP,Monetization | iBrands;SVP,Publishers,Ad Networks,Publishers and Ad Networks;Artist;Vice President;Chief Architect for Consumer Identity Services;Director of Product Management;n/a;Director of Product Management;Executive Vice President;CTO;Sr. Software Engineer;Sr. Technical Product Manager | City's Best;Development,Senior Director Research,Senior Director Research and Development;Commercial Director,UK;Incubation,Mobile Business Development,Mobile Business Development &amp; Incubation;Head of Creative;Senior Director of Mobile;Security Engineer;CFO;CFO Brands Group;SVP,Global Head of Agency Development;Chief Architect;Software Engineering Intern;Head Of Corporate Communications;CTO;Vice President of Developer Evangelism;Director Engineering;VP Mobile;Senior Vice President of publisher platforms;Vice President,Identity;Creative Executive,AOL On;VP Business Operations;Staff Reporter;Mobile Marketing Manager;Corporate Development Senior Manager;Senior Vice President,General Manager,Senior Vice President and General Manager;Vice President of Interactive Marketing;Global Head of Media Sales;Software Engineer;Product Lead;Senior Vice President,Investor Relations,Head Of Corporate Communications,Senior Vice President and Head of Corporate Communications and Investor Relations;Vice President of Engineering;n/a;Director,Product Management;CTO,AOL.com and Lifestyle Brands,AOL.com,Lifestyle Brands;SVP,Advertising,AOL Platforms,Global Chief Mobile Officer,AOL Platforms and Advertising;Consumer Insights,Head of International Research &amp; Consumer Insights,Head of International Research;VP,Research,Advertising Marketing,and Creative;Chief Analytics Officer;SVP-GM AOL News &amp; Info,SVP-GM AOL News,Info;Software Engineer;Sr. Manager,Social,Mobile Marketing,Social and Mobile Marketing;CIO,SVP of Technology Operations,CIO &amp; SVP of Technology Operations;GM of AOL Tech;Executive Vice President,Corporate Communications;n/a;Systems Architect;Digital Prophet;Operations,Infrastructure Development,Senior Technical Director,Infrastructure Development and Operations;Head of International,Head of International and oversees all international business,oversees all international business;Director,Product Management;VP,Ad Ops;Senior executive;Software Engineer,System Architect,System Architect and Software Engineer;SVP,Head of Corporate Development,Strategic Partnerships,Head of Corporate Development and Strategic Partnerships;Video Czar;Principle Engineer;n/a;Vice President,Global Video Strategy;CMO;VP of Engineering;Assistant General Counsel-Director of IP &amp; Media Law Litigation,Assistant General Counsel-Director of IP,Media Law Litigation;Senior Software Engineer;CFO,AOL Platforms</t>
  </si>
  <si>
    <t>TechCrunch;AlephD;TelecityGroup;Amazon;XO Group;Convertro;Lightningcast;Emurse;MusicNow;Aiguarentacar;Spinner.com;GameDaily;WildSeed;InfoInterActive;Lucid Commerce (PrecisionDemand);Expand Networks;Pictela;Shopping.com;Streampad;Unblab;Vidible;Hipster;Rally Up;Mozilla;Outside.in;Tacoda;5min Media;Quigo;Yedda;Weblogs;Nito, Inc.;Ancestry.com;Gravity;Brightcove;Crunchbase;Millenial Media;Aceva Technologies;Bebo;Velos;MailBlocks;Thing Labs;Cybiko;SkyPilot Networks;Userplane;Socialthing;Third Screen Media;Gdgt;When;Information Markets;FastForward Networks;IAmaze;Netscape;MyFamily;Transmeta;Goowy;Xdrive;Kanvas Labs;EVoice;Gizmoz;OneChannel;TiVo;Advertising.com;Holisto</t>
  </si>
  <si>
    <t>Amazon;Netscape;TelecityGroup;Ancestry.com;FastForward Networks;TiVo;Vungle;Shopping.com;Holisto;Quigo</t>
  </si>
  <si>
    <t>gaming;health;travel;security;fintech;wellness beauty;music;food;media;telecom;hosting;home living;event tech;transportation;semiconductors;marketing;enterprise software</t>
  </si>
  <si>
    <t>United States;France;United Kingdom;Israel;Italy;Canada</t>
  </si>
  <si>
    <t>lifestyle;content</t>
  </si>
  <si>
    <t>North America;Europe;United States;Ireland;New York City;Dublin</t>
  </si>
  <si>
    <t>https://www.facebook.com/aol</t>
  </si>
  <si>
    <t>https://twitter.com/aol</t>
  </si>
  <si>
    <t>https://www.linkedin.com/company/1258</t>
  </si>
  <si>
    <t>https://www.crunchbase.com/organization/aol</t>
  </si>
  <si>
    <t>https://storage.googleapis.com/dealroom-images-production/7a/MTAwOjEwMDpjb21wYW55QHMzLWV1LXdlc3QtMS5hbWF6b25hd3MuY29tL2RlYWxyb29tLWltYWdlcy8yMDE2LzA0LzExLzc2ZDM1ZTAzYzU3NjY3ZDJkODExMGU4MTE3M2U1NzYy.png</t>
  </si>
  <si>
    <t>34.48</t>
  </si>
  <si>
    <t>Outside.in;Nito, Inc.;AlephD;Millenial Media;Kanvas Labs;Velos;Vidible;Convertro;Lucid Commerce (PrecisionDemand);Gravity;Aiguarentacar;Gdgt;Hipster;Outside.in;Pictela;Unblab;TechCrunch;Thing Labs;5min Media;Rally Up;Emurse;Streampad;Socialthing;EVoice;Bebo;Goowy;Yedda;Quigo;Tacoda;Third Screen Media;GameDaily;Userplane;Lightningcast;MusicNow;Weblogs;WildSeed;Xdrive;MailBlocks;InfoInterActive;IAmaze;Spinner.com;When;Netscape</t>
  </si>
  <si>
    <t>10;n/a;n/a;238;n/a;n/a;50;101;n/a;90.7;n/a;n/a;n/a;n/a;20;n/a;25;n/a;n/a;n/a;n/a;n/a;n/a;n/a;850;n/a;n/a;340;n/a;n/a;n/a;n/a;n/a;n/a;n/a;n/a;n/a;n/a;n/a;n/a;n/a;n/a;n/a</t>
  </si>
  <si>
    <t>13.09;0.73;1.82;N/A;1.82;5.36;3.09;19.91;15.82;18.73;N/A;3.41;0.91;13.09;1.82;N/A;N/A;3.36;11.64;N/A;N/A;N/A;0.01;34.55;13.64;N/A;N/A;37.73;27.36;7.27;N/A;N/A;26.18;35.64;N/A;N/A;86.36;N/A;N/A;N/A;N/A;N/A;4.55</t>
  </si>
  <si>
    <t>dec/2017</t>
  </si>
  <si>
    <t>2360.91</t>
  </si>
  <si>
    <t>13436.50</t>
  </si>
  <si>
    <t>10923.15</t>
  </si>
  <si>
    <t>868196</t>
  </si>
  <si>
    <t>https://app.dealroom.co/investors/acg_management</t>
  </si>
  <si>
    <t>http://www.acg-management.fr</t>
  </si>
  <si>
    <t>ACG Management</t>
  </si>
  <si>
    <t>ACG Management an investment partner multi-regional, dedicated to the segment of small caps</t>
  </si>
  <si>
    <t>6 Allée Turcat Méry, 13008 Marseille, France</t>
  </si>
  <si>
    <t>43.2803898</t>
  </si>
  <si>
    <t>5.387613</t>
  </si>
  <si>
    <t>Jean-François Court (President);Thierry Darier (Executive Director);Marc Villecroze (Executive Director);Jerome le Grand (Director Commercial);Jean Savelli (Director);Nicolas Fraisse (Director of Product)</t>
  </si>
  <si>
    <t>Jean-François Court;Thierry Darier;Marc Villecroze;Jerome le Grand;Jean Savelli;Nicolas Fraisse</t>
  </si>
  <si>
    <t>President;Executive Director;Executive Director;Director Commercial;Director;Director of Product</t>
  </si>
  <si>
    <t>MimoOn;Stentys;Bioaxial;Ogury;Mobile Distillery;Numara Software France;Fermentalg;Adocia;Seanodes;Trophos;Asteel;Graftys;Bloomup;Crosscall;My Coach Football;Little Cigogne;Kamp'n;Octo Technology;3DRudder;edoki academy;WinMedia;EOS Imaging;Bowkr;Provepharm;Icare Technologies;Volpy;Neomedlight;PRECILENS;Endocontrol;C4Diagnostics;My Coach;Délices de Guyane;ÉLAP (Formerly MEDIANE GROUP);Seemage;Laboratories JUVISE Pharmaceuticals;Luxol Photovoltaics;Paragon ID;Ecollect Sarl;METabolic EXplorer;Environnement SA;Phytoprovence;Brochier Technologies;IGE+XAO Group;Corstyrene;Parlabo Sampar;Traqueur;EGIDIUM Technologies;Epsiline;Silicon Village;SQLI Group;Jet Metal Technologies;Groupe BRH;LISA Airplanes;Akuo Energy;Royal Bourbon Industries;Ellcie Healthy;Coldway SA;Vidange Service;PELLENC Selective Technologies;Ap2e;Allovitres;Adetel Group;Palumed;Brasserie Pietra;MOVE ‘N SEE;BREVET Carrosserie;Axess Vision Technology;Imusic School;Emki Pop;CMF;Dom'Invest;DPIA Group;Financière Brevet;François Perrino Holding;JDS Invest;The Bakery;Tiempo;Kamp'n;METabolic EXplorer;Innova Card</t>
  </si>
  <si>
    <t>Trophos;SQLI Group;IGE+XAO Group;Ogury;Adocia;Paragon ID;Octo Technology;METabolic EXplorer;METabolic EXplorer;Stentys</t>
  </si>
  <si>
    <t>gaming;health;legal;security;fintech;wellness beauty;music;real estate;fashion;sports;food;media;telecom;education;energy;kids;home living;robotics;jobs recruitment;transportation;semiconductors;marketing;enterprise software;chemicals;consumer electronics</t>
  </si>
  <si>
    <t>Germany;France;United Kingdom;Réunion</t>
  </si>
  <si>
    <t>https://www.facebook.com/acgmanagement</t>
  </si>
  <si>
    <t>https://twitter.com/acg_management_</t>
  </si>
  <si>
    <t>https://www.linkedin.com/company/acg-management-sa</t>
  </si>
  <si>
    <t>https://www.crunchbase.com/organization/viveris-management</t>
  </si>
  <si>
    <t>https://storage.googleapis.com/dealroom-images-production/e2/MTAwOjEwMDpjb21wYW55QHMzLWV1LXdlc3QtMS5hbWF6b25hd3MuY29tL2RlYWxyb29tLWltYWdlcy8yMDE2LzAzLzI4LzU3Njc1NDkyMmRlNmMxMWI1NzU4OTc4YWE5ZDg5MmY1.png</t>
  </si>
  <si>
    <t>199.12</t>
  </si>
  <si>
    <t>658.43</t>
  </si>
  <si>
    <t>807.43</t>
  </si>
  <si>
    <t>868087</t>
  </si>
  <si>
    <t>https://app.dealroom.co/investors/momenta_partners</t>
  </si>
  <si>
    <t>https://www.momenta.one/</t>
  </si>
  <si>
    <t>Momenta Partners</t>
  </si>
  <si>
    <t>We are Connected Industry Growth Partners, with the leading Advisory, Executive Search and Venture Capital practices for IoT</t>
  </si>
  <si>
    <t>Erlenweg, Engelberg, Obwalden, 6390, Switzerland</t>
  </si>
  <si>
    <t>46.8192346</t>
  </si>
  <si>
    <t>8.4043161</t>
  </si>
  <si>
    <t>Engelberg</t>
  </si>
  <si>
    <t>Danny Yu (Managing Partner);Jonathan Moulton (Managing Partner);Ken Forster (Managing Director);Tom Gilley (Managing Partner);Geoffrey Baird (Venture Partner);Cate Lawrence (Marketing Associate);Brent Lorenz (Strategy Partner);Lauren Salisbury (Strategy Partner);Luca Mazzei (Strategy Partner);Amy Ward (Search Principal);Allison Yrungaray (Marketing Associate);Charlene Duys (Search Principal);Emma Valdivia (Associate Partner);Ronnette Cowlishaw (Search Partner);Ed Maguire (Strategy Partner);Jesse DeMesa (Strategy Partner);Jim Fletcher (Strategy Partner);Brian Arnberger (Strategy Partner);Sherif El-Henaoui (Strategy Partner);Sandra Mueller (Marketing Partner);Larry J. Wall (Strategy Partner);Ken Forster1 (Executive Director,Founder)</t>
  </si>
  <si>
    <t>Danny Yu;Jonathan Moulton;Ken Forster;Tom Gilley;Geoffrey Baird;Cate Lawrence;Brent Lorenz;Lauren Salisbury;Luca Mazzei;Amy Ward;Allison Yrungaray;Charlene Duys;Emma Valdivia;Ronnette Cowlishaw;Ed Maguire;Jesse DeMesa;Jim Fletcher;Brian Arnberger;Sherif El-Henaoui;Sandra Mueller;Larry J. Wall;Ken Forster1</t>
  </si>
  <si>
    <t>male;male;male;male;male;female;male;female;male;female;female;female;female;female;male;male;male;male;female;male;male</t>
  </si>
  <si>
    <t>Managing Partner;Managing Partner;Managing Director;Managing Partner;Venture Partner;Marketing Associate;Strategy Partner;Strategy Partner;Strategy Partner;Search Principal;Marketing Associate;Search Principal;Associate Partner;Search Partner;Strategy Partner;Strategy Partner;Strategy Partner;Strategy Partner;Strategy Partner;Marketing Partner;Strategy Partner;Executive Director,Founder</t>
  </si>
  <si>
    <t>Alleantia;Crate.io;dizmo;FreeWire Technologies;ThingWorx;Litmus Automation;151 Advisors;Sight Machine;EquipmentShare;Sensewaves;Geli;Senseye;PLAT.ONE;Parquery;Akua;Soofa;Cloudleaf;Expeto;Embedor Technologies;RevTwo;Minds.ai;Nwave Technologies;Senaya;Harper Reid;Continual;Xage Security;Smartex;Raven Telemetry;Kolmostar;Overview;Conservation Labs;Pulse Industrial;NanoThings;Wastehero;Tvarit;ChemTech AI;Fixposition;Edge Impulse;HighByte;Mutable.io;Eigen;Nubix;Thingstream;Pico MES;Decision Engines;Axiom Cloud;SST Wireless;Shoreline;Fleet Space Technologies;Axino;Agtonomy;InSkill;WasteHero;Aperio.ai;Chakra;AKUA</t>
  </si>
  <si>
    <t>EquipmentShare;Fleet Space Technologies;Edge Impulse;Xage Security;Sight Machine;Litmus Automation;FreeWire Technologies;ThingWorx;Smartex;Agtonomy</t>
  </si>
  <si>
    <t>Rockwell Automation;Rockwell Automation</t>
  </si>
  <si>
    <t>security;fintech;real estate;food;media;telecom;energy;hosting;robotics;transportation;semiconductors;enterprise software;space;engineering and manufacturing equipment</t>
  </si>
  <si>
    <t>Italy;United States;Switzerland;France;United Kingdom;Canada;Israel;Portugal;Denmark;Germany;Australia</t>
  </si>
  <si>
    <t>Europe;Switzerland;Engelberg</t>
  </si>
  <si>
    <t>https://www.facebook.com/momenta.partners</t>
  </si>
  <si>
    <t>https://twitter.com/momentaone</t>
  </si>
  <si>
    <t>https://www.linkedin.com/company/momentapartners</t>
  </si>
  <si>
    <t>https://www.crunchbase.com/organization/momenta-partners</t>
  </si>
  <si>
    <t>https://storage.googleapis.com/dealroom-images-production/d6/MTAwOjEwMDpjb21wYW55QHMzLWV1LXdlc3QtMS5hbWF6b25hd3MuY29tL2RlYWxyb29tLWltYWdlcy8yMDE5LzAyLzA3L2Q1ZmNmZTlmNzdhNDY3ZGY2MmU0NmVlODkzOGJmNjA1.jpg</t>
  </si>
  <si>
    <t>Chakra;151 Advisors;Harper Reid</t>
  </si>
  <si>
    <t>191.15</t>
  </si>
  <si>
    <t>73.82</t>
  </si>
  <si>
    <t>104.09</t>
  </si>
  <si>
    <t>3039.84</t>
  </si>
  <si>
    <t>868052</t>
  </si>
  <si>
    <t>https://app.dealroom.co/investors/l_039_acc_l_rateur</t>
  </si>
  <si>
    <t>http://www.dayonepartners.com</t>
  </si>
  <si>
    <t>Day One Partners - L'Accelerateur</t>
  </si>
  <si>
    <t>Partners at an early stage with great entrepreneurs</t>
  </si>
  <si>
    <t>Rue de Marivaux, 75009 Paris, France</t>
  </si>
  <si>
    <t>48.8715975</t>
  </si>
  <si>
    <t>2.3377098</t>
  </si>
  <si>
    <t>PayPlug;ZenChef;Beepjob;Libertrip;Sport Heroes;Citygo;FamiHero City;My Pop Corner;Crezeo;GuestApp;Animalbox;ECTOR Parking;FioulReduc;Beedeez;Privateaser;AskAnna;Rapidle;Big Moustache;Comitam;Cuisishop;DBI - Distributeur des Brasseurs Indépendants;Ekestrian;KOL;MadamePopandKids;Mes Bonnes Copines;MLA;Pixopolitan;Mon PC sur Mesure;Morning Players;Music &amp; Opéra;PopintheCity;Réassurez-moi;Romy;SOSAV;STUDIZEN;Diatly;Travel Wifi;Tribloo;Upfit;Vinotrip;WATCHDOG SYSTEM;WIDOOBIZ AGENCY;Nelio;LegalPlace;Utip;Wopilo;Sport Heroes Group;VAZEE;Smart Monument;Diatly;Medicalib;A&amp;O L’épicerie locale;Ekotrip;Ensuite;Mhikes;Oppcar;Sylvaine Delacourte;Invite1Chef;Mon Panier Minceur;CityGoo</t>
  </si>
  <si>
    <t>LegalPlace;Privateaser;Beedeez;ZenChef;Sport Heroes;FioulReduc;Diatly;Nelio;ECTOR Parking;Sport Heroes Group</t>
  </si>
  <si>
    <t>gaming;health;travel;legal;fintech;wellness beauty;fashion;sports;food;media;telecom;education;energy;kids;home living;event tech;jobs recruitment;transportation;marketing;enterprise software</t>
  </si>
  <si>
    <t>France;Germany;United States</t>
  </si>
  <si>
    <t>https://twitter.com/laccelerateur</t>
  </si>
  <si>
    <t>https://www.linkedin.com/company/l%27acc-l-rateur</t>
  </si>
  <si>
    <t>https://storage.googleapis.com/dealroom-images-production/8a/MTAwOjEwMDpjb21wYW55QHMzLWV1LXdlc3QtMS5hbWF6b25hd3MuY29tL2RlYWxyb29tLWltYWdlcy8yMDIzLzAxLzE5L2Y2ZjRjYTMzZjIyOWUzYzc4ZjMxZDkzNmY0NzVlOTY0.png</t>
  </si>
  <si>
    <t>Venture Capitalists</t>
  </si>
  <si>
    <t>867856</t>
  </si>
  <si>
    <t>https://app.dealroom.co/investors/thefamily</t>
  </si>
  <si>
    <t>http://www.thefamily.co/</t>
  </si>
  <si>
    <t>The Family</t>
  </si>
  <si>
    <t>Nurtures entrepreneurs with education, unfair advantages and capital</t>
  </si>
  <si>
    <t>Oussama Ammar (Co-Founder);Kyle Hall;Younès Rharbaoui;Marie-Ange Soumah;Philippe Suchet;Nicolas Colin;Mathias Pastor;Serge Alleyne (Director of Product);alexandre cabon;Pierre;Pietro Invernizzi;Jessie Toulcanon (Research Fellow);Patrick Chassany (Investor)</t>
  </si>
  <si>
    <t>Alice Zagury (CEO);Nicolas Colin (Co-Founder);Balthazar de Lavergne (Partner);Alex Cabon (Head of Partnerships);Alice Zagury (CEO);Vincent Jouanne (Fellow Intern);Jean-David Zeitoun (Advisor);Marc Menasé (Investor);Frederic Mazzella (Investor);Jonathan Azoulay (Investor);Sofiane Ammar (Investor);Sylvain Zimmer (Investor);Réda Berrehili (Investor);Felix Winckler;Cédric Teissier (Investor);Fanny-Lou Benoit;Barbara Belvisi;Julien Faltot;Thomas Pandraud (Research Fellow);Rhai Goburdhun (Mentor);Edouard Petit (Angel investor);Jeremy Foucray;Joël Schillio;David Laroque (Investor);Marc Menase (Investor);Pierre Laburthe-Tolra (Research Fellow);Grégoire Prouvost (Investor);Joris Delanoue (Investor);Stephen Zambaux;François Blum;Kevin Dufraisse;Timothée Bergeret (Research Fellow)</t>
  </si>
  <si>
    <t>Oussama Ammar;Alice Zagury;Nicolas Colin;Balthazar de Lavergne;Kyle Hall;Younès Rharbaoui;Marie-Ange Soumah;Philippe Suchet;Nicolas Colin;Mathias Pastor;Serge Alleyne;alexandre cabon;Pierre;Alex Cabon;Alice Zagury;Vincent Jouanne;Jean-David Zeitoun;Marc Menasé;Frederic Mazzella;Jonathan Azoulay;Sofiane Ammar;Pietro Invernizzi;Sylvain Zimmer;Réda Berrehili;Felix Winckler;Cédric Teissier;Fanny-Lou Benoit;Jessie Toulcanon;Barbara Belvisi;Julien Faltot;Thomas Pandraud;Rhai Goburdhun;Edouard Petit;Jeremy Foucray;Joël Schillio;David Laroque;Marc Menase;Pierre Laburthe-Tolra;Patrick Chassany;Grégoire Prouvost;Joris Delanoue;Stephen Zambaux;François Blum;Kevin Dufraisse;Timothée Bergeret</t>
  </si>
  <si>
    <t>male;female;male;male;male;male;female;male;male;male;male;male;male;male;male;male;male;male;male;male;male;male;male;male;female;female;male;male;male;male;male;male;male;male;male;male;male</t>
  </si>
  <si>
    <t>Co-Founder;CEO;Co-Founder;Partner;n/a;n/a;n/a;n/a;n/a;n/a;Director of Product;n/a;n/a;Head of Partnerships;CEO;Fellow Intern;Advisor;Investor;Investor;Investor;Investor;n/a;Investor;Investor;n/a;Investor;n/a;Research Fellow;n/a;n/a;Research Fellow;Mentor;Angel investor;n/a;n/a;Investor;Investor;Research Fellow;Investor;Investor;Investor;n/a;n/a;n/a;Research Fellow</t>
  </si>
  <si>
    <t>Clever Cloud;1001pharmacies;Docker;StarOfService;Save;Clustree;L. International;Allurion Technologies (Formerly Elipse);Tinbox;PayFit;Nestor;Cook Angels;Holberton School;Yescapa;Preply;Privateaser;Trusk;Menu Next Door;SchoolMouv;Fred de la Compta;Tech Open Air;Cohort;ROSS Intelligence;Reezocar;L'Orangerie de Paris;Doctrine;Epicery;Afrostream;Saagie;Agricool;So Shape;Omixy;holy faya;Oé;Luko;Side;Stanley Robotics;Wecover;Fretlink;comet;OpenWork;Carcela;Albus;Drive or Phone;HireSweet;Hi Peter!;Liberty Rider;SimpleCitizen;SeedLegals;Alf;WeMaintain;RealPro (formely Homie Rent);Flat;Ludus;Madeformed;Vroomly;Jubiwee;Zenaton;Emma app;Vetolib;EmbedSocial;Agentifai;Smartbnb;PhoneCall;Goosebump;Jow;Teach on Mars;L'Habibliotheque;The Omega Group;SpaceFill;Phaser;Pasabi;Home Run;Span;ASKIP;Mobile.club;La Fourche;Zetoolbox;Jrnal;Sompani;Joone;Flatchr;Whyse.co;Magicbean.fr;Seeuletter;Merci Jack;Mybowie.co;Nova, Inc.;Un Grand Marché;Avangarde SAM;Les Croissants;Inch.fr;The Keepers;Sidekick;Epopia;Miuros;Je Rêve d'une Maison;MyDiabby;Mee6.xyz;Akesio.com;FEMPO;Knowball.io;Healthcubed Inc.;Loueragile;BYM;TICTALES;Viva's Tours;Avanseo;WeAssur;Drapo;AgroLeague;Shanty Biscuits;Incarna;Stockoss;Volumy.co;Meet My Mama;Troty;Meant;Cowash;Relativty;Francais avec Pierre;Planet;Croissant;Abricot;ActionDesk;Ana Health;Captain Data;Croustillant;Derek;Gallery Democratic;Clarisights;Kavalry;MagicBean;Mudita;MyStudies.com;NextQuestion;Okarito;OneBall;Plume;Raidit;Shipfix;Softn;Solodou;Cala;Urgences Docteurs;Vestpod;Way2Up;Wethenew;CaptainPharma;Backbonephoto.co;Kama</t>
  </si>
  <si>
    <t>Docker;PayFit;Preply;Allurion Technologies (Formerly Elipse);WeMaintain;Fretlink;SpaceFill;Saagie;Agricool;La Fourche</t>
  </si>
  <si>
    <t>GLOBAL VENTURE CAPITAL GROUP LLC USA</t>
  </si>
  <si>
    <t>LGT Capital Partners;Hummingbird Ventures;Project A;Headline;Index Ventures</t>
  </si>
  <si>
    <t>gaming;health;travel;legal;security;fintech;wellness beauty;music;real estate;fashion;sports;food;media;dating;telecom;education;kids;hosting;home living;event tech;robotics;jobs recruitment;transportation;marketing;enterprise software</t>
  </si>
  <si>
    <t>France;United States;Belgium;Germany;United Kingdom;North Macedonia;Portugal;Estonia;Spain;Lithuania;Switzerland</t>
  </si>
  <si>
    <t>https://www.facebook.com/welcome2thefamily</t>
  </si>
  <si>
    <t>https://twitter.com/_thefamily</t>
  </si>
  <si>
    <t>https://www.linkedin.com/company/thefamily</t>
  </si>
  <si>
    <t>https://www.crunchbase.com/organization/thefamily</t>
  </si>
  <si>
    <t>https://storage.googleapis.com/dealroom-images-production/28/MTAwOjEwMDpjb21wYW55QHMzLWV1LXdlc3QtMS5hbWF6b25hd3MuY29tL2RlYWxyb29tLWltYWdlcy8yMDE3LzAzLzMwL2VkYjdhZDI1NThiMWZkNjhhYmFkNzZhZGU5YTQ4ZjE2.jpg</t>
  </si>
  <si>
    <t>Top 5% Worldwide Seed Round Investors for Startup Founders</t>
  </si>
  <si>
    <t>180.55</t>
  </si>
  <si>
    <t>807.76</t>
  </si>
  <si>
    <t>3634.74</t>
  </si>
  <si>
    <t>867636</t>
  </si>
  <si>
    <t>https://app.dealroom.co/investors/triangle_peak_partners</t>
  </si>
  <si>
    <t>http://www.trianglepeakpartners.com</t>
  </si>
  <si>
    <t>Triangle Peak Partners</t>
  </si>
  <si>
    <t>Multi-strategy asset management firm with a focus on venture capital investments in technology and growth equity investments in energy</t>
  </si>
  <si>
    <t>United States, Carmel-by-the-Sea, Carmel Valley Road</t>
  </si>
  <si>
    <t>36.534108</t>
  </si>
  <si>
    <t>-121.8512145</t>
  </si>
  <si>
    <t>James T. McCartt (Analyst);David L. Pesikoff (Co-Founding Partner);tyler PETERSON (Vice President,Venture Partner,Venture Partner and Vice President);Michael C. Morgan (CEO,Chairman and CEO,Co-Founding Partner);Noah Yago (Vice President,Venture Partner,Venture Partner and Vice President);Zach P. Kaufman (Senior Accountant);Scott Bilyeu (CFO);Kyle Mills (Associate);Dain DeGroff (Co-Founding Partner)</t>
  </si>
  <si>
    <t>James T. McCartt;David L. Pesikoff;tyler PETERSON;Michael C. Morgan;Noah Yago;Zach P. Kaufman;Scott Bilyeu;Kyle Mills;Dain DeGroff</t>
  </si>
  <si>
    <t>Analyst;Co-Founding Partner;Vice President,Venture Partner,Venture Partner and Vice President;CEO,Chairman and CEO,Co-Founding Partner;Vice President,Venture Partner,Venture Partner and Vice President;Senior Accountant;CFO;Associate;Co-Founding Partner</t>
  </si>
  <si>
    <t>Lytx;Tremor Video;PCH International;Kurtosys;Marin Software;Getaround;Sojern;SCIenergy, Inc.;Fliqz;AlphaSense;Versa Networks;Crestwood (Formerly Inergy);Agent Ace;D2iQ (Mesosphere);NGL Energy Partners;Machinima;Jones Energy;Achates Power;DrugPedia;Puppet Labs;Heap;Directly;Bugcrowd;StayNTouch;Boundary;Ping Identity Corporation;Lookingglass Cyber Solutions;Aerospike, Inc.;Guardian Analytics;Nozomi Networks;Imperva (Formerly Distil Networks);Sunnova;TakeLessons;Fusion-io;Yieldex (aquired by Nexus);Quotient Technology;Switch Labs;Planet Labs;Proscia;Seven Generations Energy;Regency Energy Partners;SnapLogic;SquareFoot;Acme Technologies;WireCo WorldGroup;Vidyo;Optify;M3 Midstream;SendMe;Covey Park Energy;Ascent Resources;Bunchball;Zenith Energy Management;Framehawk;Tallgrass Energy;Skedulo;Aereon Solutions;Prism Skylabs;Plains Exploration &amp; Production;Copano Energy;LibreDigital;Double Eagle Development;Astro Gaming;Endeavour International Corporation;Sandridge Energy;Stitch Labs;FreightWaves;Extraction Oil &amp; Gas;Nikola Labs;Suzy;Arcadia;Gradle;Flywheel;Fineline;Chesapeake Energy Corporation;TheSquareFoot;Arcterminals;SendMe;Eclipse Resources;Tremor Video - Software Platform;Brawler Industries;Coupons.com</t>
  </si>
  <si>
    <t>Chesapeake Energy Corporation;Sunnova;Crestwood (Formerly Inergy);Copano Energy;NGL Energy Partners;Ping Identity Corporation;AlphaSense;Seven Generations Energy;Lytx;Arcadia</t>
  </si>
  <si>
    <t>Caisse de dépôt et placement du Québec;Johnny Carson Foundation;A. Gary Anderson Family Foundation</t>
  </si>
  <si>
    <t>gaming;health;travel;legal;security;fintech;real estate;media;telecom;education;energy;hosting;event tech;robotics;jobs recruitment;transportation;marketing;enterprise software;space</t>
  </si>
  <si>
    <t>https://twitter.com/trianglepeak</t>
  </si>
  <si>
    <t>https://www.linkedin.com/company/triangle-peak-partners/</t>
  </si>
  <si>
    <t>https://www.crunchbase.com/organization/triangle-peak-partners</t>
  </si>
  <si>
    <t>https://storage.googleapis.com/dealroom-images-production/7d/MTAwOjEwMDpjb21wYW55QHMzLWV1LXdlc3QtMS5hbWF6b25hd3MuY29tL2RlYWxyb29tLWltYWdlcy8yMDE2LzAzLzE0LzNkZDc3NTE2NDg0OGFkZThhYjA4YWRjNGY1MTMyZjE4.png</t>
  </si>
  <si>
    <t>1926.55</t>
  </si>
  <si>
    <t>20132.91</t>
  </si>
  <si>
    <t>9220.52</t>
  </si>
  <si>
    <t>867559</t>
  </si>
  <si>
    <t>https://app.dealroom.co/investors/aqui_invest</t>
  </si>
  <si>
    <t>http://www.aquiti.fr/nos-solutions/aqui-invest/</t>
  </si>
  <si>
    <t>Aqui-Invest</t>
  </si>
  <si>
    <t>French venture capital in the Aquitaine region</t>
  </si>
  <si>
    <t>Pessac, France</t>
  </si>
  <si>
    <t>Stantum;Cogniteev;ISORG;SATMOS;Azurlight Systems;Atlas Copco;Fermentalg;Entomo Farm;FineHeart;Patatam;Valbiotis;Comerso;Poietis;Poplidays;Axioma;Elixir Aircraft;Novae;Compagnie De L'Arc Atlantique;Iidre automate;Exoès;BlookUp;Polyrise;LNC Therapeutics;AirInt'Services;Novag;Osmia;Imao;Eurekam;DV Sante;Life Design Sonore;Ez-wheel;Valagro;GLOphotonics;Dronisos;Carcidiag Biotechnologies;Icohup;Carbon Waters;Ademtech Sa;Muquans;Stile;Oncomedics;Kamax;Coteaux de La Vézère;Elocky;Covertis;AS Industries;Aquassay;TreeFrog Therapeutics;Ceva Sante Animale;U'RSelf;2d3d Animations;Wupatec;My Trendy Market;Seven Shapes;Laou;Protifly;Le Grand Dressing;Grains'up;Jolies Culottes;Neta Tech;Gleeph;Packitoo;Demmos;Novassay;Pearl;Oviatis;Aelis Farma;Sanilea;Celloz;Cordouan Technologies;AirMems;JE PILOTE;OPQUAST;Publishroom;SAS ING;Polytech;Inergys;MAMIE &amp; CO;Worldcast Systems;BIOPYTHOS;Flex On;IRISIOME;SDRSPR;JMD;BUBBLES COMPANY;TALIS NETWORK;NOVA PAGE;SHINKEN;LOCATELLI FINANCES;GMR INVESTISSEMENTS;FINANCIERE AROBASE;TAP;BONNIN;ARBOR et SENS;APINOV;WANECQUE METALLERIE;BEE&amp;CO;La Cervoiserie;MADERA;GO INDUSTRY;NEEL TRIMARANS;SVPM;LABORATOIRE ISATIS;IMF Industrie;MILCO;BAM INVESTISSEMENTS;EUCLIDE 87 - IMJ;STEELSTONE;SNAPP' GROUP;HARVERY;LBAF;MESHROOM;LYSIPACK;ACTIALUNA;CHAMBERLAN;VINS et COMPAGNIE;ALLSPLANN;PALETTES DISTRIBUTION;C2E HOLDING;SOLLICE BIOTECH;SUNNA DESIGN;Kalamazoo;VISVIVO;ANIMADERM;ETS BERNIER;CARANNA;PEMIKOA FINANCE;DEGECOM B;PCER;MIROITERIE GBM;ACHETER MOINS CHER;ACTUEL VET;MINOTERIE BELLOT;VALCALOU;TIPEE;IMAGENE;BIOCYDEX;IFR;VIVR'ENERGIES;RIASTUDIO;BCPL;LAURIGE;XYLOPACK;EQUAL;AUYANTEPUY;TRIO GMT 2;FINANCIERE LANDISI;ARBADA;LUCAS &amp;CO;EPSILON COMPOSITE;FINANCIERE DOREAU;Blookup;Eurekam;NOVAE;S'TILE</t>
  </si>
  <si>
    <t>Atlas Copco;TreeFrog Therapeutics;Aelis Farma;ISORG;FineHeart;Valbiotis;Patatam;Fermentalg;Eurekam;Ez-wheel</t>
  </si>
  <si>
    <t>France;Sweden;Italy;United States;Switzerland</t>
  </si>
  <si>
    <t>https://www.linkedin.com/company/aquiti-gestion</t>
  </si>
  <si>
    <t>https://storage.googleapis.com/dealroom-images-production/e6/MTAwOjEwMDpjb21wYW55QHMzLWV1LXdlc3QtMS5hbWF6b25hd3MuY29tL2RlYWxyb29tLWltYWdlcy8yMDE2LzAzLzExL2Y5NDUyNTRhMWEzNzhjOTNkMjFiZjYxZjUxNGIyNGMy.jpg</t>
  </si>
  <si>
    <t>32.12</t>
  </si>
  <si>
    <t>682.40</t>
  </si>
  <si>
    <t>867472</t>
  </si>
  <si>
    <t>https://app.dealroom.co/companies/synopsys</t>
  </si>
  <si>
    <t>http://www.synopsys.com</t>
  </si>
  <si>
    <t>Synopsys</t>
  </si>
  <si>
    <t>World’s 16th largest software company</t>
  </si>
  <si>
    <t>Synopsys Building A, 690, East Middlefield Road, Whisman Station, Mountain View, Santa Clara County, California, 94035-0016, United States</t>
  </si>
  <si>
    <t>37.3944838</t>
  </si>
  <si>
    <t>-122.05034726</t>
  </si>
  <si>
    <t>Emma Gardiner (Marketing Communications);Nikhil Dubey</t>
  </si>
  <si>
    <t>Steve Lemon (Board Member,Non Executive Director);Amit Gupta;Christopher Labrecque;Derek King;Glen Hertz;Trent McConaghy;Wayne Larsen;Aart de Geus;Grzegorz Jakacki;Paul Costigan;Aart de Geus (CEO);Aart de Geus (Co-CEO)</t>
  </si>
  <si>
    <t>Emma Gardiner;Steve Lemon;Amit Gupta;Christopher Labrecque;Derek King;Glen Hertz;Trent McConaghy;Wayne Larsen;Aart de Geus;Grzegorz Jakacki;Paul Costigan;Nikhil Dubey;Aart de Geus;Aart de Geus</t>
  </si>
  <si>
    <t>female;male;male;male;male;male;male;male;male;male;male;male;male;male</t>
  </si>
  <si>
    <t>Marketing Communications;Board Member,Non Executive Director;n/a;n/a;n/a;n/a;n/a;n/a;n/a;n/a;n/a;n/a;CEO;Co-CEO</t>
  </si>
  <si>
    <t>Black Duck Software;Codenomicon;Chipidea Microelectrónica;Pixim;Protecode;Kilopass;Coverity;Inovys;Analog Design Automation;MoSys;SpringSoft;Nusym Technology;nSys Design Systems;Cigital;CiraNova;Tinfoil Security;Magma Design Automation;Sidense;ExpertIO;Extreme DA;Synfora;AWR Corporation;Lightspeed Financial;RSoft Design Group;Emulation and Verification Engineering;Efabless corporation;Elliptic Technologies;Synopsys;Qualtera;WhiteHat Security;Arteris;QuantumWise;Forcheck;Target Compiler Technologies;Moortec;Ansys;Prover Technology;Codiscope;WinterLogic;Avant! Corp.;Accelerant Networks;Optical Research Associates;Blackstone Technology Group;LEDA Systems;Imperas;InnoLogic Systems;Silicon Access Networks;Adaptive Silicon;InSilicon Corp.;Chameleon Systems;CoWare;VaST Systems Technology;Interactive Silicon;Light Tec;Gold Standard Simulations;Conversant Intellectual Property Management;Goanna Software;PhoeniX Software;PikeTec;Concertio;Terrain EDA;MorethanIP Gesellschaft für Systementwicklung mbH;OXi Technology;BISTel;Si-Vision;Integrated Systems Engineering AG</t>
  </si>
  <si>
    <t>Synopsys;Ansys;Black Duck Software;Magma Design Automation;Accelerant Networks;MoSys;SpringSoft;Coverity;WhiteHat Security;Avant! Corp.</t>
  </si>
  <si>
    <t>security;semiconductors</t>
  </si>
  <si>
    <t>health;legal;security;fintech;real estate;telecom;energy;home living;transportation;semiconductors;marketing;enterprise software</t>
  </si>
  <si>
    <t>United States;Finland;Portugal;Canada;Taiwan;India;France;Denmark;Netherlands;Belgium;United Kingdom;Sweden;Australia;Germany;Israel;China;South Korea;Switzerland</t>
  </si>
  <si>
    <t>spinout;electronic design automation (eda);crm;drones;verification;supply chain management;cybersecurity;packaging;aviation &amp; aerospace;testing</t>
  </si>
  <si>
    <t>North America;Europe;Asia;United States;Denmark;Portugal;Japan;Mountain View;Copenhagen Municipality;Oeiras;Tokyo</t>
  </si>
  <si>
    <t>https://www.facebook.com/synopsys</t>
  </si>
  <si>
    <t>https://twitter.com/synopsys</t>
  </si>
  <si>
    <t>https://www.linkedin.com/company/synopsys</t>
  </si>
  <si>
    <t>https://www.crunchbase.com/organization/analog-design-automation</t>
  </si>
  <si>
    <t>https://storage.googleapis.com/dealroom-images-production/bd/MTAwOjEwMDpjb21wYW55QHMzLWV1LXdlc3QtMS5hbWF6b25hd3MuY29tL2RlYWxyb29tLWltYWdlcy8yMDIxLzExLzE3L2EzNDNmMjNlZGJmNDUwNTkwZTM5Y2Q4OGRmNzM1NjIx.jpg</t>
  </si>
  <si>
    <t>Ansys;Imperas;PikeTec;WhiteHat Security;Concertio;BISTel;MorethanIP Gesellschaft für Systementwicklung mbH;Light Tec;Moortec;Qualtera;Terrain EDA;Tinfoil Security;PhoeniX Software;Kilopass;Black Duck Software;Sidense;QuantumWise;Si-Vision;Forcheck;Cigital;Codiscope;Synopsys;Gold Standard Simulations;WinterLogic;Goanna Software;Protecode;Elliptic Technologies;Codenomicon;Coverity;Target Compiler Technologies;Emulation and Verification Engineering;SpringSoft;CiraNova;RSoft Design Group;ExpertIO;Magma Design Automation;Extreme DA;nSys Design Systems;Optical Research Associates;Synfora;Nusym Technology;VaST Systems Technology;CoWare;Chipidea Microelectrónica;Conversant Intellectual Property Management;LEDA Systems;Integrated Systems Engineering AG;MoSys;Accelerant Networks;Analog Design Automation;InnoLogic Systems;InSilicon Corp.;Avant! Corp.</t>
  </si>
  <si>
    <t>n/a;n/a;n/a;330;n/a;n/a;n/a;n/a;n/a;n/a;n/a;n/a;n/a;n/a;565;n/a;n/a;n/a;n/a;n/a;n/a;n/a;n/a;n/a;n/a;n/a;n/a;n/a;375;n/a;n/a;406;n/a;n/a;n/a;523;n/a;n/a;n/a;n/a;n/a;n/a;n/a;22;n/a;n/a;95;432;432;n/a;n/a;64;830</t>
  </si>
  <si>
    <t>0.27;N/A;N/A;45.98;3.82;N/A;N/A;N/A;0.19;3;N/A;0.09;N/A;45.18;68.64;21.45;1.53;N/A;N/A;50;4.55;N/A;N/A;N/A;N/A;N/A;5.18;3.27;20;N/A;8.82;N/A;24.36;0.07;N/A;33.36;7.21;N/A;N/A;20.09;13.55;27.27;50.91;25;N/A;N/A;N/A;N/A;19.09;N/A;N/A;N/A;N/A</t>
  </si>
  <si>
    <t>UK Spinouts;French Tech Nordics</t>
  </si>
  <si>
    <t>3991.27</t>
  </si>
  <si>
    <t>443.64</t>
  </si>
  <si>
    <t>3996.96</t>
  </si>
  <si>
    <t>867210</t>
  </si>
  <si>
    <t>https://app.dealroom.co/investors/the_fse_group</t>
  </si>
  <si>
    <t>http://www.thefsegroup.com</t>
  </si>
  <si>
    <t>The FSE Group</t>
  </si>
  <si>
    <t>Independent not-for-profit Community Interest Company</t>
  </si>
  <si>
    <t>Fleet, Hart, Hampshire, England, United Kingdom</t>
  </si>
  <si>
    <t>51.2828601</t>
  </si>
  <si>
    <t>-0.83163345</t>
  </si>
  <si>
    <t>Fleet</t>
  </si>
  <si>
    <t>Simon Labahn (Fund Executive);Subhendu Pal;Paul Shadbolt;George Pearce;Stephen Mitchell</t>
  </si>
  <si>
    <t>Julie Silvester (Director);Martin Rigby</t>
  </si>
  <si>
    <t>Simon Labahn;Subhendu Pal;Paul Shadbolt;Julie Silvester;George Pearce;Martin Rigby;Stephen Mitchell</t>
  </si>
  <si>
    <t>Fund Executive;n/a;n/a;Director;n/a;n/a;n/a</t>
  </si>
  <si>
    <t>Vigilant Applications;Cambridge Temperature Concepts;HealthUnlocked;Quikkly;Powervault;Vertical Wind Energy;Duvas Technologies;Dezineforce;Warwick Audio Technologies;Pip&amp;Nut;Takestock.com;Momentum Bioscience;ParcelGenie;Gooseberry Planet;White Springs;Big Bit;fav.or.it;Prospectvision;SentimentMetrics;UltraSoC Technologies;Intelligent Health;User Replay;Create Intelligence;ETher NDE;Rotor;Utonomy;Blue Bella Ltd;HCT Group;Powerlase Photonics;Covatic Limited;MakerClub Limited;Tripism;FeedStock;BetterPoints;Wildanet;Atlantic Healthcare;Locus Software;Smart Carbon Control;TriCIS;No Letting Go;Proteo;Conversor Limited;AiSolve;Torftech;FXhome;The Primal Pantry;TDB Fusion;TurfTrax;TOWER Cold Chain Solutions;FrontM;Paper Projects;Cloud Airport Spas;FIXR;In Form Consult;Yamgo;Bakedin;Celtic &amp;;Filmstro;StaffConnect Group;Outlook Publishing;ThriveMap;Ignite Data Limited;Luminos Lighting;Observant Innovations;Building Lives Training Academy;Parafricta;Binit;ATP Projects;Top Marque Logistics;I-Abra;Vetstream;Silent Sentinel;Mud Foods Limited;WyndyMilla;GenieConnect;Smart Offices;Arriba Technologies;Memomeister;Demax;Acoustic Hubs;MeasureMyEnergy;Redd &amp; Whyte Limited;Widgety;RE Hydrogen;Clothes Doctor;Recruitment Smart Technologies;Ergro Group;Harino Care;Rural Computing;Theprintspace;Safe Solvents;Swoop Applications;Clinical Design Technologies;Advanced Ophthalmic Systems (AOS);Whitehall Finance;Neuronostics;Roto VR;ARC Marine;Flexi-Hex;Colateral;Rolemapper;Dragonfly AI;Glas Data;ArmaUrto;Alvant;Stitched;Easy Storage;Hofmeister;Local Treasures;Thegivingmachine;Workshop Coffee;Xigxag;Caterbook;MOTION SIMULATION;Bitmore®;Spoon Customs;Barter for Things;Junglemania;Open Blend Method;ThriveMap;Return2Play;Adnams;Omega Ingredients;SimSage;Drinkamino;SRSLY LowCarb;Tappter;Bright Instruments;Haygain;Plantwork Systems;GoCollaborate;Aegis;Green Biofuels;Access Anyone;Auto Data Guru;ComplianceAssist;Emotion Systems;EMS Business Solutions.;Lacka Foods;Life Stream Healthcare;Luminos Lighting;Pentire Drinks;TruePlayers;Amutri;Lazerthrust;MyPeople Group</t>
  </si>
  <si>
    <t>HCT Group;FIXR;UltraSoC Technologies;Powervault;Covatic Limited;ParcelGenie;User Replay;Cambridge Temperature Concepts;FeedStock;The Primal Pantry</t>
  </si>
  <si>
    <t>United Kingdom;United States;Canada;Germany;South Korea;New Zealand</t>
  </si>
  <si>
    <t>Europe;United Kingdom;Camberley;Fleet</t>
  </si>
  <si>
    <t>https://www.linkedin.com/company/the-fse-group/</t>
  </si>
  <si>
    <t>https://www.crunchbase.com/organization/fse-investor-network</t>
  </si>
  <si>
    <t>https://storage.googleapis.com/dealroom-images-production/60/MTAwOjEwMDpjb21wYW55QHMzLWV1LXdlc3QtMS5hbWF6b25hd3MuY29tL2RlYWxyb29tLWltYWdlcy8yMDE2LzAyLzI5LzhlZWYzMTQxZjM0YWYzZmJhYTRjNWRjMjk4Njg3MTZk.jpg</t>
  </si>
  <si>
    <t>62.48</t>
  </si>
  <si>
    <t>455.54</t>
  </si>
  <si>
    <t>867199</t>
  </si>
  <si>
    <t>https://app.dealroom.co/investors/climate_kic</t>
  </si>
  <si>
    <t>http://www.climate-kic.org/</t>
  </si>
  <si>
    <t>EIT Climate-KIC</t>
  </si>
  <si>
    <t>Europe's largest cleantech accelerator</t>
  </si>
  <si>
    <t>45 Plantage Middenlaan, 1018DC Amsterdam, North Holland, Netherlands</t>
  </si>
  <si>
    <t>52.3655771</t>
  </si>
  <si>
    <t>4.9147693</t>
  </si>
  <si>
    <t>cassi welling (Accelerator Manager);Gonçalo Amorim;Guadalupe García;Mido Talhouni (Investment Manager);Ben Honan (Investor);Sophie White;Christian Daube (Manager);Katarina Subakova;Andrew Green;Andy Kerr (Director);Fabian Reetz;Morten Sorensen;Ida Åsle;Meret Brotbek;David Watt (Project Manager);Martin Snijder;Ekin Levent</t>
  </si>
  <si>
    <t>Anna Andersone (Mentor,Business);Mohamed Gastli;Aisling Byrne;Sofia Fernandes (Founder);Vladimir Budu (Founder);Andy Kerr (Director);Matthijs Baan (Board Member);Timo Uustal;Aljaz Slavec;Björn D. Fischer;Ehab Sayed;Andrew Green;Mouhamed Gueye;Sachithanandha S;Laurens Dort;Katrin Klingenberg;Şeyda Nur Güneş;Lara Obst;Meret Brotbek (Director);Felix Kunzweiler;Katharina Maria Hesseler;Kathrine Jerl Jensen</t>
  </si>
  <si>
    <t>cassi welling;Anna Andersone;Mohamed Gastli;Aisling Byrne;Gonçalo Amorim;Sofia Fernandes;Vladimir Budu;Andy Kerr;Guadalupe García;Mido Talhouni;Ben Honan;Sophie White;Christian Daube;Katarina Subakova;Andrew Green;Andy Kerr;Matthijs Baan;Timo Uustal;Fabian Reetz;Morten Sorensen;Aljaz Slavec;Björn D. Fischer;Ehab Sayed;Andrew Green;Mouhamed Gueye;Ida Åsle;Sachithanandha S;Laurens Dort;Meret Brotbek;Katrin Klingenberg;Şeyda Nur Güneş;Lara Obst;Meret Brotbek;Felix Kunzweiler;Katharina Maria Hesseler;David Watt;Kathrine Jerl Jensen;Martin Snijder;Ekin Levent</t>
  </si>
  <si>
    <t>female;female;male;female;male;female;male;female;male;male;female;male;female;male;male;male;male;male;male;male;male;male;female;male;female;female;female;female;male;female;male;female</t>
  </si>
  <si>
    <t>Accelerator Manager;Mentor,Business;n/a;n/a;n/a;Founder;Founder;Director;n/a;Investment Manager;Investor;n/a;Manager;n/a;n/a;Director;Board Member;n/a;n/a;n/a;n/a;n/a;n/a;n/a;n/a;n/a;n/a;n/a;n/a;n/a;n/a;n/a;Director;n/a;n/a;Project Manager;n/a;n/a;n/a</t>
  </si>
  <si>
    <t>Jimdo;Milk The Sun;Tado;unu;Meine SpielzeugKiste;F6S;ATAWAO;carzapp;Econic Technologies;Design LED Products;Holland Container Innovations - HCI;PolyPort;KissKissBankBank;Techno Travel;Thermondo;Marvel;Skytree;Magpie Polymers;Eternal Sun;Stexfibers;Kickstarter;coModule;Issuu;Sensefinity;Snowision;QwikSense;Bluerise;Nerdalize;Tvilight;FlexSol Solutions;Carice;Gensos;SolarSwing;Elemetal;Elemental Water Makers;Woodyshousing;Solar Monkey;Climeworks;CyBe Construction;Designergy;Algoritmica;StoneCycling;Solease;Peeeks;Métrica6;SlideShare;Ÿnsect;Comfee;Powervault;SunDwater;TSD Desalination;RadGreen;P-Square Medical;Future Logos;Piclo;Playground Energy;Q-Bot;Blue Sky;Intelligent Energy;Biome;Nualight;RainSafe Water;Sensoraide;Honeycomb Technologies;5Litres;Swideo;Tartarus Energy Ltd;alrawi;Tutorra;Mimosa;Social Fabric;PureLiFi;Sunride;Weenat;BetterTaxi;AURAIA;Upside;Plume Labs;Eternum Energy;Petalite Limited;SYSPRO;Twingz;Vaisala;Carbon Analytics;Smyle;Mobile Solarkraftwerke Afrika;Eddy Labs;COHEAT;VoltStorage;UWI Technology;Bio-Innovations;Algreen;PectCof;plant-e;Ecoat;PROFESSOFT;Hamwells;Creatomus Solutions;HOP Ubiquitous (HOPU);Geocorail;TwingTec;L.E.S.S.;SmarterBetterCities;Kemwatt;Kartent;Lilium;Senfal;Upside Energy;Cleanweb LTD;ReSoNo;EverImpact;Fourdeg;Watgrid;ViriCiti;Donkey Republic;Readar;Akvola;Prom.ua;Sympower;ReVibe Energy;MovieMask;Elichens;Gangboard;Lumenaza;Heliac;Suntherm;Agrilution;Cemgreen;Cleaner Future Oy;ClimatePlace;Aeropowder;ALINA;BioNote;CAALA;Crop Intellect;ECHY;ecoligo;Carbotopia;Kliffa Innovations Oy;Kubango;Magic Ventures;Meshcrafts AS;Modvion;Nano-Join;ParkHere GmbH;Parkis uab;Perille Mobility Services Oy;Podbike;PostPal;Reverse Resources;Sansox Oy;SFTec Oy;SiOx;Standard Bio;Sulev Engineering;Trunkrs;Voltrics;WiseSoil;WOODOO;Airinov;Agronergy;Cornis;Safety line;Smart-impulse;Cycle farms;Fluidion;Karos;Open ocean;Openergy;SeaState5;Whiffle;Evening Breeze;MOCS;E-trailer;Repeat;Storage Share;WeSavvy;Froodly;SeedForward;Boostheat;Bettervest;Alchemie;HSL Technologies;Desolenator;Nafici research;Sungen;Save innovations;Kerionics;Watt-is;Instagreen;Libralato;Solace;Solight;Silent Sensors;Susteen;FuVeX;Hydraredox;Aqualligence;Flowbox;Empowergeneration;Adaptricity;Biovala;The Hub Controller;Aira;Gazelle Tech;Birds.ai;SunChip Projects B.V.;Plantics;Shifter;Solaris Offgrid;Connect Robotics;Greinon;Rotary wave;ReLaDe;Puraffinity;Swedish Algae Factory;Rollerscoot;Enway;ONLICAR;Qista;Farmed Today;Agriloops;AUARA;Zolar;node.energy;Adaptive balancing power;Pydro;Enging;Vegea;Stignergy;3bee;Navlandis;Washcot;ChemAlive;Insolight;National Aerospace University – Kharkiv Aviation Institute;University of Salerno;Entusia;Polytential;GoodHout;Circularise;Burgs Foods;CFD AlphaTech;Powall;Fibersail;Reduse;Volterion;Nurtio Technologies;Hydrao;MOTIONTAG;PlugSurfing;Onwrks;Made of air;Coolar;Strategic Water;Embion Technologies;Withthegrid;Perto;Prosumergy;Radbonus;Urban Clouds;Straw by Straw;VitalFluid;ChainCraft;YellowPallet;Infinite Foundry;Aquaponics Iberia;WeTrack;Phyen;Wetrig - the system for systems;SpaceLayer Technologies;Circular IQ;Wi6labs;Alternative Plants;Hexafly;Resourcify;Aqua Robur Technologies;Stoov;Envelio;AquaBattery;AgroSustain;GBM Works;PeelPioneers;Sfridoo;Hexagro Urban Farming;Orthoponics;Enerpaper;DCbrain;Centrul Pentru Cooperare Tehnologica si Industriala;GreenCap Solutions;Immaterial Labs;Ciclogreen;Fundeen;Nordic Power Convertors;SpaceInvader APS;KiteX;Pond;Sunmapper;Hexagem;Vultus;Novotek;Devkittens | ZeroAtlas;Innovation Centre Nikola Tesla (ICENT);CO2 Cards;Rivus;Carbofil France;DasData;Magnasci SRL;Seyisco;HPNow;Fazla Gıda;Emnotion;Clicko-Brick;NotesNote;EcoCoins;Fusebox Energy;Gelatex;Green Fuel Energy;Roofit.solar;The Great Bubble Barrier;MPower Ventures;Polisensio;Aequor Ltd.;CrowdFunnel;EnerWorks;Go Electric;EUROLOOP;Landpack;Cubbit;Mimica;UFraction8;Rated Power;AEROX;ENIT Energy IT Systems;Ekofolio;The Nu Wardrobe;Mixergy;Ecocubo;CELLUGY;Flow-Loop;Hafnium Labs;Nordetect;Nordic Algae IVS;4Life Solutions (formerly SolarSack);Trebo;Bloc in Bloc;Tempiro;ChargeX;HeatVentors;ACELERON;KITRO;Exceedence Ltd - Exfin Software;Evocco;Perpetual Biotechnologies;Reflow;Grin;Daphne Technology;Bulane;Closca;Lowbus;Tunnll;Green Urban Data;Journify;recycl3r;PlenEat;EvoVelo;FairChanges;SNOCOM BV;Archimedes-UDSS;SEEDiA;Emerald;Genomtec;Mylium;Nanoceramics;Soletair Power;SpinDrive;Aalto Helsinki;BikeCount.eu;Koatum;SOLABLE S.A.S;The climate data factory;ATAWEY;Strains;Aquassay;Sevendof;PROSUME;Cumulus Energy Storage;ACE Luxury Lifestyle Products;GrowUP Farms;Spica Technologies;SEaB Energy;GridDuck;Redi;Adaptavate;Prognostic;Stenon;Nova Extraction;DABBEL AI;Tracks;UniSieve;Phononic Vibes;BEAD Technology;Phantasma Labs;Bookitgreen;Nuventura;Tec4Med;Hawa Dawa;Plant-for-the-Planet;Agilis-M2M;Bio Boards;Ls.rs;Capmo;A2one Business Services;Felyx;Energie365;AetherAir;Beamler;AD Fertiliser Technologies.;ThinAir Water;Swiss Vault;Libertine FPE Limited;Ushva Clean Technology Pvt.;Oizom;Hexpressions megatech private limited;EcoPlanos;Okinawa Institute of Science and Technology;MClimate;Ashleigh Environmental;Yeloblade;Virtenio GmbH;Kamioni;Twipes;My Green Space;Discovr Labs;MonitorFish;Humphry Marine;Ev.energy;Brill Power;Nanomik;Fundeen Management;GreeNet;PVcase;Comunitaria;BatteryCheck;Trovant Technology;Living Light;Nature Preserve;Redinner Kft;Smarty.lt;Inalve;AFULudine;Cater Care;Nanoplasmas;Ecoworks;DYCLE Diaper Cycle;Athennian;Gusto Global;Pyrocycle;bound4blue;Bitsybags;Airteam Aerial Intelligence;Sensible 4;Lam’on;MTechnologies;MAIoT;Orbem;PurCity;GO TO-U;OwnCity;Decomer Technology;Novamet sarl;MeduSoil;Les Nouveaux Affineurs;SIRPLUS;Aponix.eu;Fresh Check;Caffeink;Bambooder;Irriot;Kleiderly;Lumoview Building Analytics GmbH;Allread;Sponsh;Kyanos Biotechnologies;Bufferblock;Solmove;WeCo;V-Chiller;Arborea;Sanodev;Heaboo;EnergIoT;CoVadem;Kraftblock;KRUSLI;Hey be well;Savanna Circuit Technologies LTD;WeAct;ETrash2Cash;Loki Geothermal;Dokspot;Mediebruket;Equiwatt;SweetGen Limited;EMBIO Diagnostics;Asap Water Crafts;Licorice;SelfPuris;Signol;AnywhereHPLC;Modularity Grid;Solabolic;Whole Surplus;Startak;Pan Biyoteknoloji;Zum Guten Heinrich;UpCyclersLab;ISSHO Technology;GoSolar Africa;Grub Cycle;Synano;Cogastro;Concr3de;air up;KID'N'GO;CupCup;Airex Technologies;HelioRec;Sensegrass;WaterMappers B.V.;SOLATOM;Nanvio.com;Empower.eco;Snömoln;VOLT.network;Senova;Vigicell;Heatbox;SmartLife Robotics;ProperGate;EVclick;Nafigate Corporation a.s;Nivetap;3D STRONG;AgirVision;Earth Pump;Empyrio;InLable;ATOM;Winners Project;Fairbnb;Drone Plan;Fairbrics;Shayp;Flissade;Ridetronic;Naked Energy;Carbogenics;Timey;Vetik;Alcemy;Mycorena;Delair Marine;Volvero;Oxara;StalkIT AS;Acrai;kiteKRAFT;Multus;Flit2go;Ferntech;Gaia Membranes;Hoop Carpool;Ecowrap;Sensmet;Ascalia;RFC Power;RACEnergy;Pilio;Manna Insect Oy;Mapple Analytics Oy;Mash Makes (Formerly MASH Biotech);NORFIB;Ihopa;Spark Sustainability;B'ZEOS;Repamera AB;Switchr AS;Leafymade;2030 Builders;Biotrino;Clean Sea Solutions AS;Evoy;Loopfront;Lupinta;Refarmed;CarbonToSoil;Glean;Soilsteam;Elonroad;Safebikely;Sapient Social &amp; Environmental Enterprises (Sapient SEE);Leaftech GmbH;Arekapak;Suncrafter GmbH;Handerek Technologies;PlanBlue;Wind City;Green Code;IndiNature;Oeklo;Oisann;Ludenso;Peregrine Technologies;AirBie (Smart Bike Lock);Bloom Biorenewables;CRiPSI;Droople;ECHOJAZZ;FenX;HiLyte;Stadtpilze;UGreen;Unisers;Waste Allocation Systems;Bifrost Communications;Trazable;AC Biode;Poly to Poly;Latitudo 40;Bluedot;Cold Ray;Bundlee;Northern Lights Entertainment;Solar Freeze;Elertis;SMART BIOSYSTEM;Juunoo;Feedect;BioKind;Swagamender;Padcare Labs;Othermo;Inteligg;Skyroom;Surple;Growberry;Shippy House;Ottan;SmartHelio;Safe Shower;GAmps;Vividye;Interpanel;Oxygen technologies;Pesitho;KAKIS;Enian;Fleet Cleaner;Emrgnt;BLive;Smartgar;Superhands;LLC Katalitprylad;MAKABI AGRITECH;Tallano technologie;Woola;Les Blobs;PowerUp;Tenevia;Hark Technologies;Biolive;Cyanetics;Enactus;Rebel Meat;MagnoTherm Solutions;Econitor;Phytoform Labs;ERA Zero Waste;Pyropower;Skizo;Climasens;Craste;MADA Analytics;GeoFluxus;Equinox;Earthbound;Ponera Group;AmaDema;ECO2Blocks;Upshore Robotics;PURA Water Tech;Silencions;StoreH;Cargobici;MUV Game;Skroller;Tomorrow's Journey;Tresoil;Triply;Vinghen;Hyre Vision;Tomapaint;Wavefoil;Nordic Food Supplements;Tebrito;Invertapro;Trillions;Nanomnia;Local green;GRAPHENE-XT;MUGO;FRIECO;Microwaste;Solis;4 OMID;Way Trafikkskole;Inuk;Magveh Energy Recovery Systems Pvt Ltd;Waveco;Green Idea Technologies;Bettery;A.G.Ma. Geopolimeri;White Stamp;Creol;Earthbanc;Greenpass;Plantcontrol;Woolly;BLOCK;Masar;Classbox;Poizo;Piedata;Boxergy;Tepeo;BATCONNECT;ENERGO;SOLAYL;Bloft design lab;Ocean Oasis;WattWorker;C02C02puff;Linked Things;TotalCtrl;AlgaePro;Leydn Digital Energy;Vaquita Technologies;Hydrogrid;Flasc;Orbisk;Blue Eco Line;Beeing;SiWeGO;Synapsees;Carborem;D3;Tessa Agritech;HeyCharge;Carbominer;Planeta Renewables;Sense4Green;ClimateTrade;EcoSync;Mixteresting;Treeconomy;Satyukt;Fairm;SunDrive;Ecolyze;SunEmison;Agrilution;One Oak;WeGaw;Landmapp;Closca;Cohere;Husk Ventures;ACT Cooperative Corporation AS;Agronielsen.com;AmplePac;Akksel;Astu Eco;BlockDox;Cleanr;Changemaker in Slums;Brown Living;Cargar;EF Polymer;Dymond Cleantech;Earth Analytics India Ltd;DELTH?;Elicius Energy;Emergence Innovative Sdn Bhd;EnergyHub;ALCOR ENERGY CONTRACTING JSC;Fernhay;Fasade;Innovant and Inspired Living Solutions;Generation Home;Jagruth Tech;Ponte;Liberate;Unicorn Power;VAR.energy;Library of Things;Kudoti;Neovili;MyWater;phelas;Mug Studio s.r.l.;NetZero;PLEA Universe;Pluvo;Recycglobe;Recycle Myanmar;PowerErn;Restore Global;RiceInc;Sensix;SPHES;TeamsAssist;SolarFi;SOFOOD;Zodhya;Toolbot;Novocarbo;Nu-Wood;Proteos;Ecotrade Group;Agroloop;Tahmo;AI-Genix;Circlepac;BAQME;Cocoboards;Concular;NatureDots;BRIC A VRAC;Energy Shift;EveGrocer;Enerdrape;Cupmena;Loopworm;SolarEarn;The Predictive Company;PlasticBack Ltd.;Power IQ Ltd.;BEEJ;REBO Smart Bottle;JURU Yoga;CLEVER SOLAR DEVICES;ENERMAP;Eon+;Textil Energy;LED Lighting;Aquasolis Global;Zero Gravity;Regeno;Waterwhelm;RoadTripz;PulsTech;Rotaheat;Sekhi;Circul'Egg;Preligens;GraphicsMiner;bigterra;Let’s Make Cyprus Green;Green Innovation Group;Ampeco;MET3R;Crover;Zerocircle;Nano Power;Refork;SpirulinaNord;Shellworks;CycleAI;Innovex;Logistia;Ninjamoba LTD;PlattenBaum;Hodlng Oü Blockchain for LNG;InBiot Monitoring;Helios Innovations;Qaptis;Atmosphere;Neustark;Bao Living;Genviot;Movtz;Applied Negative Emissions Centre;bikuh;GREEMKO;DETEKTIA;Sulfotools;TransCircular;Advanced Infrastructure;Breathe Battery Technologies;Carbon Instead;KrattWorks;BABYLON GARDENS FRANCE;Cobratex;Technologies de France;TOWT;Circular Innovation Lab;Fooin;Upfarming;PlasticFri;SMART &amp; CITY SOLUTIONS, S.L;Noria;Uni-heat;OCEO WATER;Recobin;CyberLeet;DIFLY;Solar Curtain;Energym;VermiGo;Bioworld - Social Impact, Lda;Tradenergy;The Tyre Collective;Brickify;Powerstove;Bilberry;Cquestr8;VitreaLab;chrysalixtechnologies;uptraded;REVY Environmental Solutions;SHARK-Bike;Vishisht Lifestyle;FOROS;Epiclay;Pipe Predict;FAST Group;Agriple;EcoAct Tanzania;Endangered Wildlife;R-CREATE;NEERX TECHNOVATION;Congretype;Cydee Technologies;Architude;Corekees;Vlinder;DynamicAirCooling (DAC);MASH Biotech;Develop Train Maintain;TREKK SCOOTERS;Innovative Green Technologies.;The Equal Food Co.;Microbe+;Senstate Technologies SC;PIRCA Project;BIBAK;Futuralga;Easy Housing;Gridmetrics;Seawater Solutions;ApparelXchange CIC;Koffeco;Kazam;Electricity Maps;Amplicam;BeeSage;Wingo Deposit;MeteoInsight;MURMURATION;GreenBytes;RedoxNRG;UP Catalyst;BinBang;Smart Oasis;Staenis;TRINE AB;Cargoshare;CO2Green;bedrock.farm;Redrose Developments;Enaleia;Kottackal Business Solutions;Caeli Energie;Solarbrush;Emmi;RepAir Carbon Capture;MaGie Creations;Aloe E-Cell;Sand Bird;Libattion;Born Electric;airt;Maclec;Verdoo;Cancrie;Hortee;Pantala;TuBasura;AREYLIGHT;Cycled Technologies;Kanop;Forest Vision;PhaseShift Energy;Seensy;Symappsys;Faraday GO;WASE Limited;Mimergy Ltd;PES Technologies;CoControl;Afforest4Future;Veriterra;EasyDoc;Amplify Nature;ZeroQueues;The Odds;REACTIVE BOARDS SRL;GreenCircle Innovation;greeHill Solutions Kft.;Wavetube;Keep In TOUCH;AquaCommand;Mesh Lingerie;Tech Terra Ltd;Energy Pulse;FreyZein Urban Outdoor;Hello Energie;SKART;Loch Electronics Limited;Plas'tri;Vinculum Technology UG (haftungsbeschränkt);PäikesEST;ND REFRIGERATION PR NEVENA AKSIC JOVANOVAC;AFAX;H2O Robotics;IndieWatt Mobile Powerplant;Gridacy GmbH (+ Enerkeep);ModuTank;Solar Windmill Enterpise;Trofaco;Sonnenklee;Urban Earth Lovers;Bounce Back Recycling;CITIPOST IKE;reUse app;Bangis;qCoat;Innova Top Green EOOD;Foodular;Novi Model D.O.O.;E-drive;Spiteri Water Pump (SWP) owned by Gozo Enterprises;Dowmann;Botanic room;Karbonautti;LIGHTBUS (new name for LoVEBUS);Pro Dorone Sys;Kerasense;Meteo.Rocks;Ivan Kalc pr EN-EF concept;Collective Energy;mobile hydro;Carbons.AI;Jedenslad;FACT (Forest and Climate Team);Traken Tech D.O.O;Liofyllo;BurnItGreen;ESG Plus;Tailr;Tredje Natur;Shoal Community Ltd;Geochem d.o.o.;Hemp Eyewear Limited;Futuragro;Thermaflex Systems Ltd.;Composharing;Alterdyne (former E-nable+);Connected Response;Flying Foil;Faunder;NOCO;Hydra Storage;SEAPUNK;BIOVIVOS;Alterwaste Ltd;Smartta;Go Green Salon;PurOceans Technology Ltd;Bespoke Fabrics;zerowaste.ie;Bright Circular;Encapsulae;Seagrass Restoration Scotland Ltd;Birbem;Dodo Software Limited;SunZilla;AIRDAS;Iot4Green;TK Blue;Solmeyea;EMC Innovation Lab;Ruumab OÜ;Clean Water Wave;Parity Platform;Cropt d.o.o.;Aresta Binaria;Lanamed;eROBOT;Salcape Carbon Capture;Paramodular;RecycleVision;POKO;Qrrnt;B-Fresh;Smart Biogas Network;Future Friendly Farms / Listny Cud;HTTech;SUREST;Art2Trading;Termodron, sodobne tehnologije d.o.o.;HANG TO HANG;EVEGREEN;FOOD GROUP MSP;AQUACTIVA SOLUTIONS;Expofig Capital;Oscillum;Green Mobility Solutions;E.Mission Innovations Limited;NatForce;Re:Wild (Native Events);Orgalife;ALL Power Labs Italia;ZeusRFID;BIOTRIO TM SRL;Greenskill Environmental Technology Limited;Flipflower;FIELD DATA ZOOM;BeaRD bureau d.o.o.;THINGS GREEN ASTERIS ELEFTHERIOS LTD;GroundCom;Carnego Systems;Søuld;SustiPortal;Bank Energi;GOLD VERDEERA LTD;Build up Nepal Engineering AB;Innovative Technologies Bulgaria;En-io;Fornelia Ltd;ECO LIVING PROJECT;Climateers (former PeerPlanet);Fetchit Technologies;Dataverz;Reshape Technology Ltd;1230 (RIS Cosmetics);SeanCo;Ag Catalytic Solutions;ponverdeatuvecino;Refeel Good;Green Mobility Worldwide;Stratolloon - Orbitial Data, S.L.;Agricarbone;GermSAFE Technology;MOVEATILE PROJECT SRL;ŽELOD.SI, Irena Ekart s.p.;Faro 360;Botanica Forniture Experiences;MatMap - Repicem SL;XEV Tech;MOLIAN;Circular Cycling;Go Green Salons;123zero d.o.o.;Cool Roof Company;Arbor BG EOOD;Ladybird Dynamics;Graviton Lite Ltd.;BE MORE 3D;RESTIA;ZERO CARBON d.o.o.;Cricksy Dog;Urban Oasis;Coralino;LIGHT WORKS Ltd;Print One;Greenwell;Torque Wind Turbine (TWT);Global Tech Strategies;doro Turbinen;Super Wheel System;RMBLStrip;Creative Publishing Katarzyna Drewniany;City Boats Portugal;Biofy;European Carbon Farmers/Ciasnocha Family Farms;Carbon Cut UK;ClearWatts (former Renewable Chain);JJ Bioenergy Limited;Entomo AgroIndustrial;Food &amp; Energy Campus Groß-Gerau;Cosmos Engineering;CarbonGenie;Exergy;Agrotech Innovations Ltd;ebikeFINDER;APARUS;ReTrade Electronics;KOLAROVI FAMILY ENTERPRISE Ltd.;SerraSolar Limited;Ecohuellas;Swedish Compass;Urban-e;Voltogo;Social Feedia;Space Engagers;Flamingo Energy;EKOTEKT;WeeWash Ltd.;The HydroCo;SAVEHEAT;Eco Stor;KIBU.energy;Sensero;Planafarm;Iron Roots;greenings;Popa LT, UAB;MeshPower;Riding Sunbeams;W-heat;fleetport.io;SELVADEK;Soft Revolt;SLAMka;Tube Barrier (vh/ flexible flood);RePhil;Sunfloat;Fitted;Emerald Air;ECHIPA DE PROIECTARE;BATREMAN;Velaware ltd;Wrightsolar;Partner Finance DOO Belgrade;Vertical Farming Italia;Ducky;Intelligent Hive;X-Stream Trucking;Mosaicona;Wallvision;Neuralbit;Vilhemp;Efficient City Farming (ECF Farmsystems);BackBO;AquaRoot;ActiveSticker;Decarbonice;MAIVAULT Systems;Enermatics;Archee;Infinity Aquifers;Echofixer;Grid Edge;SmartCat DOO Novi Sad;Revalue It;Archisol (Archimedes Solutions);Terratonics;Retromixer Ltd;INVESTALGA AHTI;Community Energy River (CER);Soraytec Scandinavaia AS;Trakeo;Knowcarbon;Preflet;AgroGrIN Tech;SOLAR INTERGATED;Geochem;Farma Sistemi;Inobiostar;Planboo;Mango Solar;Mooninnovations;Goplaycosmetics;Greener;Savourapp;Bunkojunko;SubR Technologies;Aivara Solutions;CargoKite;Hydrolux;Foodfighters;Materra;Biorefic;Bee Basket;Aquacorp;AlloyAdditive;Qirate;Scuk.cz;Uniphage;Spotimyze Energy;Technology Artizans;TeamClimate;Smart Rides;Velebit AI;Spark Cleantech;Fashion Sourcing;Verdantips;Greenmesh;Enernite;Skypass;Swaplanet;CarbonSpace;Taza biofeed ltd;Seqana;Mykor;Honeycomb Network;The ZeroNet;Envienta;Klik Super App;Kindby;Urbanistic;AgriVijay;landlele;Defire;Oleago;Deglace;Bariflolabs;Swugo;Ecotree Romania;Fibsen;Dbyt dynamics;Dimensionlab;Ecosyscleaners;Quadcycle;Lima labs;Innoneat;Know Your Food;Wastechbd;Dataphoria;3R ZeroWaste Private Limited;Aurita Bikes;Doko Recyclers;Graamya;iTappit;Enrecover Energy;Vital Carbon;EcoKaari - Humanising Fashion;Fudler;Looprecyclerstech;iFarm;Ecomak Recyclers Limited;iGowise Mobility Pvt Ltd;Koina;TECHSOFIN;CarbonCraft;NatureHealers.Life;Parallel Carbon;Pronan;Carbon Lace;Plstka;RECYCLE MAP;LLC "Polymer Composites";Grovio;Chicfashic;Verifact;Perfect-Air;Circleback;De Novo Cell;NeuralSolar;Plastenco;Fork Ranger;Bikozee;ARTEH;Sabonsake;Aeternum Technologies;Transportly;TabL.BG- your digital menu management platform;LAB7;Panza Robotics;Cooper's Refillery;Green Ambassador GmbH;Cohere XR;Limestone;2050 Materials;Rexplorer;Vilje Bionics;kvist solutions;Evtech4u;R-Cube Plastics Private Limited;Office of Planetary Observations;Space scAvengers;Grist;BeiT;Greendow;HYGRID Energy;WiTraC;ECLEKTE;Arena Recycling;Shore Systems;Nuspec Oil;Wave Swell Energy;TON;LeafyLife;Inbleck;Carbon Dao;Boomerang;In Tracks;Offsetfarm;The Energy Company;Yvybrasil;TERRAWASTE;Extra Mile Technologies;Lava Products Limited;LightMirror;Hidas;ASA Nwura;Pina Earth;toboro;Guidefai;Clera.One;Recycllux;Danu Robotics;Fruitful Solutions;wegozero;biochar technologies;wiferion;palletize green-tech pvt. ltd;Smart Point;arleegreen renewables;rotam technologies;Onsee (Formerly Pelation);Photom Technologies;Poduhvat;Belotpay;TrödelSpende;PeoplePods Philippines;Ceezer;Reusable Technologies;Ecodecotrc;Artificient;Loop Farms;Colfeed;Lelieur BV;Veritas Energy;Zerowavebg;Silicate Carbon;Greenscan;Co2saas;Ksamah;Constant-dynamics;Sacmoctinh;Immerseoptics;Wastelocker;eWAKA;Zero Labs;Celloop;One Small Step;Charger.ro;Rethink Architecture;MORFO;Fumibox;Concrete 4 Change;ElectricAvenue bikes;Aexi;Entropic;TrashBack;Himalayan Hemp Industries;Hydrobot;Atfield Technologies;Global Cerah;HempConnect;Enzymity;Thinkubator.earth;BLUE HORIZON;Azolla Projects;Tesla Medical;Crowmie;Jodoor;Hydroquo+;Maygia;Aumsat Technologies;visuEats;Myriad;HEALTHY-LONGER;Wasteful;Organa Biotech;Ecomilhas;Anibiome;Tocco;SolarPlexLab;STOCK-FACTORY;Night Way;VermiDim;Bluana Foods;ReFunk Upcycling;BOLDR;ReLearn;AirCare - Air Quality App;Emissium;NeoCarbon;Smart Watering;Polymore;Neology;WeVOIS Labs;Agrovar CC;studio8;Foodobox;Arcology System LTD;SinCarbono;Elecxion Energy;Styleverse;velow;Rekava;Waterson Technologies;Niskus Biotec;INVERTO;RockFarm;Nellie Technologies;Tree.ly;Xilva;Reverse Carbon;Hovyu;ClimateCarbon;Ucaneo;Inplanet;carbon-neutral-initiative;Air View Engineering;SeaCras;OmniMod;Deveci Tech-ENLIL;Red Diamond Compost;Front Page;ClimaCash;Sensato Network Ltd.;Algae Tree;Frank Wrap Ltd;4D Mater PC;THISISPRESENTA LTD (This is Presenta);Cidrani;0CO;materialnomaden;CO2 Capture Fund (SIA co2capture.fund);Eat Me App;Reternum;Myceen;Circular Library Network (formely Munasafn RVK Tool Library);Fermentful;The Cool Corporation;ecobora;Filaret;Factored;Releaf Paper;CoBenefit;Carbon Atlantis;Bifrost Bioplastic;Altaboxa;Wave Energy Collective;Holis;Beta ALG Biotechnology;Blue EcoTech;Groown;Embneusys;e-Kinesis;Electra Energy Cooperative;Remea;Vintello;The Climate Change Company;3WLabel;KELPINOR AS;e1;WIDMO Spectral Technologies;Tu Techo Solar;Carbonade;CarbonZero;Airhive;EcoSystem Farms;BoreCharger;Aranea;Yuon Control;Grawindy;MATERIALS IN WORKS (M) SDN BHD;Citydock;Sensi;Wastehub;Kee Farms;Ocean Purpose Project;Parastruct;GS Renewable;Kodatek;Enerlind;DigFin;KALM:IT;DEVS;Flywize;SIAT;manualogic;StorePredictor;Trinply;Sasminimum;Cobs;Digital Village;Integrals Power;Aloi;Aldea Energy;Sunalizer;Lowimpack;ProDecipher;Cyclefi;Solumar;For Queen Bee;Solor;Bioteos;IZONICS;Galaxybiotech;Tendido;Voltareeletrico;Sunshiptech;Electricitysource;MOVE ON;Linium;SIML.ai;CompAct Estonia;Nanomox;Robinsun;Sunovate;0xcarbon;Jivoule Biofuels;Smagry;Choncha;FARM.NOW;Fibe.uk;Lusan;Happie Zero Waste;ENSO Initiatives;SENNsenn;Hydros Power;Savables;Rongo Design;Asuntamo;Cruze;Ketoinen;Blue It;Biolat Mining;simby.pt;NOF - Natural Offset Farming;Retein;Green Grahi;Greazly Lubrication Monitoring;SEOS Energy;DyeRecycle;SOLIDU;Sadabhumi;SKAT;Sparxell;Alternō;dziphathugreentech.co.za;Coffe-Eco;GreenChain;EYWA;Agua de Sol;BEHAV;Wastics;FarmFleet;Simpl;Arctic Reflections;Solarmoneyafrica;Heliostrome;Beetle ForTech;Harley and Marley;Gens;Pronoe;Envinovasmartech;EVE;Innovare;Rosor;Aero Engine Craft;Green Process Engineering;Radian Sp. z o. o.;SUMS Sustainable Urban Mobility Solutions;BioMobile;Drone Solutions;Salix Reloaded;WIAC Water Harvesting and Conservation;BIOpack;CrowdRide just my proposal;Sentient;SARUS;Batalyzer;Kozmo Cars;VEMS ECO FOUND;HascoTech Limited;3DADK;Termino;Sipup;Troa NY;TreeWiFi;Trashtag;Turbio;TrustWorth-E;Atlas - Green Solutions for Agriculture;The Integrated Penguin;Clime Balance;Coco Custo;Clean Ocean;WindTree by CLEAN Maldives;City is a LAB;Clevering;Nazyef 2021;Climate Watch;Pitwell/Ciprime Modus Pvt Ltd;Bakas;Inno Roomz GmbH;INNOVACIONES TECNOLOGICAS S.A.C.;Co-Co / Collect and (re) Connect;Clenv Pvt Ltd;Clozetsales;Cudle;IPower;DATA AHEAD ANALYTICS;Growplus;Jellfi;Forest Garden;CORN- Community Owned Rural Network;Institute of general and inorganic chemistry;CommuteSaver;Dr. Recycle;cronus innovation;Ubiqui Agro Grow;Stofresh Africa;Complete Solar Automation Solutions;Connect 2 Colombia;StarWarden;Datasty;Common Store;Agri tonics Bricks - Waste to value;Darvin Energy;SolarSafe;SOMUTEC;Kelpy;Enviro Water Integrate Pvt ltd;CompAct;Project C from Katidhan;Green Gift / Stage Street Corporation;InnoFarms, SNL Innovations Pvt. Ltd;Solar Optic;Revelec's - Jiff Bike;Eco-Cricket;Envo;Hydrogen Energy Storage;Unmakery;FarmitUp;Green Service;uni5elements;Katalyst.Earth;Gidro Energo Resurs Ltd.;Kawivault;Urban Hydroponics;ConnexaSoluciones;EVA Turbines;Enerp Ventures Ltd - SolMate solar cooker;KILUNGA;SootheEarth;Brown field closed loop off grid indoor farming;Solar Activist;iRefill;Solerchil Technologies Uganda Ltd( Registered elsewhere as solercool);Feel.;Mojo;Flow;TynuEV technology;Stitched;Eco-bottles;Tanshah Technologies;Envirobotics Private Limited;ALCODEX TECHNOLOGIES PRIVATE LIMITED;Estudio MABE;AC-COOL;ENVITEK;Abe Humboldt;Yelmotor Small Wind Turbine;EVA;:Thing;Smart Hybrid Generator;Greymatter Technologies Pvt. Ltd.;Future NanoCoatings;AfterEnergy;Sud und Satz;Smart window and Self-cleaning solar panel by "irnero";GreenShift;I Can Jump;Sustainable Oil Recovery Pty Ltd;Kondensify;EcoWorld India;DEEPLEAF;Upcycle Corps.;Uneako Green Earth Pvt Ltd;Cubic38;CO2, the solution;STRYM;LightMirror;Electric Wheel;global-woods AG;EcoMeter - Educational Ecological Monitoring System for Sustainability and Climate Change Research Laboratory;Coquos - Cooking sustainable made easy;GreenEco System;SPARK;NyQuest Innovation Labs Private Limited;Kolbev;Go Green Bangladesh 2020;Green Initiatives Rivne;AgriTech Futura - Innovative Startup;Get it Clean;Lektron Motors Pvt Ltd;Anshaj Smart Waste Management Private Limited;AgriLife;Greenbin;Evo Rentals Private Limited;Agriculture ARK (Access for Resiliency and Knowledge);60 DYNAMICS;EcoMotion;Let's Talk Water;ADSOL;Agrometers;Umo Designs;Agri Soft;SV - eko;Nano Bubbles Bangalore Pvt Ltd.,;AlterHausVerwalter.de;Air-Grow;Divine Assistech;Dua Wardrobe;EverCleanGlass;Syntropyc;Human waste to Energy;Anaerobic Solutions;UGrid;Tekoto;Ubeton;Viosip Solutions Private Limited;MICROBIZ NETWORK INDIA;Kildeboksen;Afri-EcoFeeds;Utility EV for the disabled with modular batteries and solar charging - LUAZ Care;Daty Life;Tekka;Lenz Ltd.;Guvis - B2B platform for organic catering + ecofriendly events;Anetix ServiÃ§os - Socidade Unipessoal, Lda;Bacsolution Microbial Products Inc.;Motovest;Climate Protection Tile;EcoPrints;dencities / the density paradigm;vianxanh.vn- farmer network;LinoBiofuels;Fintech Digital Pvt Ltd (Product Name: AnybanQ.lk);GoNeedi.com;LLUM Virtual, ahorra en tu factura de la luz compartiendo tu energía.;Green Power Group;Asawaree - Daffa Ho!;GetRest;GreenPay Company;Water Diverter;Ekatvam Innovations;Ecocent Recycling Limited;Turbine Range Extender / La Puerta Colombia SAS;Green Mind Consulting Llp;Bamboo Farm;Harstuff;Heliopulse;XP Engineering Ltd;Libélula;Biopolymer;Hamro Biogas;EcoBox;Impact Quest;Caltrope;DRVO PRVO - Play for a better world;TAU Engine;HydroFeed;Solar-Windmill;Aura Naturals;Find the green!;ImpattoZero srl;Hydrogen;HNE Futures;ThinkBikes Limited;Sentinel;B-Organ;Thuru seed pod;GREENTECKIES RECYCLERS PVT LTD;BANC- BIODEGRADEABLE AND NATURAL COMPOSITES;Greenovation Solutions Private limited;BanaSilk;RenewACT;GOOD SAMARITAN GLOBAL TECHNOLOGIES LTD;ASICO - Green concrete;Doughnut Analytics;EcoMotion;Homefort |Energy;Emporsand;Thryft;dotTerra;Ecoaeroestructuras;Azul Bio;Anya Power (Pvt) Ltd.;eHarv;Kairos Energy;Megamaa;Eco-Connect Portal;Norris Turbines;Clean Air;Biomass;CatchUp Georgia;AquaFarm Organics;New process for biorefinery of sugar yielding plants for production of biofuels and other bioproducts;Le michibou;Macluminium Trading;CashBin;OMEGA CRAFT;Federal Highway Research Institute;Bio Bloom Uganda Limited;MRI -Mobile Inspection Robot;Olivizer;Mellow Moments Annovation;Rekon Partners;Bees with Stories/T.i.A Bee Products Ltd.;MARE, Maricultura Regenerativa Ltda.;ByRak - The world's safest open-air bicycle rack;Envero;BeachSpot;Monitora Tupã - NAILA;Neshaju Envirotech Private Limited;OpenWatt;Oxtron;Loop Egypt;Santa Farm Technology;Plastic Loop;Carbon University;MakeCraft;Project SAJAL Technologies Private Limited;Ma BoÃ®te Repart;PUP INDUSTRIES;Wable Maji Safi Solutions;Risley Bridge Company Limited 2019;Chacli;ProLabs Australia;Organipakk;PlantGuard by Rivolve;Bendifa (it means local prosperity in mandarin chinese);Biodeck Energy Uganda Limited;QUANTIN ECOTECH PRIVATE LIMITED;Reciclare.md;Database of environmental statistics of the Maldives (DESM);Recclaim;Saptkrishi Scientific Pvt. Ltd.;Müllblue;OXO;Food for the Earth - urban farm for community composting and horticulture;Residential Energy Evaluator;Be-Up Biotechnology;Reset Colombia;Skygrid Eco-polysand products;Economyz;BIOMIMESIS COLOMBIA;OBTENCIÓN DE AGUA POTABLE POR MEDIO DE ENERGÍA SOLAR;Plantika;Carbon Smart;DV Excellus;W2W;VIOLA;Batteries, get in;WAQSOEN Home Appliances Private Limited;Melt Water Club / The One Innoation Water Technologies;Phu Quy Agriculture joint stock company;Recube;Xiphefu, Digital Light;REENSO System (Renewable Energy Solutions) / Yedic Engineering &amp; Consulting;Afforest4Future;A Bio-inspired patch to harvest waste heat into electricity and help in Cooling of vehicles;Cricket Land Organic Agriculture Technology Company Limited;KudosCoin;Next Energy Limited;WasteClass;WhiteShark Energy Private Limited;Fresh.land - digitizing the food supply chain 2016;Zero-Carbon-Wall-Cladding Boards Kenya;TwoLives;ConserveMe;Zog;Zircular;Matir Pran-Smart Food Traceability System;Wenrol Cargo Scooter;“Water Treatment” Plasma chemical method of water purification;Zargun ES;WisTech;Ocean Pressure Energy System;Solution for Delhi's Pollution;Nimsy Agro Solar Concept;Yes Straws;Next energy;Willow;Moms Store Nepal;WildFiresUA by YourAirTest;NODe;Nitrifying and Denitrifying Bioreactor for Aquaculture.;Natures.org;Mycelia Tech;MySpirulina;Naava;Solar Maxima;Nanowind;BIO-REVIVE FRG;Noojade;Biopols;Biosewers Limited;ABFuels;MILENIO BUS;BodyExtend.Me;Nelbac Private Limited - Farm and Garden automation company;Herboros;Niamka;Caucho;Chalk Media;Noomedium;Smart Moss Europe S.L.;Brook N Bees: Sustainable development of Rural Ecosystem;Cartdirt;Ivantage Craft Pvt ltd;HeatGrade;ChainCharge;#better;Blomal;Energo Incub - Hydrogen Fuel Heating System;Biostarch;Omaguaco wind solar dehydrators;Compost Urbain;Global Industrial Marketing and Distribution Agency;Racing Hilde;RDKA-Sailing Solutions;R Buy Solutions Pvt Ltd;OTC Forest;CELLUBIOCLAG DISTILORS LTD;BOOSTUP;Plantonica;PWD Smart Farmability;Parsons Kinetics;Plasticultured;PASSIVBUILD;Recycler-Saltech Design Labs Private Limited;PackItGreen;PlantIT;CAMPO ADENTRO;The Rewear Company;Carbtrace;Solar &amp; Sea;The name of your Idea : Reuse Revamp Company: Interactive Graphics Studios (IGFX);Boolet;shayonam smart appliances LLP;SCRAPBAG;Pree Smart Farm;ORGO PADS PRIVATE LIMITED;RecycleX;Thermo Solar by Creaspin;Samaki Farms;Sahy (Legal name - Hyklin Skyline Electric Private Limited);SOLARCOST;scarapp.com;SoilSpy;Sustainable Livelihood Initiative India (SLII) Pvt. Ltd.;Photoelectric Solar System Pvt Ltd;Saukhyam Reusable Pads;Safari Gas : Composite LPG that can save the world;Equatorial Energies;Aquakemya;Eze Green Energy Company Limited (EGEC);L'eautelier;Uttardayi;geodesic.life;Floatmeal;Risa Sustainable Solutions Pvt Ltd;#KISAN Agro - Agribusiness Incubator Program;Synergy Performance;Farmers for Forests;CLEAN ENERGY 4 FOOD SECURITY(CE4FS);Apicultores y Rescatistas SAS BIC;GreCal project;Tark Energia;Lupinus K.K;Universal LED Light Emergency Battery;Consumers Support Center NGO;Synergy;PoweredByPlant;Gross International Nature;Terra Water Indonesia;VeloKuryer;Gellit;Arontech | Automação Florestal;Moonlight Initiative;GreenKawi;Angirus IND Pvt Ltd 2021;EnvuelvE;AgriML (Agriculture Machine Learning);Leshego Renewable Energy;Agora Solutions;Energy Efficiency (Pty) Ltd;The LocaL App;Genesis Hydrokinetic;Humming Hyve;AgroTribe;BioApplications Initiatives;Piane Concept: Faith &amp; Serenity;Micro-empathy;AISWatchShip - Automatic Realtime Pollution Monitoring System;HuskMusk;GEO grafismos. We will massify waste sorting.;Velg Bedre;LED FEL STREET LAMP;Amigo-your safest friend;farmernet.org;Viên Minh Co., Ltd;The Sky Cleanup;Green Venture Tanzania;Harshal Enterprises;Heal The World;Verde;Artificial Intelligence &amp; Ticketing(AiTix);Rebox;Argenar;Honai Beez Apiary;Nettef;Energy from your Balcony;GBL(GLOBAL) TOILET AND BIO GAS;Oursolar;Task.farm - monitoring system for climate-oriented agriculture;EM protects against climate change;Green space;FilterCork;National Data Centre Academy (NDCA);Sweepline;Kuza Freezer;NatureFishing;E Drives;Greenplanet;Indoor Eden;BIOCONTEC - Biological conversion technologies;Sponge Suit - Environmentally Proactive Swimwear;Bioárea;Terracarb Private Limited;MyCarbonPal;SUNami Solar Uganda;Ariadne;EcoDisplay® by 8Dmetrics;Biopanel Solar Inteligente;Musa Pacta One Member Company Limited;Ecooltiva;My-Watt UG;Ashaya;GreenShop;Brick-B;Mythos;heirloompk;Agri Grow Lights;SmartTrace Software Ltd.;ShowerMagic;MultiCord;feel the world;Aloxy investment and technology development joint stock company;SiPark, Slovenian park of tourism;InBfusion;Zero Waste Biotech Limited;pickTime;New Paradigms;Solarays;PassBack;Root Engineering GmbH;Prijomka project/trashstarter;SIEU SAY - Siêu Sấy;NADIS;Biomimética Biotecnologia - Projeto Revfood;Solar Spider;Powerbox Energy Systems;Agrivolta;Save your Planet/Nurbs;Quisine;Bioman Technologies Pvt Ltd;RECIBE;cipen;MuddleArt;Aqua Vision;CASSETEX;Saveadd;Sira;OchseMoto LLC;Carbon Planter;ON TOP;CHALBO INDIA PRIVATE LIMITED;O eco Healthcare Private Limited;Vizano d.o.o.;PeasonEarth;Eco-Beneficial Packaging / Sogdia.uz;Run Automations ltd;Planet 3R;Soilcane;Quimsil Siliconas SL;ROBOTERR SEWERAGE CONSTRUCTION SRL;Reciclean;RIIICYCLE TECH;Promagicell Lifetech Private Limited;Plantimate;Pothole Brigade;TM BULION - Broth N1 in Ukraine;SettleUp Earth;BioFraming;Húmica - Regenerate the Planet;Heatsync;FSQ-Composites;Bioflore;Country Comforts;Suncrowd;SyndeSeas Integrated Solution;Recycle Geeks;Forestlink;Greenmaker;Sea the Change;Innovative Climate Cleansing System - reducing the spread of viruses in buildings &amp; Energy Consumption;Repositório de Materiais;Bliss Factory Sàrl;Bybeet;Refillo;Rezycology;Thermistance;GreenWay Africa;AFO Acuaponía;Best Planet;Greentopia;ENENT;Herbastic;Innova Engineering &amp; Fabrication;Carnadex;Start Up Empreendedores, EI 2019;VIVESTY GREEN RECYCLERS PRIVATE LIMITED;Piss &amp; Love;BineWaste App;Sun Hunter Energy;Refeel - Zero Waste Solutions;National Energy Monitoring System for Public Institutions;SOSEI;Climate Kit for Human Comfort (CliK for HuC);Cquestr8;Sc</t>
  </si>
  <si>
    <t>Climeworks;Vaisala;Ÿnsect;Grin;Tado;Zolar;PVcase;Lilium;air up;Ecoworks</t>
  </si>
  <si>
    <t>United States;Germany;United Kingdom;France;Netherlands;Switzerland;Estonia;Portugal;Latvia;Spain;Israel;Bulgaria;Ireland;Hungary;South Africa;Austria;Finland;Denmark;Ukraine;Sweden;Norway;Lithuania;Russia;Italy;Cyprus;Sri Lanka;Belgium;Romania;Croatia;Türkiye;Canada;Poland;Luxembourg;Mexico;Serbia;India;Japan;China;Czech Republic;Australia;Greece;Kenya;Nigeria;Iceland;Malaysia;Argentina;Slovenia;Trinidad and Tobago;Pakistan;Cambodia;Philippines;Taiwan;Myanmar;United Arab Emirates;Thailand;Egypt;Uganda;Malta;Brazil;Colombia;Morocco;Tanzania;Slovakia;Hong Kong;North Macedonia;Nepal;Rwanda;Singapore;Bangladesh;Vietnam;Azerbaijan;Barbados;Jamaica;Moldova;Uruguay;Senegal;Armenia;Ghana;Kosovo;Mauritius;Mozambique;Angola;Papua New Guinea;Bahamas;Cameroon;Chile;Indonesia;Uzbekistan</t>
  </si>
  <si>
    <t>Europe;United Kingdom;Belgium;Denmark;France;Austria;Switzerland;Netherlands;Spain;Portugal;Brussels;Kongens Lyngby;Paris;Vienna;Zurich;Amsterdam;Valencia;Lisbon</t>
  </si>
  <si>
    <t>https://www.facebook.com/climatekic</t>
  </si>
  <si>
    <t>https://twitter.com/climatekic</t>
  </si>
  <si>
    <t>https://www.linkedin.com/company/climate-kic</t>
  </si>
  <si>
    <t>https://www.crunchbase.com/organization/climate-kic-acceleration-programme-eit</t>
  </si>
  <si>
    <t>https://storage.googleapis.com/dealroom-images-production/62/MTAwOjEwMDpjb21wYW55QHMzLWV1LXdlc3QtMS5hbWF6b25hd3MuY29tL2RlYWxyb29tLWltYWdlcy8yMDE3LzA1LzIyL2I3NDFhY2M0YmE4NTFiZDQ0OTAyMWU3NWUwMWM0OTNj.png</t>
  </si>
  <si>
    <t>EIC Partners - Accelerators &amp; Incubators;Berlin CleanTech Funds;Dealflow Service Providers: Investors</t>
  </si>
  <si>
    <t>2486</t>
  </si>
  <si>
    <t>2459</t>
  </si>
  <si>
    <t>1472</t>
  </si>
  <si>
    <t>409.44</t>
  </si>
  <si>
    <t>840.27</t>
  </si>
  <si>
    <t>10052.45</t>
  </si>
  <si>
    <t>867012</t>
  </si>
  <si>
    <t>https://app.dealroom.co/companies/luxinnovation</t>
  </si>
  <si>
    <t>https://www.luxinnovation.lu/</t>
  </si>
  <si>
    <t>Luxinnovation</t>
  </si>
  <si>
    <t>Contributes to the economic development of Luxembourg by fostering innovation, fuelling international growth and attracting foreign direct investment</t>
  </si>
  <si>
    <t>5, Avenue des Hauts-Fourneaux, 4362 Esch-sur-Alzette, Luxembourg</t>
  </si>
  <si>
    <t>49.5018602</t>
  </si>
  <si>
    <t>5.9489795</t>
  </si>
  <si>
    <t>Esch-sur-Alzette</t>
  </si>
  <si>
    <t>Stéphanie Silvestri;Romane Marquet;Mohamed Toumi;Martin GUERIN;Sara Bouchon;Jonas Mercier;Mohanraj Shanmugam;Inna Perepelytsya;Régis Ciré;Isabel Holguera;Felix Weis;NIcolas Sanitas;Giuseppe Tarantino;Marine Mombelli;Maxence Desenfans;Benjamin Questier;Océane GOttàé (Marketing);Kristian Horsburgh (Account Manager);Remi Grizard;Sven Baltes;Jenny Hällen Hedberg;Luxinnovation;Julie Gaspar;Luxinnovation;Sasha Baillie;Gabor Pataki;Eric Lauer</t>
  </si>
  <si>
    <t>Romain Poulles Happy Ceo Circular Eco Officer;Sasha Baillie (CEO)</t>
  </si>
  <si>
    <t>Stéphanie Silvestri;Romain Poulles Happy Ceo Circular Eco Officer;Romane Marquet;Mohamed Toumi;Martin GUERIN;Sara Bouchon;Jonas Mercier;Sasha Baillie;Mohanraj Shanmugam;Inna Perepelytsya;Régis Ciré;Isabel Holguera;Felix Weis;NIcolas Sanitas;Giuseppe Tarantino;Marine Mombelli;Maxence Desenfans;Benjamin Questier;Océane GOttàé;Kristian Horsburgh;Remi Grizard;Sven Baltes;Jenny Hällen Hedberg;Luxinnovation;Julie Gaspar;Luxinnovation;Sasha Baillie;Gabor Pataki;Eric Lauer</t>
  </si>
  <si>
    <t>female;female;male;male;female;male;female;male;female;male;female;male;male;male;female;male;male;female;male;male;male;female;none of the options;female;female;male;male</t>
  </si>
  <si>
    <t>n/a;n/a;n/a;n/a;n/a;n/a;n/a;CEO;n/a;n/a;n/a;n/a;n/a;n/a;n/a;n/a;n/a;n/a;Marketing;Account Manager;n/a;n/a;n/a;n/a;n/a;n/a;n/a;n/a;n/a</t>
  </si>
  <si>
    <t>AkknaTek;OKO;WearHealth;DataCue;PatchAi;Cascade;ANote Music;Rebolet;OKAPI:Orbits;Quantego;Wavy Health;Aividens;IRoboInvest;Novo Space;Databourg;OrganoTherapeutics;Rejustify;Black Swan;Space Products and Innovation;Celestial;CYBAVO;VoiceMed;ChemChain;Viewmind;Meracle;Mission Space;kodehyve;RiDERgy;Vingineers;CleverYak;No Big Deal;TiQuest;GlobeEye;Divizend;Digantara;Clutch Space Systems;Dropslab Technologies;Plus Ultra;Zetako;Emma;Dynaccurate;Cohesys;Hypernova Space Technologies;ITC;Numer8;to Stories;Myelin-H;Kidola;Symvio;Ridespace;WEO;Ceasy;The Lunar Grid;RSS-Hydro;RespectUs;emohack.lu;Redscue;magrid.education;The Privacy Office;Circu Li-ion;Devseis Consultancy;Vestis Labs;SMART-BEEHIVE;AM 4 AM;Mopso;KidnAI;Giftable;NoHunger</t>
  </si>
  <si>
    <t>Digantara;OKAPI:Orbits;Emma;ITC;Novo Space;Circu Li-ion;CYBAVO;ANote Music;Mission Space;kodehyve</t>
  </si>
  <si>
    <t>Luxembourg Digital Innovation Hub</t>
  </si>
  <si>
    <t>health;travel;legal;security;fintech;music;real estate;fashion;food;media;telecom;energy;event tech;robotics;jobs recruitment;transportation;semiconductors;marketing;enterprise software;space;chemicals;engineering and manufacturing equipment</t>
  </si>
  <si>
    <t>Germany;Luxembourg;Singapore;Italy;Netherlands;Belgium;Bulgaria;United States;Lithuania;France;India;United Kingdom;Spain;Canada;South Africa;Israel</t>
  </si>
  <si>
    <t>Europe;Luxembourg;Esch-sur-Alzette</t>
  </si>
  <si>
    <t>https://www.facebook.com/luxinnovation</t>
  </si>
  <si>
    <t>https://twitter.com/luxinnovation</t>
  </si>
  <si>
    <t>https://www.linkedin.com/company/luxinnovation-gie</t>
  </si>
  <si>
    <t>https://storage.googleapis.com/dealroom-images-production/c5/MTAwOjEwMDpjb21wYW55QHMzLWV1LXdlc3QtMS5hbWF6b25hd3MuY29tL2RlYWxyb29tLWltYWdlcy8yMDIwLzA1LzIwL2E3MTA3Mjc0YzQ2MDIyMjdmOTA3ODg2NTUyNmJhZWE4.jpg</t>
  </si>
  <si>
    <t>866894</t>
  </si>
  <si>
    <t>https://app.dealroom.co/investors/founders_factory</t>
  </si>
  <si>
    <t>https://foundersfactory.com/</t>
  </si>
  <si>
    <t>Founders Factory</t>
  </si>
  <si>
    <t>We power founders to go further, faster</t>
  </si>
  <si>
    <t>2, Arundel Street, St Clement Danes, Holborn, City of Westminster, Greater London, England, WC2R 3DX, United Kingdom</t>
  </si>
  <si>
    <t>51.5121649</t>
  </si>
  <si>
    <t>-0.1143711</t>
  </si>
  <si>
    <t>George Northcott (Head of Business Development);Julie Kainz (Analyst);Vanessa Gstettenbauer (Senior Investment Manager);Paul Egan (CTO);Kelvin Au;Karolina Stawinska;Jamie Rowles;Athene St John;Jannik Von Wallis (Board Member)</t>
  </si>
  <si>
    <t>Henry Lane Fox (CEO,Co-Founder);David Hickson (Head of Corporate Development);Michelle Wilk (Investor);Saloni Bhojwani (Investor);Dylan Itzikowitz (Venture Investor);Oren Kozlowski (Investor,Venture Capital);Frank Webster (Corporate Development);Frank Webster (Corporate Development);Triin Linamägi;Justus Brown (CPO);Andrea Lisi;Amy Grimshaw (Director);Baris Ozaydinli;Olly Betts (Director);Levi Young (Director);Claire Morris;Phillip Caudell (CPO);Peony Li;Jeffrey Ng (Director);Lee Bernasconi (Director);Louis Warner (COO);William Godfrey (Director);Daniel Kolodziej;Farah Kanji;Alan Hudson (Non Executive Director);Alex Daish;Arjun Purkayastha;Frederick Leuschner (Advisor);Erin Booth Derbas;Chris Jitianu;Elizabeth Harrison;Damian Routley;Carina Cunha;Firoz Noordeen</t>
  </si>
  <si>
    <t>George Northcott;Julie Kainz;Vanessa Gstettenbauer;Henry Lane Fox;David Hickson;Paul Egan;Michelle Wilk;Saloni Bhojwani;Dylan Itzikowitz;Oren Kozlowski;Frank Webster;Frank Webster;Kelvin Au;Triin Linamägi;Justus Brown;Andrea Lisi;Amy Grimshaw;Baris Ozaydinli;Olly Betts;Levi Young;Claire Morris;Karolina Stawinska;Phillip Caudell;Peony Li;Jeffrey Ng;Lee Bernasconi;Jamie Rowles;Louis Warner;William Godfrey;Daniel Kolodziej;Farah Kanji;Alan Hudson;Alex Daish;Arjun Purkayastha;Frederick Leuschner;Erin Booth Derbas;Chris Jitianu;Elizabeth Harrison;Damian Routley;Carina Cunha;Firoz Noordeen;Athene St John;Jannik Von Wallis</t>
  </si>
  <si>
    <t>male;female;female;male;male;male;female;female;male;male;male;male;male;male;male;male;male;male;male;male;female;female;male;female;male;male;female;male;male;male;female;male;male;female</t>
  </si>
  <si>
    <t>Head of Business Development;Analyst;Senior Investment Manager;CEO,Co-Founder;Head of Corporate Development;CTO;Investor;Investor;Venture Investor;Investor,Venture Capital;Corporate Development;Corporate Development;n/a;n/a;CPO;n/a;Director;n/a;Director;Director;n/a;n/a;CPO;n/a;Director;Director;n/a;COO;Director;n/a;n/a;Non Executive Director;n/a;n/a;Advisor;n/a;n/a;n/a;n/a;n/a;n/a;n/a;Board Member</t>
  </si>
  <si>
    <t>Amelia Virtual Care;HotelRunner;Vidsy;Veleza;Medshr;Kukua;EduSourced;illumr;Tailify;Preemadonna;Orpiva;Iris.ai;Lightneer;Hold;Dronamics;Fitwell;people.io;Flourish;Previse;ZOA Robotics;Accordium;Fountain money;TeacherGaming;TROOP;OnCare;Storyblok;Ruuby;Kovrr;Texel, Inc.;Acclaimd;Talkin' Things;RxAll;Asaak;Waylo;Lumo;Straight Teeth Direct;Bwala Africa Group;Chatterbox;FundamentalVR;Peptone - The Protein Intelligence Company;Fanbytes;Taptrip;GYANA;Qumata;Entale Media;Poplar Studio;Personify XP;Quanterium;Orbo.ai;Paddle HR;Discovr Labs;EMGuidance;KudiGO;MVXchange;Tabled;Clothes Doctor;Chosen;Monolith AI;FLIO Limited;BeRightBack;Acre;Headstart;Zipabout;Digest Africa;LipaLater;EazyHire;LocumBase;EnvisionIt Deep AI;Akii Labs;Manna Insect Oy;Redbird;Slick;Oxwash;Wellahealth;Truzo;SearchSmartly;Moneycado;Blueprint;LandVault (Formerly Admix);Stix;Hold;Caper;Alegra;Solivus Limited;CRUX;Newsroom AI;Bequest;NAVA;Future Builders;Frisbee;Finmo Ltd;Asaak;On The Mend;WeSki;MPowder;Scalexp;National Mri Scan;Gyana.com;BYWAY;Zazuu;_blaenk;BAIA;Guider;TIBU Health;Winich Farms;Phoenix Security;Syndi;HealthDart;Merchant Venture Xpress;Viebeg;Unfabled;Wazi;Allpro;Tripplo;Fixxr;Talkin' Things;My Health Africa;WiseWorks;Travel Creators;Fieldy;PneumaCare;TUNL;Roomix;Eterlast;wellahealth;Scan.com;Nabu;Fantix;Isidore;Kapsule;Tesserae;Quikk Dev;Riskbloq;Rebel Tech;Dovetail Climate;Wandra;Martee’s;CetoAI;Tickle Global</t>
  </si>
  <si>
    <t>LandVault (Formerly Admix);Storyblok;Peptone - The Protein Intelligence Company;Dronamics;Previse;FundamentalVR;Talkin' Things;Vidsy;Scan.com;Asaak</t>
  </si>
  <si>
    <t>Planet Fund;Creator Fund</t>
  </si>
  <si>
    <t>gaming;health;travel;legal;security;fintech;wellness beauty;real estate;fashion;sports;food;media;education;energy;kids;home living;event tech;robotics;jobs recruitment;transportation;semiconductors;marketing;enterprise software</t>
  </si>
  <si>
    <t>United States;United Kingdom;Kenya;Norway;Finland;Denmark;Spain;Austria;Israel;Russia;Poland;Ireland;India;Canada;South Africa;Ghana;Nigeria;Germany;Uganda;Rwanda</t>
  </si>
  <si>
    <t>https://www.facebook.com/foundersfactory</t>
  </si>
  <si>
    <t>https://twitter.com/foundersfactory</t>
  </si>
  <si>
    <t>https://www.linkedin.com/company/foundersfactory</t>
  </si>
  <si>
    <t>https://www.crunchbase.com/organization/founders-factory-2</t>
  </si>
  <si>
    <t>https://storage.googleapis.com/dealroom-images-production/94/MTAwOjEwMDpjb21wYW55QHMzLWV1LXdlc3QtMS5hbWF6b25hd3MuY29tL2RlYWxyb29tLWltYWdlcy8yMDIwLzA0LzI4L2Q0ZjdlMDc4NWFmZGNhOTE2MjM0Nzk5YTBkYTk5Yjdl.jpg</t>
  </si>
  <si>
    <t>France Digitale Members (Investors);EIC Partners - Accelerators &amp; Incubators;Dealflow Service Providers: Investors;Global Climate Tech investors</t>
  </si>
  <si>
    <t>135.48</t>
  </si>
  <si>
    <t>13.60</t>
  </si>
  <si>
    <t>12.14</t>
  </si>
  <si>
    <t>1548.16</t>
  </si>
  <si>
    <t>866878</t>
  </si>
  <si>
    <t>https://app.dealroom.co/investors/superhero_capital</t>
  </si>
  <si>
    <t>http://superherocapital.com/</t>
  </si>
  <si>
    <t>Superhero Capital</t>
  </si>
  <si>
    <t>Pre-Seed Venture Capital based in Helsinki</t>
  </si>
  <si>
    <t>Juha Ruohonen (Partner);Jakob Storå (Partner);Kasper Suomalainen (Investment Manager);Jussi Pyörre (Partner);Ernests Stals (Venture Partner);Gytenis Galkis;Gytenis Galkis (Venture Partner)</t>
  </si>
  <si>
    <t>Micki Honkavaara (Venture Partner);Moaffak Ahmed;Claes Tallberg;Jussi Harvela;Ivo Remmelg. (Venture Partner,Angel investor);Ville Miettinen</t>
  </si>
  <si>
    <t>Juha Ruohonen;Jakob Storå;Micki Honkavaara;Moaffak Ahmed;Claes Tallberg;Kasper Suomalainen;Jussi Harvela;Jussi Pyörre;Ernests Stals;Ivo Remmelg.;Ville Miettinen;Gytenis Galkis;Gytenis Galkis</t>
  </si>
  <si>
    <t>male;male;female;male;male;male;male;male;male;male;male;male;male</t>
  </si>
  <si>
    <t>Partner;Partner;Venture Partner;n/a;n/a;Investment Manager;n/a;Partner;Venture Partner;Venture Partner,Angel investor;n/a;n/a;Venture Partner</t>
  </si>
  <si>
    <t>Creagent;Xceed;TopHatch;Leadfeeder;Dripit;Arctic Robotics Oy;Arilyn;Custobar Oy;Neverthink Oy;Sniffie Software Oy;Camment (formerly Sportacam Oy);Steerpath Ltd (formerly Nimble Devices);Valohai;VibeCatch;Zadaa;Zenniz;Singa;SPEAKLY;ZITICITY;CoolSo;Fractory;Linear;Voyaxes;SenzoLive;Codescoop;Maplet;ReceiptHero;ADESANTE | SurgeryVision;Dixu;Relancer;Phaver;Linear;Attractive;Vapaus;eMabler;Flowplayer;Port 6;Creagent Ltd;Shen.AI @ MX Labs;Arilyn;PrintOnPack;Deepfin;Envelope;Linear;Annie Advisor;Cloud Factory;Mjuk;AISPECO;Lygg;MyDello;Hamina Wireless;Builderhead;Cloud Factory;Builderhead;Cactos;Renow;Epicbrief;Doublepoint (Formerly Port 6);Videobot</t>
  </si>
  <si>
    <t>Cactos;Fractory;Phaver;Mjuk;Zadaa;Lygg;Singa;Leadfeeder;Doublepoint (Formerly Port 6);CoolSo</t>
  </si>
  <si>
    <t>Business Finland Venture Capital;Ilmarinen Mutual Pension Insurance Company;Etera;Elo;Tekes;Tesi</t>
  </si>
  <si>
    <t>gaming;health;travel;security;fintech;wellness beauty;music;real estate;fashion;sports;media;telecom;education;energy;hosting;home living;event tech;robotics;jobs recruitment;transportation;marketing;enterprise software</t>
  </si>
  <si>
    <t>Finland;Spain;United States;Latvia;Germany;Estonia;Lithuania;Taiwan;United Kingdom;Sweden;Australia</t>
  </si>
  <si>
    <t>consumer electronics;analytics;security;automotive;wearable;music;paas</t>
  </si>
  <si>
    <t>https://twitter.com/superherovc</t>
  </si>
  <si>
    <t>https://www.linkedin.com/company/superhero-capital</t>
  </si>
  <si>
    <t>https://www.crunchbase.com/organization/superhero-capital</t>
  </si>
  <si>
    <t>https://storage.googleapis.com/dealroom-images-production/6d/MTAwOjEwMDpjb21wYW55QHMzLWV1LXdlc3QtMS5hbWF6b25hd3MuY29tL2RlYWxyb29tLWltYWdlcy8yMDE4LzA5LzE4LzJlZTllNzRkNTc0ODE2ZmQwMjA5YWEyNzRlYzc3MjI5.png</t>
  </si>
  <si>
    <t>71.79</t>
  </si>
  <si>
    <t>400.04</t>
  </si>
  <si>
    <t>866249</t>
  </si>
  <si>
    <t>https://app.dealroom.co/companies/hexagon_ab</t>
  </si>
  <si>
    <t>http://hexagon.com</t>
  </si>
  <si>
    <t>Hexagon AB</t>
  </si>
  <si>
    <t>Leading global provider of information technologies across industrial &amp; geospatial applications</t>
  </si>
  <si>
    <t>15 Lilla Bantorget, 11124 Stockholms kommun, Stockholm County, Sweden</t>
  </si>
  <si>
    <t>59.3352257</t>
  </si>
  <si>
    <t>18.0513382</t>
  </si>
  <si>
    <t>Ramzi Ferchichi</t>
  </si>
  <si>
    <t>Claudio Simao (CEO,President);Warren Ibbotson (Vice President);Ola Rollen (CEO);Henrik Henriksson (Board Member);Henrik Henriksson (Board Member);Burkhard Boeckem (CTO);Torbjörn Ek (Founder);Raj Shah;Stephen Chadwick (President);Martin Havnør (CTO);Agata Fischer (President);Jacqueline D Law;Paolo Guglielmini (CEO,President);Sophie Molkenthin;Marco Radice (CEO,President);Timothy Sandy</t>
  </si>
  <si>
    <t>Claudio Simao;Warren Ibbotson;Ola Rollen;Henrik Henriksson;Henrik Henriksson;Ramzi Ferchichi;Burkhard Boeckem;Torbjörn Ek;Raj Shah;Stephen Chadwick;Martin Havnør;Agata Fischer;Jacqueline D Law;Paolo Guglielmini;Sophie Molkenthin;Marco Radice;Timothy Sandy</t>
  </si>
  <si>
    <t>CEO,President;Vice President;CEO;Board Member;Board Member;n/a;CTO;Founder;n/a;President;CTO;President;n/a;CEO,President;n/a;CEO,President;n/a</t>
  </si>
  <si>
    <t>Luciad;Devex;EcoSys;HLS Hard-Line Solutions;EtQ;BLOMASA;myVR Software;MSC Software;Catavolt;Intergraph;Sigma Space;SCCS;Immersal;Divergent Technologies;Nextsense;Zaptic;Vires;Ionic Software;Thona Group;Romax Technology LTD.;Autonomoustuff;MIRAI S.R.L;GPD Sprl - Assets;SPRING Technologies;Bricsys;Svensk ByggnadsGeodesi;Qognify;Projectmates;Gold Key Processing;ESPRIT CAM;PAS;New River Kinematics;Allen Precision Equipment;Forming Technologies;AGTEK Development;Navgeocom;NESTIX Oy;Agatec SAS;Veripos;Mintec;Aibotix;GTA Geoinformatik;M&amp;h Group;Q-DAS;Messtechnik Wetzlar;Jingjiang Measuring Tool Company;Serein Metrology;MicroSurvey Software;North West Geomatics;Multivista Systems;ILab Sistemas;MANFRA;PIXIS;LISTECH;IConstruct;DST Computer Services;SAFEmine;AMendate;TACTICAWARE;Volume Graphics;CADLM;Hangzhou Yushu Technology;AICON 3d systems;Minnovare;LocLab Consulting;CIM3;PayMedix;CADS Additive</t>
  </si>
  <si>
    <t>Intergraph;EtQ;Divergent Technologies;Hangzhou Yushu Technology;PAS;PayMedix;Zaptic;SPRING Technologies;Catavolt;Immersal</t>
  </si>
  <si>
    <t>health;legal;security;fintech;real estate;sports;food;media;energy;event tech;robotics;jobs recruitment;transportation;enterprise software;engineering and manufacturing equipment;service provider</t>
  </si>
  <si>
    <t>Belgium;Brazil;United States;Türkiye;Norway;United Kingdom;Finland;Austria;Germany;Italy;France;Sweden;Israel;Russia;Switzerland;China;Canada;Chile;Australia;Czech Republic</t>
  </si>
  <si>
    <t>aerospace;automotive;agritech;geopositioning;survey;risk management;space tech;nordic rising star 2022;top 50 nordic rising star 2022 sweden</t>
  </si>
  <si>
    <t>Europe;North America;United Kingdom;United States;Sweden;London;Huntsville;Stockholms kommun</t>
  </si>
  <si>
    <t>https://www.facebook.com/hexagonab</t>
  </si>
  <si>
    <t>https://twitter.com/hexagonab</t>
  </si>
  <si>
    <t>https://www.linkedin.com/company/hexagon-ab/</t>
  </si>
  <si>
    <t>https://www.crunchbase.com/organization/hexagon</t>
  </si>
  <si>
    <t>https://storage.googleapis.com/dealroom-images-production/56/MTAwOjEwMDpjb21wYW55QHMzLWV1LXdlc3QtMS5hbWF6b25hd3MuY29tL2RlYWxyb29tLWltYWdlcy8yMDIxLzEyLzE5LzkyYzkzMGIzMDNkNzE4YWIwOTdmODdmMzkyNGQ4ZWRh.png</t>
  </si>
  <si>
    <t>HLS Hard-Line Solutions;CADS Additive;Projectmates;CIM3;LocLab Consulting;Qognify;IConstruct;EtQ;Minnovare;Immersal;CADLM;PAS;ESPRIT CAM;TACTICAWARE;Romax Technology LTD.;Volume Graphics;AMendate;Bricsys;AGTEK Development;SPRING Technologies;Autonomoustuff;Nextsense;Mintec;Luciad;DST Computer Services;Catavolt;Vires;MSC Software;Multivista Systems;NESTIX Oy;AICON 3d systems;Forming Technologies;Sigma Space;SCCS;EcoSys;North West Geomatics;ILab Sistemas;SAFEmine;Aibotix;PIXIS;Devex;MANFRA;LISTECH;Navgeocom;New River Kinematics;GTA Geoinformatik;myVR Software;Intergraph;Serein Metrology;Messtechnik Wetzlar;M&amp;h Group;Gold Key Processing;Jingjiang Measuring Tool Company;Ionic Software;Agatec SAS;Allen Precision Equipment;Svensk ByggnadsGeodesi;GPD Sprl - Assets;Thona Group;MIRAI S.R.L</t>
  </si>
  <si>
    <t>n/a;n/a;n/a;n/a;n/a;n/a;n/a;1200;n/a;n/a;n/a;n/a;n/a;n/a;n/a;n/a;n/a;n/a;n/a;n/a;n/a;n/a;n/a;n/a;n/a;n/a;n/a;834;n/a;n/a;n/a;n/a;n/a;n/a;n/a;n/a;n/a;n/a;n/a;n/a;n/a;n/a;n/a;n/a;n/a;n/a;n/a;2100;n/a;n/a;n/a;n/a;n/a;n/a;n/a;n/a;n/a;n/a;n/a;n/a</t>
  </si>
  <si>
    <t>N/A;N/A;N/A;N/A;N/A;N/A;N/A;N/A;N/A;1.51;N/A;36.36;N/A;N/A;1.49;N/A;N/A;N/A;N/A;5;N/A;0.05;0.29;N/A;N/A;6.09;N/A;N/A;N/A;N/A;N/A;N/A;N/A;N/A;N/A;N/A;N/A;N/A;N/A;N/A;N/A;N/A;N/A;N/A;N/A;N/A;N/A;N/A;N/A;N/A;N/A;N/A;N/A;N/A;N/A;N/A;N/A;N/A;N/A;N/A</t>
  </si>
  <si>
    <t>Top 50 Scaleups Sweden - Nordic Scaleups 2022;Nordic Top 1000 Scaleups - 2022</t>
  </si>
  <si>
    <t>4094.55</t>
  </si>
  <si>
    <t>5091.41</t>
  </si>
  <si>
    <t>865485</t>
  </si>
  <si>
    <t>https://app.dealroom.co/investors/shanda_group</t>
  </si>
  <si>
    <t>http://www.shanda.com/</t>
  </si>
  <si>
    <t>Shanda Group</t>
  </si>
  <si>
    <t>Singapore, Singapore, Stevens Road, 8</t>
  </si>
  <si>
    <t>1.3123487</t>
  </si>
  <si>
    <t>103.8327207</t>
  </si>
  <si>
    <t>Tianqiao Chen (CEO)</t>
  </si>
  <si>
    <t>Tianqiao Chen</t>
  </si>
  <si>
    <t>Firefly Neuroscience;Lumus;Pear Therapeutics;Survios;SpaceVR;UploadVR;The Void;Teambrella;Enter Space;2Hz;Thryve Inside;Shihou TV;Nextbiotics;Pk Jungle World;IFly.vc;Avicena;Lunewave;Atheer Labs;Hotel NIDA;成都乐动信息科技公司;Thryve;WhizAI;Mojo Vision;Weidai;Iota Biosciences;TMTPost;Anzhi.com;Synchron;Culture Biosciences;Meiwei Buyongdeng;ProbiusDx;U17;Tuliu.com;Krisp;Rubedo Life Sciences;Iridia;Vectorly;Fleet Panda;Rejuvenation Technologies;Red Leader Technologies;Heliogen;Deepscribe;Phaseshift Technologies;Preorahealthcare;Skillprint;创业黑马;暴走漫画;墨迹天气;KK唱响;FMZ Ventures;Turn Biotechnologies;Edifice Health;OPT Industries;Iambic Therapeutics;SciFounders;Carbon Capture;Ombre;Socialtrait;DigiFT Tech;Spot Biosystems;Jimeng Intelligence;NeuroXess;Pier 88 Health;Reading Technology;Nava Ventures;Phaseshift;elminda</t>
  </si>
  <si>
    <t>Weidai;Iambic Therapeutics;Culture Biosciences;Synchron;Meiwei Buyongdeng;Survios;Mojo Vision;Carbon Capture;Iota Biosciences;Deepscribe</t>
  </si>
  <si>
    <t>YC Partners;Youge Capital;Ivision Ventures;Hustle Fund</t>
  </si>
  <si>
    <t>gaming;health;travel;fintech;wellness beauty;fashion;sports;food;media;telecom;education;energy;event tech;robotics;transportation;semiconductors;marketing;enterprise software;consumer electronics</t>
  </si>
  <si>
    <t>United States;Israel;Canada;Russia;Sweden;China;Thailand;Germany;Taiwan;Australia;Singapore</t>
  </si>
  <si>
    <t>https://twitter.com/shanda_group</t>
  </si>
  <si>
    <t>https://www.linkedin.com/company/shanda-group</t>
  </si>
  <si>
    <t>https://storage.googleapis.com/dealroom-images-production/8d/MTAwOjEwMDpjb21wYW55QHMzLWV1LXdlc3QtMS5hbWF6b25hd3MuY29tL2RlYWxyb29tLWltYWdlcy8yMDE2LzEyLzIxLzA0N2ViZThjN2JkNTk5N2ZjNGMyNmU5YTA4YmNmNmVj.png</t>
  </si>
  <si>
    <t>15.53</t>
  </si>
  <si>
    <t>372.71</t>
  </si>
  <si>
    <t>722.45</t>
  </si>
  <si>
    <t>2707.51</t>
  </si>
  <si>
    <t>865484</t>
  </si>
  <si>
    <t>https://app.dealroom.co/investors/moscow_seed_fund</t>
  </si>
  <si>
    <t>http://mosinnov.ru/</t>
  </si>
  <si>
    <t>Moscow Seed Fund</t>
  </si>
  <si>
    <t>Organization for the development of venture and seed investment in moscow</t>
  </si>
  <si>
    <t>Moscow, Russia</t>
  </si>
  <si>
    <t>55.755826</t>
  </si>
  <si>
    <t>37.6172999</t>
  </si>
  <si>
    <t>Alytics;Apps4All;CrowdSystems;Car-Fin;GBooking;Sendmebox;iVengo;HiConversion.ru;Probki Iz okna;LikeHack;iTMan;GeoCV;GetShop.tv;CheckMedia;Tickets Cloud;Rollcon;Agelon;PhishMan;Eczo.bike;StaMark Pro;Mining Wave;Let’s Gel;Tardis.AI;Tiwo;INVend;ExoAtlet;Bestplace.ai;ActiveCloud;Soica;BlackCat;NLC Medical;Sportvokrug;Likeberi;UVL Robotics;Tickets Cloud;Inspector Cloud;Getshop.TV;Skm-tracking;Jetlex;BestPlace;LoyaltyLab;Focus;Checkme;Rerooms;HrVr Academy;Who is Blogger;Tango Vision;Mining Wave;Microneedles;VIDI;VIDI;Time Saving Machine;Topmission;sBoard;Leadhero;First Data;Fura;RTM Diagnostika;MicroNeedle Industrial;Remoto;Exodrive;VetStem;U2Y TECH</t>
  </si>
  <si>
    <t>ExoAtlet;ActiveCloud;Exodrive;GeoCV;CrowdSystems;Mining Wave;Sportvokrug;Skm-tracking;Checkme;iVengo</t>
  </si>
  <si>
    <t>health;travel;security;fintech;wellness beauty;real estate;fashion;sports;food;media;dating;telecom;energy;hosting;event tech;robotics;transportation;marketing;enterprise software</t>
  </si>
  <si>
    <t>Russia;Israel;United States;Luxembourg;Ireland;Germany;United Kingdom</t>
  </si>
  <si>
    <t>https://twitter.com/moscowseedfund</t>
  </si>
  <si>
    <t>https://www.linkedin.com/company/moscowseedfund</t>
  </si>
  <si>
    <t>https://www.crunchbase.com/organization/moscow-seed-fund</t>
  </si>
  <si>
    <t>https://storage.googleapis.com/dealroom-images-production/b1/MTAwOjEwMDpjb21wYW55QHMzLWV1LXdlc3QtMS5hbWF6b25hd3MuY29tL2RlYWxyb29tLWltYWdlcy8yMDE4LzA5LzA2LzdhODQ0ZGQxMmU2MDVkY2Y4OTRhZTM5OTI3M2RjMDQ4.jpg</t>
  </si>
  <si>
    <t>88.05</t>
  </si>
  <si>
    <t>865483</t>
  </si>
  <si>
    <t>https://app.dealroom.co/investors/starta_capital</t>
  </si>
  <si>
    <t>https://starta.vc/</t>
  </si>
  <si>
    <t>Starta Capital</t>
  </si>
  <si>
    <t>9, ulitsa Zemlyanoy Val, 105064 Moscow, Russia</t>
  </si>
  <si>
    <t>55.7618163</t>
  </si>
  <si>
    <t>37.6581605</t>
  </si>
  <si>
    <t>Alexey Girin (Co-Founder,Managing Partner);Liudmila Golubkova (Managing Partner);Ekaterina Dorozhkina (Co-Founder,Managing Partner);Sergey Vasilev (Co-Founder,Managing Partner)</t>
  </si>
  <si>
    <t>Alexey Girin;Liudmila Golubkova;Ekaterina Dorozhkina;Sergey Vasilev</t>
  </si>
  <si>
    <t>Co-Founder,Managing Partner;Managing Partner;Co-Founder,Managing Partner;Co-Founder,Managing Partner</t>
  </si>
  <si>
    <t>Scorista;iBuildApp;Amazing Hiring;Online Patent;Stereotheque;NFWare;GeoCV;E-contenda;Agrieye;Cindicator;Navigine;Healbe;Centrobit;Hoversurf;bNesis;Collectly;iCoinSoftware;SendPulse;Suretly;Cardiomo;Cubios Inc ( WOWCube tm);Winstrike;Petal;Creditor.AI;Dress Code A.I.;StringersHub;CtrlShift.co;Bloom Farms;Puresine;Palatine Analytics;OpenSea.pro;Reveal bot;ClassTag;PEERCLICK;Cognitive Talent Solutions;BINO;Atomian;Tickets Cloud;Webjets;TuSion;RoadAR;Mirow;Archeads;Rentarace;Tubus.io;Insense;Bloomfield Robotics;FastBuy: self-checkout platform &amp; grocery shopping assistant;Merch38;Signum;Effa;Capturica.ai;Greenbar;GreetGay;PitchMe;Camdog;Videocv;Expper;Andata;Liqvest;Everytale;Agrihemp;Art-i-Art;CryptoButton;YouTravel.me;Nrboom;Showmevr;Sonr;TracksRacks;Wallkit;ZUBMILL;Magnamoments;Alcove Systems;Zuzan;FriendlyHost;GrooveList;GuildWalls;Slidepage;HeyMom;Beam;HappyChild Generation;Evom;Eyebuy;Eladly;xSignal;Weje.io;Tynt;Mishka AI;Brave Up!;KitchenHub;NeuraLoom;LeoHome;Wallx;OneApp;Lazarillo;YouTravel.me;Damoov;Coally;Arhead;FULFLLD;ParkUpp;BRAVE UP!;Robin the Robot;Clientify;Airblock Technologies;TENNTS;Mavity;ClearMe;Descifra;Next Math;VIRO;Dairus;Pakam Technologies;W3rlds;Traderex Ghana Limited;Camdog.AI;Let us Nudge;Fandy fundraising tools</t>
  </si>
  <si>
    <t>Petal;Collectly;Hoversurf;Healbe;ClassTag;Cubios Inc ( WOWCube tm);Bloomfield Robotics;Cardiomo;NFWare;Expper</t>
  </si>
  <si>
    <t>gaming;health;travel;legal;fintech;wellness beauty;music;real estate;fashion;sports;food;media;telecom;education;energy;kids;home living;event tech;robotics;jobs recruitment;transportation;marketing;enterprise software;consumer electronics;engineering and manufacturing equipment</t>
  </si>
  <si>
    <t>Russia;United States;Poland;Ukraine;Netherlands;Spain;United Kingdom;Estonia;Armenia;Chile;Australia;Finland;Nigeria;Singapore;Colombia;Mexico;Germany;Ghana</t>
  </si>
  <si>
    <t>Europe;North America;Russia;United States;Moscow;New York City</t>
  </si>
  <si>
    <t>https://twitter.com/starta_vc</t>
  </si>
  <si>
    <t>https://www.linkedin.com/company/startavc</t>
  </si>
  <si>
    <t>https://www.crunchbase.com/organization/starta-capital</t>
  </si>
  <si>
    <t>https://storage.googleapis.com/dealroom-images-production/6c/MTAwOjEwMDpjb21wYW55QHMzLWV1LXdlc3QtMS5hbWF6b25hd3MuY29tL2RlYWxyb29tLWltYWdlcy8yMDIzLzA0LzI2L2JjMDdkNTBmZGQ5OTU4OWM5MmNmYWUwN2FlMTExNDg3.jpg</t>
  </si>
  <si>
    <t>1009.66</t>
  </si>
  <si>
    <t>865463</t>
  </si>
  <si>
    <t>https://app.dealroom.co/companies/innovate_uk</t>
  </si>
  <si>
    <t>http://www.innovateuk.gov.uk</t>
  </si>
  <si>
    <t>Innovate UK</t>
  </si>
  <si>
    <t>Innovate UK is the UK’s national innovation agency: it find and drives the science and technology innovations that will grow the UK economy</t>
  </si>
  <si>
    <t>Polaris House, North Star Avenue, Ferndale, Central Swindon North, Swindon, England, SN2 1ET, United Kingdom</t>
  </si>
  <si>
    <t>51.56698885</t>
  </si>
  <si>
    <t>-1.78412749</t>
  </si>
  <si>
    <t>Central Swindon North</t>
  </si>
  <si>
    <t>Ewa Bloch;James Currer</t>
  </si>
  <si>
    <t>Katrin Herrling (Member of the Advisory Board)</t>
  </si>
  <si>
    <t>Ewa Bloch;Katrin Herrling;James Currer</t>
  </si>
  <si>
    <t>n/a;Member of the Advisory Board;n/a</t>
  </si>
  <si>
    <t>cloud.IQ;CloudMade;Mixcloud;NaturalMotion;Reply;Snap Fashion;The Foundry;Transport Exchange Group Ltd;Basekit;Brightpearl;Aeristech;Allinea;Smarter Grid Solutions;Zinwave;Sivers Photonics;Blacktrace;Coracle Online;Big Data Partnership;BiOxyDyn;Aria Networks;Andel;booking live;Big Motive;Alba Orbital;Aveillant;Capital Steel Buildings;Cortexica;System1 Group - Brainjuicer Group;Cambridge Consultants;Blackstar Amplification;Cascade Technologies;Corethree;Applegate Marketplace;Brandwatch;CMS Global Technologies;Claritum;Crisp;Crafted Media;Alchemy Pharmatech;CInergy International UK;Decibel Music Systems;Draw and Code;Dreamtek;Datactics;Dressipi;DNAe LTD;Dubit;Egress Software Technologies;Dolomite Microfluidics;E-Car Club;Design LED Products;Delib;Easel TV;Excel with Business;Eseye;FlexiScale;FISCAL Technologies;Flexiant;R2C Online;Hardide Coatings;Process Systems Enterprise;Ninja Theory;OpSec Security;Oxsensis;Pyreos;Intamac Systems;Powerphotonic;Intelligent Ultrasound;Intrallect;Mantis Deposition;Radius Diagnostics;Carcraft;Capgemini;Oxford Photovoltaics;CGI International;cbio;Haystack Dryers;Lanner;The Electrospinning Company;Sustainable Marine Energy;MakieLab;Silent Herdsman;TeraView;MeetingZone;Big Health;Team Satchel;Analytics Engines;bp pulse;DropTask;Triggered Messaging;Cella Energy;Sixteen South;Evance Wind;WheelRight;Little Riot;Commonplace Digital;Motoring.co.uk;SAVORTEX;My Smart Remote;TheJobPost;Px HealthCare;Green Biologics Ltd;MIRA Rehab;Sleepio;Buddi;Ieso Digital Health;Patients Know Best;EdPlace;4Silence;Mashauri;Smartzer;Henchman App;Bentley Systems;TravelAI;Eco Wave Power;Privitar;Powervault;Pobble;TeskaLabs;Opendesk;Cambridge Quantum Computing;Minicabit;Powered Now;TamiCare;National Geographic;iGeolise;fxcompared.com;Ubiquigent;ASK4;Nothing But EPIC;QinetiQ;Epoch Wires Inc.;Ziarco Pharma;Mubaloo;Xeros;Ruler Analytics;Piclo;Worpcloud;MOF Technologies;Linguamatics;Growth Intelligence;Shareflow;Xention;MSM Software;Lightpoint Medical;Duvas Technologies;Quality Compliance Systems;Oxford Biotrans;Mentat Innovations;Magnomatics;Q-Bot;Tutorfair;Storystream;Satalia (NPComplete);LabGenius;Diverse Energy;Reincubate;EventsTag (formerly Eventstagram);Ceres;Touch Surgery;Whisk;IQE;Flexewebs Ltd;Intelligent Energy;Jellybooks;Carbon Voyage;Worldwide Computer Cpny (Charity Engine);ChargePoint Technology;Cell Guidance Systems;Parkopedia;Diamentech limited;Ultromex;Magma Global;Sphere Fluidics;Cloud Direct;MiNA Therapeutics;Geothermal Engineering;Insignia Technologies;Bet Buddy;Zipcube;Busby;Purple;Olympus Automation;Asset Mapping;Erase All Kittens;Wooshii;Warwick Audio Technologies;Grow Software Limited;CelluComp;Maxeler Technologies;Acoustic Sensing Technology;Eagle Genomics;Worldsensing;SAM Labs;Potential.ly;Videregen;Vieweet;Chronos Therapeutics;Evince;Lumora;Crypta Labs;Impression Technologies;Today Translations;SupaPass;Skim.it;Rigetti Computing;Blokur;Silversky;Voyage Control;FaultFixers;Buzz Radar;BuffaloGrid;iosBio;Nexeon;Stopford Projects;myGwork (Formerly Gaubert's Brothers);Yecco;Car Finance 247;Authentise;Printed Electronics;CitizenMe;Vivobarefoot;Moogsoft;Momentum Bioscience;Massive Analytic;Ventive;Stryker;Cepheid;BioRegional;Johnson Matthey;Genetrainer;Scrap Car Network;CellCentric;Immunocore;MyUtilityGenius;Graduate Recruitment Bureau;Audio Analytic;Rescon Ltd;ITM Power;Play Consulting;Evodental;Puridify;PatientSource;BMLL Technologies;Kadence;Oxitec;imageHOLDERS;Scancell;Pea Soup Hosting;Sound Solutions Internet;Novalia;Petalite Limited;SUPENTA;Ubiquity Press ]u[;IntelliSense.io;Animal Vegetable Mineral Limited;Bicycle Therapeutics;Tecrea;Phico Therapeutics;InhibOx;Nandi Proteins;MuscleGenes;Seven Technologies;Optalysys;Health2Works;M Squared Lasers;RealityMine;Onteca;Inoveight Holdings;Crowd Reactive Ltd;Biofortuna;IndigoBoom;Repositive Ltd;Orchard Information Systems;Madgex;Proxama - LocationSciences;Tag Games;Hybrid Air Vehicles;Domainex;Rapid Action Packaging;MGB Biopharma;Surrey NanoSystems;Isogenica;Phase Focus;Thermofluidics;WorkCast;C4X Discovery;Playerthree;Diurnal;Tricerion Limited;CXR Biosciences;Marine Current Turbines;PassivSystems;Crescendo Biologics (Formerly Translocus);Pulse Films - UK;ReNeuron Group;Fusion Antibodies;Innovis;Plasticell;LimitState;Traceall Global;4Projects;Congenica;Oxis Energy;Carbon Analytics;Shadow Robot Company;Rapita Systems;Bowman Power;BeTomorrow;Moley Robotics;Combat Medical;biomoti;Amantys;Run3D;Gallagher;Biotronics3D;Singular Intelligence;DigitalMR;Cyclacel Pharmaceuticals;Sentric Music;Third Wave Coffee Ventures;The Money Cloud;Iceotope;Kromek;Intelligent Fingerprinting;Adoreboard;Limitless Travel;Open Energi;Understory;Rocketmakers;MeVitae;Synapse Information;The Carbon Trust;NuVision Biotherapies;Creo Medical;Onzo;Helios Towers Africa;Zero Carbon Food;SUSTAINABLE VENTURE DEVELOPMENT PARTNERS LTD;CORROSION RESISTANT PRODUCTS LIMITED;REPLY LIMITED;Apical;AURIX LIMITED;Quortus;XMOS LIMITED;THE AI CORPORATION LIMITED;DRAGON PACKAGING LIMITED;ORCHA LTD;Industrial Tomography Systems;OVER-C LTD;OPTIMITY LIMITED;ALPHAKINETIC LIMITED;PROPYIELD LIMITED;HYLOMAR LIMITED;REASON DIGITAL LIMITED;LANGUAGE EMPIRE LIMITED;IMPERIAL COLLEGE HEALTH PARTNERS LIMITED;HANZO ARCHIVES LIMITED;KROW COMMUNICATIONS LIMITED;CORPORATION POP LTD;AWTG LIMITED;LaunchPad Recruits;WESTERTON AGENCIES LTD;PLUS-ACCOUNTS LTD;BRILLIANT BASICS LTD;HIRSCH &amp; MANN LIMITED;PILIO LIMITED;JACKWELD LIMITED;C4X DISCOVERY LIMITED;Mologic;3DPrinteo;Lifelight (formally ximvision);Atom Bank;Chromacity;WeFarm;Telensa;Trakm8;Rewarding Visits;E-Therapeutics;Zeetta;Silicon MicroGravity;Black Swan;Ampliphae;Oxford Innovation;Jellagen;Rezatec;Upside Energy;Mirico;SteamaCo;CogBooks;Mironid;Unmade;Vert Rotors;Seatfrog;Synaptec;Healthera;Mothive;Locality;Sunamp;AQDOT;metail.com;Open Bionics;mOm Incubators;Divido;Mind Foundry;CloudNC;Oxa;Fusion Processing;AI Build;True AI;Emteq;Keit;Context Scout;AMPLYFI;Bird.i;Medherant;AgPlus Diagnostics;GeoLang Limited;Pragmatic;Causeway Sensors;Braintrain 20:20;The Floow;Biz2Mobile;Undo;TrackCel;Mitrefinch;KG Protech;Navenio;Vivacity Labs;Firefly Learning;Aeropowder;Crop Intellect;Dem Dx;Setl;Dream Reality Interactive;Focal Point VR;Future Aerial Innovations;H2GO Power;LightFi;Yoti;Signal AI;Oval Medical Technologies;Altitude Angel;Faradion;Dronamics;Intelligent Robots;Loyalty Prime;Koru Kids;Blue Bear Systems Research;Flexciton;rais;Machines with Vision;Hadean;Pimloc;ThoughtRiver;Fractal Labs;Alchera Technologies;Blockdox;Skin Analytics;Parsotum - Policy in practice;Repositive;Consentua;OAG;Elvie;Tissuemed;Avanti;Is instruments;Altek europe;AvantiCell;Lumen research;Alchemie;KW Special Projects;Anaxsys;Beckett rankine;Cardiocity;Cydar;Nova innovation;Proaxsis;Cemco;Glycomar;Koolmill;Castlet;Equipmake;Bedfont scientific;Iphyc;Seequestor;Rinicare;KRTS International Ltd;Solar Polar;C4 carbides;Attomarker;Ima;Loowatt;J K Fabrications;Ibex innovations;HiLight Semiconductor;Cascoda;Micromix;Michell instruments;Medisieve;Gasfill;Inspection Technologies;Luxus;Ctech;Perspectum;ETher NDE;P1vital;Lontra;Emsc;Applied Inspection;Aquablast;Keronite;Expert tooling &amp; automation;Refgas;The severn partnership;Vft;Stablepharma;Overview;Silent Sensors;Ingenza;Brainomix;Tisics;Speakerbus tech;Virtus projects;Recycling Technologies;Cumulus Neuroscience;CADshare;Dukosi;Alice.si;Kendra Initiative;VChain Technology;Z/Yen;Hammerhead VR;Active Needle;NTS Live;Vantage Power;Utonomy;Built-ID;Juggle Jobs;Axial3D;Fresh Relevance;Tenzo;Bento Lab;Entia;3d Repo;Eva Diagnostics;Infinitesima;PhosphonicS;Freeline Therapeutics;IMIN;Flock;Sanctuary Personnel;Innox Trading;Goodwill Solutions;Hodgson Sayers;Laila’s Fine Foods;Sonocent;Developing Experts Ltd;R3;Deltex;Four04;ANB Sensors;Spacechips;Puraffinity;CAV Systems;Alesi Surgical;Jaguar Land Rover;Now Healthcare Group (NHG);Milk Visual Effects;Evogro;ioLight;Molecular Warehouse;Mush;Notpla;FitnessGenes;Moixa;Spinview Global;Billon Group;SleepCogni;Recordsure;Waymark Tech;Causeway Therapeutics;Academy of Robotics;HiyaCar;Good-Loop;UnderTheDoormat;Africa New Energies;E-Fundamentals;SLAMcore;SafetyNet Technologies;Transformative;Lurtis Rules;Cognitiv+;Consequential Robotics;Factmata;squirrel.me;Hiring Hub;Pole Star;Ultramed Ltd;Grid Edge;Paybase;Fluidly;Magdalene;Monodraught;Smartgate Solutions;Themis Bioscience;Datatecnics;Tusk Therapeutics;NeoPhore;JustBeagle;APEXX Global;Open for Vintage;Stowga;Miotify;CorrosionRADAR;Observe Technologies;Dynium Robot;Machine Medicine;Smartify;Entocycle;Micro-propagation services (em);Zapinamo;Pcm produc;Genefirst.;Tube tech international;Albora Technologies;Geocento spain;TG0;Advanced Electric Machines;Jali limited;Alsitek;Riverview Law;Centre for Process Innovation;Brew Brokers Ltd.;Storm Therapeutics;PHARMASEAL International;DNA Electronics;Signum Health;Yasa;Manchester Imaging;Energi Mine;Optimal Labs;Gravitricity;Airangel;Gravity Sketch;Evonetix;Crypto Quantique;Legatics;Prokarium;Dorset Cereals;H5 Ltd;Riversimple;C-Major Medical;Knowledge Officer;The Link App;Moortec;Renephra;Diaceutics;OLM Systems;EndNote;Reaction Engines;Ansys;Irresistible Materials;Alexander Dennis;Uncommon;Magellan Life Sciences;PredictImmune;Mainstage Festivals;Paragraf;Invizius;Atelerix;Kuano;Costain group;MedCircuit;Corin Orthopaedics;Mimica Automation;Rolls-Royce;PhoreMost;Synaptiv;Wluper;Laytrix;Mobica;Gluco RX Limited;Cadline Limited;Tharsus Group Limited;Romax Technology LTD.;Brightwake Limited;Tioga Limited;Granta Design Limited;Aircraft Research Association Limited;Graham Engineering;Brook Young People;Axis Studios;Sabeti Wain Aerospace Limited;Biocatalysts;Ffei Holdings Limited;Pillarhouse International Limited;Wolfram Research Europe Limited;Sundeala Limited;Origo Services Limited;Ulster Supported Employment Limited;Global Alliance For Livestock Veterinary Medicines;Russell Ipm Ltd;Memsstar Limited;Ultromics;Orbit Discovery;SureChill;Arcus Global;Iontas;Pirate Studios;Accurx;Headlight AI;Kiroku;Metis Labs;Mobilus Labs;nPlan;Plural AI;Cambridge Cognition;Peak Analysis and Automation Limited;Finite Element Analysis Limited;Conidia Bioscience Limited;The Scotch Whisky Research Institute;Cloudiq Limited;Agenus UK Limited;Cambridge Network;Cambridge Environmental Research Consultants Limited;Chameleon Technology;Metaboards;IOTech Systems;R2C;Visualsoft;Tropic Biosciences;Wayve;Healios;4titude Limited;Absolute Antibody Ltd.;Advanced Chemical Etching Ltd;Alcyomics;ATDBIO LIMITED;Atlantis Operations (UK) Ltd;Atomjet;Axess technologies Ltd;Axis Bioservices Ltd.;Baugh and Weedon Ltd.;BioBullets Ltd;BioDot Ltd;BioInteractions Ltd;Cera Dynamics Ltd.;AAC Clyde Space;Coaxial Power Systems Limited;CHAM;Crossen Engineering Ltd;Delta Diagnostics trading as Elucigene Diagnostics;Dycotec Materials Ltd;EDINBURGH INSTRUMENTS;European Thermodynamics Ltd;Express Circuits Group Ltd;Filmlight Ltd;Forensic Pathways;Powerlase Photonics;HARMAN technology Ltd;Helia Photonics;Hiflux Limited;Idea is Everything - IE;Image Analysis;Immaterial Labs;Industrial Systems &amp; Control Ltd.;Ingenica Solutions Ltd;Innovative Physics Ltd;Ionix Advanced Technologies;Isansys Lifecare Ltd;Kingston Computer Consultancy Limited;Laser Optical Engineering Ltd;Litus Industrial Ltd;Matrix Recycling Systems Ltd;Metrion Biosciences;Micropore Technologies Ltd;Microsaic Systems;Mirada Medical;Ncam Technologies;Optek Limited;Optima Low Vision Services Ltd;Optocap;Orthox;P.A.K Engineering Ltd;P.W.Circuits Ltd;Peacock Technology Ltd;Photobiotics Ltd;Prior Scientific Limited;R53 Engineering;Ranplan Wireless Network Design Ltd.;Red Ninja Limited;Remote Sensing Applications Consultants Ltd;ReproCELL Europe Ltd;RINICOM;SCITEK Consultants Ltd.;Sentinel Oncology Limited;Solarcapture Technologies;Strathkelvin Instruments;Sundance Multiprocessor Technology Ltd;Surface Transforms plc;The Alloy: experience-led design;Wireless Fibre Systems Ltd;Polysolar;Gaist;Aubin;Chemoxy;M-Flow Technologies Limited;Molecular Products;Thames Technology;Parity Technologies;Attocore;VHsquared;Accelercomm;CyStellar;Mobile Vehicle Technology;Modal;TouchByte;Transreport;MXX;Xerion Healthcare;AudioTelligence;Datalase Ltd.;HTZ Limited;Hydro-Logic Ltd.;In Touch Limited;Indestructible Paint Ltd;IT Power Consulting Ltd.;Dogtooth Technologies;Logan Energy;Ludger Ltd;Perceptive Engineering;Heartfelt Technologies;The European Marine Energy Centre (EMEC);Sorex Sensors;ThirdEye Labs;Closed Loop Medicine;Myrtle;SenSat;Vochlea Music;Titan Reality;Soter Analytics;Blueberry Therapeutics;CountOpen;Ask Inclusive Finance;Fiit;Osler Diagnostics;Evox Therapeutics;Oxford Bio;Roslin Technologies;Proximie;Formedix;DZP Technologies;Glean;Inspiration Healthcare Group;C-Capture;Mayden;Touchlight Genetics;Camira;Nettitude;Jupiter Intelligence;Move;Symbiosis Pharmaceutical Services;Metrarc;Hummingbird Technologies;Carbon Clean Solutions;Cascade Water Products;Trameto;Materialize.X;Mimica;UFraction8;PVOH Polymers;Pplus Skin Care;ViVO;RazorSecure;Inova Design Solution;Genomics;Finisterre;CareLineLive;Aparito;Babihub;Labour Xchange;LettUs Grow;Torsion;Tessian;Senseon;Arecor;RightsDD;Syrona Health;TellJo;Synthomer;SyncVR;Mixergy;Kalibrate Technologies;Disguise UK;Bath ASU;Optibrium;E3D Online;Vision RT;Haydale Graphene Industries;Optoscribe;Makies;Verditek plc;Paxman;ACELERON;Speech Graphics;Censo Biotechnologies;ODI Leeds;VRM Technology;PatientMpower;Aglaris Ltd;Aixtron Se;Platform Kinetics Limited;Docobo Ltd;Cambridge Nanomaterials Technology Ltd;Computational Modelling Cambridge Limited;Epigem Limited;International Synergies Ltd;Lucideon Limited;Epivalence Ltd;Plymouth Marine Laboratory;Netcomposites Limited;Less Common Metals Limited;Scott Bader Co Ltd;Centre For Sustainable Energy;Inventya;Dolphin Computer Access Ltd;Real Wireless Limited;Upperton;Integrated Environmental Solutions (IES);Npl Management;Global Robots Ltd;Prozomix Limited;Nanolayers Research Computing Ltd;Future Everything Cic;Atomising Systems Limited;Rapita Systems Limited;Pultrex Limited;International Technegroup Limited;Clicks And Links Ltd;LPW Technology;Aston Martin;Pipers Crisps;Shoppar;Design LED Products Ltd;It's Fresh;Manchester BIOGEL;Filisia Interfaces Ltd;Powerstar;Pobble Education;Green Fuels Ltd.;Partnerize;BrewBroker;Lindhurst Engineering;Conversity Ltd;KnowNow Information Ltd;Hiyacar;HARMAN technology Ltd;SCITEK Consultants Ltd;Tethered Drone Systems;Sense city;Vision3 ltd;Theta Technologies;Emberion;Rayfos;Crowd Dynamics;Telesto Technologies;Photek;Kirkstall;CITC(Cambridge Innovation Technologies Consulting Limited);Trilateral Research;ENGINSOFT;Tissue Click;Composites Evolution;IMSPEX Diagnostics;Renewable Advice;Independent Vascular Services;Intelistyle;Inovus Medical;Lightfoot;Thermetrix;Yagro;Hectare Agritech;Echion Technologies;SLJOL;Lighthouse Systems;Orthonika;The Hub Company;Duo Me;Felcana;Tritech International Limited;Icaruus;Custodian Solutions;VisusNano;The Alacrity Foundation UK;Simprints;Almac Group;Aortech International;Porvair;System1 Group;Chaucer Group;Hoptroff;The Long Finance;Guardian Global Technologies;Component Coating and Repair Services;Canon Medical Research;The Castle Group,LTD;British Board of Film Classification;Outcomes Based Healthcare;Mo-Sys Engineering;Tushingham Sails;Aquis Technologies;Railway Gazette;EARTH-i;Accunea;Citicus;Antiverse;Cumulus Energy Storage;Permasense;Sonodot;Agile Applications;Valkyrie Industries;Artemis Intelligent Power;Cambridge Display Technology;Co-wheels Car Club;Snap Finger Click;Optegra UK;Cyanapse;Kooth (Formerly XenZone);Eileantech Limited;Cambridge Flow Solutions;Plunkett Associates;T7 Technology;HAL Robotics;TopicDNA;Ascot plc;Silver Touch Technologies UK;Enterprise Nation;Amtech Group;Eyn Limited;U-Explore;StoreGene;CyberLiver;IbisVision;Composites UK;365 Response;Ilika;Quick Release;Mumbli;Coderus;Oraldent;Proxisense;Techbuyer;Alchemy VR;Bloc Digital;Hexis Lab;Comms365;Sourcing Playground;British Sugar plc;Fast2Fibre;Direct Healthcare Services;Nanogenic Solutions;Torftech;Cytoseek;Acksen;Avacta Group;Jee;Spiro Control;MyLiferaft;Mindmill;Cleveland Biotech;TrainFX;Digitalnauts;IOV42;Solcom;Nylacast;Bryden Wood;Invisible Systems;Acuigen;Flexitricity;Qualitetch Components;Locate Therapeutics;Location Sciences;Oxford Drug Design;Veripos;Akcros Chemicals;Advanced Sensors;Tapoly;AFC Energy;N4 Pharma;Porterbrook Group;Ideabatic;BECOCO;Graphic Plc;Cellesce;Physiomics;Oxfam;Prism Power;Beta Bugs;Surface Generation;Aquasium Technology;EasyWebStore;ELE Advanced Technologies;Autto Limited;Ogenblik;Valuechain.com;IKinema;LocumTap;Padoq;StormHarvester;Homyze;Ananas Anam;TRU (121 Systems);The User Experience Agency;Chimni;Quotient Sciences;Hanovia;Eksagon Group;Wafer Technology;Viscgo;Isomerase Therapeutics;Roslin Cells;ESR Technology;DriverNet;TDL Sensors;Dialogue App;Gas Sensing Solutions;Storm ID;OxSight;Srk Exploration Services;Virtualspeech;Nextek;HairClone;OxSonics;SynGro;Advanced Medical Solutions;Simply Do Ideas;Ocasta;Ashton Community Trust;Panel Systems;Superglass;NquiringMinds;David Ball Group;Oxford Endovascular;Highview Power;Qkine;UQuant;BMT Group;Alusid;Aralia Systems;Zircotec;Total Carbide;Cambridge Nanosystems;Laser Prototypes Europe;Turbo Power System;arbnco;Preome;CIS Oncology;Unipart Rail;42 Technology;The Research Network;Directed Systems;SynApps Solutions;TapSOS;Cydar Medical;Arcus Studio;Crawford Healthcare;Mymanu;FrontM;Blue Sky Bio;Lhasa Limited;Star Financial Systems;Cambridge Graphene;Hilson Moran;Maxwellia;Airbase Interiors;Paragon Rapid Technologies;Wanstor;3D Laser Mapping;Crossword Cybersecurity;High Speed Sustainable Manufacturing Institute;Design Museum;Photocentric;Cambridge Carbon Capture;Biotoloomics;Bison Manufacturing;Aylesbury Automation;Holiferm;Festival Republic;Sirakoss;Numerical Algorithms Group;IMeta;Codegate;Lorien Engineering Solutions;Network Medical Products;Bromsgrove Winding Services;The Sound Agency;East Kilbride Engineering Services;BCF Technology;Fourth State Medicine (4SM);ActiveQuote;Hitachi Rail Europe;Zimmer &amp; Peacock;AlgaeCytes;Assuria Limited;Millers Oils;Tricorn Systems;Dance Direct;Motion impossible;British APCO;LIFNano Therapeutics;UrbanThings;Spica Technologies;Bactevo;Gold Standard Phantoms;Skignz;AutoNaut;Fincore;Elaros 24/7;Pipe Equipment Specialists;Trilogy Communications;Forum for the Future;Azul Optics;Xtrac;Aptuscan;Medisoft;Grapeshot1;RAB Microfluidics;NLSQL;DavyMarkham;Obelisk Support;Heimdall Protective Technologies;SgurrEnergy;Theolytics;DGP Intelsius;AB5 Consulting;Mash Direct;Camfridge;MiAlgae;DeepSix;P1vital Products;Flexipol Packaging;Bio-bean;Ixaka;Metix;Sky Medical Technology;XCeptor;Krotos;Soluis;Extronics;Steatite Q-par Antennas;MicroBioSensor;Mativision;Power Roll;Riskaware;NextUp;Coney;Global Vehicle Trust;GridDuck;Wells Plastics;Re-Vana Therapeutics;BfB LABS;Genedrive Plc;Oxular;Bristol Braille Technology;U-Linc;Cellexus;ICR Integrity;ADVIZZO;Cogent Breeding;Trolex;Urban Intelligence;DataSpartan Technologies;Synthesia;PhysioWizard;Linguaphone Group;Future Cities;Calon Cardio-Technology;Playlingo;Hello Wired;Singleton Birch;OrthoSon;Kinomica;Exyo;TRL;The Cochrane Collaboration;Ignite Data Limited;2-DTech;Precision Micro;Hadron International;VeeLoop;Elasmogen;Wearable Technologies;KYMIRA Sport;SURECORE;Cognitant;Oxehealth;Synpac;FuseAware;Objective Associates Limited;Antikor;LeftShift IT;Land Instruments International;MSO Cleland;Adaptavate;Sense Biodetection;Camvac Limited;Slicker Recycling;Oldham Hyundai;AITL;NeuDrive Limited;Sohonet;Cooperative Innovations;GENERIC ROBOTICS LIMITED;Arterius;RDS Global;Sixfold Bioscience;Study Rocket;Animmersion;Etive Technologies;Parafricta;Neotas;Trustonic;Stirling Dynamics;IN-PART;NovaBiotics;Steatite;Bristol Community Transport;SeaCat;Controlled Power Technologies;Future Visual;Bodytrak;SWIMTAG;UK Power Reserve;Sensize;Indigo Tree;DCS Systems;Soundbops;Raven Housing Trust;Crowle Wharfe Engineers;Baines Simmons;Arrayjet;Crowcon Detection Instruments;Carers UK;ProLabs;Molinare;Cynergin;Signal Biometrics;Addresscloud;Bodycote;Codeplay Software;Specac;Blupoint;Agrimetrics;Horsebridge Networks;Earth Rover;Oxford Heartbeat;Harris Tweed Hebrides;BSRIA;MSM Software Solved;Bluesky International;Shoothill;Small Robot Co;PX Group;Biopharm Services;The Advanced Services Group;Freedom One Life;Syndeo;Theunseen;Acurable;SmartRail World;Afternoonify;Malloy Aeronautics;Epistem Holdings;ViaLite Communications;Kraydel;GreyWolf Therapeutics;Aurelius Environmental;Skylark Lasers;Rovtech Solutions;Endoscope-i;Tiny Medical Apps;HORIBA MIRA;Sansible Wearables;Bow Tie Television;Cobra Biologics;Richmond Pharmacology;National Institute of Economic and Social Research;Char.gy;Brightlobe;Intelivita;Vayon Holdings;ELe-Extreme Low Energy;The Virtual Forge;G24 Power;Thalassa Holdings;Scientific Generics;Tevva Motors;Avid Technology Group;Sensing Feeling;Hayward Tyler Group PLC;Tended;Thomas Swan &amp; Co;Meteor Inkjet;Actual Analytics;Precision Ocular;Granite 5;Mintec;MyWay Digital Health;Hip Impact Protection;Stainless Metalcraft Chatteris;NuNano;Biome Technologies;Turnbull &amp; Scott;Capital Enterprise;Byotrol;Activinsights;DTP Group;Camallergy;Wootzano;Parla;Augnet;Ori Industries;Qualis Flow;V7;Abtrace;Level Five Jobs;Saffron Traceability;IGEM Therapeutics;Evove (formerly G2O Water Technologies);Voith;Broetje-Automation;Chromition;ScotBio;IDefigo;Axis Network Technology;Astex Pharmaceuticals;Horizon Technologies;Re-Gen Waste Ltd;Vegware;Autolus;KETS Quantum Security;Swytch Technology;MDF Recovery;LIGHTRICITY;Immundnz;Stoli Catalysts;Carbon8 Systems;WaterScope Limited;Libertine FPE Limited;WOWSOME app;DuPont Teijin Films;Sigmatex Ltd;Catagen;RE-VANA;Uleska;ProtectBox;Over-C;Blow Moulding Technologies;InspecVision Ltd;ISensing;Phion Therapeutics;Sensoteq Limited;Sepha;Machine Eye;Callaly;Little Tummy;Mendelian;Addvalue Technologies;Ev.energy;Futurepump;Brill Power;Igloo;SupplyCompass;Rotolight;CausaLens;Vortex IoT;OpenGenius;IAND;People Matter Technologies;Serelay;Optimity;DynamX Medical;Bubbl Ltd;Pertinax Pharma;Biotangents;Statmetrix;Reelables;Cog-Neuro Speech Therapy;​Oxford Vacmedix;Novoville;EAVE;EnviroCentre;Raft;Uhura Solutions;Aquis Exchange (Formerly Aquis Exchange Ltd.);Geospatial Insight;Filament;Dendrite Clinical Systems Ltd;RootWave;Bionema;Auquan;BIOS;Karakuri;Immense Simulations;Gripable;MedTrade Products Ltd;Zentraxa;Halo X Ray Technologies;Blockchain Ventures Ltd;Phasecraft;Ostara biomedical;Airponix;AGRIinsight;LiberEat;Outfield Technologies;Vivolution Limited;Fresh Check;Semantrica Ltd trading as tiscreport.org;Famiio;Riverlane;RDvault;Blyng;Intelligent Growth Solutions;Connected Energy;Arete Medical Technologies;Humanising Autonomy;Sano Genetics;Radius Tech Fashion Services Ltd;Imetrum;Ceres;Colorifix;Teqnox (t/a FOMO);Addionics;Rheon Labs;Ipsotek;Vinehealth;Multiverse Computing;Oxford Quantum Circuits;SeeQC.eu;Genie AI (Formerly Ginie AI);Cellular Agriculture;AMFG;MyTamarin;Vitrue Health;ARGANS;MoA Technology;Revivocell;Tabled;Greyparrot;Black Pepper Software;CompanDx;Dividiti;Sonobex;Cortirio;Arago Biosciences;VisionMetric;Naturiol;Filmily;BioSystems Technology;Phoebus;MySense;Prognomics;Oxford Electromagnetic Solutions;Renovos;Performance Horizon;Smart Viewing;XCAM;NiTech Solutions;Twincon;DIOSynVax;ISCA Diagnostics;PIB-D;Nesta;Odqa Renewable Energy Technologies;Q-Flo;Oxford Expression Technologies;Magnetic Systems Technology;​Brainminer;MPH Support;Equiwatt;HayBeeSee;Taylor James;Intogral;A2E Embedded Design;SweetGen Limited;Free Running Buildings;Sensor Driven;Neurosolutions;Added Scientific;Disulfican;SurePulse Medical;Lightox;Lumenisity;ILexIR;WELLICS;Oxford HighQ;Dynamon;Juhudi Kilimo;Connido;DJS Antibodies;Netacea;Activirosomes;Photon Force;Talking Mats;Infi-tex;Oxford Semantic Technologies;Advanced Control Research;Layer 8;Sunstore Technologies;IProov;UrbanTide;HBXL Building Software;Smart Power Solutions;Smart Apprentices;Environment Systems;Elforlight;Kenoteq;Gyrotricity;Crystec Pharma;Cytomos;Simomics;Newtec Vascular Products;Bramble Energy;Tendertec;Beran Instruments;Forestreet;Instrumentel;D-Beam;Computer Application Services;Consortiq;RedLux;Haemair;Oppilotech;Recruitment Smart Technologies;Demuris;FabRx;Alba Ultrasound;Celentyx;Ceryx Medical;Daysix;ChG Southampton;SurgEase Innovations;Dearman technologies;Nature Metrics;Nonwovens Innovation &amp; Research Institute;Marquis Broadcast;Saturn Bioponics;Scratch Meals;RedBite Solutions;Hinton Bikes;Perlemax;ACT Blade;Spectra Analytics;Spoonful of sugar;StepEx;Bob's Business Limited;Covesion;Oxford Advanced Surfaces Group Plc;Kepler Energy;Thermoelectric Conversion Systems;Interface Polymers;Sci-Tron;Eminate;OBS Medical;Sentireal;NCIMB;Draycir;Gyroscope Therapeutics;KwickScreen;Graham Oakes;Semiwise;Plum Data;Kubos Semiconductors;Ella's Kitchen;Interactive Coventry;SouthWestSensor;Saga Robotics;Whole Life Consultants;Moleculomics;Compound Semiconductor Centre;Sequestim;LoMaRe Technologies;Nanomerics;Marlan Maritime Technologies;Oxford Medistress;FitXR;Dynamic Extractions;Ablatus Therapeutics;Optosci;Emergex Vaccines;CiteAb;CHAIN Biotechnology;Oxford MEStar;HEL LTD;InoCardia;Mollart Engineering;Durham Magneto Optics;The Native Antigen Company;Hydrafact;TRUEinvivo;Hexigone Inhibitors;Mission Room;Advanced Epi;IceRobotics;Ioetec;Association of Remotely Piloted Aircraft Systems;Intract Pharma;Shoppar;Xploro Health;POCKiT diagnostics LTD;Previsico;Naturbeads;Hirsch &amp; Mann;Austin Consultants;Buro Happold;Blue Earth Diagnostics;THETA Trading Technologies;Advanced Digital Innovation;Geek Talent;DxCover;Wordnerds;Okko Health;ZELP;MedAnnex;Ecopoint Medical;Musemio;Ovonhome.com;BankiFi;SST Sensing;FluoretiQ;Kinfo;Vertical Future;Enable;Eatron Technologies;Aurrigo;Level Five Supplies;Neoptera Aero;Anaphite;Idea is Everything - IE;3A(UK) Limited;I3D robotics Ltd;BoB Biomechanics Ltd;LDT Design;Pharmatics Ltd;Aurelius Environmental Limited;Arctoris;Integrated Compound Semiconductors Limited;Moredun Scientific;O2NRG Limited t/as Oxfiniti;AGM Batteries Limited;Blue Castle Business Services Ltd;Zamna;TWI;Lombard Medical;Visionable;Discover Film;Aura Vision;Feebris;Living Map Company;Makematic;TravelTime;Moltex Energy;Wayland Additive;My Personal Therapeutics;Cambridge Spark;Ace Aquatec;Bf1systems;CAV Advanced Technologies Ltd;Impact Recycling;Carbogenics;QV Bioelectronics;Magnitude Biosciences;Marine Power Systems;PinPoint Data Science;Pencil Biosciences;Likido;YardLynk;Fabricnano;Coomtech;Centauri Therapeutics;Pathios Therapeutics;Zipabout;Oxford nanoSystems;Thermulon;Williams Advanced Engineering;The Oak Network;Magway;Lifecycle Software;The CLINICAL TRIAL Company;Multus;Mobile Power;Actuation Lab;FOLIUM Science;Elements Technology;Contilio;Arquer Diagnostics;ORB Innovations;Concentric Health;Plyable;Inductosense;Sun Harvester;Shopper.com;Sparkbox;Senceive;Rent Chief;ICOMAT;Amplified Global;Autolomous;SteadyPay;Senti Tech;Talent Intuition;Workfinder;Deep Branch;Patchwork Health;Tibard Limited;Selazar;Hypromag;MoniRail;Viatem;Clifton Photonics;DaptaBlade;Ferryx;Perceptual Robotics;Rosa Biotech;TherMap Solutions;Cambridge GaN Devices;Gas Recovery &amp; Recycle;HexagonFab;Ikarovec;Intellegens;Kalium Health;Talisman Therapeutics;Xampla;Diagnostics for the Real World;Robok;Akrivia Health;CN Bio Innovations;Cytocell;Energenics;Hexr;Oxford Molecular Biosensors;OXGENE;PepGen;Pilio;PQShield;Sibelius;Catapult Therapy TCR;Glialign;Space Syntax;Augmented Insights;Cytecom;Verdel Instruments;Cytoswim;Sonemat;Warwick Acoustics;Build Solar;Neuronostics;Dynamic Boosting Systems;SERG Technologies;ToffeeX;Visbion;Sensor Coatings;AMP Analytics;Cell Lane;Dietary Assessment;VitriTech Glass;Xeros;Instil Bio (Immetacyte);Stratastem;Inex Microtechnology;Aelius Biotech;Highfield Diagnostics;My mhealth;Cybula;Starbon Technologies;Cirdan Imaging;Porous Liquid Technologies;Sonrai Analytics;Chromosol;Nanoforce Technology;Augmented Instruments;Taraz Metrology;Texture Jet;Minibems;CageCapture;Equitas;WAAM3D;Whitebullet;Herotech8;BSW;SkyGazer Labs;Eloy;Epistem;Owlstone;Oxford Lasers;Cascade Technologies;Wales Interactive;Oxford Molecular;Amphibio;Cufflink;Ashwoods Electric Motors;Danecca;Process Vision;GM Flow;Smartia Tech;Tutorbloc;Cortex Organics;Fotenix;MolEndoTech;OrganLike;Petit Pli;Synthesia;Flomark;Edgetic;Securium;PulmonIR;NorthWest E-Health;2D Technologies;Leapian;Tika Diagnostics;Mocean Energy;Solaform;Accelogress;Diagnostig;Giglets;MICA Biosystems;Biorenewables Development Centre;Multisensor Systems;Oldbaum Services;Laser Micromachining;Advanced Pest Solutions;IQur;Perceptive Engineering;STAR-Dundee;Microcab Industries;I2 Media Research;Kingston Chemicals;Weatherquest;Safety at Sea;Anyone;Vamstar;Spinetic Energy;Passmate;JUST: Access;LegalBeagles Group;transparently;SupplyWell;Mintago;Meetwo;Ori Biotech;BeyondWords;SolarisKit;Appt Health;Unitary;Ampersand Health;CircaGene;Pexxi;ARCITEKBio Ltd;Lumio Technologies;BioFab Ltd;Configured Things;Office &amp; Dragons Ltd.;ALIAN LTD;Phonica;TAGD;Optic Earth;BoobyBiome;Lisn;CC Bio;Bundlee;Respire Diagnostics;Bower Collective;Diode Fleetpower;Ziglu;Spokesafe;SehaMed Global Ltd.;Albus Health;Think Cyber Security Ltd;Viralert;Archangel Imaging;Low Sulphur Fuels;ApTap;BetterSpace;Arthronica;Precisionlife;ETEU;BioKind;Surple;EcoNomad Solutions;Kids Speech Labs;ClearSky Logic;BlackDice;CorNatural;Rnwl;Zayndu Ltd;Law 365;Oceanium;ARC Marine;Corporatehealth International;Samad Power;Emrgnt;YardLink;Poro Technologies;Flexi-Hex;DAME;Phase Photonics;The Kensa Group;MicrofluidX;Elephant Healthcare;Maze Theory;ImmTune Therapies;Data Catalyst;Skyrora;WeWALK;Deep Render;Epsilogen;NANOVERY;Grace (Astinno);AMTE Power;SYRRIS;Revive Eco;GLOBAL OTEC RESOURCES;Cyanetics;Zinergy;CloudCycle;Dig Ventures;Manus Neurodynamica;Jelly Drops Ltd;Papercup;Phytoform Labs;Nomitech;Trojan Energy;SpaceChain;Hybird;Your FLOCK;DIGITAL SIGNS FOR TRANSPORT;Solis Digital;Alp Technologies;Pollard Thomas Edwards Architects;KHWS;Oxford Policy Management;Mediasense;Beobia;Better Origin;Medwise.ai;SuSeWi;Quality Milk Management Services;B-hive Innovations;Polymateria;My Energi;Flit Bikes;ORCA Computing;Ginger Mobility;Novai;ULEMCo;HubIsoft;Drivenergy;Solisco;Eco Electric Quads;Empel Systems;White Motorcycle Concepts;Grid Smarter Cities;PassageWay;Spotta;SeeThru Networks;Fox Robotics;Adelan;Allotrope Energy;Cheesecake Energy;Habitat Energy;PowerQuad;Scene Connect;Connected2;Pirical;Mina;Nation.better;Climate Edge;Winch Energy;British Lithium (Formerly Metampere);Williams Racing;CarbonChain;EQL;Insurtechnix;Balkerne;Additive Manufacturing Technologies;TranQuality;Photogram;Nightingalehq;Loyal;Fortyeight;Cyted;Saffronblue;Chief;Camnexus;Bluebell;Enspan;Cntrl;Anpera;Enee;Fuzzylogicstudio;Freyda;Meta Camera;Perpetuallabs;Orderly;OutThink;Nlts;Pathfindr;Polychord;Stornaway;Spinview;Simplyvideo;Tended;Tocabot;Situate;Sylvera;Better Nature;Biscuit Tin;Bitbloom;Brightpage;Cerberus;Incisiv;Nuron;Near;Qdot;Sabe;TTPi;Chromeangel;Bodyswaps;Brarista;Concr;3ai;Fathm;Gripable;Netli;Korelabs;Mywage;Blue Gentoo;QLM Technology;Carnot;AI Exploration;Archangel Lightworks;Teaglo;Speechtools;Ptech;Decorte Future Industries;Boxergy;Connected Kerb;Miralis Data Limited;Reath;Artemis Technologies;Tepeo;Elemendar;Lujam;Stemnovate Limited;Etiq AI;Ketka;AegiQ;Spirit Digital;Plastometrex;Antidote Street;Prewarp;HR DataHub;Cyphere;Legado;Tribosonics;Five Lives (Formerly SharpTx);Hoofprints Technologies Ltd;Sweep;FullSpektrum Ltd;Q5D Technologies;TutorHero;TUGDOCK;SEA-KIT International;Whering;BeneTalk;Material Evolution;Tenzor Geo;Damibu Ltd;PainSense;Ibex Innovations Limited;ImmunoBiology Limited;ZELP ltd.;Emu Analytics;Climax Community;NeuMind;Stotles;Cambond Ltd;The Smart Container Company;BIPV Limited (BIPVCo);Q Energy;SustainIQ;Power my EV;Compare Ethics;Veo;City Science;RECYCLEYE;Everoze;PhysioMedics Ltd;Occuity;Charm Impact;Nossa Data;Advanced Mobility Research and Development (AMRD) Ltd;Go Jauntly;Object Matrix;Nanna Therapeutics;MyPocketSkill;MiiCare;MetadataWorks;Just: Transcription;Moixa Technology;Alcove;Living With;Summit Media Ltd.;BackHug;Systems Integration;Kirkstall;VRGO;EcoWise Platform;Kagenova;Hydrock;Manufacture 2030;Caspian Learning;CCell;Centaur Robotics;Earth Rover;Drone Ag;Imployable;Wyld Networks;Zzish;Healum;HausBots;Growth Intelligence;GRN Sportswear;Insphere;Innersight;Aergo;AlgoLib;Algomo;Allot;OxMet Technologies;Anastasis Biotec;AINOSTICS;Space Forge;EvoEnergy;Cornish Lithium;ExplantLab;Engine B;Flow Bio;FuelActive;ReNew ELP;Rescape Innovation;Hybrisan;Reflection Therapeutics;Iceni labs;Briteyellow;BlockDox;Blockchain &amp; Climate Institute;ChilliBobs;CONIGITAL;EGB Engineering;Edge Health;Cutting Edge Solutions;DETA Group;Dark Horse Technologies;DataSpartan;Fernhay;Exogene;Food Fw;Customate;Frontier Labs;FuseAware;Kapitalise Techno</t>
  </si>
  <si>
    <t>Stryker;Gallagher;Rolls-Royce;Capgemini;Ansys;Bentley Systems;Johnson Matthey;Reply;Immunocore;QinetiQ</t>
  </si>
  <si>
    <t>Energy Catalyst</t>
  </si>
  <si>
    <t>United Kingdom;Italy;United States;France;Netherlands;Israel;Czech Republic;Germany;Spain;Austria;Croatia;Ireland;Finland;Greece;Norway;India;Japan;Singapore;Kenya;Sweden;Australia;Luxembourg;Canada</t>
  </si>
  <si>
    <t>Europe;United Kingdom;Didcot;Central Swindon North</t>
  </si>
  <si>
    <t>https://www.linkedin.com/company/innovateuk</t>
  </si>
  <si>
    <t>https://storage.googleapis.com/dealroom-images-production/15/MTAwOjEwMDpjb21wYW55QHMzLWV1LXdlc3QtMS5hbWF6b25hd3MuY29tL2RlYWxyb29tLWltYWdlcy8yMDIwLzA0LzA0Lzc2MWM2MDAyNTQzZWY5Mzk0MGQxMWI2NzdlYTkwMDQ3.jpg</t>
  </si>
  <si>
    <t>4250</t>
  </si>
  <si>
    <t>3931</t>
  </si>
  <si>
    <t>4206</t>
  </si>
  <si>
    <t>1245</t>
  </si>
  <si>
    <t>6604</t>
  </si>
  <si>
    <t>2127.17</t>
  </si>
  <si>
    <t>179.80</t>
  </si>
  <si>
    <t>131.01</t>
  </si>
  <si>
    <t>7564.24</t>
  </si>
  <si>
    <t>192558.98</t>
  </si>
  <si>
    <t>865462</t>
  </si>
  <si>
    <t>https://app.dealroom.co/investors/innovationsstarter_fonds</t>
  </si>
  <si>
    <t>http://innovationsstarter.com</t>
  </si>
  <si>
    <t>Innovationsstarter Fonds</t>
  </si>
  <si>
    <t>Innovation Fonds Hamburg's venture capital fund for young promising companies</t>
  </si>
  <si>
    <t>31 Besenbinderhof, 20097 Hamburg, Germany</t>
  </si>
  <si>
    <t>53.5515156</t>
  </si>
  <si>
    <t>10.0150382</t>
  </si>
  <si>
    <t>Anne de Chénerilles;Christoph Steckhan;Robin Kruse;Gencer Sahin;Wiebke Brandt</t>
  </si>
  <si>
    <t>Keeeb;p3dsystems;Familonet;i3 Membrane;Customcells;PHANTOMINDS;LifeTime;d3media;Sponsoo;LifeTime GmbH;bentekk;Tinnitracks;cloudplan GmbH;Cycle;Adtriba;cflox;4 Animals AlsterScience;GeneQuine;Baqend GmbH;Synergeticon;wingu AG;Fat Llama;KSK Diagnostics;HQLabs;Nect GmbH;eBlocker;Pydro;Resourcify;CellmatiQ GmbH;Protembis;aiconix GmbH;KitchenAdvisor;Recalm;Maklaro GmbH;NOYS VR, Inc.;Sympatient;Closelink;TheBlue.ai;ONLOGIST;Kubermatic;Threaks;CEBCON Technologies;Xtal Concepts;Motourismo;QualiFiction GmbH;StockRepublic;GameBuddy for LoL;Hyconnect;LobbySpace;Wetterheld.com;Lignopure;Beagle Systems;Reos GmbH;Flexvelop;MindPeak;Vimato;MyGermanUniversity;Awork;25ways GmbH;NautilusLog;UNOWN;Aidhere;Tenzir;Attenio;Intuitive ai;ComDocks;Emmora;Elbwalker;Annea;Reacnostics;Midesk UG;BotTalk UG;Musicube;TUTAKA;Stargazr;Flynex;Natix;Spacific GmbH;PANDA;Massive Insights;MateCrate;Class 5 Photonics;Immomio;UVENTIONS;Bluu Seafood;Plancraft;Miraminds;Evitado Technologies;Byonoy;Eppdata;Sleipner;HTA Circuit Booking;Upcyte technologies;Vchfy;Traceless materials;JoyBrau;Etvas;EVOCAL Health;Linkster GmbH;WARGdrones;Troc Circle;Vulvani;Soundnotation;PRIOjet Logistics;yook;Sonormed;fairCamper;VIREED;MENTOR.GG;Yamuntu;Ruuky;Procuros;FlowFox;HoGroTec;Plan3t GmbH;SofaConcerts GmbH;OPUSHERO;Rehmus;Product Field Works;Forward;Raging Pig;SideCaps;Suena;myndpaar;GlucoFit GmbH;Mio Health;AdaLab;Dealcode;Wildplastic;1upcapital;NTRDE;Modoplus;Dale Maritime;Fobizz;The Distriqt;Into You;Neuralfinity;Fatchd;Flower Labs;Antrobotics;myActiveLab;3D Spark;fuse.space;purpozed;Orthopy Health GmbH;jeplore GmbH;ACTitude;Heisenware;Provirex;DealCircle;dezera;Sharemagazines;NiftPad;DM-AirTech;Curvature Games;MBJ;GoodBytz;Storydive;Future Stories;Lobaro GmbH;KENTAGO;Greenloop;Hello World;SCALIZE GmbH;Phoenix Reality;debiturio;Let's flip;Pink;BRIGE;CRONBACH | data-driven relevance;CO2OPT;Onvrtkl;Saferspaces;Pflegeleicht –Carefix Digital Solutions UG;IntoYou;OPTImic GmbH;Brygge GmbH;ACARiS GmbH;neurodactics GmbH;GigB GmbH;ai-omatic;Konvoi;nuvo;Betreut zu Hause;Fintico;WeDart;CLOUDSUPPLIES Intellimation GmbH;CarbonStack;Nash Renewables;SupplyET;3Dock;Lablicate;Voids Technology;Striked;1Layout;Fürstenberg;WiredSense;FLETEC;NEW WORK TALENT GMBH;COLIPI;Lead Hero;Heartstocks;Cloud-Doctor.io GmbH;Skillbased GmbH;Softwaregini UG;Planeco Building;DMS Digital Maritime Solutions GmbH;inlinity;smace.io;Goyaa;elbwire;Loya.Care;TimeTeller GmbH;Vanozza Food GmbH;Holy Technologies;plazy;acadias.de;LEX AI;Enytime;oneguideapp.com;more.science;toern gmbh;Invest it! Academy;CLAMA SCHULSOFTWARE;Sonia Solutions;RUDEL;Zelvor Technologies;Recyclabs;Constellatio;Charit Insights;HELP mee Schmerztherapie;Score 4 Impact</t>
  </si>
  <si>
    <t>Customcells;Traceless materials;Bluu Seafood;Resourcify;GoodBytz;Fat Llama;Protembis;Procuros;Sympatient;Kubermatic</t>
  </si>
  <si>
    <t>gaming;health;travel;legal;security;fintech;wellness beauty;music;real estate;fashion;sports;food;media;dating;telecom;education;energy;hosting;home living;event tech;robotics;jobs recruitment;transportation;semiconductors;marketing;enterprise software;chemicals;engineering and manufacturing equipment</t>
  </si>
  <si>
    <t>United States;Germany;United Kingdom;Sweden;Guernsey</t>
  </si>
  <si>
    <t>https://www.linkedin.com/company/innovationsstarter</t>
  </si>
  <si>
    <t>https://www.crunchbase.com/organization/ifb-innovationsstarter-gmbh</t>
  </si>
  <si>
    <t>https://storage.googleapis.com/dealroom-images-production/7b/MTAwOjEwMDpjb21wYW55QHMzLWV1LXdlc3QtMS5hbWF6b25hd3MuY29tL2RlYWxyb29tLWltYWdlcy8yMDE2LzAxLzI2L2ZiMTA4MTA4OWIwZTU4NDI5Y2E1YzM4ZDg2MDVmMGUz.jpg</t>
  </si>
  <si>
    <t>Venture Capitalists;1600+ Seed Stage VC Investors in Europe;International Investors - Ireland/NI</t>
  </si>
  <si>
    <t>40.64</t>
  </si>
  <si>
    <t>865434</t>
  </si>
  <si>
    <t>https://app.dealroom.co/investors/borean_innovation</t>
  </si>
  <si>
    <t>http://borean.dk/da/</t>
  </si>
  <si>
    <t>Borean Innovation</t>
  </si>
  <si>
    <t>One of four incubators approved by the Danish Agency for Science and Innovation</t>
  </si>
  <si>
    <t>Denmark, Aalborg, Niels Jernes Vej, 10</t>
  </si>
  <si>
    <t>57.012755</t>
  </si>
  <si>
    <t>9.98827</t>
  </si>
  <si>
    <t>Aalborg</t>
  </si>
  <si>
    <t>Thor Jespersen (CEO);Jeanette Kjer Christensen (Lawyer);Søren Niebuhr (Portfolio Manager);Peter Ladefoged (Portfolio Manager);Agnethe Thorsen (Lawyer);Claus Christensen (Board Member)</t>
  </si>
  <si>
    <t>Thor Jespersen;Jeanette Kjer Christensen;Søren Niebuhr;Peter Ladefoged;Agnethe Thorsen;Claus Christensen</t>
  </si>
  <si>
    <t>CEO;Lawyer;Portfolio Manager;Portfolio Manager;Lawyer;Board Member</t>
  </si>
  <si>
    <t>Anapa Biotech;AutoOffer;Inexso;Suntherm;GomSpace;CathVision;Bbhs a/s;Visblue;Radisurf;Digital Revisor;Scopito;Canecto;Dot Marketing ApS;2operate;WallMo;Hoba Therapeutics;PeerPilot;MiWire;Paqle;RentSafe;SYD Dynamics;Precure.dk;Anybody Technology A/S;InVentilate ApS;Drugfindr;Lapee.dk;Dencrypt;TinyMobileRobots;Green Silencer;Frugal Technologies;Motinno;Steinwurf;Hopspots;Tonny Carlsen Billard System;Restudy;PlayAlive;Joint Blade Rotor;Provital Solutions;Methyl Detect;Universal Bar Feeder;SolarDrive;Sprogeriet;Treat Systems;Scale Biofuel;Adapa;Railmonitor;Port Safety;BioCare Copenhagen;Access Technology;Hepion;Inropa;Alpcon;BioScopeX;FLO2R;Entertainment Booking Concepts;Manuxa;Princh;Structural Vibration Solutions;Mid Digitale Liv;Spraino;RESEIWE;SimHerd;Sculpto;Miitors;Lifeshelter;Bifrost Communications;Swapsafe;Chocolate Cloud;ContactMerger;Faster Plaster;SensorA;Sidetracked;SabreCMS;Hydro Blaster Impeller;Outercore;Pesitho;Smarter Farming;Bestemt.dk;EverShelter;JumpStory;Miwire</t>
  </si>
  <si>
    <t>Hoba Therapeutics;GomSpace;CathVision;Inexso;Suntherm;Bifrost Communications;Anapa Biotech;JumpStory;Swapsafe;Digital Revisor</t>
  </si>
  <si>
    <t>gaming;health;travel;legal;security;fintech;wellness beauty;real estate;sports;food;media;telecom;education;energy;kids;hosting;home living;event tech;robotics;jobs recruitment;transportation;semiconductors;marketing;space;engineering and manufacturing equipment</t>
  </si>
  <si>
    <t>Denmark;United States;Germany</t>
  </si>
  <si>
    <t>Europe;Denmark;Aalborg</t>
  </si>
  <si>
    <t>https://www.facebook.com/borean.dk</t>
  </si>
  <si>
    <t>https://www.linkedin.com/company/borean-innovation</t>
  </si>
  <si>
    <t>https://www.crunchbase.com/organization/boreaninnovation</t>
  </si>
  <si>
    <t>https://storage.googleapis.com/dealroom-images-production/67/MTAwOjEwMDpjb21wYW55QHMzLWV1LXdlc3QtMS5hbWF6b25hd3MuY29tL2RlYWxyb29tLWltYWdlcy8yMDE2LzAxLzI2L2JmMjY5MjBkYWJiMDMyMjQ3MmMxM2M5ODYyN2E0NzRk.png</t>
  </si>
  <si>
    <t>130.22</t>
  </si>
  <si>
    <t>865395</t>
  </si>
  <si>
    <t>https://app.dealroom.co/companies/hewlett_packard</t>
  </si>
  <si>
    <t>http://www.hp.com</t>
  </si>
  <si>
    <t>Hewlett Packard</t>
  </si>
  <si>
    <t>Engineering experiences that amaze. We create technology with a purpose: to make life better for everyone, everywhere</t>
  </si>
  <si>
    <t>Serdal Uteu (CEE HPE Big Data Platform Sales);Jon Ridley (Sales);Vlad sandu;Manuel Rubio (sales director)</t>
  </si>
  <si>
    <t>Vitaly Golomb (Investor &amp;amp;amp;amp;amp;amp; Global Startup Evangelist);Bill Hewlett;David Packard;Meg Whitman (CEO,President,President &amp; CEO);Henry Gomez (EVP,Chief Communications Officer,EVP &amp; Chief Communications Officer);Dominic Lee;Igor Marchenko (Solutions Architect - Big Data Platform);Nick Gawreluk (Product Manager - Indigo Supplies);Colin Harrison (Director);Lauren Gerstner (Community Management,Global Director - Social Media,Community Management &amp; Paid Social,Paid Social);Todd DeCapua (Innovation Coach - HP Software Innovation Team,Senior Manager - Product Marketing - Network Virtualization &amp; Service Virtualization);Nick Lazaridis (President,EMEA Region);Christian Frank (Information Systems Architect);Sue Barsamian (Senior Vice President,HP Enterprise Group);Doris Brown-McNally (Graphic Solutions Business,WW Brands Business Development Manager);Stuart C. Pann (Chief Supply Chain Officer);John Jeremiah (Senior Product Marketing Manager);Shane Wall (Chief Technology Officer);Bruce Klein (VP,Federal);Patrick Harr (Vice President,Solutions,Cloud Sales,Cloud Sales and Solutions);Chris Hsu (SVP Organizational Performance);Marty Homlish (EVP,Chief Marketing Officer,Member,EVP &amp; Chief Marketing Officer,Executive Council);Aleix Oriol (R&amp;D 3D Printing WS Manager);Antonio Lucio (Chief Marketing,Communications Officer,Chief Marketing &amp; Communications Officer);Nikhil Manchanda (Principal Engineer);Jeff Veis (VP,Big Data Platform Marketing,HP Software);Geoff Tudor (Director,Solutions,Global Cloud Strategy and Solutions,Global Cloud Strategy);Bert De Winter (Director PPS EMEA SC Logistics);Annie Weinberger (VP,GM HP Aurasma,HP Optimost,VP &amp; GM HP Aurasma and HP Optimost);David Joiner (Head of Emerging Technologies);Titas Gupta;Catherine Graves (Research Scientist);Patrick Antaki (Consultant);Jeff Kyle (Director of Product Management);Alon Bar-Shany (GM);Pete Murray (Vice President OEM,IoT Sales World Wide,Vice President OEM &amp; IoT Sales World Wide);Bob Taylor (Senior architect,Imaging,Printing,Imaging &amp; Printing);Dave Donatelli (EVP,General Manager,EVP &amp; General Manager,Enterprise Group);Noah J. Kroloff;John Gromala (Senior Director of Hyperscale Product Management);Anat Kanner-Kalka (Product Manager,Marketing);Bob Raus (Category Manager,Workflow,Partner Programs,Workflow and Partner Programs);Jim Long (Product Manager);Federico Grosso (Autonomy,Managing Director LATAM Information Managment and Autonomy,Managing Director LATAM Information Managment);Lior Krasnovsky (Labels,Labels and Packaging Workflow and Partners Manager,Packaging Workflow,Partners Manager);Flynn Maloy (Sr. Director,Service Provider,Public Sector,SMB,Enterprise Global Marketing,SMB and Public Sector);Michael Banic;Sushma Shirish (Director,Director &amp; Head of B2B E-Commerce,Head of B2B E-Commerce);Yves Cabanac (Process,Capabilities,Process and Capabilities,WW Sales Compensation Operations);Joyce Fee (Principal Technical Writer);Ran Lev (Product Manager,Strategic Marketing);Evan Scheessele (Cloud Platforms,Master Engineer);Bill Hilf (SVP,Helion Product Management);Jeff LaBarge (Software Engineer);Mark Eremeev (Software Engineer);dennis martin (Engagement Manager,Senior Solution Architect);Rod Watson (Requirements Analyst);Lawrence Gilbert (Business Manager);Boris Tvaroska (EMEA Enterprise Solutioning Center Lead);Jon Flaxman (Chief Operating Officer);Angelo Del Priore (Partner,HP Tech Ventures);Ali Tinazli (Senior Director - Global Head of Healthcare,Life Sciences Strategy,Senior Director - Global Head of Healthcare &amp; Life Sciences Strategy);Virginia Palacios (3D Printing Business Development Manager);Thomas Murray;Stephen Nigro (President,3D Printing Business);Marton Kiss (HP Helion MVP);Mei Jiang (Head of Innovation Strategy,New Business Incubation; Pan-HP IoT GM,Head of Innovation Strategy &amp; New Business Incubation; Pan-HP IoT GM);Bruno Cornec (Open Source,Linux Technology Strategist,Open Source and Linux Technology Strategist);Xavier Gomez (R,D Deputy Manager,R &amp; D Deputy Manager);Charles Bergh (Independent Board Chairman);Nigel Upton (Senior Director);Jonathan Andersson (Computer Hardware Tech);Robert Marshall (Senior Python Developer);Catherine Campbell (Chief Technologist,EMEA);Eric Schou (Director,Product Marketing);Terrence “Terry” Flynn (VP,Consulting,VP &amp; GM Technology Services and Consulting,GM Technology Services);Asaf Lavi (Decoration Business Segment Manager);Etienne Cointet (Cloud Solution Architect,Cloud Solution Architect &amp; Presales - EMEA,Presales - EMEA);George Kadifa (EVP,HP Software);Luca Puccioni;Christine Hawkins (Director of Wearables)</t>
  </si>
  <si>
    <t>Serdal Uteu;Jon Ridley;Vitaly Golomb;Vlad sandu;Manuel Rubio;Bill Hewlett;David Packard;Meg Whitman;Henry Gomez;Dominic Lee;Igor Marchenko;Nick Gawreluk;Colin Harrison;Lauren Gerstner;Todd DeCapua;Nick Lazaridis;Christian Frank;Sue Barsamian;Doris Brown-McNally;Stuart C. Pann;John Jeremiah;Shane Wall;Bruce Klein;Patrick Harr;Chris Hsu;Marty Homlish;Aleix Oriol;Antonio Lucio;Nikhil Manchanda;Jeff Veis;Geoff Tudor;Bert De Winter;Annie Weinberger;David Joiner;Titas Gupta;Catherine Graves;Patrick Antaki;Jeff Kyle;Alon Bar-Shany;Pete Murray;Bob Taylor;Dave Donatelli;Noah J. Kroloff;John Gromala;Anat Kanner-Kalka;Bob Raus;Jim Long;Federico Grosso;Lior Krasnovsky;Flynn Maloy;Michael Banic;Sushma Shirish;Yves Cabanac;Joyce Fee;Ran Lev;Evan Scheessele;Bill Hilf;Jeff LaBarge;Mark Eremeev;dennis martin;Rod Watson;Lawrence Gilbert;Boris Tvaroska;Jon Flaxman;Angelo Del Priore;Ali Tinazli;Virginia Palacios;Thomas Murray;Stephen Nigro;Marton Kiss;Mei Jiang;Bruno Cornec;Xavier Gomez;Charles Bergh;Nigel Upton;Jonathan Andersson;Robert Marshall;Catherine Campbell;Eric Schou;Terrence “Terry” Flynn;Asaf Lavi;Etienne Cointet;George Kadifa;Luca Puccioni;Christine Hawkins</t>
  </si>
  <si>
    <t>male;male;male;male;male;male;male;male;male;male;male;male;male;female;male;male;male;female;female;male;male;male;male;male;male;male;male;male;male;male;male;male;female;male;male;female;male;male;male;male;male;male;male;male;female;male;male;male;male;male;male;female;male;female;male;male;male;male;male;male;male;male;male;male;male;male;female;male;male;male;female;male;male;male;male;male;male;female;male;male;male;male;male;female;female</t>
  </si>
  <si>
    <t>CEE HPE Big Data Platform Sales;Sales;Investor &amp;amp;amp;amp;amp;amp; Global Startup Evangelist;n/a;sales director;n/a;n/a;CEO,President,President &amp; CEO;EVP,Chief Communications Officer,EVP &amp; Chief Communications Officer;n/a;Solutions Architect - Big Data Platform;Product Manager - Indigo Supplies;Director;Community Management,Global Director - Social Media,Community Management &amp; Paid Social,Paid Social;Innovation Coach - HP Software Innovation Team,Senior Manager - Product Marketing - Network Virtualization &amp; Service Virtualization;President,EMEA Region;Information Systems Architect;Senior Vice President,HP Enterprise Group;Graphic Solutions Business,WW Brands Business Development Manager;Chief Supply Chain Officer;Senior Product Marketing Manager;Chief Technology Officer;VP,Federal;Vice President,Solutions,Cloud Sales,Cloud Sales and Solutions;SVP Organizational Performance;EVP,Chief Marketing Officer,Member,EVP &amp; Chief Marketing Officer,Executive Council;R&amp;D 3D Printing WS Manager;Chief Marketing,Communications Officer,Chief Marketing &amp; Communications Officer;Principal Engineer;VP,Big Data Platform Marketing,HP Software;Director,Solutions,Global Cloud Strategy and Solutions,Global Cloud Strategy;Director PPS EMEA SC Logistics;VP,GM HP Aurasma,HP Optimost,VP &amp; GM HP Aurasma and HP Optimost;Head of Emerging Technologies;n/a;Research Scientist;Consultant;Director of Product Management;GM;Vice President OEM,IoT Sales World Wide,Vice President OEM &amp; IoT Sales World Wide;Senior architect,Imaging,Printing,Imaging &amp; Printing;EVP,General Manager,EVP &amp; General Manager,Enterprise Group;n/a;Senior Director of Hyperscale Product Management;Product Manager,Marketing;Category Manager,Workflow,Partner Programs,Workflow and Partner Programs;Product Manager;Autonomy,Managing Director LATAM Information Managment and Autonomy,Managing Director LATAM Information Managment;Labels,Labels and Packaging Workflow and Partners Manager,Packaging Workflow,Partners Manager;Sr. Director,Service Provider,Public Sector,SMB,Enterprise Global Marketing,SMB and Public Sector;n/a;Director,Director &amp; Head of B2B E-Commerce,Head of B2B E-Commerce;Process,Capabilities,Process and Capabilities,WW Sales Compensation Operations;Principal Technical Writer;Product Manager,Strategic Marketing;Cloud Platforms,Master Engineer;SVP,Helion Product Management;Software Engineer;Software Engineer;Engagement Manager,Senior Solution Architect;Requirements Analyst;Business Manager;EMEA Enterprise Solutioning Center Lead;Chief Operating Officer;Partner,HP Tech Ventures;Senior Director - Global Head of Healthcare,Life Sciences Strategy,Senior Director - Global Head of Healthcare &amp; Life Sciences Strategy;3D Printing Business Development Manager;n/a;President,3D Printing Business;HP Helion MVP;Head of Innovation Strategy,New Business Incubation; Pan-HP IoT GM,Head of Innovation Strategy &amp; New Business Incubation; Pan-HP IoT GM;Open Source,Linux Technology Strategist,Open Source and Linux Technology Strategist;R,D Deputy Manager,R &amp; D Deputy Manager;Independent Board Chairman;Senior Director;Computer Hardware Tech;Senior Python Developer;Chief Technologist,EMEA;Director,Product Marketing;VP,Consulting,VP &amp; GM Technology Services and Consulting,GM Technology Services;Decoration Business Segment Manager;Cloud Solution Architect,Cloud Solution Architect &amp; Presales - EMEA,Presales - EMEA;EVP,HP Software;n/a;Director of Wearables</t>
  </si>
  <si>
    <t>Hortonworks;Shapeways;Snapfish;CGNZ;Elixent;Voltage Security;Compaq;Artivision Technologies;D2iQ (Mesosphere);Platform9 Systems;Teradici;Colubris Networks;Cohesity;DataRobot;Cray;Synack;Autonomy;Fast Forward;Kadence;3PAR;SimpliVity;HP Enterprise;Keen IO;Vertica Systems;Nimble Storage;Tantau Software;Apogee;Electronic Data Systems (EDS);DAVID Vision Systems;Aruba Networks;Eucalyptus Systems;Shunra Software;Agilent;SilverTech;Samsung Printing Solutions;Bitfone;3Com;FusionOne;Opsware;ArcSight;KnowledgeLINK;HyperX;Dragos;Mobalytics;Mercury Interactive;Hiflex Software;Polycom.com;Flywheel Exchange;Adaptiiv;EYP Mission Critical Facilities;Unqork;NUR Macroprinters;Scitex;Pensando;Poly;Choose Water;Parsec;Palm;Mobile Pathways;End2End Holdings;Moai technologies;PolyServe;terraspring;Sphinx Logic;NATURUM</t>
  </si>
  <si>
    <t>Agilent;HP Enterprise;Compaq;Autonomy;DataRobot;Hortonworks;ThoughtSpot;Poly;Polycom.com;Cohesity</t>
  </si>
  <si>
    <t>home living;consumer electronics</t>
  </si>
  <si>
    <t>gaming;health;legal;security;fintech;wellness beauty;fashion;food;media;telecom;energy;hosting;home living;semiconductors;marketing;enterprise software;consumer electronics</t>
  </si>
  <si>
    <t>United States;New Zealand;United Kingdom;Singapore;Canada;Germany;United Arab Emirates;South Korea;Israel;Denmark;Japan</t>
  </si>
  <si>
    <t>analytics;innovation radar;risk management;paas;network management;innovation procurements;3d printing;network security</t>
  </si>
  <si>
    <t>Europe;North America;South America;Lithuania;United States;Spain;Mexico;Czech Republic;Ireland;Italy;Vilnius;Palo Alto;Las Rozas de Madrid;Sant Cugat del Vallès;Brno;Cernusco sul Naviglio;Miami;León</t>
  </si>
  <si>
    <t>https://angel.co/hp-tech-ventures</t>
  </si>
  <si>
    <t>https://www.facebook.com/HP</t>
  </si>
  <si>
    <t>https://twitter.com/hp</t>
  </si>
  <si>
    <t>https://www.linkedin.com/company/hp</t>
  </si>
  <si>
    <t>https://www.crunchbase.com/organization/hewlett-packard</t>
  </si>
  <si>
    <t>https://storage.googleapis.com/dealroom-images-production/8b/MTAwOjEwMDpjb21wYW55QHMzLWV1LXdlc3QtMS5hbWF6b25hd3MuY29tL2RlYWxyb29tLWltYWdlcy8yMDE2LzAxLzI1L2Y0YTVkZjA2ZTgyZTgzNzk1MjU5NzZjN2E3Yzc2MjVk.jpg</t>
  </si>
  <si>
    <t>52.70</t>
  </si>
  <si>
    <t>Poly;Polycom.com;Choose Water;Teradici;HyperX;Cray;Apogee;Nimble Storage;SimpliVity;Samsung Printing Solutions;DAVID Vision Systems;Aruba Networks;Voltage Security;Eucalyptus Systems;Shunra Software;Hiflex Software;Autonomy;Vertica Systems;ArcSight;3PAR;Palm;3Com;Colubris Networks;Electronic Data Systems (EDS);NUR Macroprinters;EYP Mission Critical Facilities;Opsware;PolyServe;Bitfone;CGNZ;Scitex;Mercury Interactive;Snapfish;Compaq;Artivision Technologies</t>
  </si>
  <si>
    <t>3300;n/a;n/a;n/a;425;1300;380;1100;650;1100;n/a;3000;n/a;n/a;25;n/a;11100;320;1500;2350;1200;2700;n/a;13900;n/a;n/a;1600;n/a;n/a;n/a;230;4500;300;25000;n/a</t>
  </si>
  <si>
    <t>N/A;N/A;0.24;75.36;N/A;N/A;N/A;89.82;250.91;N/A;N/A;74.09;35.64;50.45;10.45;N/A;N/A;27.73;24.45;139.09;N/A;N/A;48.18;N/A;N/A;N/A;128.18;N/A;41.82;N/A;N/A;N/A;39.55;1.36;N/A</t>
  </si>
  <si>
    <t>Slush attendees - investors;VR Gaming;Dealflow Service Providers</t>
  </si>
  <si>
    <t>70184.55</t>
  </si>
  <si>
    <t>15594.36</t>
  </si>
  <si>
    <t>77311.00</t>
  </si>
  <si>
    <t>865207</t>
  </si>
  <si>
    <t>https://app.dealroom.co/companies/siemens</t>
  </si>
  <si>
    <t>http://www.siemens.com</t>
  </si>
  <si>
    <t>An engineering and electronics company that specializes in the fields of industry, energy, transportation, and healthcare</t>
  </si>
  <si>
    <t>2 Wittelsbacherplatz, 80333 Munich, Bavaria, Germany</t>
  </si>
  <si>
    <t>48.1438608</t>
  </si>
  <si>
    <t>11.5752238</t>
  </si>
  <si>
    <t>Johann Halske;Werner Siemens;Tolga Birdal (Doktorand);Matthias Rebellius (CEO);Davide Trebo (Head of Business Unit OIl&amp;Gas CEE);Eric Cohen (Business Development Manager);Karsten Rehnisch (Startup Business Liaison Manager);Daniel Kirstenpfad (Area Product Owner);Ola Janson (Sales Director Nordic);Jeff Connolly (CEO,Executive Chairman);Birgit Kley (Corporate VP Talent Development);Nico Gramenz (Strategy,VP Business Development,VP Business Development &amp; Strategy);Thomas Hahn (Research,Corporate Technology,Chief Expert Software,Technology Center,Research and Technology Center);Martin Lehofer (Blockchain Head of Research Group Systems Integration);Gerhard Kress (Director Mobility Data Services);Sabine Kluge (Development,Global Program Manager Learning and Development,Global Program Manager Learning);Paul Walsh (Regional Head of Sales);Birgit Steinborn (Chairwoman,Central Works Council);Strangmüller Markus (Corporate Strategy - Sustainability - Business to Society);Lothar Adler (Central Works Council);Michael Carlson (President of Smart Grid NA);Jon Parr (Head of Delivery - DG SWS Global Managed Services);Iason Vittorias (Engineer);Marcus Zwick (Innovation Management,Head of Innovative Mobility Solutions / Innovation Management,Head of Innovative Mobility Solutions);Harald Kern (Chairman of the Siemens Europe Committee);Marcel Brzank (Business Development Manager of New Technologies);Heike Fierek Popp (Global Head of Strategic Workforce Planning);Ayman Fawaz (Director,Venture Technology - USA);Sonita Lontoh (Vice President,Strategic Marketing,Siemens Digital Grid);Christian Wegener (Senior Key Expert Engineer);Brad Haeberle (Services,Vice President Solutions,Vice President Solutions &amp; Services);Nuray Gurtekin Sen (Quality,Head of Global Process &amp; Quality,Head of Global Process);Alex Beregszaszi (Software Engineer);Sergey Sobolev (Head of Research Group);Dan Yu (Senior Scientist);Richard Harada (Business Development Manager);Michael Sigmund (Committee of Spokespersons);Angela Noon (CFO);Helmut Schnabl (Digital Enterprise Process Solutions CEE);Sacha Fontaine (Solutions Director);Norman Hartmann (Principal Expert Mobile Computing);William Middleton (Senior Engineer);Juergen Heiles (Corporate Standardization Manager);David Borst (Product Lifecycle Management);Georg von Wichert (Head of Research Group);Olaf Bolduan (Works Council of Siemens Dynamowerk);Jing Li (Head of Finance Shared Service &amp; Business Shared Service,Head of Finance Shared Service,Business Shared Service);Emad Ghaly (Renewable Energy,Egypt,Middle East and Power and Gas,Country Division Lead Power Generation &amp; Renewable Energy,Head of Wind Power ME,Country Division Lead Power Generation,Senior Executive Vice President for Wind and Renewables);Georg Arnswald (Business Excellence,Vice President - Head of Strategy,Vice President - Head of Strategy &amp; Business Excellence);Lucian Ion (Smart Grid - Head of International Strategy);Barbara Kux (Managing Board);Thomas Lackner (Head of the Open Innovation Program at the Chief Technology Office);Rodney Hughes (Business Development Manager of Power RuggedCom);Julie Alexander (Director,Urban Development);Erik Wilde (Web of Things Researcher);Mark McCormick (Industrial IT Security Engineering Consultant);Pauliina Jamsa (Global Senior Online Marketing Manager);Urs Iten (Director,Global Portfolio Management,Data Centers);James McQuigga (Product,Americas,Solution Security Officer,Product &amp; Solution Security Officer);Pedro Miranda (Corporate VP,Head of Global CoC Cities);Antonio Murroni (SW Eng);Jens Dressler;Richard Schubert (R&amp;D Software Engineer);Daniel Hobohm (Global Head of Product Lifecycle Management);Dieter Wegener (Vice President);Gerd von Brandenstein (Supervisory Board);Nicoletta Heilsberger (Senior Manager Sustainability Management);Peter Y. Solmssen (Managing Board)</t>
  </si>
  <si>
    <t>Johann Halske;Werner Siemens;Tolga Birdal;Matthias Rebellius;Davide Trebo;Eric Cohen;Karsten Rehnisch;Daniel Kirstenpfad;Ola Janson;Jeff Connolly;Birgit Kley;Nico Gramenz;Thomas Hahn;Martin Lehofer;Gerhard Kress;Sabine Kluge;Paul Walsh;Birgit Steinborn;Strangmüller Markus;Lothar Adler;Michael Carlson;Jon Parr;Iason Vittorias;Marcus Zwick;Harald Kern;Marcel Brzank;Heike Fierek Popp;Ayman Fawaz;Sonita Lontoh;Christian Wegener;Brad Haeberle;Nuray Gurtekin Sen;Alex Beregszaszi;Sergey Sobolev;Dan Yu;Richard Harada;Michael Sigmund;Angela Noon;Helmut Schnabl;Sacha Fontaine;Norman Hartmann;William Middleton;Juergen Heiles;David Borst;Georg von Wichert;Olaf Bolduan;Jing Li;Emad Ghaly;Georg Arnswald;Lucian Ion;Barbara Kux;Thomas Lackner;Rodney Hughes;Julie Alexander;Erik Wilde;Mark McCormick;Pauliina Jamsa;Urs Iten;James McQuigga;Pedro Miranda;Antonio Murroni;Jens Dressler;Richard Schubert;Daniel Hobohm;Dieter Wegener;Gerd von Brandenstein;Nicoletta Heilsberger;Peter Y. Solmssen</t>
  </si>
  <si>
    <t>male;male;male;male;male;male;male;male;female;male;female;male;male;male;male;female;male;male;male;male;male;male;male;male;male;female;male;female;male;male;female;male;male;male;male;male;female;male;male;male;male;male;male;male;male;female;male;male;male;female;male;male;female;male;male;female;male;male;male;male;male;male;male;male;male;female;male</t>
  </si>
  <si>
    <t>n/a;n/a;Doktorand;CEO;Head of Business Unit OIl&amp;Gas CEE;Business Development Manager;Startup Business Liaison Manager;Area Product Owner;Sales Director Nordic;CEO,Executive Chairman;Corporate VP Talent Development;Strategy,VP Business Development,VP Business Development &amp; Strategy;Research,Corporate Technology,Chief Expert Software,Technology Center,Research and Technology Center;Blockchain Head of Research Group Systems Integration;Director Mobility Data Services;Development,Global Program Manager Learning and Development,Global Program Manager Learning;Regional Head of Sales;Chairwoman,Central Works Council;Corporate Strategy - Sustainability - Business to Society;Central Works Council;President of Smart Grid NA;Head of Delivery - DG SWS Global Managed Services;Engineer;Innovation Management,Head of Innovative Mobility Solutions / Innovation Management,Head of Innovative Mobility Solutions;Chairman of the Siemens Europe Committee;Business Development Manager of New Technologies;Global Head of Strategic Workforce Planning;Director,Venture Technology - USA;Vice President,Strategic Marketing,Siemens Digital Grid;Senior Key Expert Engineer;Services,Vice President Solutions,Vice President Solutions &amp; Services;Quality,Head of Global Process &amp; Quality,Head of Global Process;Software Engineer;Head of Research Group;Senior Scientist;Business Development Manager;Committee of Spokespersons;CFO;Digital Enterprise Process Solutions CEE;Solutions Director;Principal Expert Mobile Computing;Senior Engineer;Corporate Standardization Manager;Product Lifecycle Management;Head of Research Group;Works Council of Siemens Dynamowerk;Head of Finance Shared Service &amp; Business Shared Service,Head of Finance Shared Service,Business Shared Service;Renewable Energy,Egypt,Middle East and Power and Gas,Country Division Lead Power Generation &amp; Renewable Energy,Head of Wind Power ME,Country Division Lead Power Generation,Senior Executive Vice President for Wind and Renewables;Business Excellence,Vice President - Head of Strategy,Vice President - Head of Strategy &amp; Business Excellence;Smart Grid - Head of International Strategy;Managing Board;Head of the Open Innovation Program at the Chief Technology Office;Business Development Manager of Power RuggedCom;Director,Urban Development;Web of Things Researcher;Industrial IT Security Engineering Consultant;Global Senior Online Marketing Manager;Director,Global Portfolio Management,Data Centers;Product,Americas,Solution Security Officer,Product &amp; Solution Security Officer;Corporate VP,Head of Global CoC Cities;SW Eng;n/a;R&amp;D Software Engineer;Global Head of Product Lifecycle Management;Vice President;Supervisory Board;Senior Manager Sustainability Management;Managing Board</t>
  </si>
  <si>
    <t>Mendix;Process Systems Enterprise;ParkTAG;Skeleton Technologies;Heliox;Magazino;The Preactor Group;Ubitricity;Powerit Solutions;CD-adapco;Camstar Systems;WiTricity;LanzaTech;Innovation Strategies;Solido Design Automation;Bonsai;Thoughtworks;HaCon;UltraSoC Technologies;Padam;Infineon Technologies;ChargePoint;Enlighted;Claroty;Senseye;Bonsai software;iBhan (formerly STSN);TASS International;MRX Technologies Group;Mentor Graphics;Materials Solutions Ltd;Wurldtech;Northvolt;Fast Track Diagnostics;Buntplanet;LMS International NV;VRcontext International;Siemens Healthineers;AXIT;WattSense;Screenpoint Medical;Efficient Networks;Avery Design Systems;Evoqua Water Technologies;Brightly Software (formally Dude Solutions);SupplyFrame;LuxN;Austemper Design Systems;PSA;Controls and Switchgear;Avatar Integrated Systems;Lightwork Design;RuggedCom;Sqills;Radica Software;Amply Power;Poseidon Group AS;Inspekto;Pipe;Timeseries;Fluence Energy;NEXTFLOW SOFTWARE;Vendigital;Adani Green Energy;Siemens Energy;RailTerm;Oblix;Morrow;SAT;Exchangium;Yunex Traffic;Worwox;Mass-Tech Controls;Argotech</t>
  </si>
  <si>
    <t>Siemens Healthineers;Infineon Technologies;Adani Green Energy;Northvolt;Siemens Energy;VAST Data;Evoqua Water Technologies;Sila Nanotechnologies;Verkada;Skydio</t>
  </si>
  <si>
    <t>Next47;Enterprise Community Partners;Masdar City;MTI Partners;Consensus Business Group;Credit Suisse</t>
  </si>
  <si>
    <t>health;energy</t>
  </si>
  <si>
    <t>health;travel;legal;security;fintech;real estate;media;telecom;energy;robotics;jobs recruitment;transportation;semiconductors;enterprise software;service provider</t>
  </si>
  <si>
    <t>United States;United Kingdom;Germany;Estonia;Netherlands;Spain;Canada;France;Australia;Sweden;Luxembourg;Belgium;Ukraine;Malaysia;Norway;India;Singapore;Czech Republic</t>
  </si>
  <si>
    <t>av simulation;autonomous mobility;space tech;eit kic partners;euspa</t>
  </si>
  <si>
    <t>Europe;South America;Asia;Germany;Mexico;Netherlands;Portugal;Italy;Japan;Munich;Hoofddorp;Amadora;Milan;Tokyo;Eindhoven</t>
  </si>
  <si>
    <t>1847</t>
  </si>
  <si>
    <t>https://www.facebook.com/siemens</t>
  </si>
  <si>
    <t>https://twitter.com/siemens</t>
  </si>
  <si>
    <t>https://www.linkedin.com/company/siemens</t>
  </si>
  <si>
    <t>https://www.crunchbase.com/organization/siemens</t>
  </si>
  <si>
    <t>https://storage.googleapis.com/dealroom-images-production/bd/MTAwOjEwMDpjb21wYW55QHMzLWV1LXdlc3QtMS5hbWF6b25hd3MuY29tL2RlYWxyb29tLWltYWdlcy8yMDIxLzA1LzE5L2M1OGQyMzhiMjZkODA5YjA1ZGM2Yjc4OGY1MTk2ZmE1.png</t>
  </si>
  <si>
    <t>Inspekto;Buntplanet;Heliox;Vendigital;Avery Design Systems;Radica Software;Innovation Strategies;Brightly Software (formally Dude Solutions);Senseye;Sqills;WattSense;NEXTFLOW SOFTWARE;RailTerm;SupplyFrame;Padam;Timeseries;Controls and Switchgear;Avatar Integrated Systems;UltraSoC Technologies;Process Systems Enterprise;Lightwork Design;Mendix;Austemper Design Systems;Enlighted;Solido Design Automation;TASS International;MRX Technologies Group;HaCon;Mentor Graphics;Materials Solutions Ltd;CD-adapco;AXIT;Camstar Systems;LMS International NV;VRcontext International;RuggedCom;Poseidon Group AS;Efficient Networks</t>
  </si>
  <si>
    <t>n/a;n/a;n/a;n/a;n/a;n/a;n/a;1575;n/a;550;n/a;n/a;n/a;700;n/a;n/a;285.93;n/a;n/a;n/a;n/a;628;n/a;n/a;n/a;n/a;n/a;n/a;4500;n/a;970;n/a;n/a;700;n/a;382;n/a;1500</t>
  </si>
  <si>
    <t>14.39;1.54;0.34;N/A;N/A;N/A;N/A;90.91;12.71;N/A;3.63;2;N/A;14.09;1.2;N/A;N/A;N/A;16.57;3.12;N/A;34.55;N/A;91.27;7.97;N/A;N/A;N/A;2.73;N/A;N/A;N/A;0.48;N/A;N/A;N/A;N/A;N/A</t>
  </si>
  <si>
    <t>Pittsburgh Robotics Network Cluster;Autonomous Driving startups</t>
  </si>
  <si>
    <t>12204.93</t>
  </si>
  <si>
    <t>142.01</t>
  </si>
  <si>
    <t>26370.18</t>
  </si>
  <si>
    <t>78393.68</t>
  </si>
  <si>
    <t>864742</t>
  </si>
  <si>
    <t>https://app.dealroom.co/investors/sting_1</t>
  </si>
  <si>
    <t>https://sting.co/</t>
  </si>
  <si>
    <t>Sting</t>
  </si>
  <si>
    <t>Sting is the leading ecosystem in the Nordics for startups with high growth potential</t>
  </si>
  <si>
    <t>26A Östermalmsgatan, 114 26 Stockholms kommun, Stockholm County, Sweden</t>
  </si>
  <si>
    <t>59.343891</t>
  </si>
  <si>
    <t>18.0696043</t>
  </si>
  <si>
    <t>Julia Hallin (Marketing);Emanuel Andersson;Maria Kapsitidou (Portfolio Analyst);Karin Ruiz</t>
  </si>
  <si>
    <t>Ludvig Linge (Investor);Lars Lindgren (Investor);Niclas Lilja (Investor);Pär Hedberg (CEO);Jan-Eric Ramberg (Investor);Fredrik Mansson (Investor);Marcus Wallén (Investor)</t>
  </si>
  <si>
    <t>Ludvig Linge;Lars Lindgren;Niclas Lilja;Pär Hedberg;Jan-Eric Ramberg;Fredrik Mansson;Marcus Wallén;Julia Hallin;Emanuel Andersson;Maria Kapsitidou;Karin Ruiz</t>
  </si>
  <si>
    <t>male;male;male;male;male;male;male;female;none of the options;none of the options;female</t>
  </si>
  <si>
    <t>Investor;Investor;Investor;CEO;Investor;Investor;Investor;Marketing;n/a;Portfolio Analyst;n/a</t>
  </si>
  <si>
    <t>Barnebys;Videoplaza;Acumem;Blicko;Antrad Medical;Degoo;Eviware;iDoc24;Mondido;Volumental;Dreamler;Apprl;Mantex;SenseGraphics;Chundsell Medicals;Yubico;Doremir Music Research;Cortus;Scint-X;TranSiC;SEEC;Telcred;Midsummer;Ignis;Bioservo Technologies;Dreams Technology;CathPrint;Rogue Wave Software;Worldfavor;Gro Play;EdQu;SBDRE;Mind Music Labs;SalesBox;Sellpy;Musqot;Competencer;Billecta;Shopjoy;Qasa;Light Flex Technology;Belly Balance;Match2One;Reve;Airinum;Unomaly;Nectarine Health;Wopify;Suavoo;Sniph;Bluecall;Learning To Sleep;Karma;Gleechi;IQ Chef;Stackend - a single line of code;MediCheck AB;iCellate Medical;HAAARTLAND;Worldsmarathons.com;Mi.tv;Inkopio;DPOrganizer;Beatly;Beleco;Scsab;Ignitia;Svenska Aerogel AB;Bumbee Labs;Challengize;Inkonova;Meloq;Prion;MyFC;Hatrabbit;Gigital;GoFrendly;Elly Pistol;All Ears;Tolve;Airmee;Cling;NeedInsights;KineXit;Learnster;Pushappy;Woshapp;Peppy Pals;Evam;TPH.co;Just Football;Cacharge;Cuptronic Technology AB;Diamorph AB;Likvido;Ingrid Cloud;Appjobs;Impactpool;ContentStudio;Newsvoice;HappyTail;Wehype;Picture My Life;Baetes;Gaddr;Neosense Technologies;Sudio;MetaSolutions;Daily Bits Of;Medpeople;AxCrypt;Vyer Technologies;Skillbreak;Brainville;Ztorage (Boxgard);Cryptolens;Footmall;Bukvy;Adoveo;Valiant Game Studio;Market2Member;Privlic;Hive Streaming;Hubbster;Newsvoice;Streamience;Brighter;BuildX;Typelane;YourPDi;Single Technologies;LUP;RelationDesk;Exmet;PRETTYPEGS;Mercene Labs;Expektra;InternalDesk (Challengera);A2O;IRnova;CollaboDoc;CyberGene;Orexplore;Zenia.ai;Solelia Greentech;ObsteCare;REHACT;FlexiClean;AnyMaker AB;Nano Control;Opticaller Software;HiNation;Geveo;Cgrain;Local Life;TADA Group;Paradiset.com;Knowlocker;Gestrument;Creditive;Symcel;Kavalri Games;Ridesum;Antourage;Drool;TPH Marketplace AB;Syntune;Dockstr;Ugglo;Ebbel;Care To Translate;Defentry;Fairlo;Friendtivity;Signe;Cribble Craft AB;DeepMed;Greenlytics;PerceptiLabs;Relox Robotics | Poki Robotics;Parvel;SciMind;SurfCleaner;TorTalk;Treeno;Warpzone Studios;Winteria;Collectably;MathLeaks;Musifier;Opusplace;Ortrud medical;Renzorato (PCT Systems);SCRIIN;Enerpoly;The Fit;CE Check;Mindmore;SNOW;SoapUI;Renbloc;Hubbster Group;Nectarine Health;Gimme shelter solutions AB;Acme Technologies Private Limited;Cardia.eu;WAV RECORDS;Kavalrigames.com;Nordicforestgames.com;VisueCare;Mendi.io;Harvest Moon AB;Agilon.io;Sencept.se;Klimato;Panprices.com;xNomad;Pliance;ImagiLabs;It’s Re:Leased;loop-It;Citationsy;Heap Carsharing;Typelane;Ihopa;Foodla;Johannas Stadsodlingar AB;Datia;edChild;Encare;Olivia;Ridely;Jaisy Sthlm;Omocom;Allihoop;Lifelong;Tilly;Yayloh;Nouxtec;Vagon;Skinfo;All Aboard;Eaesy;Laundrop;Noteful Ai;Voicemachine;ADHDdoktorn;Freightbag;Gazzine;Lokatt;Allbry (Formerly Snaptive);Tailored Photons;V3VO;Mindmore;Peerialism;Strivr;Earthbanc;Thethirdact;PARENTLY;xroom.app;Challengera;EVAM;Dockstr;Picsmart;Din Psykolog;Prostatype Genomics;ReOrbit;Evolar;Rebase Energy;Arkus AI;IPercept;Boksnok;Monocular;Andning Med;Cling Systems;Satchel;Master Data Partners Stockholm;Aline - Learn Better;Vinter;Acty Technologies;Inch by Inch;Imsure;OrganAi;Gaddr;Vyer Technologies;Pigello;Univid;Hypertype;Planboo;2Heal Medical;Reselo;Stikkling;Picapen;Encare;BIORESTORE AB;EdAider;Momentus;Flox Robotics;Peerialism;Labelf AI;Infrion;Gårdskapital;Syncc;Skrym;Bizzcoo;Attini;Sudio;Kollin;CodeZyme;Dropmed;Akira Science;Awaio;Wergonic;Flowtropolis;Esgaia;Vivium;Legimeet AB;Ovulai;Alwy;sqarp;Texelio AB;Hopen;Reactional Music;FACING-IT;Sizzle;Fill | Your online recruiter marketplace;DTR1;Rebel Work;Bumbee Labs;Fictive Reality;Captimise;BONI;Tixy;Nobula;TeraSi;Nfinitymark AB;Sum Health;Silo;Float;Dialog Therapy;Mycomine;MyReload AB;Forkcast;UTI-lizer;CelluXtreme;reCRQL;BrainZell;FarmUp;Beskow von Post;Symbiosis;Windeed AB;AirZyme;Waybler;Varannan Vecka;Greenworks;Gordian;Lylli;Nock;Mother;Numa;Sea Technology;Scatterin;Goodfeed;Klimato;qtpie;Foil Technologies;Dreams;Doktor Hud;Cardia;Tada Medical</t>
  </si>
  <si>
    <t>Yubico;Dreams Technology;Airmee;Volumental;Karma;Videoplaza;Worldfavor;Appjobs;ReOrbit;Syntune</t>
  </si>
  <si>
    <t>European Investment Fund (EIF);SVENSKA KYRKAN;Saminvest;The Luxembourg Future Fund</t>
  </si>
  <si>
    <t>Sweden;United Kingdom;United States;Colombia;Denmark;India;Finland;France</t>
  </si>
  <si>
    <t>https://www.facebook.com/stingsthlm</t>
  </si>
  <si>
    <t>https://twitter.com/stingsthlm</t>
  </si>
  <si>
    <t>https://www.linkedin.com/company/108052</t>
  </si>
  <si>
    <t>https://www.crunchbase.com/organization/stockholm-innovation-and-growth</t>
  </si>
  <si>
    <t>https://storage.googleapis.com/dealroom-images-production/a9/MTAwOjEwMDpjb21wYW55QHMzLWV1LXdlc3QtMS5hbWF6b25hd3MuY29tL2RlYWxyb29tLWltYWdlcy8yMDIxLzA5LzI4LzgwNTBhYWU0YjcwMTUyNDQ2N2ViYjFkOTkxNDc2Yzc3.png</t>
  </si>
  <si>
    <t>354</t>
  </si>
  <si>
    <t>9.02</t>
  </si>
  <si>
    <t>797.41</t>
  </si>
  <si>
    <t>864241</t>
  </si>
  <si>
    <t>https://app.dealroom.co/investors/jmi_equity</t>
  </si>
  <si>
    <t>http://www.jmi.com/</t>
  </si>
  <si>
    <t>JMI Equity</t>
  </si>
  <si>
    <t>Makes growth equity investments in software companies</t>
  </si>
  <si>
    <t>United States, Baltimore, International Drive, 100</t>
  </si>
  <si>
    <t>39.2825913</t>
  </si>
  <si>
    <t>-76.6016077</t>
  </si>
  <si>
    <t>Bob Smith (General Partner)</t>
  </si>
  <si>
    <t>Charles Noell (Founder and Venture Partner);Harry Gruner (Founder and Managing General Partner);Jit Sinha (General Partner);Chris Rhodes (Chris Rhodes);Krishna Potarazu (Vice President);Robert Sywolski (Venture Partner);Jackie Coombe (Vice President,Marketing,Investor Relations,Investor Relations &amp; Marketing);Bradford Woloson (Venture Partner);Maggie Schmitt (Assistant Controller);Scott McKenzie (Associate);Claudia De La Vara;David Greenberg (General Partner);Michelle Fyffe (Investor Relations Coordinator);Melissa Caslin Guttman (Vice President,Talent);Judy Bayer (Office Manager);Paul Barber (Co-Managing General Partner);Katie Frisch (Fund Accountant);Melissa Caslin (Vice President);Sureel Sheth (Vice President);Vincent Prajka (Principal);Brian Hersman (General Partner);Kathy Fields (General Partner);Taylor Wamsley (Associate);John Moores;Bert Winemiller (Venture Partner);Peter Arrowsmith (General Partner);Kathleen Mason (Executive Assistant);Marc Munfa (Vice President);Beth Thorpe (Office Manager);Wain Kellum</t>
  </si>
  <si>
    <t>Charles Noell;Harry Gruner;Jit Sinha;Chris Rhodes;Krishna Potarazu;Robert Sywolski;Jackie Coombe;Bradford Woloson;Maggie Schmitt;Scott McKenzie;Claudia De La Vara;David Greenberg;Michelle Fyffe;Melissa Caslin Guttman;Judy Bayer;Paul Barber;Katie Frisch;Melissa Caslin;Sureel Sheth;Vincent Prajka;Brian Hersman;Kathy Fields;Taylor Wamsley;John Moores;Bert Winemiller;Peter Arrowsmith;Kathleen Mason;Bob Smith;Marc Munfa;Beth Thorpe;Wain Kellum</t>
  </si>
  <si>
    <t>male;male;male;male;male;male;female;male;female;male;female;male;female;female;female;male;female;female;male;male;male;female;female;male;male;male;female;male;male;female;male</t>
  </si>
  <si>
    <t>Founder and Venture Partner;Founder and Managing General Partner;General Partner;Chris Rhodes;Vice President;Venture Partner;Vice President,Marketing,Investor Relations,Investor Relations &amp; Marketing;Venture Partner;Assistant Controller;Associate;n/a;General Partner;Investor Relations Coordinator;Vice President,Talent;Office Manager;Co-Managing General Partner;Fund Accountant;Vice President;Vice President;Principal;General Partner;General Partner;Associate;n/a;Venture Partner;General Partner;Executive Assistant;General Partner;Vice President;Office Manager;n/a</t>
  </si>
  <si>
    <t>DoubleVerify;Lytx;Gartner;Avecto;ELAN Microelectronics;Progress Software;Condeco;HackerRank;Autotask;Adknowledge;Alert Media;Cureatr;Attachmate;Cosential;Halogen Software;Internet Brands;BigMachines;Granicus;Healthx;Practice Ignition;Unanet Technologies;ClickSquared;Applied Systems;Axeda;Applimation;Apptegy;SOCI;Employee Navigator;Vertafore;Classy;Clio;Seismic Micro-Technology;SiriusDecisions;Schoology;Intradiem;Intelex Technologies;Studer Group;Intergraph;Adaptive Insights;Vena Solutions;ServiceTrade;Bloomerang;Harmony Information Systems;Appriss;OpenSesame;AirClic;Greenlight Guru;QuIC Financial Technologies;ServiceBench;Empathica;TC3  Health;CipherHealth;Aptela;Capsule Tech;Undertone;Descartes Systems Group;ServiceNow;Nimsoft;Trustwave Holdings;xmatters;Eloqua;Rollbase;Code42;Axonify;Higher Logic;Traitify;CompanyCam;EMC;Sun Microsystems;CampusLogic;Yello;Navicure;Blackbaud;Mitchell International;Workfront;WhiteHat Security;Seismic Software;InMoment;Panorama;HAHT Commerce;Symantec;Jvion;Swiftly Inc.;Canto;Core Security;Rsam;Compliance Technologies International;WatchGuard;RainFocus;Dirig Software;Incident IQ;Silicon Energy;Businessolver;Arrowhead General Insaurance Agency;Triple Point Technology;Courion;AutomotiveMastermind;MindFlow Technologies;META Secur e-COM Solutions;Qiave Technologies;Xtremesoft;Ontic Technologies;EasyLink Services International Corp;E.Intelligence;FloNetwork;SpaceIQ;RightNow Technologies;NetIQ;MiddleSoft;SafetyChain Software;IContact;Intellitactics;Compusearch;EMS Software;Authentify;Whistic;BEZ Systems;Mission Critical Software;ButterflyMX;Arena Solutions;Innovative Interfaces;Click Tactics;CoreHR;Unica;Level Access;AppNeta, Inc.;Changepoint;PointClickCare;PROS;Jane.app;Parametric Technology (PTC);Safe Software;Lytics;Ellucian;Performio;Coursedog;ChurnZero;Benevity;WellSky;Huntress;Concorde Solutions;CouponCabin;Jackson Hewitt Tax Service;Raptortech;Timely;Workday Adaptive Planning;Angara Database Systems;UKG;Catapult Learning;OnBoard;The Search Agency;PowerPlan;Visiting Media;Ignition App;PTC;Vantaca;Eptura;Flotype</t>
  </si>
  <si>
    <t>ServiceNow;EMC;Gartner;Parametric Technology (PTC);PTC;Symantec;Sun Microsystems;Descartes Systems Group;DoubleVerify;Vertafore</t>
  </si>
  <si>
    <t>Praesidium;Pennsylvania State Employees' Retirement System;Southwest Carpenters Pension Trust;Oklahoma State Regents for Higher Education;Public Safety Personnel Retirement System;The Ohio State University Endowment;Nevada Public Employees Retirement System;New York State Common Retirement Fund;Mesirow Financial Private Equity Advisors;Partners Group;Kansas Retirement System for Judges;LACERA;Kansas City Public School Retirement System;Ohio Public Employees Retirement System(OPERS);New Mexico Public Employees' Retirement Association;Ochsner Clinic Foundation Retirement Plan;N. Atlantic States Carp. Guaranteed Annuity Fund;New York State Teamsters Conference Pension &amp; Retirement Fund;Allegheny Technologies Master Pension Trust;Clarence E. Heller Charitable Foundation;Producer-Writers Guild of America Pension Plan;New Mexico State Investment Council;Texas County &amp; District Retirement System (TCDRS);The Cambridge Strategy;Alaska Permanent Fund;George Kaiser Family Foundation;Gaylord and Dorothy Donnelley Foundation;Iowa Public Employees' Retirement System;Newport News Employees Retirement Fund;Laborers District Council &amp; Contractors Pension Fund of Ohio;Houston Municipal Employees' Pension System;Fire and Police Pension Association of Colorado;State of Wisconsin Investment Board;DuPont Pension Trust Fund;Stedman West Foundation;Kansas Public Employees Retirement System;Abbott Capital Management;IMRF;CalSTRS;Casey Family Programs;Allegheny County;Massachusetts Pension Reserves Investment Management Board;Brown Advisory;CalPERS;AirConditioning and Refrigeration Industry Retirement Trust Fund;North Atlantic States Carpenters Pension Fund</t>
  </si>
  <si>
    <t>health;legal;security;fintech;wellness beauty;real estate;media;telecom;education;energy;hosting;home living;event tech;robotics;jobs recruitment;transportation;semiconductors;marketing;enterprise software</t>
  </si>
  <si>
    <t>United States;United Kingdom;Taiwan;Canada;Australia;Israel;Germany;Ireland;Switzerland</t>
  </si>
  <si>
    <t>https://www.linkedin.com/company/44734</t>
  </si>
  <si>
    <t>https://www.crunchbase.com/organization/jmi-equity</t>
  </si>
  <si>
    <t>https://storage.googleapis.com/dealroom-images-production/50/MTAwOjEwMDpjb21wYW55QHMzLWV1LXdlc3QtMS5hbWF6b25hd3MuY29tL2RlYWxyb29tLWltYWdlcy8yMDE1LzEyLzAzLzc3NzVkMmQ5YTg0NTg2ZmI4NTczMzc0NDZiM2Y5YWJi.jpg</t>
  </si>
  <si>
    <t>29.07</t>
  </si>
  <si>
    <t>Applied Systems</t>
  </si>
  <si>
    <t>1800</t>
  </si>
  <si>
    <t>5357.16</t>
  </si>
  <si>
    <t>21801.36</t>
  </si>
  <si>
    <t>98044.47</t>
  </si>
  <si>
    <t>864211</t>
  </si>
  <si>
    <t>https://app.dealroom.co/investors/chalmers_ventures</t>
  </si>
  <si>
    <t>http://www.chalmersventures.com/</t>
  </si>
  <si>
    <t>Chalmers Ventures</t>
  </si>
  <si>
    <t>Swedens most active tech investor in science based companies, mostly deeptech Swedish university spinouts</t>
  </si>
  <si>
    <t>8, Vera Sandbergs Allé, Johanneberg, Centrum, Gothenburg, Göteborgs Stad, Västra Götaland County, 41132, Sweden</t>
  </si>
  <si>
    <t>57.6930247</t>
  </si>
  <si>
    <t>11.9752922</t>
  </si>
  <si>
    <t>Sara Wallin;Mats Björk</t>
  </si>
  <si>
    <t>Stina Linge (Head of Business Development,Early Stage Investor);Fredrik Örneblad (Early Stage Investor,Business Coach);Emma Siljeäng (CFO,Chief of Staff);Gunnar Fernström (Acting CEO);Anna Lundgren (Board Member);Sara Wallin (CEO);David Storek (Business Coach);Evelina Wängberg (Early Stage Investor,Business Coach);Håkan Axelsson (Business Coach);Helena Ribbefors (Head of Legal,Legal Counsel);Johan Sköld (Head of growth);Jonas Sandwall (Marketing,Head of Communications);Linda Hedenblom (Business Coach);Louise Brudö (Investment Director,Business Coach);Mats Björk (Investment);Mattias Münnich (Business Coach);Nina Röding;Pontus Ottosson (Head of Investments);Viktor Brunnegård (Business Controller,HR);Jenny Dahlberg (Business Controller,Accountant);Johan Winblad (Contractor);Jonas Bergman (Investment Director);Lotta Lehikoinen (Business Coach);Håkan Axelsson (Business Coach);Alexander Hars</t>
  </si>
  <si>
    <t>Stina Linge;Fredrik Örneblad;Emma Siljeäng;Gunnar Fernström;Anna Lundgren;Sara Wallin;David Storek;Evelina Wängberg;Håkan Axelsson;Helena Ribbefors;Johan Sköld;Jonas Sandwall;Linda Hedenblom;Louise Brudö;Mats Björk;Mattias Münnich;Nina Röding;Pontus Ottosson;Viktor Brunnegård;Jenny Dahlberg;Johan Winblad;Jonas Bergman;Lotta Lehikoinen;Håkan Axelsson;Sara Wallin;Mats Björk;Alexander Hars</t>
  </si>
  <si>
    <t>female;male;female;male;female;female;male;female;male;female;male;male;female;female;male;male;female;male;male;female;male;male;female;male;female;male;male</t>
  </si>
  <si>
    <t>Head of Business Development,Early Stage Investor;Early Stage Investor,Business Coach;CFO,Chief of Staff;Acting CEO;Board Member;CEO;Business Coach;Early Stage Investor,Business Coach;Business Coach;Head of Legal,Legal Counsel;Head of growth;Marketing,Head of Communications;Business Coach;Investment Director,Business Coach;Investment;Business Coach;n/a;Head of Investments;Business Controller,HR;Business Controller,Accountant;Contractor;Investment Director;Business Coach;Business Coach;n/a;n/a;n/a</t>
  </si>
  <si>
    <t>Minesto;ADMETA;Aluwave;Insplorion;Bokio;Promimic;YouPic;Coworks;Smoltek;Nanofactory Instruments;Sportlala;Mevia;RaceOne;Pickador;LumenRadio;Parakey;Minalyze;Metry;AddTruly;ReVibe Energy;Equilab;Halon.io;Modvion;TRINE AB;Gastrofy;ZeroPoint Technologies;Sigmastocks;1928 Diagnostics;Biofrigas;Tcn;Acosense;Tummy Lab;Swedish Algae Factory;Aqua Robur Technologies;Industrial Path Solutions Sweden AB;Oxeon AB;Gapwaves;Lamera;EQU8;Rdot Display;Irisity;Monivent AB;Avinode AB;LC-Tec;Zifra;ProMore Pharma;Lumina Adhesives;Cellutech AB;Wyberry Technologies;Lejonapa;Witsbits;Stayble Therapeutics;Fluicell;Bonsai;Event Logic;Micvac;Portomus;Trovisio;Vnu;Elypta;Mimbly;Amferia Ab;Simplex Motion AB;Eneryield;LumeoTech;Respace.ai;Nirna.io;EQU8 Anti-Cheat;Safer Society Group;Dialogtrail AB;Stockit;Evispot;SkiSens;Digital Grammars;Detecht.se;Nanvio.com;OptiGOT AB;Ophena;Brinja AB;Cline Scientific;Yolean;SootTech AB;Guineapig;Eilogistik AB;Micropos Medical AB;Heap Carsharing;Embedl;Akuvio;Atley Solutions;Atium;Bionordum;BasedOn;Melt&amp;Marble;Edvirt;Equilly;Futchi;Icu Intelligence (Playscan);In Singulo Solutions;Melodymate;Nimbell;Omen Technologies;Oterlu AI;Patientkollen;Potato Plastic;Scaffcalc;RideQ;Simplexia;Studyabroad.live;Streampeak;Swecure;Top of Life;Vårdsmart;Vitroprobe Analytics;Vividye;WaterWeave;Lucero;Lamera;Trine;Mat4green Tech AB;Omen Technologies;Nutrie;Salesbyte AB;Envue Technologies AB;Solartes AB;Eperoto AB;Compular AB;Nyctea Technologies AB;Higate technology AB;Wavi Analytics AB;RadChat;TRINE AB;Winningtemp;Glenntex;Enairon AB;Detecht Technologies AB;Palats;Skisens;Navari;Atley Solutions;Kneedly;Pinyata;Synthetic Data Solutions;Intended Future;Beat Vascular Health;acosense ab;Kluero;SMENA Catalysis;Stealth Labels Biotech AB;Norgald;Atlantic Quantum;Adsorbi;Sinom;Vesiro;Nocoli;ANYO Labs AB;Endre Technologies AB;Retein;AquaFood;Atlantic Quantum;Braviz;Algeno;Scaffcalc;Enweave;Biopetrolia ab;Skattio AB</t>
  </si>
  <si>
    <t>LumenRadio;Elypta;Winningtemp;Promimic;Minesto;Modvion;ReVibe Energy;Gapwaves;Atlantic Quantum;Bokio</t>
  </si>
  <si>
    <t>Chalmers University of Technology</t>
  </si>
  <si>
    <t>gaming;health;travel;legal;security;fintech;music;real estate;fashion;sports;food;media;dating;telecom;education;energy;hosting;event tech;robotics;jobs recruitment;transportation;semiconductors;marketing;enterprise software;chemicals;engineering and manufacturing equipment</t>
  </si>
  <si>
    <t>Sweden;United States;France</t>
  </si>
  <si>
    <t>https://www.facebook.com/chalmersventures</t>
  </si>
  <si>
    <t>https://twitter.com/chalmersventure</t>
  </si>
  <si>
    <t>https://www.linkedin.com/company/6622115</t>
  </si>
  <si>
    <t>https://www.crunchbase.com/organization/ab-chalmersinvest</t>
  </si>
  <si>
    <t>https://storage.googleapis.com/dealroom-images-production/ee/MTAwOjEwMDpjb21wYW55QHMzLWV1LXdlc3QtMS5hbWF6b25hd3MuY29tL2RlYWxyb29tLWltYWdlcy8yMDE1LzEyLzAyLzQxM2UwYWNhNWQ4YTA2YzMwZWE4OTNkMTZiNTg1NmQx.png</t>
  </si>
  <si>
    <t>Promimic</t>
  </si>
  <si>
    <t>Techstars 501 investors;Swedish Incubators;1600+ Seed Stage VC Investors in Europe;West Swedish Incubators;Top 5% Worldwide Seed Round Investors for Startup Founders;Global Climate Tech investors</t>
  </si>
  <si>
    <t>105.00</t>
  </si>
  <si>
    <t>29.94</t>
  </si>
  <si>
    <t>554.25</t>
  </si>
  <si>
    <t>864065</t>
  </si>
  <si>
    <t>https://app.dealroom.co/investors/flat6labs</t>
  </si>
  <si>
    <t>http://www.flat6labs.com/</t>
  </si>
  <si>
    <t>Flat6Labs</t>
  </si>
  <si>
    <t>Egyptian accelerator targeting seed stage companies in the MENA region</t>
  </si>
  <si>
    <t>1 Dr Mohammed Sobhy, Oula, Giza, Giza Governorate, Egypt</t>
  </si>
  <si>
    <t>30.021929</t>
  </si>
  <si>
    <t>31.21705</t>
  </si>
  <si>
    <t>Ramez El-Serafy (CEO);Eyad Albayouk;Omar Sayed;Dhafer Salih Alqahtani (Mentor)</t>
  </si>
  <si>
    <t>Hany Al-Sonbaty (Flat6Labs Co-founder);Ramez Mohamed El-Serafy (CEO);Dina el-Shenoufy (Chief Investment Officer);Mohannad Alnabulsi (Manager);Omar Badr (Communications Manager);Sara Enan (Business analyst);Miguel Silva-Constenla;Abdo (Abdullah) Samy;Ahmed Alfi;Ahmed El Alfi (Co-Founder);Amer Alamer;Fouad Assaf (Strategic Advisor);Amr Diab;Ryaan Sharif (General Manager)</t>
  </si>
  <si>
    <t>Ramez El-Serafy;Hany Al-Sonbaty;Ramez Mohamed El-Serafy;Dina el-Shenoufy;Mohannad Alnabulsi;Omar Badr;Sara Enan;Miguel Silva-Constenla;Abdo (Abdullah) Samy;Eyad Albayouk;Ahmed Alfi;Ahmed El Alfi;Amer Alamer;Fouad Assaf;Omar Sayed;Dhafer Salih Alqahtani;Amr Diab;Ryaan Sharif</t>
  </si>
  <si>
    <t>male;male;male;female;male;male;female;male;male;male;male;male;male;male;male</t>
  </si>
  <si>
    <t>CEO;Flat6Labs Co-founder;CEO;Chief Investment Officer;Manager;Communications Manager;Business analyst;n/a;n/a;n/a;n/a;Co-Founder;n/a;Strategic Advisor;n/a;Mentor;n/a;General Manager</t>
  </si>
  <si>
    <t>Asknative;CIRQY;Careerise;eshtery;Instabug;Crayon Data;LocName;Codly;Nafham;Sawerly;uTrack TV;Yadaweya;CloudPress;PushBots;efridge;Elwafeyat;Integreight;Pensqr;MoneyFellows;UNNYHOG;Crowdsway;Flip Technologies;Susurrus;Rawy;Go Ejaza;Lumiere;Twofour54;Collectionair;Skylar;Hyphen;Dashroad;WNNA;Tamarran.com;Akalati;Inagrab;Majra.me;Tamkeen;Olly Credit;The Stories Studio;Monresto;Moodfit;Farahii;FullScaleNANO;Telp;Narrativa;Little Thinking Minds;Wade7;KonChef;Nural;Lululittle;Jumpsuite;StudentCart;Kikabo;GitHelp;Metaphorio;Feedspeed;Buildink;Nestrom;Sakkini;Smartable;The Scalable CFO;Card Switch;Personafier SAL;Anachron Technologies;Fleetroot;Fransabank;Bank Audi;Vanoman;OffWays;Estickery;Kanoosh;IRehab;Bank al Etihad;Kinderly;Seemba;Kamkalima;Hello world kids;Shelvz;Chefaa;MedMisr;Dabchy;Optimalogistic SA;Tagaddod;Tyro;Khôbz;Mosawer.net;Argineering;ISagha;Farminal;Coterique;Castpace;Ecomz;Temr.cm;Weelo;WASEL;Transpooler;Tombeely;Irth;Ennota;Taskty;Brimore;Save.it;Reform Studio;Telecosys;Credit Libanais;Buglab;Sana3ly.com;Katana-io;Akel.tech;Ella letter;Logis;Chantier;Nilebot;Harmonica;Games Bond Studio;Koretna;Agrona;Zaagel;YALLA NSADAR;BIAT;Tamreeni;Solarist;ElMawkaa;Carsurance;7aweshly;Sunergy;Entej;Snapze;Bees 365;Clearmove;EXPRESSbase Systems;Articbot;Clakett;PieRide;SINC BUSINESS CORPORATION;Lezzoo;UPayments;Hustro;VRapeutic;Doctori;Bekia;Funnelll;HOVO;Elk;Instadiet;Beambot;TIRA ROBOTS;Interact Labs;Unipal;Onboard Manuals;Tomorrow's Journey;MAKWA;Geek Express;Deepera;Robodesk;Binaryanalytics;Roboticslab;Expocar;Konn;Malaa Technologies;Bosla;Fanera;Foaps;Gridnex;Miniandmore;SgharToon;Emonovo (formerly MARJ3);Mama ME;Let'sGrant;Intixel;Springring;Estasharah استشارة;Wattnow;Beanboat;DocVita;Mywave;Heal Up;Heero;Ibtikaroom;Illa;Naviacom;Flipmotion, Inc (RideBlock);Seater;Simplex;Workfam;Weelo;Bbacbank;Onboard Manuals;Wuilt;Finllect;Kredium;Dkilo;Mycelium;Datavision;CreditGo;Shakl3D;Sqoin Blockchain;Presentail;Gemelectriccars;Arabic Digital Reform Institute;Hulexo Agency;Opio;Docspert Health;Hommycook;Upnext;Raseed;CloudSale;Bakala;Tammwel;Absolute Collateral;Kamioun;Fundbot;Algebra Intelligence;Wantotrip;Wethaq Capital Markets;3atlana;Wedel;BALLURH;Marefa Digital;Faceki;Elmetr;AutoPlus;Study.tn;Inploy;uRento;We-Settle;Winshot;ZUMVIE;Dinarak;Gamesbandy;Knack;Taajer;Unfrauded;The Concept;CreditFins;LAMMA;Konsolto;Al Diagnosis Vision;ARZA2;DEDICATED DEVELOPED COMPANY;Dokken;JUMPSUITE;Benaa;GST;MOTHER AND CHILD GUIDE;Nureab;Ahkili;CONSULTING PAD;Maharah;You Positive;Welnes;Juno;Honset;Pharmaklik;Artify;Tawtaw;Hollydesk;EJADAH SOFT;GLUED;AION;The Deli Llamas;DESIGNIRA;Farm Trust;The Baby Garage;WASHMEN;Jeerah;WeMove;EatElite;Rumman;E-Robot;AYA GAMES;TrustiT;CHQMATE;Tobba.tn;MASSYAF;Selsal;Roboost;Team Reem;BEXEL;AXON;Ms. Marion;ELSupplier;OHANA;Mechanice24;Reedz;Mntad;Talents Arena;Unik Chic;Zima Cloud;Mint Basil Market;Clean2O;Proservy;Azarir;SCIENUP;SeekMake;Jawnah;Schedex;Weyak;Crowdpowered;Recomend.io;THE MEALKIT;Speetra Design Studio;El-Dokan Software;Faloos;ENGAZ;Tap4Glam;Lune;Yayy;CUROTRIP;Shiphaly;FinConnect;iBOAT;KESK;Hotdesk;Channelpro;Notchnco;Bazaara;Zatona Eats;Zr3i;FXGETACTIVE;EjarTech;Paymee;anavid;Datasphera;Dharma;BLOOM;Gethenlo;Fitlov;Pablu;PacknSave;Cognitiwe;Bqubeits;Maximize Platform;RemotePass;WellPal;Compost Baladi;Jilatee;Agrcology;QuiqClaim;Takalam L.T.D;Baeynh;Nadeera;Edupay;Mismaar;Savii | Teen Banking;InvoiceQ;THEMAR - ثمار;Filtareeq;Makesy;TAWA Digital Talents;SEPT CORP.;Venu Apps;Cayyesh;Qubx;Kokens;Bexel;Katteb;Digital First AI;Bako Motors;Valorafutbol;Shape Labs;SessionForward;RasMal;Waada;WASM WEATHER;Agel;AXON;Konnect;Sahala سهاله;Bloom;Coach You;Waseya;E-stores Factory;GyroLabs;Fierce;Repzo;Service Time;Telecosys;Untap;Blom Bank;YouPositive;DarDoc;YourParts;The Nourishers;Fenix;Mymall.tn;Poslik;OTO;TRUE DELTA;WaterSec;Ijeni;FINBUDD;Darent;Fundomundo;Otida;Tiktakpro;Teskerti;Flims;The Middle Frame;Diagnio;iStoria;The Deli Llamas.;My Gold Souq;Slidzo;Sukoon Awakening;Arab Therapy;Construcllo;Coach You;Shop4me;Khareta;Evadam;MARJ3;MAKAN;Mousaffa;IPass;Ibtikaroom;Dajin-Platform;Kumulus Water;Tayar;Tmyyoz;Copal;Humm - همم;Hanoutify;heals;UDAWI يداوي;Orderii;First National Bank Lebanon;IBL Bank;BML;Ygii;Bako Motors;Kredium;Jordilight;Kinko;Tots;Revibe;Fuelin App;BaytMisr;OliveryApp;Birdhouce;HackUp;shaffra.com;KitchMarket;HORIZOONX;Sawaaid;Burger Index;Kabaten;Marefa (Edactik);zamn.sa;BabRizk;Midient;Kinderly AE;The Architect;Kharja;Bynow;Flotype;The Architect;Cognitiwe;Blomal;Growdash;GamerG;Nuzul;Intellico Inc;Minnha;SWARM Robotics;Natify;Clearforce</t>
  </si>
  <si>
    <t>Instabug;MoneyFellows;Brimore;Credit Libanais;Skylar;Crayon Data;RemotePass;Chefaa;Dharma;Ecomz</t>
  </si>
  <si>
    <t>Albaraka Fintech Fund</t>
  </si>
  <si>
    <t>Saudi Venture Capital;PIF Public Investment Fund</t>
  </si>
  <si>
    <t>Egypt;United States;Singapore;Saudi Arabia;Bahrain;Japan;United Arab Emirates;Canada;France;Latvia;India;Lebanon;Jordan;United Kingdom;Tunisia;Syria;Finland;Türkiye;Iraq;Kuwait;Poland;Serbia;New Zealand;Belgium;Slovenia;Estonia;Spain;Pakistan;Palestinian Territories;Switzerland</t>
  </si>
  <si>
    <t>Africa;Asia;Egypt;Bahrain;Saudi Arabia;Giza;Manama;الرياض</t>
  </si>
  <si>
    <t>https://angel.co/flat6labs</t>
  </si>
  <si>
    <t>https://www.facebook.com/Flat6Labs</t>
  </si>
  <si>
    <t>https://twitter.com/flat6labs</t>
  </si>
  <si>
    <t>https://www.linkedin.com/company/flat6labs</t>
  </si>
  <si>
    <t>https://www.crunchbase.com/organization/flat6labs</t>
  </si>
  <si>
    <t>https://storage.googleapis.com/dealroom-images-production/2c/MTAwOjEwMDpjb21wYW55QHMzLWV1LXdlc3QtMS5hbWF6b25hd3MuY29tL2RlYWxyb29tLWltYWdlcy8yMDE1LzExLzI2L2FkYzEyMDhmNmJjNGRmM2NkMjJlOWQzNzVmYTNkYzc4.png</t>
  </si>
  <si>
    <t>459</t>
  </si>
  <si>
    <t>3.68</t>
  </si>
  <si>
    <t>749.18</t>
  </si>
  <si>
    <t>864062</t>
  </si>
  <si>
    <t>https://app.dealroom.co/investors/cylon</t>
  </si>
  <si>
    <t>http://cylonventures.com</t>
  </si>
  <si>
    <t>CyLon</t>
  </si>
  <si>
    <t>CyLon finds, grows and invests in the world's best emerging cyber businesses</t>
  </si>
  <si>
    <t>27 Hammersmith Grove, W6 London, England, United Kingdom</t>
  </si>
  <si>
    <t>51.4950175</t>
  </si>
  <si>
    <t>-0.2264583</t>
  </si>
  <si>
    <t>Alex van Someren;Joanna Wlazlak (Head of Operations);Michael Francoise (Director)</t>
  </si>
  <si>
    <t>Grace Cassy;Jonathan Luff;Kirsten Connell (Managing Director);Michael Francoise (Program Director);Nick Morris (Commercial Director);Poppy Wood (Chief of Staff);Miranda Ward (Director Communications);Nic Richards (Programme manager);Anton Opperman (Managing Director);Tom Millar (Mentor);Bryan Littlefair (Mentor);Tauri Kärson;Andrew Martin (Mentor)</t>
  </si>
  <si>
    <t>Alex van Someren;Grace Cassy;Jonathan Luff;Kirsten Connell;Michael Francoise;Nick Morris;Poppy Wood;Joanna Wlazlak;Miranda Ward;Nic Richards;Anton Opperman;Tom Millar;Michael Francoise;Bryan Littlefair;Tauri Kärson;Andrew Martin</t>
  </si>
  <si>
    <t>male;female;male;female;male;male;female;female;female;male;male;male;male;male</t>
  </si>
  <si>
    <t>n/a;n/a;n/a;Managing Director;Program Director;Commercial Director;Chief of Staff;Head of Operations;Director Communications;Programme manager;Managing Director;Mentor;Director;Mentor;n/a;Mentor</t>
  </si>
  <si>
    <t>Silicon Cloud International;BinaryEdge;GamaSec;TripleCheck;Mentat Innovations;Codebashing;Silversky;AimBrain;Conatix;Patchstack;Apvera;TripleCheck;Ripjar;Bae Systems;Lynx Analytics;cyberlytic;Aves Netsec;CyberSparta;Drie Secure Systems;Sweepatic;My DocSafe;VChain Technology;PubGuard;ThreatInformer;Hazy;Aversafe;Keyp;CyGov;Deceptive Bytes;InCyber INC;AttackFlow;Threat9;ClearChat;NeoEYED;Lattice Security;Kapalya;Spherical Defence Labs;Intruder;Ruuta;Sphere Secure;SQR Systems;BitNinja;DYRNAN Communications;Mazor;Ordach;Torsion;Ukkobox;Verity;Tessian;DynaRisk;GalaxKey;Hook;AppsPicket;Codified Security;Highside;Immersive Labs;Lantaca;TitanGrid;Cambridge Authentication;CyberSmart;IOTSploit;Safehouse;Keepnet;Risk Ledger;Sauron Security;Secberus;Senseon;Beauceron Security;Zercurity;DeepView;Meterian;IoTwitt;Nettoken;Olympus Sky Technologies;Your eye Only;Ceerus;Exate Technology;Seconize;GuardRails;Mimirium;Keyless;Astroscreen;Maticy;BluePhish;689Cloud;Buglab;Oneclick AG;Scantist;Aiculus;Zamna;SafeHouse;Cyble;Secucial;Salvador Technologies;BlackScore;Cloudpurge;Polaris Infosec;Seknox;SocView;SOC.OS;LGN;OutThink;Sirp;LOKI;INFRA;418sec;Advai;Kinnami Software Corporation;TripleCheck;Cado Security;Fastnsafe;Assimil8;Youreyeonly;Chainkit;Flexibleir;Mypico;Spheresoc;Phishbase;Gisual;Soveren;Sevren intelligence;Alertfusion;Guardara;Worldr;seedata.io;First Watch;Mondoo;Xapien;Ruuta;Hadrian;Dig;Teleskope;FENIX24;Silent Push;Vena Security</t>
  </si>
  <si>
    <t>Bae Systems;Tessian;Immersive Labs;Silversky;Ripjar;Dig;Cyble;Cado Security;Senseon;CyberSmart</t>
  </si>
  <si>
    <t>travel;legal;security;fintech;music;real estate;media;dating;telecom;education;hosting;robotics;semiconductors;marketing;enterprise software</t>
  </si>
  <si>
    <t>Singapore;Switzerland;Israel;United Kingdom;United States;Estonia;Netherlands;Germany;Finland;Belgium;Vietnam;Hungary;Ireland;Canada;Poland;India;Bulgaria;Australia;Lithuania;Spain;New Zealand</t>
  </si>
  <si>
    <t>https://www.facebook.com/cylonlab</t>
  </si>
  <si>
    <t>https://twitter.com/cylonlab</t>
  </si>
  <si>
    <t>https://www.linkedin.com/company/cylon-cyber-london-</t>
  </si>
  <si>
    <t>https://www.crunchbase.com/organization/cylon</t>
  </si>
  <si>
    <t>https://storage.googleapis.com/dealroom-images-production/8a/MTAwOjEwMDpjb21wYW55QHMzLWV1LXdlc3QtMS5hbWF6b25hd3MuY29tL2RlYWxyb29tLWltYWdlcy8yMDE4LzA5LzE3LzEwNGM0NDY3MTgwMWQwMzA5ZDQ3NjEwMDRhMWU4MGQz.jpg</t>
  </si>
  <si>
    <t>41.61</t>
  </si>
  <si>
    <t>50097.53</t>
  </si>
  <si>
    <t>863963</t>
  </si>
  <si>
    <t>https://app.dealroom.co/investors/angelpad</t>
  </si>
  <si>
    <t>http://angelpad.org/</t>
  </si>
  <si>
    <t>AngelPad</t>
  </si>
  <si>
    <t>Leading accelerator in the US</t>
  </si>
  <si>
    <t>United States, San Francisco, Federal Street</t>
  </si>
  <si>
    <t>37.7835545</t>
  </si>
  <si>
    <t>-122.3919437</t>
  </si>
  <si>
    <t>Thomas Korte;Carine Magescas (General Partner &amp; Founder);rxvvrexwfsta;Carine Magescas (Founder)</t>
  </si>
  <si>
    <t>Thomas Korte;Carine Magescas;rxvvrexwfsta;Carine Magescas</t>
  </si>
  <si>
    <t>n/a;General Partner &amp; Founder;n/a;Founder</t>
  </si>
  <si>
    <t>Pipedrive;Tray;CoverHound;Astrid;CStorePro;Human API;Storefront;Publet;SecondLeap;Process Street;HireCanvas;Cookunity;LocBox Labs;OpenSilo;Paintzen;HelloSponsor;DroneDeploy;Iterable;Mammoth;Shop2;SensorTower;Audience.fm;TheShelf;ServerPilot;cisimple;LikeAndy;Boxbee;Agentdesks;Allay;Pitchtop;CourseLoads;TapFwd;Buyou;SourceNinja;iDoneThis;Postmates;Vungle;SimpleReach;tapviva;DailyCred;Kismet;LocBox;Wishery;Cloudbot;Yobble;AllTrails;Adku;Prizzm;ViralTag;Issue;Piggybackr;LoftSmart;EggCartel;RollCall (roll.to);Astronomer;Simplifeye;Beamery;UpCounsel;Oco;Kinnek;Boomtrain;Buffer;Pogoseat;Runnable;PICT;Arthena;Chasm.io;ElasticBox;LendFriend;Ribbon Payments;Spotsetter;Truly;Apteligent;FetchRev;Osito;Zum;Frugalo;HypeLabs;ShopLogic;Fieldwire;Parabola;MoPub;Storie;Clipabout;NexGenT;Gatik;Piio;Circl;Oco cameras;Roobiq;Mobile Captain;Academize;Outwork;Iam8;Periscope Data;Hug Energy;Bedly;Hive;TapFwd;RolePoint;COMUNITYmade, INC.;HaulerAds;Twic;ChargingLedger;Chec/Commerce.js;Ampcontrol;Spacey Studios;Duality;Movie.Media;Scalegrid;Locbox;Storie;Moved;Bloom;Forma</t>
  </si>
  <si>
    <t>Postmates;Iterable;Pipedrive;Zum;MoPub;Beamery;Astronomer;Vungle;AllTrails;Tray</t>
  </si>
  <si>
    <t>health;travel;legal;security;fintech;wellness beauty;music;real estate;fashion;sports;food;media;dating;telecom;education;energy;kids;hosting;home living;event tech;robotics;jobs recruitment;transportation;marketing;enterprise software</t>
  </si>
  <si>
    <t>United States;France;Australia;United Kingdom;Latvia;Portugal;Canada</t>
  </si>
  <si>
    <t>https://www.facebook.com/angelpadorg</t>
  </si>
  <si>
    <t>https://twitter.com/angelpad</t>
  </si>
  <si>
    <t>https://www.linkedin.com/company/angelpad-llc</t>
  </si>
  <si>
    <t>https://www.crunchbase.com/organization/angelpad</t>
  </si>
  <si>
    <t>https://storage.googleapis.com/dealroom-images-production/bd/MTAwOjEwMDpjb21wYW55QHMzLWV1LXdlc3QtMS5hbWF6b25hd3MuY29tL2RlYWxyb29tLWltYWdlcy8yMDE1LzExLzI0LzIyZWQ5NzhkMGE0ZDAzMWZkMmQzNjZhYmExNTVjMzQ2.png</t>
  </si>
  <si>
    <t>632.87</t>
  </si>
  <si>
    <t>5382.73</t>
  </si>
  <si>
    <t>6690.44</t>
  </si>
  <si>
    <t>863941</t>
  </si>
  <si>
    <t>https://app.dealroom.co/investors/low_carbon_innovation_fund</t>
  </si>
  <si>
    <t>https://lcif.vc/</t>
  </si>
  <si>
    <t>Low Carbon Innovation Fund</t>
  </si>
  <si>
    <t>Equity funding for SMEs in East England focused on clean technology</t>
  </si>
  <si>
    <t>United Kingdom, Norwich</t>
  </si>
  <si>
    <t>52.62251</t>
  </si>
  <si>
    <t>1.29491</t>
  </si>
  <si>
    <t>Norwich</t>
  </si>
  <si>
    <t>Saffron Myhill-Hunt (Innovation Funding Manager);Francis Wright;James Griffiths (Programme manager);Sam Burton (Project Officer Creative Industries);Ali Naini</t>
  </si>
  <si>
    <t>Saffron Myhill-Hunt;Francis Wright;James Griffiths;Sam Burton;Ali Naini</t>
  </si>
  <si>
    <t>Innovation Funding Manager;n/a;Programme manager;Project Officer Creative Industries;n/a</t>
  </si>
  <si>
    <t>Bactest;Anvil Semiconductors;Syrinix;TeraView;Sundried;Breathing Buildings;Evince;SupaPass;Weedingtech;Green Energy Options;KisanHub;UrbanVolt;SaveMoneyCutCarbon;ANB Sensors;Advanced Electric Machines;Push Energy;8power;Shackleton Instruments;Bio-bean;GridDuck;GT Energy;Energeno;AMIHO Technology;Adaptavate;Controlled Power Technologies;Sensize;Electronic Sound Magazine;Arriba Cooltech;Genesius Pictures;Peak Power;BiomeRenewables;Arriba Technologies;Spark EV Technology;Outfield Technologies;Connected Energy;Kubos Semiconductors;Ablatus Therapeutics;Jiva Materials;Electric Miles;Skoot;MSF Technologies;Gapogroup;SolarforSchools;RheEnergise;Archipelago Technology;NRL;Tandem;Kelda Showers;Skoot;Beep;Unum Aircraft Seating;Weekly;Furlong Energy</t>
  </si>
  <si>
    <t>UrbanVolt;Peak Power;Advanced Electric Machines;Connected Energy;SaveMoneyCutCarbon;TeraView;KisanHub;Syrinix;Skoot;Adaptavate</t>
  </si>
  <si>
    <t>health;security;fintech;music;real estate;fashion;sports;food;media;telecom;energy;robotics;transportation;semiconductors;marketing;enterprise software</t>
  </si>
  <si>
    <t>United Kingdom;United States;Ireland;Canada</t>
  </si>
  <si>
    <t>Europe;United Kingdom;Norwich</t>
  </si>
  <si>
    <t>https://twitter.com/lowcarbonfund</t>
  </si>
  <si>
    <t>https://www.linkedin.com/company/lcif/</t>
  </si>
  <si>
    <t>https://www.crunchbase.com/organization/low-carbon-innovation-fund</t>
  </si>
  <si>
    <t>https://storage.googleapis.com/dealroom-images-production/32/MTAwOjEwMDpjb21wYW55QHMzLWV1LXdlc3QtMS5hbWF6b25hd3MuY29tL2RlYWxyb29tLWltYWdlcy8yMDIzLzA5LzE1L2Y0ZWFiOGVjMjgzZjM3MWQ3NWM2N2FhNzI2MjE0Mzc0.png</t>
  </si>
  <si>
    <t>117.92</t>
  </si>
  <si>
    <t>27.60</t>
  </si>
  <si>
    <t>771.22</t>
  </si>
  <si>
    <t>863895</t>
  </si>
  <si>
    <t>https://app.dealroom.co/investors/innovation_nest</t>
  </si>
  <si>
    <t>https://www.innovationnest.co/</t>
  </si>
  <si>
    <t>Innovation Nest invests in European Early Stage B2B Software companies</t>
  </si>
  <si>
    <t>7 Ludwinowska, Kraków, Lesser Poland Voivodeship, Poland</t>
  </si>
  <si>
    <t>50.0441876</t>
  </si>
  <si>
    <t>19.9385466</t>
  </si>
  <si>
    <t>Marcin Szeląg (Partner);Chris Kobylecki (Team member);Marek Kapturkiewicz (Partner,Co-Founder,Investor);Maciej Gnutek (Principal,Senior Associate);Joanna Trojańska (Team member);Piotr Wilam (CEO,Investor);Wiktor Rybicki;Agnieszka Skala;Sebastian Karaś (Investor)</t>
  </si>
  <si>
    <t>Dominik Długosz (Board Member,CFO);Katarzyna Kopec (General Counsel);Damien Tanner (Venture Partner);Daria Meysztowicz (Lawyer);Marcin Kretowicz (Partner);Marcin Maresch (Finance Manager);Wojciech Czekaj (Financial Manager);Anna Ozimska</t>
  </si>
  <si>
    <t>Marcin Szeląg;Chris Kobylecki;Marek Kapturkiewicz;Maciej Gnutek;Dominik Długosz;Katarzyna Kopec;Damien Tanner;Joanna Trojańska;Piotr Wilam;Wiktor Rybicki;Daria Meysztowicz;Marcin Kretowicz;Marcin Maresch;Wojciech Czekaj;Agnieszka Skala;Anna Ozimska;Sebastian Karaś</t>
  </si>
  <si>
    <t>male;male;male;male;male;female;male;female;male;male;female;male;male;male;female;female;male</t>
  </si>
  <si>
    <t>Partner;Team member;Partner,Co-Founder,Investor;Principal,Senior Associate;Board Member,CFO;General Counsel;Venture Partner;Team member;CEO,Investor;n/a;Lawyer;Partner;Finance Manager;Financial Manager;n/a;n/a;Investor</t>
  </si>
  <si>
    <t>Cloud Your Car;Antavo Enterprise Loyalty Cloud;Colibri Tool;Estimote, Inc.;iTraff  Technology;PressPad;Use It Better;Sher.ly Inc;Survicate;UXPin;CM Commerce;Ember;Infermedica;Visuu;Nativetap.io;Flowbox;ensō;Climber;Perdoo;Prodsmart;Cuseum;Downtown;Landingi;River;Perfect Gym;Fogger;Callpage;POSbistro;Silvair;Infraspeak;Growbots;Nethone;Wayman;Picodi;Elmodis;iGrid Technology;Autenti;Doctrina d.o.o.;Climber RMS;IGrid;Doctrina;Arise Technology;Arengu;Conversio;HCM Deck;Pilot;Triangly;Xapix;Meisterwerk;Cardiomatics;TravelSuit;Kenjo;Platypus;Sense Street;AI Clearing;Airfarm;Brink Commerce;Vaam;IGrid Technology;Once;Visuu;Colibri;Turbo Translations;Doctrina;Enso;Welii;Streamsage;Welii;HCM Deck;uPacjenta;Nextstore;Call Page;Plane</t>
  </si>
  <si>
    <t>Infermedica;Enso;AI Clearing;Infraspeak;Antavo Enterprise Loyalty Cloud;Kenjo;Autenti;Flowbox;Nethone;Pilot</t>
  </si>
  <si>
    <t>European Investment Fund (EIF);Krajowy Fundusz Kapitałowy;PFR Ventures</t>
  </si>
  <si>
    <t>health;travel;legal;security;fintech;music;real estate;sports;food;media;telecom;education;energy;hosting;jobs recruitment;transportation;semiconductors;marketing;enterprise software</t>
  </si>
  <si>
    <t>Poland;United Kingdom;United States;Germany;Portugal;Slovenia;Spain;Israel;Denmark;Sweden;France;Argentina</t>
  </si>
  <si>
    <t>https://angel.co/innovation-nest</t>
  </si>
  <si>
    <t>https://www.facebook.com/innovationnest</t>
  </si>
  <si>
    <t>https://twitter.com/innovationnest</t>
  </si>
  <si>
    <t>https://www.linkedin.com/company/innovation-nest</t>
  </si>
  <si>
    <t>https://www.crunchbase.com/organization/innovation-nest</t>
  </si>
  <si>
    <t>https://storage.googleapis.com/dealroom-images-production/d2/MTAwOjEwMDpjb21wYW55QHMzLWV1LXdlc3QtMS5hbWF6b25hd3MuY29tL2RlYWxyb29tLWltYWdlcy8yMDE1LzExLzIwLzM4Mjg1OTIzNDI5NGFhODM5Nzg0NjI1OGQwNjYwMmY2.jpg</t>
  </si>
  <si>
    <t>119.15</t>
  </si>
  <si>
    <t>21.53</t>
  </si>
  <si>
    <t>34.07</t>
  </si>
  <si>
    <t>608.99</t>
  </si>
  <si>
    <t>863894</t>
  </si>
  <si>
    <t>https://app.dealroom.co/investors/go_capital</t>
  </si>
  <si>
    <t>https://www.gocapital.fr/</t>
  </si>
  <si>
    <t>GO Capital</t>
  </si>
  <si>
    <t>Since its creation in 2003, GO Capital has positioned itself as a leader in technology investment in the Greater West in seed capital and venture capital</t>
  </si>
  <si>
    <t>1A, Rue Louis Braille, La Courrouze, Les Dominos, Pilate, Saint-Jacques-de-la-Lande, Rennes, Ille-et-Vilaine, Brittany, Metropolitan France, 35136, France</t>
  </si>
  <si>
    <t>48.0923581</t>
  </si>
  <si>
    <t>-1.7047704</t>
  </si>
  <si>
    <t>Saint-Jacques-de-la-Lande</t>
  </si>
  <si>
    <t>Alexis MENARD (Partner);Malo Le Den (Analyst);Frédéric Le Brun (Partner);Bertrand Distinguin (President);Alexis Yana (VC Analyst Intern);Caroline Morel (Analyst);Alexandre Boulay (Senior Associate);Tristan Garde (Associate);Margot Boulanger (Associate);Julien LOUIS (Associate);David LERAY (Partner)</t>
  </si>
  <si>
    <t>Leila Nicolas (Partner);Aude Kermarrec (Managing Partner);Jerome Gueret (Managing Parter);Eric Cozanet (Venture Partner);Bruno Guicheux (Partner);Dan Summers (Managing Director,Executive Officer);Evan Lang (Managing Director,Executive Officer)</t>
  </si>
  <si>
    <t>Leila Nicolas;Aude Kermarrec;Jerome Gueret;Eric Cozanet;Bruno Guicheux;Alexis MENARD;Malo Le Den;Frédéric Le Brun;Bertrand Distinguin;Alexis Yana;Caroline Morel;Alexandre Boulay;Tristan Garde;Margot Boulanger;Julien LOUIS;David LERAY;Dan Summers;Evan Lang</t>
  </si>
  <si>
    <t>female;female;male;male;male;male;male;male;male;male;female;male;male;female;male;male;male;male</t>
  </si>
  <si>
    <t>Partner;Managing Partner;Managing Parter;Venture Partner;Partner;Partner;Analyst;Partner;President;VC Analyst Intern;Analyst;Senior Associate;Associate;Associate;Associate;Partner;Managing Director,Executive Officer;Managing Director,Executive Officer</t>
  </si>
  <si>
    <t>Appaloosa;Carlipa Systems;Geensoft;IRIS-RFID;Aviwest;Energiency;Milestone Pharmaceuticals;Dictanova;Neli Technologies;Seadev-FermenSys;Graftys;Algo Paint;Kemwatt;SPREAD;Fred de la Compta;JeChange.fr;Qivivo;Easybroadcast;Malkyrs;BlackNut;QOS Energy;Acticor biotech;Body cap;Orosound;Velco;VitamFero;Surfact’Green;I-Sep;Sweetch Energy;Robocath;VitaDX;Sooruz;Comparateuragricole.com;Expliseat;Seaver;Ergosup;Pherecydes Pharma;G-Keep;Turbotech Industrie;Vite Mon Marché;TRiCares;Digitaleo;Agrauxine;DessIA Technologies;Qowisio;Shopopop;Monemprunt.com;Diafir;SHAREMAT;MY-SERIOUS-GAME;Carlina Technologies;Memometal Technologies;eShard;GYROLIFT;Alcuin;BuyCo;CEERAM;Biosency;Wexity;Aktan;Aqualeg;SPORT QUANTUM;Antiote;Effinov;Secure-IC;ZestMeUp;InFlectis BioScience;Pony;Abyss Ingredients;Igyxos;Bloomin;CiviTime;Addidream;OSMOSUN® by Mascara;Neosteo;Atlanthera;LCS;Pubstack;Scalinx;Ideolys;Dealt;Welcomr;Flexikeg;Neoline;Green Impulse;Day One;Kemiwatt;Inqom;Quortex;Spectral;Akryvia;EcoVélo;Terideal;Algosource;ATLANTIC RF;Cryobeauty Pharma;ITHAKI;Pepette;ABC Transfer;Bodycap;LOOP DEE SCIENCE;NEXTFLOW SOFTWARE;NIRYO;Sipad;AVATAR MEDICAL;Healshape;Episto;Kimialys;AISPRID;CTN;KALSIOM;SENSE IN;Digital4Better;Babbar;Coave Therapeutics;Web2vi;Once Again;Kanta;Genevos;Pharmedigroup;Rodhouse;Ligerio;Gensensor;Ubiplug;Aurora;TMW Technologies (Formerly 3MW);HTC Assistance;Abcely;Eléas;alinova;Namma Talensac</t>
  </si>
  <si>
    <t>TRiCares;Robocath;Coave Therapeutics;Scalinx;Sweetch Energy;Secure-IC;Shopopop;Expliseat;Ergosup;Milestone Pharmaceuticals</t>
  </si>
  <si>
    <t>Crédit Agricole Centre Loire;Banque Populaire;Caisse d'Epargne;Michelin;Crédit Agricole;Pays de la Loire;European Investment Fund (EIF);Credit Mutuel Arkea;The Luxembourg Future Fund;BNP Paribas;Bpifrance</t>
  </si>
  <si>
    <t>gaming;health;travel;legal;security;fintech;music;real estate;fashion;sports;food;media;telecom;education;energy;hosting;home living;robotics;jobs recruitment;transportation;semiconductors;marketing;enterprise software;space</t>
  </si>
  <si>
    <t>France;Canada</t>
  </si>
  <si>
    <t>Europe;France;Saint-Jacques-de-la-Lande;Nantes;Hérouville-Saint-Clair;Tours;Paris;Orléans;Montigny-le-Bretonneux;Bègles;Marseille</t>
  </si>
  <si>
    <t>https://www.facebook.com/pages/go-capital/437207179706050</t>
  </si>
  <si>
    <t>https://twitter.com/gocapital_fr</t>
  </si>
  <si>
    <t>https://www.linkedin.com/company/gocapital</t>
  </si>
  <si>
    <t>https://www.crunchbase.com/organization/ouest-ventures</t>
  </si>
  <si>
    <t>https://storage.googleapis.com/dealroom-images-production/d7/MTAwOjEwMDpjb21wYW55QHMzLWV1LXdlc3QtMS5hbWF6b25hd3MuY29tL2RlYWxyb29tLWltYWdlcy8yMDI0LzAyLzIxL2JiZDNlZjBhY2JjNjBkMTRkYThhNmM2YWVlYjQxNDgw.png</t>
  </si>
  <si>
    <t>Top-tier VCs France;EIF Backed Funds;The Top 100 Investors in Energy Startups;Top 5% Worldwide Seed Round Investors for Startup Founders;Investors in French Space tech startups</t>
  </si>
  <si>
    <t>788.25</t>
  </si>
  <si>
    <t>81.37</t>
  </si>
  <si>
    <t>45.47</t>
  </si>
  <si>
    <t>95.99</t>
  </si>
  <si>
    <t>1720.07</t>
  </si>
  <si>
    <t>863883</t>
  </si>
  <si>
    <t>https://app.dealroom.co/investors/sparklabs_global_ventures</t>
  </si>
  <si>
    <t>http://www.sparklabsglobal.com/</t>
  </si>
  <si>
    <t>SparkLabs Global Ventures</t>
  </si>
  <si>
    <t>A global seed stage VC fund</t>
  </si>
  <si>
    <t>Lupine Avenue, 94303 Palo Alto, United States</t>
  </si>
  <si>
    <t>37.42753</t>
  </si>
  <si>
    <t>-122.1106835</t>
  </si>
  <si>
    <t>Spiros Margaris;John Lee (Co-Founder)</t>
  </si>
  <si>
    <t>Frank Meehan (Co-Founder,General Partner);Bernard Moon (Co-Founder,General Partner);Hanjoo Lee (Partner,Co-Founder);Jay McCarthy (Partner,Co-Founder);Jimmy Kim (Partner,Co-Founder);Net Jacobsson (Co-Founder,General Partner);William Chu (Venture Partner);Eugene Kim (Principal);Jessica Jackley (Venture Partner);Peter Chang (Venture Partner);Rob DeMillo (Venture Partner);Frank Meehan. (Founder)</t>
  </si>
  <si>
    <t>Frank Meehan;Bernard Moon;Hanjoo Lee;Jay McCarthy;Jimmy Kim;Net Jacobsson;William Chu;Eugene Kim;Jessica Jackley;Peter Chang;Rob DeMillo;Spiros Margaris;Frank Meehan.;John Lee</t>
  </si>
  <si>
    <t>Co-Founder,General Partner;Co-Founder,General Partner;Partner,Co-Founder;Partner,Co-Founder;Partner,Co-Founder;Co-Founder,General Partner;Venture Partner;Principal;Venture Partner;Venture Partner;Venture Partner;n/a;Founder;Co-Founder</t>
  </si>
  <si>
    <t>Clausematch;Soundwave;Lifesum;Parko;DocDoc;Aire;Good&amp;Co;IODINE;Zanbato;MangoPlate;InSensi;Cargo.io;MBX;DoubleMe;Tryum;PetNet;42;SelfScore;The Orange Chef Company;Health2Sync;KnowRe;MinoMonsters;Brewbot;TimeCast;Flow State Media;Parko;Hullabalu;Code Kingdoms;Castle;Gideon Smart Home;Paybygroup;Gust Pay;Blend;Origin Markets;Evain;Genoplan;Hud;Mi media manzana;My GO games;Quaterly;Qubit Security;Stayes;WayWearable;Cwavesoft;squirrel.me;Stitch;Ackcio;KroniKare;MicroSec;Movel AI;SousChef;Immerzen Labs;VRCollab;HydroLeap;UI-licious;Transcelestial Technologies;Spinlist;Populus;Genies;Dating LATAM;Mino Games;Deserve;42 Technologies;Happy Money;Urbanbase;bitsensing;VITCON;H2O Hospitality;Wave Corporation;TimeCast;Tella;WayWearable;42 Technologies;Splab;Send Time</t>
  </si>
  <si>
    <t>Happy Money;Genies;Deserve;Mino Games;MBX;H2O Hospitality;DoubleMe;Zanbato;Urbanbase;Aire</t>
  </si>
  <si>
    <t>gaming;health;travel;legal;security;fintech;wellness beauty;music;real estate;fashion;sports;food;media;dating;telecom;education;home living;robotics;jobs recruitment;transportation;semiconductors;marketing;enterprise software;space</t>
  </si>
  <si>
    <t>United Kingdom;Ireland;Sweden;Israel;Singapore;United States;South Korea;Taiwan;Peru;Japan</t>
  </si>
  <si>
    <t>https://angel.co/sparklabs-global-ventures</t>
  </si>
  <si>
    <t>https://www.facebook.com/sparklabsglobal</t>
  </si>
  <si>
    <t>https://twitter.com/sparklabsglobal</t>
  </si>
  <si>
    <t>https://www.linkedin.com/company/sparklabs-global-ventures</t>
  </si>
  <si>
    <t>https://www.crunchbase.com/organization/sparklabs-global-ventures</t>
  </si>
  <si>
    <t>https://storage.googleapis.com/dealroom-images-production/3f/MTAwOjEwMDpjb21wYW55QHMzLWV1LXdlc3QtMS5hbWF6b25hd3MuY29tL2RlYWxyb29tLWltYWdlcy8yMDE1LzExLzIwL2YwMDhjZjZiNGEyZWYyMTJiZTIwNDExMTRmOTM4YmY1.png</t>
  </si>
  <si>
    <t>92.63</t>
  </si>
  <si>
    <t>3384.83</t>
  </si>
  <si>
    <t>863425</t>
  </si>
  <si>
    <t>https://app.dealroom.co/investors/rockaway_capital</t>
  </si>
  <si>
    <t>https://www.rockawaycapital.com</t>
  </si>
  <si>
    <t>Rockaway Capital</t>
  </si>
  <si>
    <t>Multi-stage venture capital firm that builds, creates and invests in outstanding tech companies in CEE &amp; DACH regions</t>
  </si>
  <si>
    <t>The Blox, 11, Evropská, Dejvice, Prague, 16201, Czechia</t>
  </si>
  <si>
    <t>50.09955515</t>
  </si>
  <si>
    <t>14.39078051</t>
  </si>
  <si>
    <t>Viktor Fischer (Investment Partner);Maximilian Palko (Investment Analyst);Jaromir Svihovsky (CFO);Jakub Losenicky (Project Lead);Marianna Zapotilova (Head of PR &amp; Content);Robert Chmelar (Investment Partner);Jaroslaw Czernek (Investment Partner);Andrea Lauren (Investment Partner);Viktor Fischer (Investment Partner);Milan Vasina (Senior Advisor);Samuel Robel (Project Lead);David Stastny (Investment Associate);Adam Kolesa (Project Lead);Pavel Kalous (Head of Communication,Head of PR);Tereza Svobodová;Karin Louzenska;Lucie Kubínyiová</t>
  </si>
  <si>
    <t>Jakub Havrlant (CEO,Founder);Jan Jírovec (Investment Partner);Dusan Zabrodsky (Investment Partner);Jakub Ryba;Ronny Gottschlich;Jiří Brada</t>
  </si>
  <si>
    <t>Viktor Fischer;Maximilian Palko;Jakub Havrlant;Jan Jírovec;Dusan Zabrodsky;Jaromir Svihovsky;Jakub Losenicky;Marianna Zapotilova;Robert Chmelar;Jaroslaw Czernek;Andrea Lauren;Viktor Fischer;Milan Vasina;Samuel Robel;David Stastny;Adam Kolesa;Pavel Kalous;Jakub Ryba;Tereza Svobodová;Ronny Gottschlich;Karin Louzenska;Lucie Kubínyiová;Jiří Brada</t>
  </si>
  <si>
    <t>male;male;male;male;male;male;male;female;male;male;female;male;male;male;male;male;male;male;female;male;female;female</t>
  </si>
  <si>
    <t>Investment Partner;Investment Analyst;CEO,Founder;Investment Partner;Investment Partner;CFO;Project Lead;Head of PR &amp; Content;Investment Partner;Investment Partner;Investment Partner;Investment Partner;Senior Advisor;Project Lead;Investment Associate;Project Lead;Head of Communication,Head of PR;n/a;n/a;n/a;n/a;n/a;n/a</t>
  </si>
  <si>
    <t>invia.cz;NetRetail Holding;Mall Group;Dreadlocks Ltd;Silicon Jelly;Brand Embassy;Lingvist;Heureka;Prodeti;Chytryhonza;Gjirafa;storyous;Zarpo;Productboard;Socifi;Tapomat;BudgetBakers;Travelchannel;Compari.ro;ThreatMark;Techloop;Voya Travel;Creditas;Invia Travel Germany;Rohlik;Centrifuge;Spotawheel;SQLdep;Bileto;3D simo;Heureka.cz;Euromedia Group;DoDo;Kolonial.cz;Sperky.cz;Samba.ai;LEO Express;Solana;Presentigo;Fluege.de;Manifesto Market;Bigbrands;Agoric;Pex;Allegro;Bezrealitky;Vivantis;ULekare.cz;Campiri;Fundlift;FreewayCamper;WEDO;Alkohol;MALL Pay;Uloženka;Kosik.cz;CZC.cz;Bringmeister</t>
  </si>
  <si>
    <t>Creditas;Productboard;Solana;NetRetail Holding;Rohlik;DoDo;Pex;Agoric;Mall Group;Heureka</t>
  </si>
  <si>
    <t>gaming;health;travel;security;fintech;music;real estate;fashion;food;media;telecom;education;kids;hosting;home living;event tech;jobs recruitment;transportation;marketing;enterprise software;consumer electronics</t>
  </si>
  <si>
    <t>Czech Republic;United Kingdom;Estonia;Kosovo;Brazil;United States;Germany;Romania;Greece;Australia;Poland</t>
  </si>
  <si>
    <t>North America;Europe;South America;United States;Czech Republic;Brazil;San Francisco;Prague;São Paulo</t>
  </si>
  <si>
    <t>https://www.facebook.com/rockawaycapital</t>
  </si>
  <si>
    <t>https://twitter.com/rockawaycapital</t>
  </si>
  <si>
    <t>https://www.linkedin.com/company/rockaway/</t>
  </si>
  <si>
    <t>https://www.crunchbase.com/organization/rockaway-capital</t>
  </si>
  <si>
    <t>https://storage.googleapis.com/dealroom-images-production/32/MTAwOjEwMDpjb21wYW55QHMzLWV1LXdlc3QtMS5hbWF6b25hd3MuY29tL2RlYWxyb29tLWltYWdlcy8yMDE1LzExLzA2LzExOGZmNzhiYzYwODlmYWI1NzIyOGE2MWQ0NDRhOTFi.png</t>
  </si>
  <si>
    <t>3.67</t>
  </si>
  <si>
    <t>Bringmeister;Euromedia Group;CZC.cz;Compari.ro;Unister;Vivantis;invia.cz;Mall Group;Heureka.cz;Heureka;NetRetail Holding</t>
  </si>
  <si>
    <t>n/a;n/a;n/a;n/a;n/a;3;76;100;n/a;n/a;200</t>
  </si>
  <si>
    <t>N/A;N/A;N/A;N/A;0;N/A;10.86;68.91;N/A;N/A;49.45</t>
  </si>
  <si>
    <t>Techstars 501 investors;Relevant investor 14 (S-apps);Czech investors</t>
  </si>
  <si>
    <t>633.08</t>
  </si>
  <si>
    <t>1235.00</t>
  </si>
  <si>
    <t>4549.03</t>
  </si>
  <si>
    <t>862041</t>
  </si>
  <si>
    <t>https://app.dealroom.co/investors/mckesson_ventures</t>
  </si>
  <si>
    <t>http://ventures.mckesson.com/</t>
  </si>
  <si>
    <t>Targets disruptive health care companies</t>
  </si>
  <si>
    <t>United States, San Francisco, Post Street</t>
  </si>
  <si>
    <t>37.7864026</t>
  </si>
  <si>
    <t>-122.4234639</t>
  </si>
  <si>
    <t>Megan Fuente (Office Manager);Dave Schulte (Managing Director);Tom Rodgers (Managing Director,SVP,SVP and Managing Director);Aaron Flink (Investment Manager);Jennifer Carter (Portfolio Development);Ed Albrektsen (Director,Audit,Vendor Solutions,Vendor Solutions &amp; Audit);Irem Mertol (Director);Carrie Williams (Principal);Anahita Najkijiri (Associate)</t>
  </si>
  <si>
    <t>Megan Fuente;Dave Schulte;Tom Rodgers;Aaron Flink;Jennifer Carter;Ed Albrektsen;Irem Mertol;Carrie Williams;Anahita Najkijiri</t>
  </si>
  <si>
    <t>female;male;male;male;female;male;female;female</t>
  </si>
  <si>
    <t>Office Manager;Managing Director;Managing Director,SVP,SVP and Managing Director;Investment Manager;Portfolio Development;Director,Audit,Vendor Solutions,Vendor Solutions &amp; Audit;Director;Principal;Associate</t>
  </si>
  <si>
    <t>Truveris;Clinical Ink;ClearCare Online;RxVantage;CancerIQ;Rock Health;Propeller Health;Augmedix;RetraceHealth;AllyAlign Health;Saama Technologies;PipelineRx;eVariant;Kyruus;Amwell;Matternet;Carena;Komodo Health;Accolade;Rx Savings Solutions;PokitDok;Evidation;Aetion;Tact;Vineti;Grail;Aledade;Oncology Analytics;Koneksa Health;Infusion Express;M2Gen;Pharmapacks;Landmark Health;Xealth;Hims;Aspen RxHealth;CareZone;Unforgettable;SHYFT Analytics;Galileo Health;IVX Health;MATT;Lightship;AllStripes;Lambert Animal Health Care;RxLightning;The Live Better With Dementia Support Group;Reimagine Care;OncoHealth*;Curana Health;Inbound Health;asterinsights.com;MDSS</t>
  </si>
  <si>
    <t>Grail;Aledade;Hims;Pharmapacks;Evidation;Accolade;Komodo Health;Lightship;Aetion;Landmark Health</t>
  </si>
  <si>
    <t>health;fintech;wellness beauty;media;telecom;energy;home living;robotics;transportation;marketing;enterprise software</t>
  </si>
  <si>
    <t>1833</t>
  </si>
  <si>
    <t>https://www.facebook.com/mckessoncorporation</t>
  </si>
  <si>
    <t>https://twitter.com/mck_ventures</t>
  </si>
  <si>
    <t>https://www.linkedin.com/company/mckesson-ventures/</t>
  </si>
  <si>
    <t>https://www.crunchbase.com/organization/mckesson-ventures</t>
  </si>
  <si>
    <t>https://storage.googleapis.com/dealroom-images-production/fb/MTAwOjEwMDpjb21wYW55QHMzLWV1LXdlc3QtMS5hbWF6b25hd3MuY29tL2RlYWxyb29tLWltYWdlcy8yMDIzLzA5LzIxL2FhNDE5YWUwZDE5ZTUwOTNhZmZhYzMzMGMyZTY4ZDA3.png</t>
  </si>
  <si>
    <t>31.98</t>
  </si>
  <si>
    <t>Rx Savings Solutions</t>
  </si>
  <si>
    <t>2112.37</t>
  </si>
  <si>
    <t>8720.00</t>
  </si>
  <si>
    <t>9545.75</t>
  </si>
  <si>
    <t>861980</t>
  </si>
  <si>
    <t>https://app.dealroom.co/investors/fiche</t>
  </si>
  <si>
    <t>https://www.f6s.com/fiche</t>
  </si>
  <si>
    <t>FICHe</t>
  </si>
  <si>
    <t>Accelerator focused on eHealth start-ups</t>
  </si>
  <si>
    <t>Islamic Centre of England, Kilburn High Road, South Hampstead, London Borough of Camden, London, Greater London, England, NW6 5SD, United Kingdom</t>
  </si>
  <si>
    <t>51.53535095</t>
  </si>
  <si>
    <t>-0.18918626</t>
  </si>
  <si>
    <t>Paul Pelsmaeker</t>
  </si>
  <si>
    <t>Mint Labs;Creoir;inbiolab;Clinical Graphics B.V.;UMANICK TECHNOLOGIES;RenalHelp;MY SEX DOCTOR;ticjob;Ideable Solutions;Fabulyzer Wearables;Sentimoto;Five Flames Mobile;Planet Media Studios, S.L.;Inmote;Andaman7;SocialDiabetes;Lime Technology;CareProtocol;dimago;Panatomy;Blue on Shop;Amiko;BETER healthcare platform;Braci;CardApp;DiabAID;E-ASSYST;eHealth Sensor Network PaaS;EigenZorg;Epooq 2.0;Family Monitor;FI-MaMa;Hapticore;Horus;IG.CONNECT;IncoSense Smart;Karizma Kidz;KeepHealthy;LabCup;MEMO Gambling;NewHealth Collective;MeRelation;Metack;MindMyths;MotionChart;DOTSOFT SA;My People Care;TheMarketsTrust;OWise;Synappz Digital Healthcare;ProWellness Health Solutions;Platan;Scyfer;TripMedic.com;PLUX wireless biosignals, S.A.;Lifelight (formally ximvision);ASCS;EASYOD;BlueActio Health;CESIS;FIT4WORK;Glove1 for medical rehabilitation;Healthiox;Medbravo;Mememtum;Descansare Sleep Lab;NoAtHome;Real Time Multiple Biomedical Sensor;MYSPHERA;Healthapp;Vitahealth;Happy Together;BeUP;You Train You Gain;MUTYO: Virtual Genetic Counseling;NeuroDigital Technologies;Elitac Wearables;VidaApp</t>
  </si>
  <si>
    <t>Lifelight (formally ximvision);Mint Labs;MYSPHERA;Andaman7;Horus;Braci;inbiolab;PLUX wireless biosignals, S.A.;Sentimoto;SocialDiabetes</t>
  </si>
  <si>
    <t>gaming;health;wellness beauty;fashion;sports;media;telecom;education;home living;jobs recruitment;semiconductors;marketing;enterprise software;consumer electronics</t>
  </si>
  <si>
    <t>Spain;Finland;Netherlands;United Kingdom;Belgium;Greece;Germany;Italy;Poland;France;Portugal;Ireland;Estonia;Luxembourg;Malta</t>
  </si>
  <si>
    <t>https://twitter.com/fiche_eu</t>
  </si>
  <si>
    <t>https://www.linkedin.com/company/f6s</t>
  </si>
  <si>
    <t>https://storage.googleapis.com/dealroom-images-production/8e/MTAwOjEwMDpjb21wYW55QHMzLWV1LXdlc3QtMS5hbWF6b25hd3MuY29tL2RlYWxyb29tLWltYWdlcy8yMDE1LzExLzAzLzc3MTAwYWEwZmJhZTg0ZGE4MGUwMTI2N2YzZTE5Njdh.jpeg</t>
  </si>
  <si>
    <t>48.44</t>
  </si>
  <si>
    <t>861974</t>
  </si>
  <si>
    <t>https://app.dealroom.co/investors/fabulous</t>
  </si>
  <si>
    <t>http://fabulous-fi.eu/ecfi-munich-2014/</t>
  </si>
  <si>
    <t>FABulous</t>
  </si>
  <si>
    <t>Accelerator focused on 3D printing</t>
  </si>
  <si>
    <t>39.3260685</t>
  </si>
  <si>
    <t>-4.8379791</t>
  </si>
  <si>
    <t>Pzartech;Kazzata;Love &amp; Robots;3D Industri.es;Zetoff;AnaLogs;museofabber;Peer2Print;Collaborative 3D Job Shop QM Platform;Solify - A Database for 3D-Printed Spare Parts;Fluid Forms;Layered Prints;MakerDesk Solutions;Meshify;Baltic3D.eu;3DPrinteo;FabLab;Digital Food &amp; 4.0 Industry;Dima 3D;Trimek;MathFem;Albertech;U3DP;Augmented Reality;Mobile application for 3D data capturing and postprocessing on one or multiple mobile devices;nicetrails | 3D Printed geo-tracked maps app;3D Print Health Product Customization;Automatic 3D modeling of customized and individualized medical devices;Pharma IQ;3D Manufacturing of Ortho-prosthesis &amp; Insole parts.;3D Printing Modelling Platform for Surgery Design;Tridentia;3D-REVOPRINT;Formicum 3D-Service GmbH;Apium Additive Technologies GmbH;3D ROB0tics 1Ntegration LABs;3DModelComposer;3Dstock;Printelize;Th3rd;Fablessy SRL;3D Print for Graphic piXel Paint;ADLG APP;BIOFITME WEB APP;Costume Pattern Design;STT Systems;FLOWERIZE WEB APP;HOP Ubiquitous (HOPU);Mobile 3D Scanning Ecosystem;The Open Shoes;CoJob3D;SYP;3Ducation;Cloud enabled collaborative platform for products development;Platform for 3D Printing Materials;Printify - online 3d printing;3Diet;3DLAN;Start to Print;3DPMedical;3DP-OPECR;3Drones;Art(&amp;)Form;Built-In FAB;Cr3do - Creating 3D Objects;Tripodmaker;DEIPPS;Electrocreative;Feel-my-Book;JOIUM;Optimus 3D;Mia&amp;Finn;MULTIFAB;wMDL (Old acronym: NOSK);PA3DP;PoE;Printelize Validate;ProtoFAB;SHAPEAT;Betoniu;UbiPrint3D;UDESIGN;UNIPROC</t>
  </si>
  <si>
    <t>Optimus 3D;3D Industri.es;Love &amp; Robots;HOP Ubiquitous (HOPU);Pzartech;Kazzata;Zetoff;AnaLogs;UNIPROC;Peer2Print</t>
  </si>
  <si>
    <t>gaming;health;fintech;fashion;food;media;telecom;education;hosting;home living;robotics;transportation;semiconductors;marketing;enterprise software;space;engineering and manufacturing equipment</t>
  </si>
  <si>
    <t>Israel;Ireland;United Kingdom;Serbia;Greece;Spain;Germany;Austria;Belgium;Denmark;Latvia;Hungary;Italy;Switzerland;Poland;Croatia;Netherlands;Portugal;United States;Romania;France</t>
  </si>
  <si>
    <t>https://twitter.com/fabulous_fi</t>
  </si>
  <si>
    <t>https://www.crunchbase.com/organization/fabulous</t>
  </si>
  <si>
    <t>https://storage.googleapis.com/dealroom-images-production/6f/MTAwOjEwMDpjb21wYW55QHMzLWV1LXdlc3QtMS5hbWF6b25hd3MuY29tL2RlYWxyb29tLWltYWdlcy8yMDE1LzExLzAzLzJkYzc3Mzg1ODQyY2M5ZDJmNDk5ZDZmMDA0MWIxZTY2.png</t>
  </si>
  <si>
    <t>11.53</t>
  </si>
  <si>
    <t>861970</t>
  </si>
  <si>
    <t>https://app.dealroom.co/investors/creatifi</t>
  </si>
  <si>
    <t>http://www.creatifi.eu/</t>
  </si>
  <si>
    <t>CreatiFI</t>
  </si>
  <si>
    <t>Accelerator focused on Internet applications for the Creative Industries</t>
  </si>
  <si>
    <t>Helsinki, Helsinki sub-region, Uusimaa, Southern Finland, Mainland Finland, Finland</t>
  </si>
  <si>
    <t>Videobot;Vicancy;GiPStech;DataMind;Limecraft;Rammin'Speed;UXprobe;Small Town Heroes;Foodpairing;treev;Plexical;Frozenvision;Interplay Software;ArticaCC;Artomatix Cloud;AtEx (AssetExchange);BLITAB Technology;PLAYERMAKER;CrowdARTS;Ergo Creo;Foneclay Italia srl;GBerry;GraphyStories;Snaplytics;Invitation 2 Creative Interaction 4 Elderly (ICI-e);Links2Gamers;Locosonic;OClab srl;Pastguide;PetSpot;ReactiFI;Rounders Game;Albertech;SmartOcto;Tactile Maps Community site;THEOplayer-as-a-Service;U-Hopper;UCMap;Vulpine Games Deep Analysis Platform DAS;Alquimia.IO;Funky Whale Games;Geogaming;Huballin;Kalliópê Massive Interaction Suite;MultiDub;Newskid;ProtoPixel;Screen.ly;TAN-TÁN;The Secret Guides to Toon a Ville;Unique Visitors;HI-FIS;BlindSquare LandMarkers;LeeLuu Nightlights;MmmooOgle;Display.Direct;Funka Nu AB</t>
  </si>
  <si>
    <t>Artomatix Cloud;Vicancy;GiPStech;Screen.ly;SmartOcto;Videobot;Funka Nu AB;Limecraft;Rammin'Speed;Small Town Heroes</t>
  </si>
  <si>
    <t>gaming;health;fintech;music;real estate;food;media;telecom;education;kids;home living;jobs recruitment;transportation;marketing;enterprise software</t>
  </si>
  <si>
    <t>Ireland;Netherlands;Italy;Belgium;Finland;United Kingdom;Sweden;Portugal;Austria;Germany;Denmark;France;Poland;Serbia;Spain</t>
  </si>
  <si>
    <t>https://www.facebook.com/creatifi.eu</t>
  </si>
  <si>
    <t>https://twitter.com/creatifi_fi</t>
  </si>
  <si>
    <t>https://www.crunchbase.com/organization/creatifi</t>
  </si>
  <si>
    <t>https://storage.googleapis.com/dealroom-images-production/61/MTAwOjEwMDpjb21wYW55QHMzLWV1LXdlc3QtMS5hbWF6b25hd3MuY29tL2RlYWxyb29tLWltYWdlcy8yMDE1LzExLzAzLzJlOGJmYjI1MzMyZDUxMDhjMGE0MzUyN2VmYzA5M2E3.png</t>
  </si>
  <si>
    <t>861962</t>
  </si>
  <si>
    <t>https://app.dealroom.co/investors/finodex</t>
  </si>
  <si>
    <t>http://www.finodex-project.eu/</t>
  </si>
  <si>
    <t>FINODEX</t>
  </si>
  <si>
    <t>Accelerator supporting SMEs and web entrepreneurs</t>
  </si>
  <si>
    <t>Open Risk;Data.be;Evity;Linknovate;ReportLab;GeoSpatiumLab;Planet Media Studios, S.L.;EcuDap / SSMmR;Orbital Aerospace;Fedger.co;EZ Lab;NIRDAM;MOVIDA;OCGC;AgroAlert;CropDiagnosis;Gridhound UG (haftungsbeschränkt);Ecogriddy;FIRERISK;Blodem;Meteo for Energy;DECHET SMART CITY WASTE MANAGEMENT;OpenWatt;ForEco;SAPIN;OpenCoast;Knicy;startup nation;Drone-ITS;Talkycar;mCityJourney4all;E-bus;KOIKI;GEEZAR;arTIaMOB;Canard Drones;ActiTrans;PAN;KISSMYBIKE;Q0;Re:travel;CITIUS;OmniChannel;ZEUS;PALLETECH;Infomusic;BODN;HybridSuite;D-Lab;GENESIS;4P1 Health Enabler;uAssist;VIRE;THP;EASYOD;IO Mate;Alico;S.H.;FLEX MDA;TeleTransfusion;Deepsleep;Coachademy;GEM Cognitive;OpenTrack;MentalCheck;Wardis;EatOutSmart;Playtour;BucketList;m-VTA;Mobilize;WISETOWN;Open business;Jonas and the wolf;UFF;Project LooX;Rent A Net (RAN);SmartPlatformCity;Hupp;parkadoro;Lucy;trans-parent.org;NAVIPARKING;TransitART;REDALO;VCI;COLD;Augmento;MYBUDGET;onetact;DigMap;FUNDERA;BeUP;AGROGEO;Open Move;TalkyCar;KOIKI</t>
  </si>
  <si>
    <t>KOIKI;Project LooX;PALLETECH;Coachademy;Playtour;Canard Drones;Data.be;KOIKI;ReportLab;GeoSpatiumLab</t>
  </si>
  <si>
    <t>gaming;health;travel;legal;security;fintech;wellness beauty;music;fashion;food;media;telecom;education;energy;robotics;transportation;semiconductors;marketing;enterprise software;space</t>
  </si>
  <si>
    <t>Netherlands;Belgium;Slovenia;Spain;United Kingdom;Germany;Italy;Serbia;Greece;Portugal;Bulgaria;Poland;Switzerland;Denmark;United States;Estonia;Finland;France;Croatia</t>
  </si>
  <si>
    <t>https://twitter.com/finodexproject</t>
  </si>
  <si>
    <t>https://www.crunchbase.com/organization/finodex-accelerator</t>
  </si>
  <si>
    <t>https://storage.googleapis.com/dealroom-images-production/e2/MTAwOjEwMDpjb21wYW55QHMzLWV1LXdlc3QtMS5hbWF6b25hd3MuY29tL2RlYWxyb29tLWltYWdlcy8yMDE1LzExLzAzL2QyMTRhMjgxNDI3MDg1MDRkZDUwYWViOWY3N2RkMjE4.png</t>
  </si>
  <si>
    <t>861959</t>
  </si>
  <si>
    <t>https://app.dealroom.co/investors/soul_fi</t>
  </si>
  <si>
    <t>http://soul-fi.ipn.pt/</t>
  </si>
  <si>
    <t>SOUL-FI</t>
  </si>
  <si>
    <t>Accelerator focused on smarter urban life solutions</t>
  </si>
  <si>
    <t>Coimbra, Portugal</t>
  </si>
  <si>
    <t>40.2111931</t>
  </si>
  <si>
    <t>-8.4294632</t>
  </si>
  <si>
    <t>10inten;Cyclodeo Fiware;Lhings;The City Game;AvioniCS Control Systems;ClouDesire;journie;Humanity Online / engage.re;Divisa iT / Dynamic Marketing Roadmap (DMR);Muzeums;Neosistec;CoRe - Consumer Revolution;iNovmap GeoCMS;BARNSENSE;CoolFarm;SLMG;AnaLogs;PRIMELAYER;MyPARK: Management and PARKing Online Reservation;Stoorm5;MACAO: MApping Comfort Availability Outdoor;ususty - Smart Bin;REMS-soft (Residential Energy Management System-software);Solenco Solenco Power Box (SPB);WeatherXM (Formerly ex Machina);Brain-e;Wireless Sensing Power Network;InformAmuse;Slam;Smarkcity - Smart City Market;STKA, Spare Time Kids App;FI-VASEC;Drone-ITS;CODA - Citadel Open Data Applications;Q-Mobility;Bosolog;Park Shark Street Cam;ides;FARGO - Fiware cARGO;Hardtronic;BOTCAR;CITIUS;bubble it!;GreenBoard;VirtuOR;FI-WATER;DOTSOFT SA;OneCare Move;m-VTA;DeliverMe;STROLL;Todai;ParkUp;BookerMate;xENGAGE;CoRe;City-e-SENSE;SlowTelling Travel (STT);Brownfields4LIFE;Exclusivi Hotel &amp; Resort Solution;SPELL – Smart PEopLe Linked;NavIT- Navigator Infomobility &amp; Ticketing;Kiunsys;MobileSoft;myWalli;Cityfunding;Mobilize;Skilled;Viral;SpaceEXE;Wexcedo;Trip Dashboard;SmartLock;Brooband;FIWASTE;DOSFIT;xCityWears;Vento.tv;FIndME;3SmartData;FastPort;PAPELclub;YuronTV;iCollaWS;NTAXI;SensorCities;MTC/IYC;HANDYCITY;PGPlanningPolice;Fi-WATER;parkadoro;Qold;FI-Sonic;SCEPA;TaxiMotions - a new taxi experience;FLOUD;SmartAWARE;Rokubun;IT Happens;CROWDSOLVING;LowC;Journie;OpenLex;NDMAC - The TOTEM;safe(ci)ty – Safety Application For Earthquake CITY protection;FREE BaSe: FREE and Open Bike Sharing;Biz'o'mine City: Taking brands alive in massively multiplayer games (BIZOMINE-CITY);AppInclusive;WSSN, World Sport Social Network;Safe People Security Service Project;InCT;bubble it!;Virtual wireless sensors network for smart cities;“Findme”;MTC - Mejora Tu Ciudad / IYC - Improve Your City;myWalli: Social &amp; Mobile e-Loyalty cashback platform with Gamification Features, enabling consumers;FastPort - Digital Port Check-in;WSSN World Sport Social Network;FIEUBEACONS, Crowdsourcing Beacons Ecosystem;Saasi-Fi;Lock&amp;GO;Care to Sense;STROLL - Safe &amp; smarT touRism fOr aLL;Integrating Seniors in City Urban Environments (InCT);CERES - Crowdsourced Issue Reporting System;Fi-Heritage;myCultureTrip;ECOntroller;EcoSaver;EURIDES;Viur for Smarter Cities;CardioID | CardioWheel;inReception;SaaSi-FI opening the SaaS market to hundreds of thousands of SME software companies in EU&amp;worldwide;Buyzzing;Qirate;Drone Delivery Management Platform;GBOARD;TheCityGame launch and pilot;InSymbio;PRIMELAYER;3SmartData. Simplifying under Standard data structures the publication of Smart City Open Data;Mobilize;Galilea Soluciones;Lime Tri</t>
  </si>
  <si>
    <t>WeatherXM (Formerly ex Machina);NDMAC - The TOTEM;MobileSoft;ClouDesire;Rokubun;Kiunsys;Muzeums;Slam;Cyclodeo Fiware;Lime Tri</t>
  </si>
  <si>
    <t>gaming;health;travel;security;fintech;wellness beauty;fashion;sports;food;media;telecom;education;energy;home living;event tech;robotics;jobs recruitment;transportation;semiconductors;marketing;enterprise software;space</t>
  </si>
  <si>
    <t>United Kingdom;Netherlands;Spain;Greece;Italy;Ireland;Belgium;Portugal;Denmark;Serbia;Germany;Poland;France;Romania;Czech Republic;Mexico</t>
  </si>
  <si>
    <t>Europe;Portugal;Coimbra;Lisbon</t>
  </si>
  <si>
    <t>https://www.facebook.com/soul-fi-102960576718973</t>
  </si>
  <si>
    <t>https://twitter.com/soulfi_fp7</t>
  </si>
  <si>
    <t>https://www.crunchbase.com/organization/soul-fi</t>
  </si>
  <si>
    <t>https://storage.googleapis.com/dealroom-images-production/67/MTAwOjEwMDpjb21wYW55QHMzLWV1LXdlc3QtMS5hbWF6b25hd3MuY29tL2RlYWxyb29tLWltYWdlcy8yMDE1LzExLzAzLzIyMTU3MmRhYzEyM2FhNWRhOTFlMmFhNjNlNzI5YWM2.png</t>
  </si>
  <si>
    <t>25.02</t>
  </si>
  <si>
    <t>861947</t>
  </si>
  <si>
    <t>https://app.dealroom.co/investors/impact_1</t>
  </si>
  <si>
    <t>http://www.impact-accelerator.com/</t>
  </si>
  <si>
    <t>IMPACT Accelerator</t>
  </si>
  <si>
    <t>Top ten global startup accelerator. Now seeking disruptive mobility startups for IMPACT Connected Car. Learn more &amp; apply on our website</t>
  </si>
  <si>
    <t>Calle Viriato, Robledondo, Santa María de la Alameda, Community of Madrid, 28210, Community of Madrid</t>
  </si>
  <si>
    <t>40.5770122</t>
  </si>
  <si>
    <t>-4.2081403</t>
  </si>
  <si>
    <t>Santa María de la Alameda</t>
  </si>
  <si>
    <t>Emily Carroll (Events Manager,Acceleration Manager);Marina Zaliznyak (Mentor);Sebastian Müller (Project Director);Ignacio (Nacho) De Pinedo Palomero;Miguel Ángel Díez Ferreira (Director);Vittorio Maffei (Mentor)</t>
  </si>
  <si>
    <t>Janet Salazar (CEO);Lars Petersen (Partner);Michael Kleindl (Partner);Fernando González Mesones (CEO);Henrik Brorsen (Partner);Nacho Pinedo (CEO);Rodrigo Miranda (Director);Andras Harsanyi;Denis Suslov;Salvador Suarez;Alexander Sumin (Mentor);George Jurica Magoci (Mentor);Oscar Gallego;David Alayon;Alex Dantart</t>
  </si>
  <si>
    <t>Emily Carroll;Janet Salazar;Lars Petersen;Michael Kleindl;Marina Zaliznyak;Fernando González Mesones;Henrik Brorsen;Nacho Pinedo;Rodrigo Miranda;Sebastian Müller;Ignacio (Nacho) De Pinedo Palomero;Andras Harsanyi;Miguel Ángel Díez Ferreira;Vittorio Maffei;Denis Suslov;Salvador Suarez;Alexander Sumin;George Jurica Magoci;Oscar Gallego;David Alayon;Alex Dantart</t>
  </si>
  <si>
    <t>female;female;male;male;female;male;male;male;male;male;male;male;male;male;male;male;male</t>
  </si>
  <si>
    <t>Events Manager,Acceleration Manager;CEO;Partner;Partner;Mentor;CEO;Partner;CEO;Director;Project Director;n/a;n/a;Director;Mentor;n/a;n/a;Mentor;Mentor;n/a;n/a;n/a</t>
  </si>
  <si>
    <t>Capricode;8fit;Conductr;Onde;Coffeestrap;TabTrader;BridgeMediatech;Revisely;Worktoday;UMANICK TECHNOLOGIES;Amelia Virtual Care;Farm Dog Technologies;Atsora;Antlos;Worldsensing;SmartPort;RezGuru;Fueloyal Technology;Pycno;Kukua;Sellf;AppAnalytics;Notegraphy;Horbito by Inevio;Measurence;Quizlyse;TimeJoy;ONOMONDO;DNAPhone;INTONIO;Olaii;KLASS Data;Helthia;MultiDub;GamePho;MOD CrowdFashion;Music Sense;Gelt;Bastly;Chronobook;Njoy;Syneidis;Shopping Leeks;GoalShouter;Personalizable TTS;CardioID Technologies;WelcoSystem;Butano24;Prior;Wiffinity;LeeLuu Nightlights;Back in Time;Glamping Hub;eVeryride;Ubiq;Sensei;Wazypark;Bugfender;Easy Stay;Neurodigital;LastMinuteSottoCasa;Lectios;Little Smart Planet;MeteorDesk;Situm;Sporty Heroes;What a Space;CardioID | CardioWheel;Donkey Republic;Secmotic;Bookingabus.com;Homy Hub;Sensohive Technologies;DISCOPERI;Fashion Cloud;Parquery;e-bot7;Delsuper;FruitsApp;Somnox;UnitDoseOne;LahakX;Y.Share;Capte;KEWAZO;2Hire;Chargetrip;Eliport;Eccocar;Ubikwa systemsu;PRS;Absolute Zero;ArtuData;Digitanimal;Freesense ApS;Sentio Simulations;Urban Clouds;CARFIT;Tendo;Familio;XIMANTIS;Stratio;Mappo;SafeMode;Clarity AI;Yerba Buena VR;GymCraft;Alpify;Mico by Micocar;NVotes;Faromatics;Nido Robotics;Inevio;Insylo;Journify;Nixi1 (Chatnfly);RP Platform;GoliathCNC;Motor AI;Anadue;Xapix;BeNomad;GO TO-U;Watcher;TaxiStartup;Spark Horizon;25ways GmbH;Xmotion;Whataspace.it;Adamo Robot;Agora Voting;Ozone Drive SL;Better World;Drivvisor;Sentinel;I-Gripper;Newport-ims;trafficnow;Chatnfly;trafficnow;Olaii Payments;Situm;Parkbob;Bookingabus.com;WiTraC;Atsora;Smartsea</t>
  </si>
  <si>
    <t>Clarity AI;Fashion Cloud;e-bot7;Stratio;Worldsensing;Glamping Hub;KEWAZO;Chargetrip;Capte;8fit</t>
  </si>
  <si>
    <t>Danone</t>
  </si>
  <si>
    <t>gaming;health;travel;security;fintech;wellness beauty;music;real estate;fashion;sports;food;media;telecom;education;energy;kids;home living;event tech;robotics;jobs recruitment;transportation;semiconductors;marketing;enterprise software</t>
  </si>
  <si>
    <t>Finland;Germany;Spain;Estonia;Netherlands;United States;Poland;Switzerland;Denmark;North Macedonia;United Kingdom;Kenya;Italy;Türkiye;Slovenia;Portugal;Austria;Ukraine;Israel;Sweden;Ireland;France;Belarus;Croatia</t>
  </si>
  <si>
    <t>mobility</t>
  </si>
  <si>
    <t>Europe;Spain;Madrid;Santa María de la Alameda</t>
  </si>
  <si>
    <t>https://www.facebook.com/ImpactAcc</t>
  </si>
  <si>
    <t>https://twitter.com/impact_acc</t>
  </si>
  <si>
    <t>https://www.linkedin.com/company/impact-accelerator</t>
  </si>
  <si>
    <t>https://www.crunchbase.com/organization/impact</t>
  </si>
  <si>
    <t>https://storage.googleapis.com/dealroom-images-production/09/MTAwOjEwMDpjb21wYW55QHMzLWV1LXdlc3QtMS5hbWF6b25hd3MuY29tL2RlYWxyb29tLWltYWdlcy8yMDE4LzA2LzI4L2Y2M2Q1OGEyNGI0MWY1ZTc4OWIwNWFlZjcwYzdjYjRk.jpg</t>
  </si>
  <si>
    <t>Top 10 accelerators in Spain;EIC Partners - Accelerators &amp; Incubators;Dealflow Service Providers: Investors</t>
  </si>
  <si>
    <t>6.61</t>
  </si>
  <si>
    <t>62.77</t>
  </si>
  <si>
    <t>950.35</t>
  </si>
  <si>
    <t>861944</t>
  </si>
  <si>
    <t>https://app.dealroom.co/investors/ceed_tech</t>
  </si>
  <si>
    <t>http://www.ceedtech.eu/</t>
  </si>
  <si>
    <t>CEED Tech</t>
  </si>
  <si>
    <t>Accelerator focused on helping young technology companies build products, launch them, and successfully raise capital</t>
  </si>
  <si>
    <t>Nikola Rafaj (Co-Founder)</t>
  </si>
  <si>
    <t>Adam Jermann;Calum Cameron;Eva Havasova;Grete Gutmann;Rokas Tamošiūnas</t>
  </si>
  <si>
    <t>Adam Jermann;Calum Cameron;Eva Havasova;Grete Gutmann;Nikola Rafaj;Rokas Tamošiūnas</t>
  </si>
  <si>
    <t>n/a;n/a;n/a;n/a;Co-Founder;n/a</t>
  </si>
  <si>
    <t>Soldigo;Akselworks;Cloudo;BranchTrack;Veleza;Dropbyke;guh;ResultsOnAir;OneNear;Kickresume;Satismeter;Hashtago;MRPEasy;BeeSafe;Axepto;AzAutom (CarAngel);Betviz;Gigdiving;LinkTail;Localization Guru;PublishDrive;Omnisend;SpyMoz;Testomato;Dataweps;Laborom;PsychAsk;Savy;Sorry as a Service;BudgetBakers;Myia;Parkego;Parko;Shipitwise;Airconomist;Boatify;ClaimAir;NeuronAD;Neuron Soundware;Nové inzeráty;Stream+;TotemInteractive (TISP);Trips2Health;Rebelroam;StepShot;Leansite;MotoGlobe;Moow Rumen Bolus;Recycling Market;CeeCommerce.com;Afflield / MachineryGuide;Slamby;ROIMiner;Syncee;Everrip;PriceWisely;Superum SIDEWALK;Exclusive Auto Baltics;AdScreen;SuperSafe;Papaya POS;DuoMoney;SmartFare;Payowallet;shoozr;OrderBomber;SalesEyes;Ordercity</t>
  </si>
  <si>
    <t>BudgetBakers;Neuron Soundware;Parko;Moow Rumen Bolus;MRPEasy;Dataweps;BranchTrack;Veleza;Testomato;Laborom</t>
  </si>
  <si>
    <t>health;travel;legal;security;fintech;wellness beauty;real estate;sports;food;media;telecom;education;event tech;robotics;jobs recruitment;transportation;marketing;enterprise software</t>
  </si>
  <si>
    <t>Romania;Finland;Slovakia;Latvia;United Kingdom;Lithuania;Austria;United States;Czech Republic;Estonia;Hungary;Netherlands;France;Israel;Switzerland;Ukraine;Denmark</t>
  </si>
  <si>
    <t>data analytics;cloud services;security;cloud data services;location based</t>
  </si>
  <si>
    <t>https://www.facebook.com/ceedtech</t>
  </si>
  <si>
    <t>https://twitter.com/ceedtech</t>
  </si>
  <si>
    <t>https://www.crunchbase.com/organization/ceed-tech</t>
  </si>
  <si>
    <t>https://storage.googleapis.com/dealroom-images-production/6b/MTAwOjEwMDpjb21wYW55QHMzLWV1LXdlc3QtMS5hbWF6b25hd3MuY29tL2RlYWxyb29tLWltYWdlcy8yMDE1LzExLzAzL2ZiZDVkNDM3MWQzNGNhYTU3ZTUwMTg1MGE4YjUzNmZi.png</t>
  </si>
  <si>
    <t>apr/2016</t>
  </si>
  <si>
    <t>61.39</t>
  </si>
  <si>
    <t>861919</t>
  </si>
  <si>
    <t>https://app.dealroom.co/investors/speedup_</t>
  </si>
  <si>
    <t>http://speedupgroup.com/en/</t>
  </si>
  <si>
    <t>SpeedUp Group</t>
  </si>
  <si>
    <t>SpeedUp Group, the leading Polish group of early-stage funds investing in all stages of the development of new businesses</t>
  </si>
  <si>
    <t>11 Święty Marcin, 61-804 Poznań, Greater Poland Voivodeship, Poland</t>
  </si>
  <si>
    <t>52.4057351</t>
  </si>
  <si>
    <t>16.9290026</t>
  </si>
  <si>
    <t>Poznań</t>
  </si>
  <si>
    <t>Bartek Gola (CEO,Founding Partner);Kuba Dudek (Investment Manager);Maciej Lehmann;Damian Wielechowski;Kuba Dudek;Damian Wielechowski;Monika Synoradzka (Managing Partner);Tomasz Czapliński (Managing Partner);Krzysztof Pawlak (Investment Associate);Adrien Ly;Magdalena Grzybek;AM</t>
  </si>
  <si>
    <t>Barek Gola (CEO);Kuba Dudek (Partner);Marcin Jan Fejfer (Managing Partner);Michal Lehmann (Managing Partner);Arkadiusz Piechocki (Managing Partner)</t>
  </si>
  <si>
    <t>Bartek Gola;Barek Gola;Kuba Dudek;Kuba Dudek;Maciej Lehmann;Damian Wielechowski;Kuba Dudek;Damian Wielechowski;Monika Synoradzka;Tomasz Czapliński;Marcin Jan Fejfer;Michal Lehmann;Arkadiusz Piechocki;Krzysztof Pawlak;Adrien Ly;Magdalena Grzybek;AM</t>
  </si>
  <si>
    <t>male;male;male;male;male;male;male;female;male;male;male;male;male;male;female</t>
  </si>
  <si>
    <t>CEO,Founding Partner;CEO;Partner;Investment Manager;n/a;n/a;n/a;n/a;Managing Partner;Managing Partner;Managing Partner;Managing Partner;Managing Partner;Investment Associate;n/a;n/a;n/a</t>
  </si>
  <si>
    <t>BookLikes;Cloud Your Car;Fusion Sheep;Omni3d;Ifinity;Survicate;ZenCard;Stick and Play;Legimi;LiveCall;UsabilityTools.com;Transparent Data;Instream;bNesis;Paymento;HotelOnline;Productz;Simporter;Hepta Airborne;DevSkiller;BillTech;Absolvent;StethoMe®;IC Solutions;ACR Systems;Mustache.pl;BUY.BOX;Ortopedio.pl;Appetiq;Cycle;Upswot;Fitatu (VITALIA);Lets Deliver;SmartPharma;Symu.co;Salesbook;REMMEDVR;RealEye;BeardedBrothers Games;Reef Factory;Vitalia;Solar Networks;Lubimyczytac;SWresearch;Clinwork;Monster &amp; Devices;Traffic Trends;Storic;OptimalEnergy;Quant Technology;AGICortex;SOLO Workout;Prodio;DataPro sp. z o.o.;Hintech;SP Tech Solutions;1M TRACK</t>
  </si>
  <si>
    <t>Cycle;Upswot;Reef Factory;StethoMe®;Hepta Airborne;ZenCard;Lets Deliver;DevSkiller;Omni3d;Fitatu (VITALIA)</t>
  </si>
  <si>
    <t>gaming;health;travel;fintech;wellness beauty;sports;food;media;telecom;energy;home living;robotics;jobs recruitment;transportation;marketing;enterprise software</t>
  </si>
  <si>
    <t>Poland;United Arab Emirates;Germany;United States;Estonia</t>
  </si>
  <si>
    <t>consumer internet;techstars 501 investors;consumer electronics;paas;security;insurance;automotive;analytics;music;capital market;developer tools</t>
  </si>
  <si>
    <t>Europe;Poland;Poznań</t>
  </si>
  <si>
    <t>https://www.facebook.com/SpeedUpGroup</t>
  </si>
  <si>
    <t>https://twitter.com/speedupgroup</t>
  </si>
  <si>
    <t>https://www.linkedin.com/company/speedup-group</t>
  </si>
  <si>
    <t>https://www.crunchbase.com/organization/speedup-venture-capital-group/investments/investments_list</t>
  </si>
  <si>
    <t>https://storage.googleapis.com/dealroom-images-production/f5/MTAwOjEwMDpjb21wYW55QHMzLWV1LXdlc3QtMS5hbWF6b25hd3MuY29tL2RlYWxyb29tLWltYWdlcy8yMDIwLzAzLzEwL2Q3ODY1MzRlMTI1NTkwYTA1MGMzZTg1ZWI1OTA1NTA1.jpeg</t>
  </si>
  <si>
    <t>23.38</t>
  </si>
  <si>
    <t>128.15</t>
  </si>
  <si>
    <t>735168</t>
  </si>
  <si>
    <t>https://app.dealroom.co/investors/charles_banks_co_ltd</t>
  </si>
  <si>
    <t>https://www.charlesbank.com/</t>
  </si>
  <si>
    <t>Charlesbank Capital Partners</t>
  </si>
  <si>
    <t>Private equity investment firm focusing on management-led buyouts and growth capital financing of middle-market companies</t>
  </si>
  <si>
    <t>David Ganitsky (Principal);Mayur Desai (Managing Director)</t>
  </si>
  <si>
    <t>David Ganitsky;Mayur Desai</t>
  </si>
  <si>
    <t>Principal;Managing Director</t>
  </si>
  <si>
    <t>The Princeton Review;Mediaocean;Aptean;Zayo;OnCore Manufacturing Services;American Tire Distributors;Help/Systems;Cedar Creek;Wolfepak Software;Ivanti;JUST;Cyberbit;Hearthside Food Solutions;Aurora Organic Dairy;Del Taco;Shopfloor Support;GSI;MB2 Dental Solutions;Fullbeauty;Papa Murphy s International;Trojan Battery;HDT Global;OPTOMI;CIFC;United Road Services;Southcross Energy;Park Place Technologies;Sound United;Ensono;Varsity Brands;Learfield Communications;Symplr;Vestcom International;Galls;Plaskolite;MDVIP;Empire Today;Peacock Foods;MyEyeDr.;Polyconcept;Healthcare Fraud Shield;National Surgical Healthcare;Perspective Financial Group;World Insurance Associates;Lido Advisors;Solve Advisors;ImageQuix;Accordion;DoiT International;EverDriven;Maltego Technologies;Action Behavior Centers;ARS Rescue Rooter;Bellautomotive;Bell Helmets;The Rockport Company;Titan Cloud Software;Searchlight Cyber;Bridges;WorldStrides;Zenith Products;QC Supply;Shoppers Drug Mart;Neptune Retail Solutions;TLC Vision;GrayWolf Industrial;GSI;World Insurance Associates;Animal Health International;City Brewing;BOX Partners;Xenogen Corporation;Palladius Capital Management;Bridgepointe Technologies;PakEnergy;GrayWolf Industrial;Bridgepointe Technologies;Fortra;SOLVE;Salus GRC;DoiT International;Petra Funds Group;Rise Growth Partners</t>
  </si>
  <si>
    <t>Zayo;Papa Murphy s International;World Insurance Associates;Hearthside Food Solutions;Vestcom International;JUST;GSI;Del Taco;Cedar Creek;DoiT International</t>
  </si>
  <si>
    <t>health;legal;security;fintech;wellness beauty;music;real estate;fashion;sports;food;media;telecom;education;energy;jobs recruitment;transportation;marketing;enterprise software</t>
  </si>
  <si>
    <t>United States;Netherlands;Israel;United Kingdom;Germany;Canada</t>
  </si>
  <si>
    <t>https://www.linkedin.com/company/charlesbank-capital-partners</t>
  </si>
  <si>
    <t>https://storage.googleapis.com/dealroom-images-production/08/MTAwOjEwMDpjb21wYW55QHMzLWV1LXdlc3QtMS5hbWF6b25hd3MuY29tL2RlYWxyb29tLWltYWdlcy8yMDIxLzA4LzIwL2I5MWI5ZTViZjFjYmFjMGFiNTQyMGE4MWM5NmU2YTY1.jpg</t>
  </si>
  <si>
    <t>44.92</t>
  </si>
  <si>
    <t>EverDriven;Maltego Technologies;ImageQuix;Titan Cloud Software;BOX Partners;MDVIP;Empire Today;World Insurance Associates;Six Degrees Group</t>
  </si>
  <si>
    <t>n/a;n/a;n/a;n/a;n/a;n/a;n/a;n/a;223.3</t>
  </si>
  <si>
    <t>N/A;90.91;N/A;N/A;N/A;N/A;N/A;N/A;94.5</t>
  </si>
  <si>
    <t>762.39</t>
  </si>
  <si>
    <t>2961.82</t>
  </si>
  <si>
    <t>13070.27</t>
  </si>
  <si>
    <t>708974</t>
  </si>
  <si>
    <t>https://app.dealroom.co/companies/royal_bank_of_canada_investment_management_usa_limited</t>
  </si>
  <si>
    <t>https://www.rbcroyalbank.com</t>
  </si>
  <si>
    <t>Royal Bank of Canada</t>
  </si>
  <si>
    <t>A financial services company focused on banking, wealth management, insurance, investment, and capital markets</t>
  </si>
  <si>
    <t>BlueBay Asset Management;WideOrbit;CashEdge;Wave;Hannon Armstrong Sustainable Infrastructure Capital;Apex Clean Energy;ClearRisk;Assent;Zayo;Big Viking Games;RadioScape;MethylGene;Showbie;Momentive;Legendary Entertainment;CareGuide;CoPower;Visible Alpha;R3;City National Bank;Home Capital Group;OJO home;League Inc.;Lendbuzz;W. P. Carey;Silicon Optix;Aspen Dental Management;Plan B Communications;TrueSpectra;Ironside Technologies;YouDecide.com;Marex;Prime Healthcare Services;Aircastle;SIRO Ireland;Fidel API;Centurion Group;Ecora Resources;Proposify;Tealbook;Martello Technologies;Boosted.ai;Conquest Planning;Andrew Peller;MDBilling.ca;Foodtastic;HSBC Bank Canada;NeuPath Health;Hellodarwin;NeuroMed Pharmaceuticals;Myelin Solutions;Netomnia;The Consumer Financial;Premier Health of America;FirstLight Power;ClearBlue Markets;Trice;The Liberty Company Insurance Brokers</t>
  </si>
  <si>
    <t>W. P. Carey;Zayo;HSBC Bank Canada;Hannon Armstrong Sustainable Infrastructure Capital;Legendary Entertainment;Home Capital Group;BlueBay Asset Management;Momentive;Aircastle;Lendbuzz</t>
  </si>
  <si>
    <t>Framework Venture Partners;Inovia Capital;Amplitude Ventures;Staircase Ventures;Aditya Birla Capital</t>
  </si>
  <si>
    <t>gaming;health;legal;fintech;music;real estate;food;media;telecom;education;energy;kids;jobs recruitment;transportation;semiconductors;marketing;enterprise software</t>
  </si>
  <si>
    <t>wealth management;capital market</t>
  </si>
  <si>
    <t>1864</t>
  </si>
  <si>
    <t>https://www.facebook.com/rbc</t>
  </si>
  <si>
    <t>https://www.linkedin.com/company/rbc</t>
  </si>
  <si>
    <t>https://www.crunchbase.com/organization/royal-bank-of-canada</t>
  </si>
  <si>
    <t>https://storage.googleapis.com/dealroom-images-production/68/MTAwOjEwMDpjb21wYW55QHMzLWV1LXdlc3QtMS5hbWF6b25hd3MuY29tL2RlYWxyb29tLWltYWdlcy8yMDIyLzAxLzI2LzMyOGY5NWY1ZTA0MzQwNjZhZWNjZDk4YmM5Yzg3MmNj.png</t>
  </si>
  <si>
    <t>32.08</t>
  </si>
  <si>
    <t>HSBC Bank Canada;MDBilling.ca;City National Bank;BlueBay Asset Management</t>
  </si>
  <si>
    <t>13500;n/a;n/a;1500</t>
  </si>
  <si>
    <t>14534.49</t>
  </si>
  <si>
    <t>8021.91</t>
  </si>
  <si>
    <t>36791.61</t>
  </si>
  <si>
    <t>688847</t>
  </si>
  <si>
    <t>https://app.dealroom.co/investors/137_ventures</t>
  </si>
  <si>
    <t>http://137ventures.com/</t>
  </si>
  <si>
    <t>137 Ventures</t>
  </si>
  <si>
    <t>Later growth stage VC fund</t>
  </si>
  <si>
    <t>United States, San Francisco, Geary Street, 49</t>
  </si>
  <si>
    <t>37.787698</t>
  </si>
  <si>
    <t>-122.4042883</t>
  </si>
  <si>
    <t>Alex Jacobson (Co-Founder,Managing Partner);Justin Fishner-Wolfson (Co-Founder,Managing Partner);Andrew Laszlo (Managing Partner);Andrew Hansen (CFO);Elizabeth Bailey Weil (Managing Partner);John O'Connor. (Advisor)</t>
  </si>
  <si>
    <t>Alex Jacobson;Justin Fishner-Wolfson;Andrew Laszlo;Andrew Hansen;Elizabeth Bailey Weil;John O'Connor.</t>
  </si>
  <si>
    <t>Co-Founder,Managing Partner;Co-Founder,Managing Partner;Managing Partner;CFO;Managing Partner;Advisor</t>
  </si>
  <si>
    <t>Airbnb;Spotify;Tumblr;Coupang;Adviva;Getaround;Uber;Tesla;Didi Chuxing;Grab;Palantir Technologies;SpaceX;Intercom;Eventbrite;Flexport;Workrise (formerly RigUp);50 Cubes;Course Hero;Apptio;Quartet;Postmates;Munchery;Work Market;FLEXE;Wish;Nutanix;Gusto;HyperLoop One;Wonolo;Fair;The Pill Club;Clearco;Agari Data;SolarCity;STORD;Planet Labs;Bird;2U;Lattice;Snapdocs;Curology;Teleport;Thirty Madison;Anduril;Brex;Torch Labs;Route App;TrueNorth;Podium Education;Ramp;Callisto Media;Hadrian</t>
  </si>
  <si>
    <t>Tesla;SpaceX;Uber;Airbnb;Palantir Technologies;Spotify;Coupang;Didi Chuxing;Nutanix;Brex</t>
  </si>
  <si>
    <t>Shervin Pishevar;A. Gary Anderson Family Foundation;Eisenreich Family Foundation Trust</t>
  </si>
  <si>
    <t>health;travel;legal;security;fintech;wellness beauty;music;real estate;fashion;food;media;telecom;education;energy;home living;event tech;robotics;jobs recruitment;transportation;marketing;enterprise software;space</t>
  </si>
  <si>
    <t>United States;Sweden;South Korea;United Kingdom;China;Singapore;Canada</t>
  </si>
  <si>
    <t>https://www.facebook.com/137ventures</t>
  </si>
  <si>
    <t>https://www.linkedin.com/company/137-ventures</t>
  </si>
  <si>
    <t>https://www.crunchbase.com/organization/137-ventures</t>
  </si>
  <si>
    <t>https://storage.googleapis.com/dealroom-images-production/71/MTAwOjEwMDpjb21wYW55QHMzLWV1LXdlc3QtMS5hbWF6b25hd3MuY29tL2RlYWxyb29tLWltYWdlcy8yMDE1LzEwLzI3L2VmMDUwMDZiYTU1M2ZhODEyMTFhNWRlYzM1N2I5Mjdm.jpg</t>
  </si>
  <si>
    <t>78.28</t>
  </si>
  <si>
    <t>1565.55</t>
  </si>
  <si>
    <t>43649.29</t>
  </si>
  <si>
    <t>196854.55</t>
  </si>
  <si>
    <t>448624</t>
  </si>
  <si>
    <t>https://app.dealroom.co/investors/ge_capital_limited</t>
  </si>
  <si>
    <t>https://www.gecapital.com/</t>
  </si>
  <si>
    <t>GE Capital</t>
  </si>
  <si>
    <t>Financial services unit of the American multinational conglomerate General Electric</t>
  </si>
  <si>
    <t>Norwalk, Western Connecticut Planning Region, Connecticut, 06851, United States</t>
  </si>
  <si>
    <t>41.13269765</t>
  </si>
  <si>
    <t>-73.40363025</t>
  </si>
  <si>
    <t>Varun Gera;YeQing Zhu;Laurel Bowden (Director);Paul McNamara (Director);Arthur Burris;Robby Martin (VP);Jeff Brock;Oliver Churchill (President);Kenneth Favre (President);Nigel Rutherford</t>
  </si>
  <si>
    <t>Varun Gera;YeQing Zhu;Laurel Bowden;Paul McNamara;Arthur Burris;Robby Martin;Jeff Brock;Oliver Churchill;Kenneth Favre;Nigel Rutherford</t>
  </si>
  <si>
    <t>n/a;n/a;Director;Director;n/a;VP;n/a;President;President;n/a</t>
  </si>
  <si>
    <t>Hospedia;Quoka.de;Datapipe;INSIGHTEC;Xand;BroadLogic Network Technologies;Medical Depot;MedShape;LipoScience;Cerapedics;ASI System Integration;KSK Power Venture;Innovative Spinal Technologies;Cianna Medical;eOriginal;USGI Medical;CardioDx;Achillion Pharmaceuticals;View;Tangent Medical Technologies;TPI Composites;Cytori Therapeutics;Loehmann's;Nobilis Health;Marathon Technologies;WKS Restaurant;Saladax Biomedical;FlexPlay;Encirq Corporation;Redapt;AirXpanders;Chromatin;SynGen;InfoVista;Sonitus Medical;SINTX Technologies;Sungard;ShareBuilder Securities Corporation;Digital Guardian;Grid Net;Mesa Communications Group;Violin Memory;Huaneng Renewables Corporation;Mayborn Group Ltd;CINQS;Secureworks;OutlookSoft;Asera;Interwise;Living.com;TradeOut.com;Visionael;Cidera;CB Technologies;Silicon Energy;Vivid Restaurant Concepts;Del Taco;Vpacket Communications;AGY Therapeutics;Atlantic Broadband;TPx Communications;MaaS360;Sensitech;Infolibria;Deja;Spiracur;Inflow;SalesLogix;EBioscience;Global Commerce Systems;United Road Services;Conviva;RespondTV;Prescient Markets;Edocs;Skylight Healthcare Systems;Schumacher Group;BG Medicine;Catalytic Solutions;NetScreen Technologies;WIS International;PDQuick;Citadon;EMotion;Astral Point Communications;ISKY;Micell Technologies;Archus Orthopedics;Magex;Karro Food Group;Viajo.com;Latitude Financial Services;Information Management Research;Alliant Resources Group;RadioShack;Confluent Surgical;Quisic;Calypso Soft Drinks;Celexion;OnlineBenefits;Vivax</t>
  </si>
  <si>
    <t>NetScreen Technologies;INSIGHTEC;Latitude Financial Services;TPI Composites;Del Taco;Secureworks;Datapipe;Asera;Mesa Communications Group;EBioscience</t>
  </si>
  <si>
    <t>CITIC Capital;3i Group;Salix Ventures</t>
  </si>
  <si>
    <t>health;security;fintech;music;real estate;fashion;sports;food;media;telecom;energy;kids;hosting;event tech;jobs recruitment;transportation;semiconductors;marketing;enterprise software</t>
  </si>
  <si>
    <t>United Kingdom;United States;Israel;India;China;France;Argentina;Australia;Brazil</t>
  </si>
  <si>
    <t>Europe;North America;United Kingdom;United States;Ireland;London;Norwalk</t>
  </si>
  <si>
    <t>0 - 300M</t>
  </si>
  <si>
    <t>https://storage.googleapis.com/dealroom-images-production/2a/MTAwOjEwMDpjb21wYW55QHMzLWV1LXdlc3QtMS5hbWF6b25hd3MuY29tL2RlYWxyb29tLWltYWdlcy8yMDE5LzAxLzExLzJmZjk3YzIxOGNmYzFjYTEyYWRjYzI2ZmYzOGIyMWEw.jpg</t>
  </si>
  <si>
    <t>22.26</t>
  </si>
  <si>
    <t>jul/2018</t>
  </si>
  <si>
    <t>1357.58</t>
  </si>
  <si>
    <t>15568.00</t>
  </si>
  <si>
    <t>4146.05</t>
  </si>
  <si>
    <t>395047</t>
  </si>
  <si>
    <t>https://app.dealroom.co/companies/emc_1</t>
  </si>
  <si>
    <t>http://www.emc.com/</t>
  </si>
  <si>
    <t>EMC</t>
  </si>
  <si>
    <t>Dell EMC enables digital transformation with trusted solutions for the modern data center</t>
  </si>
  <si>
    <t>United States, Hopkinton, South Street, 176</t>
  </si>
  <si>
    <t>42.1942099</t>
  </si>
  <si>
    <t>-71.5447755</t>
  </si>
  <si>
    <t>Hopkinton</t>
  </si>
  <si>
    <t>Roger Marino (Co-Founder);Joshua Bernstein (VP of Technology);Nick Kircsh (Vice President,vice president and chief technology officer,Chief Technology Officer);Chris Martino (Lab Manager);Chris Scollo (Vice President,Operations,Customer Services,Global Strategy,Global Strategy and Operations);Andrew Fenselau (Senior Director of Product Marketing);Jennifer Wemstrom (Senior Director of Life Sciences Product Management);THOMAS DOUGHERTY (Secretary);Kristi Hummel (VP,Human Resources Operations);Sam Grocott (Senior Vice President,Marketing,Product Management,Marketing &amp; Product Management);Robert Corbin (Analytics,Senior Manager of Digital Marketing,Senior Manager of Digital Marketing &amp; Analytics);Nikhil Joshi (Consultant Product Manager);Amitabh Srivastava (President,Advanced Software Division);Aiden O'Brien (Senior Director);Ron Corriveau (Sales,General Management,General Management and Sales);Fidelma Russo (Senior Vice President,Senior Vice President &amp; General Manager of the VMAX Business Unit,General Manager of the VMAX Business Unit);Sebastian Schmidt (Systems Engineer);Idit Levine (CTO,Office,Cloud Management Division,Cloud Management Division &amp; Office);Matt Cowger (Senior Director,Global Solutions Marketing);Ram Pothula (Director);Simon Marsh (Marketing Procurement Director);Steve Fitz (Sales,General Management,General Management and Sales);Steve Todd (VP of Strategy);Steve Leonard (Corporate SVP,WW Emerging Markets);Assaf Elovic (Python Teaching Assistant);Christopher Harrold (Advisory Solutions Architect,Global CTO for Big Data Solutions);Bill Cook (President,Greenplum Division);Irina Simmons (Senior Vice President,Chief Risk Officer,Senior Vice President &amp; Chief Risk Officer);Peter Cutts (Vice President,General Manager: Cloud,EUC Solutions Business Unit,Vice President and General Manager: Cloud &amp; EUC Solutions Business Unit);David Freund (Sr. Director,Corporate Virtual Architect);Clinton Kitson (Technical Director);Mary Kosten (Vice President Customer Service);David Webster (President,Asia Pacific,Japan Senior Vice President,EMC Corporation,Asia Pacific and Japan Senior Vice President);Mike Nayler (Government,District Manager,Defence,Government &amp; Defence);Rajkumar Elango (Senior Project Manager);Amit Yoran (President,RSA,The Security Division of EMC);Raj Sheth;Mary Louise Krakauer (Executive Vice President,Human Resources);John F. Hanlon (President,Customer Operations,EMC Americas Sales &amp; Customer Operations,EMC Americas Sales);Tarik Dwiek (Director of Technology Alliances);Kathleen Moriarty (Global Lead Security Architect);Rick Devenuti (President,Information Intelligence Group; COO - Content Management &amp; Archiving Division,Documentum,Information Intelligence Group; COO - Content Management,Archiving Division);Stuart Benington (SDN/NFV Advisory Practice);April Reeve (Advisory Consultant);Bill Holt (Technologist);Raghavan Srinivas (Architect,Developer Evangelist,Architect &amp; Developer Evangelist);Robert Steinkrauss (Corporate Development);Bill Bonin (Global Alliance Manager);Chirantan Desai (President,Emerging Technologies Products Division);Thomas Roloff (Senior Vice President,EMC Global Services);Bethan Brown (DevOps,Agile,DevOps &amp; App Modernisation Discipline Lead,App Modernisation Discipline Lead);Rich Napolitano (President,Unified Storage Division);Scott Darling (Senior Vice President);Rick Scherer (Principal SE);Dave Quick (Drinker of Free Soda,discount Iced Mochas,Drinker of Free Soda and discount Iced Mochas);Orna Berry (Vice President,Manager,Vice President &amp; Manager);Howard D. Elias (President,COO,President &amp; COO,Global Enterprise Services);Daniel Mitchell (Cloud Solutions Strategy);Mark Twomey (Technical Director. The Office Of The CTO for Backup Recovery Systems);John Roese (Senior Vice President,Senior Vice President &amp; Chief Technology Officer,Chief Technology Officer);William Teuber (Vice Chairman);Adrian McDonald (President,Middle East,Africa,Europe,EMEA North,Middle East &amp; Africa &amp; President);Jonathan Pytell (Principal Software Engineer);Randy Bias (VP Technology,Emerging Technologies Division);Chad Sakac (VCE,President of EMC’s Converged Platforms Division);Stefan Radtke (CTO);Priya Lakshminarayanan (Director of Product Management);Guy Churchward (President,Backup Recovery Systems);Denis G. Cashman (Chief Financial Officer);Michael Piccininni (Global Account Manager - Cloud Service Providers);Jim Dowson (Distinguished Engineer);Steve Kenniston (Office of the CTO - Software Div);Dali Ren (Director,Outsourcing,Apj Finance Shared Services &amp; Outsourcing,Apj Finance Shared Services);Steven Gonzales (Principal Cloud Software Engineer);Nitin Suri (Principal Consultant);Paul T. Dacier (General Counsel,Executive Vice President,Executive Vice President &amp; General Counsel);Russ Greene (Senior Director,Productivity,Channel Business Development and Productivity,Channel Business Development);Dena Damanakis (Commercial Account Executive);Mike Koelher (SVP,EMC Global Services);Len Hafetz (Vice President);Robert Marshall (Field Engineer);Jeremy Burton (Marketing,President of Products,President of Products and Marketing);Erin McSweeney (Global Human Resources);Greg Lowitz (Sr Director BRS Business Operations);Arthur Coviello (EVP,Executive Chairman,RSA,The Security Division of EMC,EVP &amp; Executive Chairman);Kevin Roche (SVP,EMC Global Services);Bill Scannell (President,Global Sales,Customer Operations,Global Sales &amp; Customer Operations);Karthik Manimozhi (Worldwide Channel,Alliances Chief,Worldwide Channel and Alliances Chief);Peter LaCoste (Vice President,Global Managed Services);Francesco Lacapra (Senior Consultant);Arian Radmand;Harry L. You (EVP,Business Development,Strategy,Strategy &amp; Business Development &amp; Chairman);Tom Becchetti (Advisory Systems Engineer);Salvatore DeSimone (Vice President,Chief Technology Officer,Vice President &amp; Chief Technology Officer);Bishoy Sabry (Project Manager)</t>
  </si>
  <si>
    <t>Roger Marino;Joshua Bernstein;Nick Kircsh;Chris Martino;Chris Scollo;Andrew Fenselau;Jennifer Wemstrom;THOMAS DOUGHERTY;Kristi Hummel;Sam Grocott;Robert Corbin;Nikhil Joshi;Amitabh Srivastava;Aiden O'Brien;Ron Corriveau;Fidelma Russo;Sebastian Schmidt;Idit Levine;Matt Cowger;Ram Pothula;Simon Marsh;Steve Fitz;Steve Todd;Steve Leonard;Assaf Elovic;Christopher Harrold;Bill Cook;Irina Simmons;Peter Cutts;David Freund;Clinton Kitson;Mary Kosten;David Webster;Mike Nayler;Rajkumar Elango;Amit Yoran;Raj Sheth;Mary Louise Krakauer;John F. Hanlon;Tarik Dwiek;Kathleen Moriarty;Rick Devenuti;Stuart Benington;April Reeve;Bill Holt;Raghavan Srinivas;Robert Steinkrauss;Bill Bonin;Chirantan Desai;Thomas Roloff;Bethan Brown;Rich Napolitano;Scott Darling;Rick Scherer;Dave Quick;Orna Berry;Howard D. Elias;Daniel Mitchell;Mark Twomey;John Roese;William Teuber;Adrian McDonald;Jonathan Pytell;Randy Bias;Chad Sakac;Stefan Radtke;Priya Lakshminarayanan;Guy Churchward;Denis G. Cashman;Michael Piccininni;Jim Dowson;Steve Kenniston;Dali Ren;Steven Gonzales;Nitin Suri;Paul T. Dacier;Russ Greene;Dena Damanakis;Mike Koelher;Len Hafetz;Robert Marshall;Jeremy Burton;Erin McSweeney;Greg Lowitz;Arthur Coviello;Kevin Roche;Bill Scannell;Karthik Manimozhi;Peter LaCoste;Francesco Lacapra;Arian Radmand;Harry L. You;Tom Becchetti;Salvatore DeSimone;Bishoy Sabry</t>
  </si>
  <si>
    <t>male;male;male;male;male;male;female;male;female;male;male;male;male;male;male;female;male;male;male;male;male;male;male;male;male;male;male;female;male;male;male;female;male;male;male;male;male;female;male;male;female;male;male;female;male;male;male;male;male;male;female;male;male;male;male;female;male;male;male;male;male;male;male;male;male;male;female;male;male;male;male;male;male;male;male;male;male;female;male;male;male;male;female;male;male;male;male;male;male;male;male;male;male;male;male</t>
  </si>
  <si>
    <t>Co-Founder;VP of Technology;Vice President,vice president and chief technology officer,Chief Technology Officer;Lab Manager;Vice President,Operations,Customer Services,Global Strategy,Global Strategy and Operations;Senior Director of Product Marketing;Senior Director of Life Sciences Product Management;Secretary;VP,Human Resources Operations;Senior Vice President,Marketing,Product Management,Marketing &amp; Product Management;Analytics,Senior Manager of Digital Marketing,Senior Manager of Digital Marketing &amp; Analytics;Consultant Product Manager;President,Advanced Software Division;Senior Director;Sales,General Management,General Management and Sales;Senior Vice President,Senior Vice President &amp; General Manager of the VMAX Business Unit,General Manager of the VMAX Business Unit;Systems Engineer;CTO,Office,Cloud Management Division,Cloud Management Division &amp; Office;Senior Director,Global Solutions Marketing;Director;Marketing Procurement Director;Sales,General Management,General Management and Sales;VP of Strategy;Corporate SVP,WW Emerging Markets;Python Teaching Assistant;Advisory Solutions Architect,Global CTO for Big Data Solutions;President,Greenplum Division;Senior Vice President,Chief Risk Officer,Senior Vice President &amp; Chief Risk Officer;Vice President,General Manager: Cloud,EUC Solutions Business Unit,Vice President and General Manager: Cloud &amp; EUC Solutions Business Unit;Sr. Director,Corporate Virtual Architect;Technical Director;Vice President Customer Service;President,Asia Pacific,Japan Senior Vice President,EMC Corporation,Asia Pacific and Japan Senior Vice President;Government,District Manager,Defence,Government &amp; Defence;Senior Project Manager;President,RSA,The Security Division of EMC;n/a;Executive Vice President,Human Resources;President,Customer Operations,EMC Americas Sales &amp; Customer Operations,EMC Americas Sales;Director of Technology Alliances;Global Lead Security Architect;President,Information Intelligence Group; COO - Content Management &amp; Archiving Division,Documentum,Information Intelligence Group; COO - Content Management,Archiving Division;SDN/NFV Advisory Practice;Advisory Consultant;Technologist;Architect,Developer Evangelist,Architect &amp; Developer Evangelist;Corporate Development;Global Alliance Manager;President,Emerging Technologies Products Division;Senior Vice President,EMC Global Services;DevOps,Agile,DevOps &amp; App Modernisation Discipline Lead,App Modernisation Discipline Lead;President,Unified Storage Division;Senior Vice President;Principal SE;Drinker of Free Soda,discount Iced Mochas,Drinker of Free Soda and discount Iced Mochas;Vice President,Manager,Vice President &amp; Manager;President,COO,President &amp; COO,Global Enterprise Services;Cloud Solutions Strategy;Technical Director. The Office Of The CTO for Backup Recovery Systems;Senior Vice President,Senior Vice President &amp; Chief Technology Officer,Chief Technology Officer;Vice Chairman;President,Middle East,Africa,Europe,EMEA North,Middle East &amp; Africa &amp; President;Principal Software Engineer;VP Technology,Emerging Technologies Division;VCE,President of EMC’s Converged Platforms Division;CTO;Director of Product Management;President,Backup Recovery Systems;Chief Financial Officer;Global Account Manager - Cloud Service Providers;Distinguished Engineer;Office of the CTO - Software Div;Director,Outsourcing,Apj Finance Shared Services &amp; Outsourcing,Apj Finance Shared Services;Principal Cloud Software Engineer;Principal Consultant;General Counsel,Executive Vice President,Executive Vice President &amp; General Counsel;Senior Director,Productivity,Channel Business Development and Productivity,Channel Business Development;Commercial Account Executive;SVP,EMC Global Services;Vice President;Field Engineer;Marketing,President of Products,President of Products and Marketing;Global Human Resources;Sr Director BRS Business Operations;EVP,Executive Chairman,RSA,The Security Division of EMC,EVP &amp; Executive Chairman;SVP,EMC Global Services;President,Global Sales,Customer Operations,Global Sales &amp; Customer Operations;Worldwide Channel,Alliances Chief,Worldwide Channel and Alliances Chief;Vice President,Global Managed Services;Senior Consultant;n/a;EVP,Business Development,Strategy,Strategy &amp; Business Development &amp; Chairman;Advisory Systems Engineer;Vice President,Chief Technology Officer,Vice President &amp; Chief Technology Officer;Project Manager</t>
  </si>
  <si>
    <t>mongoDB;Adaptivity;Varonis Systems;Conchango;Druva;VMware;Zscaler;ScaleIO;XtremIO;PI Corporation;CNEX LABS;Bus-Tech;Nortel Networks;Edge Dynamics;SourceLabs;Initiate Systems;Aristos Logic;FastScaleTechnology;WysDM Software;VMware Tanzu (formerly Pivotal);Renasar Technologies;TwinStrata;Virtustream;DSSD;Silicium Security;Isilon Systems;Watch4Net;iflix;Maginatics;Twistlock;Silver Spring Networks;Ezbeez;ZCOOL;X-Hive Corporation;StoredIQ;RSA Security;LightBits Labs;E-media;Documentum;Abridge;Iomega;Decho;Likewise Software;FusionOne;Silver Tail Systems;ManagedStorage International;Kazeon;IDrive;Authentica;NetWitness;Interlink Group;Archer Technologies;Gorilla Technology Group;Xdrive;Archive;Neartek;Greenplum Software;Avalon Consulting Group;Rioport;EMotion;Aveksa;Cloudscaling;CNEX Labs, Inc.;Data Domain;VCE;Initiate Systems;terraspring</t>
  </si>
  <si>
    <t>VMware;Zscaler;mongoDB;Varonis Systems;Nortel Networks;VMware Tanzu (formerly Pivotal);Data Domain;Isilon Systems;RSA Security;Druva</t>
  </si>
  <si>
    <t>security;enterprise software</t>
  </si>
  <si>
    <t>health;legal;security;fintech;music;fashion;media;telecom;energy;hosting;semiconductors;marketing;enterprise software</t>
  </si>
  <si>
    <t>United States;United Kingdom;Israel;Canada;Malaysia;France;China;Netherlands</t>
  </si>
  <si>
    <t>content management;cloud computing;virtualization;cloud storage;verification;testing;appliances;risk management;innovation radar</t>
  </si>
  <si>
    <t>North America;United States;Hopkinton</t>
  </si>
  <si>
    <t>https://www.facebook.com/emccorp</t>
  </si>
  <si>
    <t>https://twitter.com/dellemc</t>
  </si>
  <si>
    <t>https://www.linkedin.com/company/dellemc/</t>
  </si>
  <si>
    <t>https://www.crunchbase.com/organization/emc</t>
  </si>
  <si>
    <t>https://storage.googleapis.com/dealroom-images-production/ee/MTAwOjEwMDpjb21wYW55QHMzLWV1LXdlc3QtMS5hbWF6b25hd3MuY29tL2RlYWxyb29tLWltYWdlcy8yMDIxLzEyLzE2LzdkNTg2Nzk4NWU4ZTYyNTc0YzJiM2JkNWIzM2Q3MTQ4.png</t>
  </si>
  <si>
    <t>71.76</t>
  </si>
  <si>
    <t>Renasar Technologies;Virtustream;Cloudscaling;Maginatics;TwinStrata;DSSD;VMware;Aveksa;ScaleIO;Adaptivity;Silver Tail Systems;Silicium Security;Watch4Net;XtremIO;Likewise Software;Nortel Networks;NetWitness;Bus-Tech;Isilon Systems;Greenplum Software;Archer Technologies;Kazeon;FastScaleTechnology;Data Domain;SourceLabs;Decho;Conchango;WysDM Software;Iomega;PI Corporation;X-Hive Corporation;RSA Security;Neartek;Interlink Group;Authentica;Documentum;Avalon Consulting Group</t>
  </si>
  <si>
    <t>n/a;1200;n/a;n/a;n/a;n/a;635;n/a;200;n/a;250;n/a;n/a;430;36;4500;n/a;n/a;2300;n/a;n/a;150;n/a;2400;n/a;n/a;85;n/a;n/a;n/a;n/a;2.1;n/a;n/a;n/a;n/a;n/a</t>
  </si>
  <si>
    <t>1.82;118;12.73;24.55;15.82;N/A;357.73;28.18;10.91;21.76;20.09;N/A;N/A;22.73;29.55;N/A;14.27;N/A;62.64;84.45;N/A;43.64;10.91;23.91;9.73;N/A;N/A;N/A;N/A;13;N/A;N/A;31.82;N/A;10.91;N/A;N/A</t>
  </si>
  <si>
    <t>jul/2019</t>
  </si>
  <si>
    <t>RL - MEDDIC / Enterprise Sales methodology</t>
  </si>
  <si>
    <t>13448.15</t>
  </si>
  <si>
    <t>68358.64</t>
  </si>
  <si>
    <t>9259.95</t>
  </si>
  <si>
    <t>394541</t>
  </si>
  <si>
    <t>https://app.dealroom.co/companies/startupxplore</t>
  </si>
  <si>
    <t>https://startupxplore.com/</t>
  </si>
  <si>
    <t>Startupxplore</t>
  </si>
  <si>
    <t>Connects entrepreneurs looking for capital with investors</t>
  </si>
  <si>
    <t>Carrer de Baldoví, Sant Francesc, Ciutat Vella, Valencia, Comarca de València, Valencia, Valencian Community, 46002, Spain</t>
  </si>
  <si>
    <t>39.4687721</t>
  </si>
  <si>
    <t>-0.3784309</t>
  </si>
  <si>
    <t>José Luis de Cachavera (Operations);Manuel González Abril (Investment + Operations);Nacho Ormeño (Co-Founder,CTO at Startupxplore);Javier Megias (CEO,Co-Founder);Luis Miguel Rojas;Jose Luis;Patricia</t>
  </si>
  <si>
    <t>Francisco Gimeno (Investor);Yago Arbeloa (Investor);Rodrigo Garrido;Diego Anton;Yago Rivera;Roberto Andrade</t>
  </si>
  <si>
    <t>José Luis de Cachavera;Manuel González Abril;Nacho Ormeño;Javier Megias;Luis Miguel Rojas;Francisco Gimeno;Yago Arbeloa;Jose Luis;Patricia;Rodrigo Garrido;Diego Anton;Yago Rivera;Roberto Andrade</t>
  </si>
  <si>
    <t>Operations;Investment + Operations;Co-Founder,CTO at Startupxplore;CEO,Co-Founder;n/a;Investor;Investor;n/a;n/a;n/a;n/a;n/a;n/a</t>
  </si>
  <si>
    <t>Yeeply Mobile;Pepper;Glassy;Startupxplore;Neki;Tuvalum;Splitfy;The Brubaker;Navlandis;Adtuo;Cocopí;Triporate;Gleam AI;Laagam;Hannun;Goxo;3D Click;Fudeat;Beseif;Howlanders;Wefish.es;The Beemine Lab;Flit2go;Malferida;Nubentos;POiN;WeFish - Fishing Diary and Forecast;Aunoa;Emérita Legal;Tradeasy;Momoven;United Gamers;OX Motorcycles;pepper;Clark Lens;Frankie The King;RawData;Ossby;Gamersfy;Qoala;Entrii;Luda Partners;FuelYourBrands;Wonderfood Bio;Sangría Republic;Caliope;Beder;WOSH;Mumbler Audio;Gamesquareapp;Harbiz;MOTMO;La Bomba;Rice in Action;Belender;Mimhabits;Mediterranean Algae;Solo de Croquetas;Cycle Platform;Ginqo</t>
  </si>
  <si>
    <t>Harbiz;Hannun;Luda Partners;Tuvalum;Qoala;Rice in Action;Triporate;Aunoa;The Beemine Lab;Fudeat</t>
  </si>
  <si>
    <t>gaming;health;travel;legal;security;fintech;wellness beauty;music;fashion;sports;food;media;dating;telecom;education;home living;jobs recruitment;transportation;marketing;enterprise software</t>
  </si>
  <si>
    <t>Spain;Netherlands</t>
  </si>
  <si>
    <t>Europe;Spain;Valencia</t>
  </si>
  <si>
    <t>https://www.facebook.com/startupxplore</t>
  </si>
  <si>
    <t>https://twitter.com/startupxplore</t>
  </si>
  <si>
    <t>https://www.linkedin.com/company/startupxplore/</t>
  </si>
  <si>
    <t>https://www.crunchbase.com/organization/startupxplore</t>
  </si>
  <si>
    <t>https://storage.googleapis.com/dealroom-images-production/4a/MTAwOjEwMDpjb21wYW55QHMzLWV1LXdlc3QtMS5hbWF6b25hd3MuY29tL2RlYWxyb29tLWltYWdlcy8yMDE1LzA5LzIxL2M5YWIzY2YyNmJmOGFlMzBkMTlkZDYyYmY4MzA3MjYy.png</t>
  </si>
  <si>
    <t>Startups for startups;Startup Valencia Members</t>
  </si>
  <si>
    <t>12.77</t>
  </si>
  <si>
    <t>136.62</t>
  </si>
  <si>
    <t>387467</t>
  </si>
  <si>
    <t>https://app.dealroom.co/investors/tim_draper</t>
  </si>
  <si>
    <t>Tim Draper</t>
  </si>
  <si>
    <t>Indiegogo;Nutmeg;Path;Skype;Korbit;Rounds;BitPagos;AZA (formerly BitPesa);Gliph;Funderbeam;Factom;CapBridge;Crowdfunder;7shifts;Hedgy;Overture Services;Robinhood;Down;Wellframe;Tidepool;shoppaydayloans;Paga;Zelgor;ZapChain;Rigetti Computing;Vizify;Forge Global;iGreet;Neurala;CommitChange;Pebble;Pigeonly;FreeBike Project;Vungle;Augmate;Propy;Flowity;Immusoft;Tag;Sensay;Jobr;Cobalt Labs;Zilingo;Skyward;Loopd;atlas.money;Sharedesk;StackCommerce;snapCard;Kloudless;Mifiel;Ripio;Datawallet;Tribe Theory;Forge;PlaceAVote.com;FillMyFork;Proximie;BitBounce;Construction Automation;Drop Messages;True Gault;Bulletin;PrettyLitter;PingTank;Fite;Aragon;Wellframe;Xanadu;OpenNode;Sunroom Rentals;InventHub;GlobeDX;Move 37;PORTL Hologram;Henry;Magnetic3d;Ferne Health;Wisecut;Element.market;Sunzulab;SignalRank Corporation;Gravitics;EtherMail;TAKADAO;Baseflow</t>
  </si>
  <si>
    <t>Robinhood;Skype;Overture Services;Xanadu;Zilingo;Vungle;Nutmeg;Proximie;7shifts;OpenNode</t>
  </si>
  <si>
    <t>Wavemaker Partners;DFJ DragonFund;Savannah Fund</t>
  </si>
  <si>
    <t>United States;United Kingdom;South Korea;Israel;Luxembourg;Singapore;Canada;Nigeria;Bulgaria;France;Italy;Mexico;Cayman Islands;Switzerland;Seychelles;Australia;Argentina;Spain</t>
  </si>
  <si>
    <t>https://angel.co/timdraper</t>
  </si>
  <si>
    <t>https://www.linkedin.com/in/timothydraper/</t>
  </si>
  <si>
    <t>https://www.crunchbase.com/person/timothy-draper</t>
  </si>
  <si>
    <t>https://storage.googleapis.com/dealroom-images-production/fc/MTAwOjEwMDp1c2VyQHMzLWV1LXdlc3QtMS5hbWF6b25hd3MuY29tL2RlYWxyb29tLWltYWdlcy8yMDE5LzA2LzI0LzBlOTFiYjAxYjE2N2U4YzcxOTAyNzE1NzgzYzI0NjA0.png</t>
  </si>
  <si>
    <t>617.61</t>
  </si>
  <si>
    <t>7.61</t>
  </si>
  <si>
    <t>17343.64</t>
  </si>
  <si>
    <t>3913.77</t>
  </si>
  <si>
    <t>369943</t>
  </si>
  <si>
    <t>https://app.dealroom.co/investors/elad_gil</t>
  </si>
  <si>
    <t>Elad Gil</t>
  </si>
  <si>
    <t>40.730137</t>
  </si>
  <si>
    <t>-73.990129</t>
  </si>
  <si>
    <t>Airbnb;Bitnami;Unbabel;Front;Optimizely;Stripe;Zenefits;Checkr;Move Loot;Notion;CrowdMed;Origami Logic;Benchling;PatientBank;Fruitful Homes;Recurrency;Navan;TripleByte;Wish;Opendoor;Lever;LIFX;Gusto;Eligible;Envoy;Bitwise;Qwiki;Samsara;Simpo;Veriff;Twice;Carbon Health;DYdX;Lattice;WorkRamp;Sqwiggle;Diffbot;Parabola;ICracked;Transform;Anduril;Cardiogram;BioAge Labs;Brex;Simpo.io;Rossum;Applied Intuition;Stytch;ClipboardHealth;Klarity;Tagomi Systems;Deel;Charm Industrial;Unsupervised;Reduct;Render;Anchorage;Distru;Abacus.AI (RealityEngines);Streamlit;Notion;Deepnote;Red Planet Labs;Digits;Simpo;ChartHop;UserLeap;Honu HR d/b/a Sora;AgentSync;Retool;Houm;Pulley;On Deck;Clubhouse;Medallion;Commsor;Runway Financial;AtoB;Cohere;Gather;Material Security;RiversideFM;Soveren;Watershed;POLYWORK;Copy.ai;Teamflow;Cord.com;Saturn;Nirvana;Xata.io;Tactic;Llama;Avenue;Playbook Digital;Orchid;OneSchema;BRINC;Uniform;Convex;NewLimit;Warp;Kindred;Goldsky;Seashell;Metronome;Tactic;Farcaster;Socket;Merkle Manufactory;Lines;Lines;Neon;Sprig;Ashby;Integral;Exponential;Character.ai;Magic;Harvey;Perplexity AI;DeForm;Nile;Recraft</t>
  </si>
  <si>
    <t>Airbnb;Stripe;Samsara;Brex;Deel;Gusto;Notion;Navan;Anduril;Benchling</t>
  </si>
  <si>
    <t>health;travel;legal;security;fintech;wellness beauty;real estate;fashion;media;telecom;education;energy;hosting;home living;robotics;jobs recruitment;transportation;marketing;enterprise software;service provider</t>
  </si>
  <si>
    <t>United States;United Kingdom;Portugal;Estonia;Chile;Israel;Canada</t>
  </si>
  <si>
    <t>https://angel.co/eladgil</t>
  </si>
  <si>
    <t>https://www.linkedin.com/in/eladgil/</t>
  </si>
  <si>
    <t>https://www.crunchbase.com/person/elad-gil</t>
  </si>
  <si>
    <t>https://storage.googleapis.com/dealroom-images-production/4d/MTAwOjEwMDp1c2VyQHMzLWV1LXdlc3QtMS5hbWF6b25hd3MuY29tL2RlYWxyb29tLWltYWdlcy8yMDE5LzA2LzIwL2JkYWYwMGNiNWY3NGE3NmQzMjAwYzgwNGQwNTIwN2Zl.png</t>
  </si>
  <si>
    <t>6167.56</t>
  </si>
  <si>
    <t>769.91</t>
  </si>
  <si>
    <t>374.73</t>
  </si>
  <si>
    <t>6630.00</t>
  </si>
  <si>
    <t>153298.00</t>
  </si>
  <si>
    <t>365332</t>
  </si>
  <si>
    <t>https://app.dealroom.co/investors/cyan_banister</t>
  </si>
  <si>
    <t>Cyan Banister</t>
  </si>
  <si>
    <t>Thumbtack;Teleport;EQAL;Roadster;HiTCH;Hitch;Hoodline;Blockai;Partender;OtherInbox;YourMechanic;TekTrak;PlateJoy;NewHound;GameCrush;Hooked;Density;Xperiel;Silversheet;LeadGenius;Zivity;Lenda;Hitch;MightyText;SEED Platform;Niantic;Pingpad;OneName;The Flex Company;TenderTree;Mimoco;CloudPeeps;PhoneTell;Seen;Flow Laboratories;Panda;Hot Potato;HoneyLedger;Share Practice;Fairy;HOOKED;Superplastic;Wardrobe;Artie;Turing;Firstbase HQ;CASHDROP;Primer;Wonder Dynamics;Frontier;Mayk.it;Sequel;Pahdo Labs;Sunroom;Orson (Multimedia and Design Software);Sane</t>
  </si>
  <si>
    <t>Niantic;Thumbtack;Turing;Density;Roadster;Firstbase HQ;Artie;Superplastic;Pahdo Labs;CASHDROP</t>
  </si>
  <si>
    <t>gaming;health;travel;legal;fintech;wellness beauty;real estate;fashion;sports;food;media;dating;telecom;education;kids;home living;event tech;jobs recruitment;transportation;marketing;enterprise software</t>
  </si>
  <si>
    <t>United States;United Kingdom;India</t>
  </si>
  <si>
    <t>https://angel.co/cyantist-1</t>
  </si>
  <si>
    <t>https://www.linkedin.com/in/cyanb/</t>
  </si>
  <si>
    <t>https://www.crunchbase.com/person/cyan-banister</t>
  </si>
  <si>
    <t>https://storage.googleapis.com/dealroom-images-production/dc/MTAwOjEwMDp1c2VyQHMzLWV1LXdlc3QtMS5hbWF6b25hd3MuY29tL2RlYWxyb29tLWltYWdlcy8yMDE5LzA2LzE5LzBmNjVmMDE5ZDVkNzExNzRlZjdmMWRiZDkyNWUwMzgx.png</t>
  </si>
  <si>
    <t>13784.91</t>
  </si>
  <si>
    <t>360259</t>
  </si>
  <si>
    <t>https://app.dealroom.co/investors/anupam_mittal</t>
  </si>
  <si>
    <t>Anupam Mittal</t>
  </si>
  <si>
    <t>Near.in;Betaout;Zepo;SimSim;Vebbler;InnerChef;Truebil;Pipemonk (Formerly ZapStitch);Bharat Bazaar;Blink (previously Witworks);Ample Wholesale;ShaadiSaga;LetsMD;Yumlane;Cityflo;BLINGE;One Impression;Primebook;Lido learning;Zingbus;Refrens;Mudrex;Gobbly;GrayQuest;Bharatx;At;Bueno Finance;Express Stores;Grip Invest;FanPlay Technologies;BizzTM;Bimaplan;Reevoy;CashBook;Insane AI;CloudWorx;Yojak;GoKwik;trica;Lysto;ElectricPe;Revamp Moto;Snitch;What's Up Wellness;ASQI;Tradexapp;Zillionaire India;Rigi;Kavach;Punt Partners;Winston;ReFit Global</t>
  </si>
  <si>
    <t>GoKwik;One Impression;Snitch;Mudrex;Rigi;Lysto;Lido learning;Grip Invest;SimSim;Cityflo</t>
  </si>
  <si>
    <t>gaming;health;travel;legal;fintech;wellness beauty;fashion;sports;food;media;dating;telecom;education;energy;hosting;home living;event tech;transportation;marketing;service provider</t>
  </si>
  <si>
    <t>India;United States;United Kingdom</t>
  </si>
  <si>
    <t>https://www.linkedin.com/in/anupammittal007/</t>
  </si>
  <si>
    <t>https://www.crunchbase.com/person/anupam-mittal</t>
  </si>
  <si>
    <t>https://storage.googleapis.com/dealroom-images-production/c4/MTAwOjEwMDp1c2VyQHMzLWV1LXdlc3QtMS5hbWF6b25hd3MuY29tL2RlYWxyb29tLWltYWdlcy8yMDE5LzA2LzI0L2FlZDU5OTg3MWViYWU1N2E5ZGJhOTI0NzdkYTVkNTUx.png</t>
  </si>
  <si>
    <t>59.92</t>
  </si>
  <si>
    <t>707.74</t>
  </si>
  <si>
    <t>350993</t>
  </si>
  <si>
    <t>https://app.dealroom.co/investors/scott_banister</t>
  </si>
  <si>
    <t>Scott Banister</t>
  </si>
  <si>
    <t>Edusoft;PayPal;Thumbtack;Chain;Teleport;Rapportive;WideOrbit;Splitwise;PlayFab;Remind;EQAL;Pocket Change;Cover Lockscreen;Checkr;HiTCH;Roomi;legalPAD;Moon Express Inc;sendwithus;Hitch;Augmedix;Hoodline;Forge Global;Blockai;Plex;Upstart;Partender;Carta;LiftIgniter;VaycayHero;OtherInbox;YourMechanic;LegalReach;Postmates;Whitetruffle;Dil Mil;TekTrak;PlateJoy;ClassPass;ONtheAIR;Suiteness;GameCrush;Standard Cyborg;EVERY;Density;Downtown;9GAG;Nervana Systems;Silversheet;Instamotor;LeadGenius;Thinkfuse;Zivity;Coursehorse;Cargomatic;Lenda;vidIQ;Vamo;Shelf;Hitch;MightyText;Toutapp;SEED Platform;Zipzap;Agari Data;LiveOps;Twenty20;Binded;PatternEx;Practice Fusion;Topsy Labs;Zentail;Wavii;Niantic;Fixed;Osaro;Pingpad;Clear;JUST;Forge;OneName;Parakweet;Diamond Foundry;PullString;Addvocate;Mykonos Software;TenderTree;Sauce Labs;Mimoco;CloudPeeps;AppJet;M.io;Seen;Hot Potato;Readyforce;HoneyLedger;Share Practice;Fairy;ILike;Popshop Live;Legalpad;Base64ai;Serve Robotics;Marvin;Ownwell;Together</t>
  </si>
  <si>
    <t>PayPal;Niantic;Carta;Checkr;Thumbtack;Upstart;Postmates;Diamond Foundry;JUST;Density</t>
  </si>
  <si>
    <t>Israel;United States;United Kingdom;Italy;Hong Kong;India</t>
  </si>
  <si>
    <t>https://angel.co/cyantist</t>
  </si>
  <si>
    <t>https://www.linkedin.com/in/banister/</t>
  </si>
  <si>
    <t>https://www.crunchbase.com/person/scott-banister</t>
  </si>
  <si>
    <t>https://storage.googleapis.com/dealroom-images-production/8a/MTAwOjEwMDp1c2VyQHMzLWV1LXdlc3QtMS5hbWF6b25hd3MuY29tL2RlYWxyb29tLWltYWdlcy8yMDE4LzA2LzIxLzliMGFjNTU2ZDA5N2FlYjhmYjlmZGYzYzBkYTI4ZjE5.png</t>
  </si>
  <si>
    <t>5.61</t>
  </si>
  <si>
    <t>706.73</t>
  </si>
  <si>
    <t>4699.09</t>
  </si>
  <si>
    <t>28745.45</t>
  </si>
  <si>
    <t>344412</t>
  </si>
  <si>
    <t>https://app.dealroom.co/investors/joe_speiser</t>
  </si>
  <si>
    <t>Joe Speiser</t>
  </si>
  <si>
    <t>Palantir Technologies;Thrive;Equilibrium;Action Factory;Clover;Little Things;ShiftHound;WiWide;Udacity;Graphicly;Carats &amp; Cake;Petflow;Keaton Row;Coursehorse;TripleLift;Voyajoy;inSparq;AlphaFlow;Booksy;Noah (Patch Homes);BlockFi;HappyCo;Jobox;NexHealth;WayBetter;CareRev;Manicube;Spruce Media;Payfully;RadiumOne;The Hustle;UpCodes;Deep Sentinel;Facet Wealth;Electric Visionary Aircrafts;Simply POS;Holler;Dapper Labs;Social HorsePower;Klue;Tributi;Latchel;Unlock;Synex Medical;Paytient;Anyplace;Swiftlane;SuperRare;Avenify;Fighters;Solve HQ;Resemble AI;Kafene;Parting Pro;Pipe;Moons;Lagoon;Aptuno;Salut;Arcadia;Brax;Carity;Toucan;Lendtable;Plentina;Insured Nomads;Prometeo OpenBanking;Vardo;AtlasMind;Haul;Sourse;Stagger;GiftHealth;Draft;TRY Studio;Triggit;OpenEnvoy;Oasis;The Fascination;AzoogleAds;Reactive Streaming;Maya Health;Seis;Marvin;Answerable;Huvi</t>
  </si>
  <si>
    <t>Palantir Technologies;Dapper Labs;BlockFi;Pipe;Arcadia;TripleLift;NexHealth;Udacity;Noah (Patch Homes);Facet Wealth</t>
  </si>
  <si>
    <t>gaming;health;travel;legal;security;fintech;wellness beauty;real estate;fashion;sports;food;media;telecom;education;energy;kids;hosting;event tech;robotics;transportation;marketing;enterprise software</t>
  </si>
  <si>
    <t>United States;China;United Kingdom;Canada;Colombia;Thailand;Mexico;Israel;Philippines;Uruguay</t>
  </si>
  <si>
    <t>https://twitter.com/jspeiser</t>
  </si>
  <si>
    <t>https://www.linkedin.com/in/joespeiser/</t>
  </si>
  <si>
    <t>https://www.crunchbase.com/person/joe-speiser</t>
  </si>
  <si>
    <t>https://storage.googleapis.com/dealroom-images-production/c9/MTAwOjEwMDp1c2VyQHMzLWV1LXdlc3QtMS5hbWF6b25hd3MuY29tL2RlYWxyb29tLWltYWdlcy8yMDE5LzA2LzI0LzhmMjJhZDc5NmQxMGFlNzI2ZjgyMGY5NmEwZGU1MWJj.png</t>
  </si>
  <si>
    <t>3052.82</t>
  </si>
  <si>
    <t>18544.82</t>
  </si>
  <si>
    <t>343052</t>
  </si>
  <si>
    <t>https://app.dealroom.co/investors/dave_mcclure</t>
  </si>
  <si>
    <t>Dave McClure</t>
  </si>
  <si>
    <t>Erply;Floqq;Linkdex;Toshl;Virool;Flywire;Mattermark;CoContest;Tech.eu;Wildfire;Twilio;Gengo;MakeLeaps;TaskRabbit;Limk;Farmeron;Call Levels;Credit Karma;Binpress;AstroPrint;Bohemian Guitars;Moonfruit;Lyft;Rentlord;YogaTrail;pinshape;Riskpulse;ALLDAY;Space Pencil;ecomom;MailLift;SimplyHired;Nuzzel;Partender;Robotbase;Geekatoo;Loku;Coderbuddy;42Floors;Habit Labs;Recurly;Rewardli;CapLinked;Mocavo;Vulcun;School Admissions;Manpacks;Pick1;BizeeBee;AwayFind;InternMatch;DailyWorth;Textingly;Stormpulse;MoBagel;Formative Labs;Ink;Wander (f. YongoPal);Mihaibao;SportHold;Agrostis;Agrostis;Mint;SendGrid;Road Hero;CareGuide;Pogoseat;Tuckernuck;Social Tables;WePay;Makeleaps;SiteJabber;TeachStreet;Wildfire Interactive;Credit Karma;Mashery;ViralGains;SimpleHoney;Worldly Developments;HappyCo;Ezra;Mill River Labs;TextualAds;CultureMap;64 Pixels;Aingel Corp.;Zappli (Acquired by Shopzilla);Crocodoc;Price.com;EventVue;Chirply;Goldbelly;RolePoint;HaulerAds;Zeuss Technologies</t>
  </si>
  <si>
    <t>Twilio;Credit Karma;Lyft;SendGrid;Flywire;Goldbelly;Mint;WePay;HappyCo;Riskpulse</t>
  </si>
  <si>
    <t>health;travel;legal;security;fintech;wellness beauty;music;real estate;fashion;food;media;dating;telecom;education;energy;kids;hosting;home living;event tech;jobs recruitment;transportation;marketing;enterprise software</t>
  </si>
  <si>
    <t>United States;Spain;United Kingdom;China;Japan;Malaysia;Canada;India;Greece</t>
  </si>
  <si>
    <t>https://angel.co/davemcclure</t>
  </si>
  <si>
    <t>https://www.linkedin.com/in/davemcclure/</t>
  </si>
  <si>
    <t>https://www.crunchbase.com/person/dave-mcclure</t>
  </si>
  <si>
    <t>https://storage.googleapis.com/dealroom-images-production/bc/MTAwOjEwMDp1c2VyQHMzLWV1LXdlc3QtMS5hbWF6b25hd3MuY29tL2RlYWxyb29tLWltYWdlcy8yMDE3LzA0LzMwLzk0OTFmOTdlODc2NGYzZjJjYThlZTg3Yjc5ZjdlYjZi.jpg</t>
  </si>
  <si>
    <t>1.94</t>
  </si>
  <si>
    <t>164.57</t>
  </si>
  <si>
    <t>12892.55</t>
  </si>
  <si>
    <t>939.01</t>
  </si>
  <si>
    <t>342506</t>
  </si>
  <si>
    <t>https://app.dealroom.co/investors/paul_buchheit</t>
  </si>
  <si>
    <t>Paul Buchheit</t>
  </si>
  <si>
    <t>United States, Mountain View</t>
  </si>
  <si>
    <t>Path;Virool;Couple;Front;Optimizely;drchrono;Quartzy;Transcriptic;Rapportive;280 North;Octopart;Swayable;DoorDash;Checkr;Parenthoods;Casetext;Panorama Education;Theorem;Custora;Rocketrip;Citus Data;sendwithus;Namo Media;Rigetti Computing;RethinkDB;Pebble;Meetings.io;KimonoLabs;PatientBank;Pachyderm;Comprehend;EquipmentShare;OwnLocal;Vidyard;Taplytics;Leftronic;PicnicHealth;TripleByte;PipelineDB;Cityfurnish;Wheelys;Konsus;Lob;ZeroCater;Gusto;Clever;PlanGrid;Hipmunk;Upgraded;Drivezy (formerly JustRide);Starcity;SEED Platform;SlidePay;Cardpool;Fat Llama;Zesty;Caviar;Lvl5;Cue;Apportable;Cleanly;BufferBox;HelloSign;Fixed;Breadfast;URX;Unima;Weebly;Bloom Institute of Technology (formerly Lambda School);Veriff;Swiftype;CoinTracker;California Dreamin';Titan;Circle Medical;Justin.TV;Lugg;1000memories;The Mednet;SingleStore;AeroFS;AppJet;Mailgun;Opzi;Replit;Aerones;Adioso;ZPREDICTA;Crocodoc;FriendFeed;Iris Automation;MyVR;Luminist;Brex;Visor;Let’s Do This;Riley;Pulse;Supr Daily;Validere;Flockjay, Inc.;Sendreality.com;Lively;Women.com;Avro Life Science;Nowports;Nabis;Rune;Tenderd;Paladin Drones;Abacus.AI (RealityEngines);Strateos;Jupiter Inc;Aesthetic (formerly Plato Design);ANA Therapeutics;Theorem Partners;Fazz;dNovo;PlaygroundAI;Perplexity AI</t>
  </si>
  <si>
    <t>DoorDash;Brex;Gusto;Checkr;Front;Veriff;EquipmentShare;CoinTracker;SingleStore;Replit</t>
  </si>
  <si>
    <t>gaming;health;travel;legal;security;fintech;wellness beauty;real estate;fashion;sports;food;media;telecom;education;energy;home living;event tech;robotics;jobs recruitment;transportation;semiconductors;marketing;enterprise software;service provider</t>
  </si>
  <si>
    <t>United States;Canada;India;Sweden;United Kingdom;Egypt;Mexico;Estonia;Latvia;Australia;United Arab Emirates;Indonesia</t>
  </si>
  <si>
    <t>https://angel.co/buchheit</t>
  </si>
  <si>
    <t>https://www.crunchbase.com/person/paul-buchheit</t>
  </si>
  <si>
    <t>https://storage.googleapis.com/dealroom-images-production/32/MTAwOjEwMDp1c2VyQHMzLWV1LXdlc3QtMS5hbWF6b25hd3MuY29tL2RlYWxyb29tLWltYWdlcy8yMDE5LzA2LzIwL2NkN2Y3MDAwNWU1OGUzN2MxY2UwMzI4OWNhMDM4MDM5.png</t>
  </si>
  <si>
    <t>3.01</t>
  </si>
  <si>
    <t>367.05</t>
  </si>
  <si>
    <t>60.36</t>
  </si>
  <si>
    <t>3390.45</t>
  </si>
  <si>
    <t>37406.03</t>
  </si>
  <si>
    <t>342336</t>
  </si>
  <si>
    <t>https://app.dealroom.co/investors/ashton_kutcher</t>
  </si>
  <si>
    <t>Ashton Kutcher</t>
  </si>
  <si>
    <t>Airbnb;Fab;Flipboard;Gidsy;Path;ResearchGate;BitPay;Optimizely;SentinelOne;Change.org;invi;Studio Design;Affirm;Pickwick &amp; Weller;BloomThat;The Hunt;Duolingo;BlackJet;Balanced;YourMechanic;StyleSeat;Airtable;Angel.ai;Gigster;wefox;Gusto;Chloe &amp; Isabel;Rover;Clever;Hipmunk;Zaarly;Houseparty;Milk;Incredible Labs;OpenSea;Bloom Institute of Technology (formerly Lambda School);Veriff;Life House;SteadyMD;SingleStore;AeroFS;Crowd Cow;Dapper Labs;Joy;Untitled Labs;Superhuman;Homebound;LocalHouse Acquisitions;MoonPay;Community;MOLTEN;MeaTech;Elemy;Cloud Paper;Pearpop;Saturn;NFT Genius;Backbone;The Archivist</t>
  </si>
  <si>
    <t>Airbnb;Affirm;OpenSea;Airtable;Gusto;SentinelOne;Dapper Labs;Duolingo;wefox;MoonPay</t>
  </si>
  <si>
    <t>gaming;health;travel;legal;security;fintech;wellness beauty;real estate;fashion;food;media;telecom;education;home living;event tech;jobs recruitment;transportation;marketing;enterprise software</t>
  </si>
  <si>
    <t>United States;Germany;Netherlands;Liechtenstein;Estonia;Canada;Israel</t>
  </si>
  <si>
    <t>https://angel.co/aplusk</t>
  </si>
  <si>
    <t>https://twitter.com/aplusk</t>
  </si>
  <si>
    <t>https://www.linkedin.com/in/ashton-kutcher-849288a2/</t>
  </si>
  <si>
    <t>https://www.crunchbase.com/person/ashton-kutcher</t>
  </si>
  <si>
    <t>https://storage.googleapis.com/dealroom-images-production/ff/MTAwOjEwMDp1c2VyQHMzLWV1LXdlc3QtMS5hbWF6b25hd3MuY29tL2RlYWxyb29tLWltYWdlcy8yMDE4LzAyLzI4L2Q5YWY0ZWJlMzExMjM0ZTZkNGRiMDY3OWVhMjVmNGM4.jpg</t>
  </si>
  <si>
    <t>31.17</t>
  </si>
  <si>
    <t>2025.73</t>
  </si>
  <si>
    <t>8994.45</t>
  </si>
  <si>
    <t>52644.04</t>
  </si>
  <si>
    <t>339991</t>
  </si>
  <si>
    <t>https://app.dealroom.co/investors/auren_hoffman</t>
  </si>
  <si>
    <t>Auren Hoffman</t>
  </si>
  <si>
    <t>Any.DO;Commerce Sciences;Factual;Dynamic Yield;Thumbtack;Connect;Connect.com;Pulse.io;LabPixies;Influitive;Sofa Labs;Talkable;Sendbloom;Rentlytics;CodeFights;Hackpad;Pingboard;TapFwd;OtherInbox;PeerWell;Unbounce;Mesmo.tv;Boostable;Elucd;Figure Eight;Rubicon;Project Playlist;Shelf;Sense;Upsight;Second Measure;Practice Fusion;Chomp;Klout;Mapfit;Improvado;BrightRoll;Amino Payments;Euclid;Rainforest;Chameleon;AdRocket;Populus;Aardvark;Mob.ly;Huddler;OneSignal;Sigma;Flowtown;Throtle;Kogniz;Atlan;Merit;Calypso AI;Red Planet Labs;Awning Cre;Retain;Circulate;Airbyte;SendbloomClosed;Awning;Ex Parte</t>
  </si>
  <si>
    <t>Thumbtack;Airbyte;Atlan;Dynamic Yield;Figure Eight;OneSignal;Merit;Factual;Unbounce;Klout</t>
  </si>
  <si>
    <t>gaming;health;legal;security;fintech;wellness beauty;music;real estate;food;media;telecom;education;energy;kids;home living;event tech;jobs recruitment;transportation;marketing;enterprise software</t>
  </si>
  <si>
    <t>Israel;United States;Italy;Canada;Ukraine;Singapore</t>
  </si>
  <si>
    <t>https://angel.co/auren</t>
  </si>
  <si>
    <t>https://www.linkedin.com/in/auren/</t>
  </si>
  <si>
    <t>https://www.crunchbase.com/person/auren-hoffman</t>
  </si>
  <si>
    <t>https://storage.googleapis.com/dealroom-images-production/ee/MTAwOjEwMDp1c2VyQHMzLWV1LXdlc3QtMS5hbWF6b25hd3MuY29tL2RlYWxyb29tLWltYWdlcy8yMDE4LzA2LzIxLzJiZGUwNDUxZTMwZDEwYzBlM2VhZDI0MmVmZjVlNGM1.jpeg</t>
  </si>
  <si>
    <t>306.47</t>
  </si>
  <si>
    <t>1710.23</t>
  </si>
  <si>
    <t>6009.36</t>
  </si>
  <si>
    <t>323861</t>
  </si>
  <si>
    <t>https://app.dealroom.co/investors/carlos_blanco</t>
  </si>
  <si>
    <t>Carlos Blanco</t>
  </si>
  <si>
    <t>08007 Barcelona, Catalonia, Spain</t>
  </si>
  <si>
    <t>41.38804</t>
  </si>
  <si>
    <t>2.17001</t>
  </si>
  <si>
    <t>Akamon Entertainment;Deporvillage;Kantox;Reclamador.es;Captio;ChicPlace;Conductr;Tu and Co;Kompyte;Viuing;LetMeSpace;QaShops;Chicfy;Offemily;The PayPro;Glovo;Vudoir;Heygo;Singularu;iGlobalMed;GOI;Deliberry;Agroptima;Ursulitas;Bet4talent;Meller;Localistico;Fotawa;Hello Umi;CitiBox;Holded;BetRocket;Splitfy;Eelp!;Jobin;Housfy;Boardfy;Brokoli;Tangelo Games;Capaball;WiMi5;Chilikids;Skiverse;Scanlotería;MAM;Finteca;Radarprice;Typs;Verone Jewels;Viterbit;Twenix;Hobeen;Commonsense;Capboard</t>
  </si>
  <si>
    <t>Glovo;Deporvillage;Holded;Housfy;GOI;CitiBox;Kantox;Captio;MAM;Akamon Entertainment</t>
  </si>
  <si>
    <t>gaming;health;travel;legal;fintech;music;real estate;fashion;sports;food;media;education;energy;kids;home living;event tech;robotics;jobs recruitment;transportation;marketing;enterprise software</t>
  </si>
  <si>
    <t>Spain;United Kingdom;Argentina;United States;Poland</t>
  </si>
  <si>
    <t>https://angel.co/carlos-blanco</t>
  </si>
  <si>
    <t>https://twitter.com/carlosblanco</t>
  </si>
  <si>
    <t>https://www.linkedin.com/in/carlosblanco/</t>
  </si>
  <si>
    <t>https://www.crunchbase.com/person/carlos-blanco</t>
  </si>
  <si>
    <t>https://storage.googleapis.com/dealroom-images-production/ab/MTAwOjEwMDp1c2VyQHMzLWV1LXdlc3QtMS5hbWF6b25hd3MuY29tL2RlYWxyb29tLWltYWdlcy8yMDIzLzA3LzE5Lzk5YzYxNzEyZjQ2YWNmNTY5MDhjMmVhMzc4ZTFjZDk5.png</t>
  </si>
  <si>
    <t>Top 100 Angel Investors</t>
  </si>
  <si>
    <t>18.92</t>
  </si>
  <si>
    <t>1212.13</t>
  </si>
  <si>
    <t>350.23</t>
  </si>
  <si>
    <t>317770</t>
  </si>
  <si>
    <t>https://app.dealroom.co/investors/jason_calacanis</t>
  </si>
  <si>
    <t>Jason Calacanis</t>
  </si>
  <si>
    <t>Chartbeat;UberMedia;Thumbtack;Connect.com;Nimble;Rapportive;DataStax;Stowaway Cosmetics;Birdi;Huckle;Underground Cellar;ChallengePost;MyTime;SendSmart;Contiq;Skift;Lately;Boxbee;Backupify;Wanderfly;Captiv8;Thalamus;Videopixie;Wrapify;Punch!;TutorMe.com;Density;Ramen;butterfleye;HomeHero;Gigster;AdStage;Zembula;15Five;Mouth Foods;Interviewed;Signpost;One Drop;Cozy;Meowtel, Inc.;Yousician;Contraline;Metadata;Cafe X Technologies;Paragon One;Carforce;Betagig;Swiftmile, Inc;Forge;Begin;Gowalla;Blokable;The Stylist LA;PubLoft;Gdgt;Kush Marketplace;Assure Services;Torii;CloneFind;Ready Makers;Nude Barre;Fitbod;Kloud.io;Hello Scout;Causecast;Crux;Zirtual;Capsul Jewelry;Postie;Marlow;Million;Shoot My Travel;This Week In;Blippy Social Commerce;Forge;Techmate, Inc.;Root AI;Untitled Labs;ScentBox, Inc;ClosedWon;Coursalytics;Blackthorn.io;Gather Voices, Inc.;Anyplace;uDroppy;Formulate;Whisper;GMTM;Capiche;Outer;Massive;Command E;Cabana;Remote Hour;Rolebot;Orapa;Blush;Boost Acquisition, Inc.;Figure;Flume;Imagine.io;Outlaw;Preventure;Scout;Zupp;Eyerate;Hank;Krepling;Vincent;Llama Life;STEEZY;SparkPlug;UberMedia;Racket;Afterparty;SkillBank;Dianthus;Lumafield;Bonjuur;Valley;micro1</t>
  </si>
  <si>
    <t>Thumbtack;DataStax;Density;Signpost;15Five;One Drop;Outer;Metadata;Whisper;Forge</t>
  </si>
  <si>
    <t>United States;Finland;Poland;Australia;Réunion</t>
  </si>
  <si>
    <t>https://www.linkedin.com/in/jasoncalacanis/</t>
  </si>
  <si>
    <t>https://www.crunchbase.com/person/jason-calacanis</t>
  </si>
  <si>
    <t>https://storage.googleapis.com/dealroom-images-production/79/MTAwOjEwMDp1c2VyQHMzLWV1LXdlc3QtMS5hbWF6b25hd3MuY29tL2RlYWxyb29tLWltYWdlcy8yMDE5LzA2LzIwLzJlOWUzN2MwMzI3N2Y2NWM2OGVkODRjODAxODkzMmNi.png</t>
  </si>
  <si>
    <t>372.13</t>
  </si>
  <si>
    <t>7656.15</t>
  </si>
  <si>
    <t>311183</t>
  </si>
  <si>
    <t>https://app.dealroom.co/investors/yuri_milner</t>
  </si>
  <si>
    <t>Yuri Milner</t>
  </si>
  <si>
    <t>Ark;Codecademy;Lulu;Ostrovok;Path;Estimote, Inc.;Omio;Citymapper;Raisin;Xapo;Second Home;TravelPerk;drchrono;Wefunder;WeLab;Toutiao by ByteDance;NestAway;Beepi;Remind;Game Closure;IfOnly;Binary Thumb;First Opinion;Twist Bioscience;Meetings.io;Carbon;Comprehend;YourMechanic;Kingsoft Cloud;ThirdLove;Coursera;Spring;ROLEPOINT LIMITED;LendUp;Habito;Parse;ClassDojo;23andMe;ZeroCater;Boxed;Clever;Science Exchange;Leade.rs;GetGoing;Planet Labs;Lime;Udaan;Freshplum;Mailgun;PayDragon;CryptoSeal;Brex;RolePoint;Haoqipei;Flotype;Altos Labs;HINOTE</t>
  </si>
  <si>
    <t>Toutiao by ByteDance;Brex;Altos Labs;Udaan;Carbon;Twist Bioscience;WeLab;Coursera;TravelPerk;ClassDojo</t>
  </si>
  <si>
    <t>New Wave VC</t>
  </si>
  <si>
    <t>gaming;health;travel;security;fintech;real estate;fashion;food;media;dating;telecom;education;energy;hosting;home living;robotics;jobs recruitment;transportation;enterprise software;space</t>
  </si>
  <si>
    <t>United States;Russia;Poland;Germany;United Kingdom;Spain;Hong Kong;China;India;France</t>
  </si>
  <si>
    <t>https://angel.co/yuri-milner</t>
  </si>
  <si>
    <t>https://www.linkedin.com/in/yuri-milner-3b2b5910/</t>
  </si>
  <si>
    <t>https://www.crunchbase.com/person/yuri-milner</t>
  </si>
  <si>
    <t>https://storage.googleapis.com/dealroom-images-production/3c/MTAwOjEwMDp1c2VyQHMzLWV1LXdlc3QtMS5hbWF6b25hd3MuY29tL2RlYWxyb29tLWltYWdlcy8yMDE2LzA2LzIwLzRkYWU5ZDY5MDZmYWQ4NGNjZjg2ZDViMDU3ZTdhZGFj.jpeg</t>
  </si>
  <si>
    <t>62.19</t>
  </si>
  <si>
    <t>4042.66</t>
  </si>
  <si>
    <t>2870.86</t>
  </si>
  <si>
    <t>52474.73</t>
  </si>
  <si>
    <t>310576</t>
  </si>
  <si>
    <t>https://app.dealroom.co/investors/mark_cuban</t>
  </si>
  <si>
    <t>Mark Cuban</t>
  </si>
  <si>
    <t>Nimble;FiscalNote;Samba TV;Percepto;Replay Technologies;CitySquares;Rent Like a Champion;Procurify;Sportradar;Motionloft;Chapul Inc.;The Zebra;Netra;ZergNet;Ranku;Roominate;Smash Technologies;VNTANA;Datanyze;CommitChange;Upstart;Copley Retention Systems;LinguaSys;Maxio;Validic;Kisstixx;BeatBox Beverages;Tag;Virtuix;Illumix;HelpSocial;haystagg;Genetesis;clarity;Breeze;JungleCents;Menguin;SonicEnergy;vidIQ;Apptopia;MixRank;Factmata;Gecko Robotics;Scoutible;Paladin;Relativity;Wild Earth;OpenSea;MOOV;Superfeedr;MOVL;Masslab;NODE;Fabric8Labs;Switchcam;FantasyLabs;Comfy-life;Unikrn;Catalant;UnikoinGold;Condition One;2020CV;Pearachute;BlueCava;Dave.com;Mention Mobile;Selery;Goowy;Eon Health;RECESS.;NEX Team(HomeCourt);RewardStock;Chirps Chips;Bold Metrics;Meta SaaS;IceRocket;SPORTLOGiQ;Synthesia;Zoba;Cluster;Offchain Labs;Ready, Set, Food!;Hala Systems;BottleKeeper;ChangEd;Suspect Technologies;Mahalo;Art of Sport;Toggle;Esprezzo;Sky Mavis;Node;Polygon;Eterneva;Dog Threads;ChatableApps;Strella Biotechnology;FORT Robotics;Prizeout;FMClarity;Natrion;Blocto;Injective Protocol;Mella;Cryptoslam;Cloud Paper;Packback;Mustard;Lightyear AI;Zoobean;DataFleets;Zapper.fi;No LImbits;Spontivly;Goldin Auctions;Allstar;Katamco;Mintable;REGENT Craft;Phaidra;Offbeat Media Group;Rock The Bells;Pearpop;SAVRpak;Leverage;GRINDBasketball;Defined;NFT Genius;Eternal;Mad Rabbit;Prolific Machines;Botit;Underdog Fantasy;Yendo;Oorbit;Seashell;Byzantion;Everything Legendary;Behave Bras;Ink;immi;Youthforia;tokenproof;Book;Kind Designs;Rekkie</t>
  </si>
  <si>
    <t>OpenSea;Relativity;Sky Mavis;Upstart;Sportradar;Polygon;Offchain Labs;Synthesia;The Zebra;Injective Protocol</t>
  </si>
  <si>
    <t>Black Tech Nation Ventures</t>
  </si>
  <si>
    <t>gaming;health;travel;legal;security;fintech;wellness beauty;music;real estate;fashion;sports;food;media;telecom;education;energy;kids;home living;event tech;robotics;jobs recruitment;transportation;semiconductors;marketing;enterprise software;space;consumer electronics</t>
  </si>
  <si>
    <t>United States;Canada;Switzerland;France;United Kingdom;Singapore;India;Australia;Taiwan</t>
  </si>
  <si>
    <t>https://angel.co/mcuban</t>
  </si>
  <si>
    <t>https://twitter.com/mcuban</t>
  </si>
  <si>
    <t>https://www.linkedin.com/in/mark-cuban-06a0755b/</t>
  </si>
  <si>
    <t>https://www.crunchbase.com/person/mark-cuban</t>
  </si>
  <si>
    <t>https://storage.googleapis.com/dealroom-images-production/cf/MTAwOjEwMDp1c2VyQHMzLWV1LXdlc3QtMS5hbWF6b25hd3MuY29tL2RlYWxyb29tLWltYWdlcy8yMDE4LzExLzAzLzZhMGQ2NjExMjNhYTA0ZGY0MjNjOTcyMDZmY2Q0MjBk.jpg</t>
  </si>
  <si>
    <t>1774.76</t>
  </si>
  <si>
    <t>70.55</t>
  </si>
  <si>
    <t>1340.91</t>
  </si>
  <si>
    <t>29129.11</t>
  </si>
  <si>
    <t>308596</t>
  </si>
  <si>
    <t>https://app.dealroom.co/investors/paul_grossinger</t>
  </si>
  <si>
    <t>Fresco (Formerly Drop);SpotHero;CHIME;SHEEX;Swayable;Birdi;Zibby;Wylei;HopSkipDrive;SELECT;CommonBond;Yet Analytics;uSTADIUM;Sonavex Surgical;Refresh Body;Drinkwell;TomboyX;Nebulab;advisorCONNECT;ThinkCERCA;Mustard;Imperative;Wag;Scene Health (Formerly emocha Health);GLAMSQUAD;WiseBanyan;Deposify;MycoTechnology;Lever;Freebird;YayPay;Kitt.ai;Parsley Health;Drop (Earn with drop);Lime;Mindshare Medical;Proscia;Motiva;Say.com;Progressly;Weights &amp; Biases;Legion Analytics;Andie;Hyr;Hubble Contacts;Archer Roose;Avitus Orthopaedics;Thnks;Trusty.care;Glidian;Lucid Sight;GiveCampus;Negotiatus;Ro Health;Siren;Osmosis;Landsdowne Labs;Nexba;LocalHouse Acquisitions;Mathison;Roundtrip;Bluedot;Perch;Chicory;Caliber Fitness;Noken;Maveron;Helium Health;Infusion Beach Club;STEAMRole;Ground Control;Zamp</t>
  </si>
  <si>
    <t>Ro Health;Weights &amp; Biases;Lime;MycoTechnology;Lever;SpotHero;GiveCampus;CommonBond;Hubble Contacts;Proscia</t>
  </si>
  <si>
    <t>gaming;health;travel;legal;security;fintech;wellness beauty;real estate;fashion;sports;food;media;education;energy;kids;home living;event tech;jobs recruitment;transportation;marketing;enterprise software</t>
  </si>
  <si>
    <t>United States;Canada;France;Ireland;Australia;Nigeria</t>
  </si>
  <si>
    <t>http://www.linkedin.com/pub/paul-grossinger/25/828/41b</t>
  </si>
  <si>
    <t>https://www.crunchbase.com/person/paul-grossinger</t>
  </si>
  <si>
    <t>4176.00</t>
  </si>
  <si>
    <t>307943</t>
  </si>
  <si>
    <t>https://app.dealroom.co/investors/joanne_wilson</t>
  </si>
  <si>
    <t>Joanne Wilson</t>
  </si>
  <si>
    <t>Angel Investor, Blogger, Co-Founder Womens Entrepreneur Festival at Gotham Gal Ventures</t>
  </si>
  <si>
    <t>Clue App;Upoc;Clutter;Spoon University;Kitchensurfing;The Mighty;Funnel;HopSkipDrive;PARACHUTE;Architizer;Partpic;Repairogen;Red Stamp;Hey Gorgeous / Madison Plus Select;HowGood;Sweeten;MyOptions;VinePair;Makers Row;Lately;Videolicious;littleBits Electronics;Lover.ly;Shippabo;DailyWorth;PlateJoy;Food52;ArtLifting, L3C;Little Borrowed Dress;Educents;Hullabalu;Mouth Foods;Flip;Union Station;Reaction Commerce;Modsy;It's By U;Full Harvest;OTHR;Bazaar;Windowfarms;Salted;VenueBook;Edtwist;UCode;Vengo Labs;Planted;Scoot;Bolde;Bazaar;Switchboard</t>
  </si>
  <si>
    <t>Clutter;Funnel;littleBits Electronics;HopSkipDrive;Modsy;PARACHUTE;Full Harvest;Food52;Clue App;Kitchensurfing</t>
  </si>
  <si>
    <t>health;fintech;wellness beauty;real estate;fashion;food;media;telecom;education;energy;kids;home living;event tech;jobs recruitment;transportation;marketing;enterprise software</t>
  </si>
  <si>
    <t>https://www.linkedin.com/in/joanne-wilson-b0886110/</t>
  </si>
  <si>
    <t>https://www.crunchbase.com/person/joanne-wilson</t>
  </si>
  <si>
    <t>https://storage.googleapis.com/dealroom-images-production/be/MTAwOjEwMDp1c2VyQHMzLWV1LXdlc3QtMS5hbWF6b25hd3MuY29tL2RlYWxyb29tLWltYWdlcy8yMDE5LzA2LzIxLzFkNzY3ZDBiNDk3NjBmYzMyZjJhM2M2MDczZmI1YWRl.png</t>
  </si>
  <si>
    <t>1.96</t>
  </si>
  <si>
    <t>mar/2018</t>
  </si>
  <si>
    <t>930.69</t>
  </si>
  <si>
    <t>298342</t>
  </si>
  <si>
    <t>https://app.dealroom.co/investors/british_business_bank</t>
  </si>
  <si>
    <t>http://british-business-bank.co.uk/</t>
  </si>
  <si>
    <t>A government-owned business development bank committed to enhancing financial markets for small businesses</t>
  </si>
  <si>
    <t>West Street, Cathedral, City Centre, Sheffield, South Yorkshire, England, S1 2GQ, United Kingdom</t>
  </si>
  <si>
    <t>53.3818631</t>
  </si>
  <si>
    <t>-1.4724614</t>
  </si>
  <si>
    <t>Sean Casey (Investment Analyst);Stephen Lutman;Dharmash Mistry (Non Executive Director);Mauricio Urresta;Marc Krempl;Barry McCulloch;Andrew Melleney</t>
  </si>
  <si>
    <t>Peter Wilson (Managing Director of Investment Programme);Keith Morgan (CEO);Angelene Woodland Singleton (Chief Marketing Officer);Warren Ralls (Director);Paddy Lye (COO);Grant Peggie (Director);Kate Allen (Program Manager);Aleksandra Jagla (Director);Samuel B.;Louis Taylor (CEO)</t>
  </si>
  <si>
    <t>Peter Wilson;Keith Morgan;Sean Casey;Stephen Lutman;Dharmash Mistry;Angelene Woodland Singleton;Warren Ralls;Paddy Lye;Grant Peggie;Kate Allen;Aleksandra Jagla;Samuel B.;Mauricio Urresta;Marc Krempl;Barry McCulloch;Andrew Melleney;Louis Taylor</t>
  </si>
  <si>
    <t>male;male;male;male;male;male;male;male;none of the options;male;male;male</t>
  </si>
  <si>
    <t>Managing Director of Investment Programme;CEO;Investment Analyst;n/a;Non Executive Director;Chief Marketing Officer;Director;COO;Director;Program Manager;Director;n/a;n/a;n/a;n/a;n/a;CEO</t>
  </si>
  <si>
    <t>Funding Circle;Kriya;Screach;Folk2Folk;Lightpoint Medical;QuantuMDx Group;ICEYE;Atom Bank;Billon Group;B-Secur;CorrosionRADAR;Intelligence Fusion;ThinCats;BDD Pharma;Qured;Shire Leasing;C-Capture;Alpkit;Cirdan Ltd;Animal Dynamics;Kingsway Asset Finance;Promethean Particles;HalalBooking;Nuclera Nucleics;Binit;Riverlane;MySense;Cytomos;Recruitment Smart Technologies;Knoma;Baanx Group;Wayland Additive;Leucid Bio;Oxbury bank;Clim8;Red 6;Ethical Angel;Spinview;Rolemapper;DMALINK;Zedify;Orka Technology Group;AirTube Technologies Ltd;Simply Asset Finance;Parker Norfolk and Partners Ltd;Trades and Labourers Ltd;Waithero;Gold Crown Bakeries;TWYN;Orthios Group;Propel Finance;Metahelios;Little Houses Group;ARX Alliance Ltd.;My Square Metre;Neverwaste;The Boys Who Sew;Serenity Booksellers;Arc Edge Metalwork;Love of Lemons;Lunia 3D;Walker &amp; Munns IT Consultants;Lemon and Lime</t>
  </si>
  <si>
    <t>ICEYE;Atom Bank;Kriya;Red 6;Oxbury bank;HalalBooking;Orka Technology Group;Baanx Group;QuantuMDx Group;Riverlane</t>
  </si>
  <si>
    <t>Pentech Ventures;Accelerated Digital Ventures - ADV;Seraphim Space;Dawn Capital;IQ Capital;Episode 1 Ventures;Seedcamp;Balderton Capital;VGC Partners;Northern Powerhouse Investment Fund (NPIF);ACF Investors;Ada Ventures;Entrepreneur First;Catapult Ventures;Longwall Ventures;MMC Ventures;Panoramic Growth;Passion Capital;Notion Capital;Foresight Group;Sussex Place Ventures;Edge Investments;Active Partners;Atlantic Bridge;Dementia Discovery Fund;Advent Life Sciences;Alpina Partners;NVM private equity;Frog Capital;Nauta Capital;Oxx;Scottish Equity Partners;Molten Ventures;Kindred Capital;ETF Partners;FPE Capital;Kennet Partners;Kester Capital;WestBridge Capital;Crane Venture Partners;SFC Capital;FORM Ventures;Hoxton Ventures;Imbiba;Mercuri (Formerly GMG Ventures);Par Equity;Foresight Group;SuperSeed;Oxford Technology Management;7pc;Amadeus Capital Partners;Intermediate Capital Group;Maven Capital Partners;Disruptive Capital;Enterprise Ventures;Top Tier Capital Partners;Growthlending;Mercia Asset Management;ADV;Concept Ventures;Sure Valley Ventures;JamJar Investments;Midlands Engine Investment Fund;OurCrowd;Quantum Capital Partners (UK);Epidarex Capital;MVM Life Science Partners;Eka Ventures;Bethnal Green Ventures (BGV)</t>
  </si>
  <si>
    <t>European Regional Development Fund;European Investment Bank;British Business Finance;Department for Business, Energy &amp; Industrial Strategy</t>
  </si>
  <si>
    <t>health;travel;legal;security;fintech;real estate;fashion;food;media;education;energy;home living;robotics;jobs recruitment;transportation;semiconductors;marketing;enterprise software;space;chemicals</t>
  </si>
  <si>
    <t>United Kingdom;Finland;United States;Canada</t>
  </si>
  <si>
    <t>https://www.facebook.com/britishbusinessbank</t>
  </si>
  <si>
    <t>https://twitter.com/britishbbank</t>
  </si>
  <si>
    <t>https://www.linkedin.com/company/5056903</t>
  </si>
  <si>
    <t>https://www.crunchbase.com/organization/british-business-bank</t>
  </si>
  <si>
    <t>https://storage.googleapis.com/dealroom-images-production/6a/MTAwOjEwMDpjb21wYW55QHMzLWV1LXdlc3QtMS5hbWF6b25hd3MuY29tL2RlYWxyb29tLWltYWdlcy8yMDE1LzA5LzE3L2IzYjg5ZTJiMjY4NDkxYjM0ODgxNzg5ZjZjNjdhNTNk.png</t>
  </si>
  <si>
    <t>11.96</t>
  </si>
  <si>
    <t>394.59</t>
  </si>
  <si>
    <t>110.45</t>
  </si>
  <si>
    <t>360.02</t>
  </si>
  <si>
    <t>2585.94</t>
  </si>
  <si>
    <t>267669</t>
  </si>
  <si>
    <t>https://app.dealroom.co/investors/semil_shah</t>
  </si>
  <si>
    <t>Semil Shah</t>
  </si>
  <si>
    <t>Mill Valley, Marin County, California, 94941, United States</t>
  </si>
  <si>
    <t>Chain;Gliph;Arkin Net;Filecoin;Exitround;Bluesmart;Luxe;Yo;Prayas Analytics;Navdy;StoryWorth;DoorDash;Managed by Q;BOND;Dextro;Gyroscope;Narvar;Instacart;Headout;Pillow;Paddle8;Hivemapper;Onfleet;People Data Labs (formerly TalentIQ);Wag;Mast Mobile;HashiCorp;Shuddle;Coin;Ironclad;Amino;Mariana;MightyText;Second Measure;Envoy;Remix;Carmera;SkySafe;Cleanly;HelloSign;Chariot;Last guide;BirdEye;Cambly;Mortar Data;WedPics;Catalant;Chameleon;CloudPeeps;Kubos;Datos IO;Trusted;Iris Automation;Velo Labs dba Lattis;Try.com;Applied Intuition;Nautilus Labs;Mirror Contracts;Rewatch</t>
  </si>
  <si>
    <t>DoorDash;Instacart;HashiCorp;Applied Intuition;Ironclad;Envoy;Cambly;BirdEye;HelloSign;Luxe</t>
  </si>
  <si>
    <t>Canonical Crypto</t>
  </si>
  <si>
    <t>health;travel;legal;security;fintech;real estate;fashion;food;media;telecom;education;energy;kids;hosting;home living;robotics;jobs recruitment;transportation;marketing;enterprise software;space</t>
  </si>
  <si>
    <t>North America;United States;Palo Alto;Mill Valley</t>
  </si>
  <si>
    <t>https://www.linkedin.com/in/semilshah/</t>
  </si>
  <si>
    <t>https://www.crunchbase.com/person/semil-shah</t>
  </si>
  <si>
    <t>https://storage.googleapis.com/dealroom-images-production/be/MTAwOjEwMDp1c2VyQHMzLWV1LXdlc3QtMS5hbWF6b25hd3MuY29tL2RlYWxyb29tLWltYWdlcy8yMDE5LzA2LzIwLzZkMjg3MGYxOGRhZGIyNDNmZGUwOGRkNGQ1MDE1ZDcy.png</t>
  </si>
  <si>
    <t>343.31</t>
  </si>
  <si>
    <t>2110.00</t>
  </si>
  <si>
    <t>9138.09</t>
  </si>
  <si>
    <t>265420</t>
  </si>
  <si>
    <t>https://app.dealroom.co/investors/gary_vaynerchuk</t>
  </si>
  <si>
    <t>Gary Vaynerchuk</t>
  </si>
  <si>
    <t>Birchbox;Path;Trippy;ArcticStartup;Bindo;Rapportive;RebelMail;Cord Project;basno;LawnStarter;Hightower;Delectable;BloomThat;Breather;Grand St.;VinePair;Partnered;Pillow;One;Songza;Yobongo;Forrst;Textingly;Adaptly;Food52;Venmo;NewHound;Vista;Curalate;Pre Play Sports;9GAG;Carnival;Bindo Labs;Karma;Willing;Brit + Co;Panna;Cozy;TeamDom;PICT;Wildfire Interactive;Milk;MakeSpace;Gowalla;Prosodic;Fatherly;Vengo Labs;Girlboss;Fond;Delmondo;BabbaCo (acquired by Barefoot Books in 2014);Iris Nova;Tiny Organics;Right Rice;Sorare;Respeecher;Foodie Card;Recur;Pearpop;Kreatures of Habit;Eternal;OpenFortune;Qonsent</t>
  </si>
  <si>
    <t>Sorare;Recur;Pearpop;MakeSpace;Breather;Curalate;Path;Food52;Brit + Co;Birchbox</t>
  </si>
  <si>
    <t>gaming;travel;legal;fintech;wellness beauty;music;real estate;fashion;food;media;telecom;education;kids;home living;event tech;jobs recruitment;transportation;marketing;enterprise software</t>
  </si>
  <si>
    <t>United States;Finland;Hong Kong;France;Ukraine</t>
  </si>
  <si>
    <t>https://angel.co/gary</t>
  </si>
  <si>
    <t>https://www.linkedin.com/in/garyvaynerchuk/</t>
  </si>
  <si>
    <t>https://www.crunchbase.com/person/gary-vaynerchuk</t>
  </si>
  <si>
    <t>https://storage.googleapis.com/dealroom-images-production/15/MTAwOjEwMDp1c2VyQHMzLWV1LXdlc3QtMS5hbWF6b25hd3MuY29tL2RlYWxyb29tLWltYWdlcy8yMDE5LzA2LzI0L2MwYjk4ZTEwNTI4YTVjNjY3MTkxN2E5ZTQ3MTQ0NGFl.png</t>
  </si>
  <si>
    <t>257.12</t>
  </si>
  <si>
    <t>449.27</t>
  </si>
  <si>
    <t>4922.49</t>
  </si>
  <si>
    <t>262976</t>
  </si>
  <si>
    <t>https://app.dealroom.co/investors/kunal_shah</t>
  </si>
  <si>
    <t>Razorpay;Zepo;imgix;Pianta;TableHero;Zilingo;Twigly;Flyrobe;Spinny;ShipRocket;Unacademy;Remitware Payments;Bharat Bazaar;Innov8 Coworking;Cookifi;LifCare;TapChief;ShaadiSaga;Advantage Club;GoldVIP Technology Solutions (Crown-it);CoinSwitch;LiquiLoans;Zoomtail Technologies;Exly;Classplus;Khatabook;Slice;Digifin;Mosaic Wellness;Airblack;Park+;M2P;Leap Finance;Karbon Card;Rupifi;PlumHQ;Bank Sathi;Klub;Vahak;Jodo;Intervue;Newton School;Dukaan;Bueno Finance;Saveo;FloBiz;twidpay;Udayy;Nothing;Qoohoo;Bimaplan;Reevoy;Crejo.Fun;Protonn;GoalTeller;Pankhuri;Even Healthcare;BlissClub;Scenes;Mensa Brands;Eka.Care;Revery;Goodmeetings;Hash;Curefoods;Geniemode;trica;Wint Wealth;Drona Pay;Foxtale;Zorro</t>
  </si>
  <si>
    <t>Razorpay;Unacademy;CoinSwitch;Spinny;Slice;ShipRocket;Nothing;Mensa Brands;Zilingo;M2P</t>
  </si>
  <si>
    <t>gaming;health;travel;security;fintech;wellness beauty;real estate;fashion;sports;food;media;telecom;education;kids;home living;event tech;transportation;marketing;enterprise software;consumer electronics</t>
  </si>
  <si>
    <t>North America;United States;New York City;San Francisco</t>
  </si>
  <si>
    <t>https://twitter.com/kunalshah</t>
  </si>
  <si>
    <t>https://www.linkedin.com/in/cvkunal/</t>
  </si>
  <si>
    <t>https://www.crunchbase.com/person/kunal-shah</t>
  </si>
  <si>
    <t>https://storage.googleapis.com/dealroom-images-production/5c/MTAwOjEwMDp1c2VyQHMzLWV1LXdlc3QtMS5hbWF6b25hd3MuY29tL2RlYWxyb29tLWltYWdlcy8yMDE5LzA2LzIwLzBmZTViNDU5YmY0MDE1YTg5ZTkxMzQ2ZGIwNGZlYWYy.png</t>
  </si>
  <si>
    <t>393.53</t>
  </si>
  <si>
    <t>36.11</t>
  </si>
  <si>
    <t>21422.81</t>
  </si>
  <si>
    <t>260664</t>
  </si>
  <si>
    <t>https://app.dealroom.co/investors/rajan_anandan</t>
  </si>
  <si>
    <t>Rajan Anandan</t>
  </si>
  <si>
    <t>20.593684</t>
  </si>
  <si>
    <t>78.96288</t>
  </si>
  <si>
    <t>POPxo;Instamojo;Appknox;WebEngage;TargetingMantra;SocialCops;Sapience;HashCube;Mapmygenome;Takas;authorSTREAM.com;WizIQ;authorGEN;Explara.com;Mobilewalla;InnovAccer;Hungryzone.com;emo2 Inc;Jigsee;Aurality;Ciafo;StepOut;buytheprice;The Little Black Book;intelloCut;SimSim;iDubba;Myshaadi.in;MissMalini;Travelkhana.com;Exclusively.in;Airwoot;CHERISH HOMECARE SERVICES LIMITED;Avaz;Data Weave;Hello English;Kwench;Reach Accountant;Digilogues;Giftery.in;Goonj;Moojic;OMAK technology;Phantom Hands;Sensibol Audio Technologies;Socialblood;Taxspanner.com;Dunzo Digital;InstaLively;Threadsol;Monsoon CreditTech;Buttercups;Innov8 Coworking;EasyGov;Indifi Technologies;FreshToHome;Karza Technologies;Inclov;Dazo;Smytten;MyUpchar;Frrole;Wishberry;PregBuddy;Plackal - Maya;Chaska;mirrAR;CroFarm;PlusPin Healthcare;Omnify</t>
  </si>
  <si>
    <t>InnovAccer;FreshToHome;Dunzo Digital;Indifi Technologies;CroFarm;Karza Technologies;Exclusively.in;Smytten;Mobilewalla;WebEngage</t>
  </si>
  <si>
    <t>gaming;health;security;fintech;wellness beauty;music;real estate;fashion;sports;food;media;dating;telecom;education;energy;kids;hosting;home living;event tech;transportation;marketing;enterprise software</t>
  </si>
  <si>
    <t>India;Singapore;United States;Sri Lanka;United Kingdom;Bosnia and Herzegovina</t>
  </si>
  <si>
    <t>https://angel.co/rajan-anandan</t>
  </si>
  <si>
    <t>https://in.linkedin.com/in/rajan-anandan-2481b814</t>
  </si>
  <si>
    <t>https://www.crunchbase.com/person/rajan-anandan</t>
  </si>
  <si>
    <t>https://storage.googleapis.com/dealroom-images-production/ad/MTAwOjEwMDp1c2VyQHMzLWV1LXdlc3QtMS5hbWF6b25hd3MuY29tL2RlYWxyb29tLWltYWdlcy8yMDE2LzA4LzI2Lzg2MmYzOTJhOWUzMjM4MmU3ZTY0ZGEyOWVmMzI5MTBh.jpg</t>
  </si>
  <si>
    <t>4205.04</t>
  </si>
  <si>
    <t>253719</t>
  </si>
  <si>
    <t>https://app.dealroom.co/investors/marc_benioff</t>
  </si>
  <si>
    <t>Marc Benioff</t>
  </si>
  <si>
    <t>Path;Zuora;Tapulous;Kano Computing;The Ocean Cleanup;Connect.com;HackerOne;SAP Concur;Salesforce;Carrot;Illumio;Taranis;Zebra Medical Vision;Brigade;RedOwl;Vicarious;Hedgy;Yubico;IfOnly;Brandcast;Clinkle;Neurotrack;PernixData;Leap Transit;Teem;Bloomlife;Wingz;Aquicore;MetaMind;BlackJet;Upstart;Nuzzel;AnyRoad;Highfive;NextLesson;Mixpanel;Velano Vascular;Duetto;Ender Labs;12 Labs;Kyriba;Gobiquity, Inc.;Order Ahead;Nuritas;Gigster;Calm Health;Rubicon;MovieLaLa;Nearpod;Cue;Loopd;Liftopia;Roofstock;Compass;ŌURA;Windward;Sift;Remedy;Mashery;Breezeworks;Convoy;Viome;Even Responsible Finance;Beacon;Lookery;Averon;Vineti;Thrive Global;Datawallet;Helium;JUST;Suki;BirdEye;Forward;Quip;Lattice;BEAM Authentic;StockX;Home-Account;Qik;Blokable;Rainforest;Vicarious Surgical;LearnLux;NCX (formerly SilviaTerra);FOSSA;Sustainable Ocean Alliance;Siolta Therapeutics;Armory;Ellipsis Health;Penrose Studios;Cloudwords;North;Mira;Harness Wealth;January;UCSF Benioff Children’s Hospital Oakland;Overture Life;GoCheck (Gobiquity, Inc.);Routable;Pipe;AgentSync;Vital Bio;Ukko;Humane;Carrot Health;Cloud Paper;Mandolin;Astra Space;Presidio Identity, Inc.;You.com;Heimdal;Saturn;Domain Money;Warp;Artera;Kresus;HINOTE</t>
  </si>
  <si>
    <t>Salesforce;SAP Concur;Convoy;StockX;Lattice;Illumio;Upstart;ŌURA;Yubico;Calm Health</t>
  </si>
  <si>
    <t>Time Ventures</t>
  </si>
  <si>
    <t>gaming;health;travel;legal;security;fintech;wellness beauty;music;real estate;fashion;food;media;telecom;education;energy;kids;home living;event tech;robotics;jobs recruitment;transportation;marketing;enterprise software;space;consumer electronics</t>
  </si>
  <si>
    <t>United States;United Kingdom;Netherlands;Mexico;Israel;Ireland;Finland;Canada;Spain</t>
  </si>
  <si>
    <t>https://www.linkedin.com/in/marcbenioff/</t>
  </si>
  <si>
    <t>https://www.crunchbase.com/person/marc-benioff</t>
  </si>
  <si>
    <t>https://storage.googleapis.com/dealroom-images-production/7a/MTAwOjEwMDp1c2VyQHMzLWV1LXdlc3QtMS5hbWF6b25hd3MuY29tL2RlYWxyb29tLWltYWdlcy8yMDE4LzA2LzIxL2VlMjFhNDkxMWExMWRiZmE4YmViYTBiMzA5ZGQwOWJl.jpg</t>
  </si>
  <si>
    <t>19.44</t>
  </si>
  <si>
    <t>2935.09</t>
  </si>
  <si>
    <t>210.82</t>
  </si>
  <si>
    <t>11671.63</t>
  </si>
  <si>
    <t>32107.07</t>
  </si>
  <si>
    <t>250053</t>
  </si>
  <si>
    <t>https://app.dealroom.co/companies/oxford_financeration</t>
  </si>
  <si>
    <t>http://oxfordfinance.com</t>
  </si>
  <si>
    <t>Oxford Finance</t>
  </si>
  <si>
    <t>Providing Flexible and Creative Financial Solutions to Life Sciences and Healthcare Services Companies</t>
  </si>
  <si>
    <t>38.804836</t>
  </si>
  <si>
    <t>-77.046921</t>
  </si>
  <si>
    <t>J. Alden Philbrick (CEO,President,President &amp; Chief Executive Officer);Darren J. Margulis (Senior Director,Portfolio Management,Credit,Credit &amp; Portfolio Management);John N. Toufanian (senior counsel);Garrett Henn (Executive Director);Colette Hastings Featherly (Vice President);Timothy A. Lex (Executive Vice President,Chief Operating Officer,Chief Operating Officer &amp; Executive Vice President);Laurel R. J. Wittman (Executive Director,Portfolio Management,Credit,Credit &amp; Portfolio Management);Debbie J. Baker (Director);Adam K. Soller (Director,Business Development);Maryam Zafar (senior counsel);Desirée Williams Payton (Counsel);Killu T. Sanborn (Director of Business Development);Shelly Davis (Vice President,Marketing);Katie R. Mainello (Director,Business Development);Marc A. Chabot (Senior Director);Thomas M. Ryan (Director);Tracy Maziek (Managing Director);Justin R. McDonie (Director);Hans S. Houser (Senior Vice President,Chief Credit Officer,Chief Credit Officer &amp; Senior Vice President);Mark A. Davis (Vice President of Finance,Secretary,Treasurer,Secretary &amp; Treasurer);Christopher A. Herr (Managing Director);Joseph F. Somerset (Senior Director,Portfolio Management,Credit,Credit &amp; Portfolio Management);Ashish M. Shah (Senior Director);Brett A. Crabtree (Senior Director)</t>
  </si>
  <si>
    <t>J. Alden Philbrick;Darren J. Margulis;John N. Toufanian;Garrett Henn;Colette Hastings Featherly;Timothy A. Lex;Laurel R. J. Wittman;Debbie J. Baker;Adam K. Soller;Maryam Zafar;Desirée Williams Payton;Killu T. Sanborn;Shelly Davis;Katie R. Mainello;Marc A. Chabot;Thomas M. Ryan;Tracy Maziek;Justin R. McDonie;Hans S. Houser;Mark A. Davis;Christopher A. Herr;Joseph F. Somerset;Ashish M. Shah;Brett A. Crabtree</t>
  </si>
  <si>
    <t>male;male;male;male;female;male;female;female;male;female;female;female;female;female;male;male;female;male;male;male;male;male;male;male</t>
  </si>
  <si>
    <t>CEO,President,President &amp; Chief Executive Officer;Senior Director,Portfolio Management,Credit,Credit &amp; Portfolio Management;senior counsel;Executive Director;Vice President;Executive Vice President,Chief Operating Officer,Chief Operating Officer &amp; Executive Vice President;Executive Director,Portfolio Management,Credit,Credit &amp; Portfolio Management;Director;Director,Business Development;senior counsel;Counsel;Director of Business Development;Vice President,Marketing;Director,Business Development;Senior Director;Director;Managing Director;Director;Senior Vice President,Chief Credit Officer,Chief Credit Officer &amp; Senior Vice President;Vice President of Finance,Secretary,Treasurer,Secretary &amp; Treasurer;Managing Director;Senior Director,Portfolio Management,Credit,Credit &amp; Portfolio Management;Senior Director;Senior Director</t>
  </si>
  <si>
    <t>Zafgen;Syros Pharmaceuticals;Omeros;Venus Concept;Senseonics;SuperDimension;Edgemont Pharmaceuticals;Verastem;Pacira Pharmaceuticals;Aratana Therapeutics;Ignyta;Veran Medical Technologies;CardioFocus;Acura Pharmaceuticals;SynergEyes;Relypsa;AlterG;Amicus Therapeutics;Eiger BioPharmaceuticals;Scholar Rock;Genapsys;Singulex;NanoString Technologies;Halozyme Therapeutics;diaDexus;Pearl Therapeutics;Vital Connect;Durect Corp.;Monteris Medical;Conventus Orthopaedics;AliveCor;Yaupon Therapeutics;Keystone Dental;Tethys Bio;Pulmonx;Avantis Medical Systems;Ocera Therapeutics;RF Surgical Systems;Zogenix;Castle Biosciences;Cardiac Dimensions;CymaBay Therapeutics;Entellus Medical;Puma Biotechnology;Cytori Therapeutics;Kala Pharmaceuticals;Xeris Pharmaceuticals;Cardiff Oncology;Tarsa Therapeutics;InterValve;RefleXion Medical;Verona Pharma;Apollo Endosurgery;Tengion;Ceptaris Therapeutics;Silk Road Medical;Oxford BioTherapeutics;LensAR;BiO2 Medical;AirXpanders;Karius;Agile Therapeutics;Zyga Technology;Regulus Therapeutics;Pharming Group;Minerva Neuroscience;Headspace Health;Reata Pharmaceuticals;Lexicon Pharmaceuticals;Avanir Pharmaceuticals;Sonendo;Intellicyt;Navidea Biopharmaceuticals;Tobira Therapeutics;PrimeSource Healthcare Systems;ObsEva;ADMA Biologics;AcelRx Pharmaceuticals;Mainstay Medical;Auspex Pharmaceuticals;Labcyte;Amino;Centogene;Platelet BioGenesis;QuVa Pharma;LogicBio Therapeutics;Conformis;Viracta Therapeutics;Celula;ReShape Lifesciences;SpendMend;Antheia;Cerus Corporation;Rxsight;Nuvectra;Nevakar;Continuum Healthcare;Superior Biologics;MDRejuvena;4D Pharma PLC;Enable Injections;ALX Oncology;Nature’s Fynd;MolecuLight;Continuing Healthcare Solutions;Inhibrx;SeLux Diagnostics;Epic Healthcare Staffing;Specialty Dental Brands;Avantis Medical Systems;Kezar Life Sciences;Rxsight;Intuity Medical;REACH LTC;Renalogic;Asensus Surgical;Choice Health at Home;AvantGarde Senior Living;Summit Healthcare REIT;Renibus Therapeutics;United Orthopedic Group;Pearl Street Dental Partners</t>
  </si>
  <si>
    <t>Reata Pharmaceuticals;Halozyme Therapeutics;CymaBay Therapeutics;Amicus Therapeutics;Auspex Pharmaceuticals;Avanir Pharmaceuticals;Headspace Health;Rxsight;Inhibrx;Pacira Pharmaceuticals</t>
  </si>
  <si>
    <t>health;wellness beauty;real estate;food;media</t>
  </si>
  <si>
    <t>United States;Israel;United Kingdom;Netherlands;Switzerland;Germany;Canada</t>
  </si>
  <si>
    <t>https://angel.co/oxford-financeration</t>
  </si>
  <si>
    <t>https://www.linkedin.com/company/oxfordfinance/</t>
  </si>
  <si>
    <t>http://www.crunchbase.com/company/oxford-finance-corporation</t>
  </si>
  <si>
    <t>https://storage.googleapis.com/dealroom-images-production/3a/MTAwOjEwMDpjb21wYW55QHMzLWV1LXdlc3QtMS5hbWF6b25hd3MuY29tL2RlYWxyb29tLWltYWdlcy8yMDIzLzAxLzIwLzU1ZWFlODMzYjQ5NjM2MGY5NGY1NzJiM2Q0MTI2NzVl.png</t>
  </si>
  <si>
    <t>28.23</t>
  </si>
  <si>
    <t>254.09</t>
  </si>
  <si>
    <t>25127.08</t>
  </si>
  <si>
    <t>12971.39</t>
  </si>
  <si>
    <t>250042</t>
  </si>
  <si>
    <t>https://app.dealroom.co/investors/river_cities_capital_funds</t>
  </si>
  <si>
    <t>http://rccf.com</t>
  </si>
  <si>
    <t>RC Capital (Formerly Mayfield &amp; Robinson, River Cities)</t>
  </si>
  <si>
    <t>River Cities Capital Funds - Healthcare and IT Growth Equity | River Cities Capital Funds</t>
  </si>
  <si>
    <t>39.103118</t>
  </si>
  <si>
    <t>-84.51202</t>
  </si>
  <si>
    <t>Glen Mayfield (Managing Director);Ted Robinson (Managing Director);Parag Rathi (Vice President);Adrienne Vannarsdall (Director of finance,Administration,Director of Finance and Administration);Rik Vandevenne (Director);W. Davis Griffin (Venture Partner);Britney Hamberg (Vice President Marketing);Laura Mohr (Manager of Administration);Dan Fleming (Managing Director);Patrick Dunnigan (Principal);Rob Heimann (Director);Ed McCarthy (Managing Director);Walker Fuller IV (Vice President);Carter McNabb (Managing Director);David J. Kereiakes (Vice President)</t>
  </si>
  <si>
    <t>Glen Mayfield;Ted Robinson;Parag Rathi;Adrienne Vannarsdall;Rik Vandevenne;W. Davis Griffin;Britney Hamberg;Laura Mohr;Dan Fleming;Patrick Dunnigan;Rob Heimann;Ed McCarthy;Walker Fuller IV;Carter McNabb;David J. Kereiakes</t>
  </si>
  <si>
    <t>male;male;male;female;male;female;female;male;male;male;male;male;male</t>
  </si>
  <si>
    <t>Managing Director;Managing Director;Vice President;Director of finance,Administration,Director of Finance and Administration;Director;Venture Partner;Vice President Marketing;Manager of Administration;Managing Director;Principal;Director;Managing Director;Vice President;Managing Director;Vice President</t>
  </si>
  <si>
    <t>Simbionix;EndoChoice;Univa;MX Logic;NineSigma;KnowledgeTree;Centerre Healthcare Corporation;Horizon Resource Group;Veran Medical Technologies;Trax Technologies;PerfectServe;SPR Therapeutics;Checkpoint Surgical;afterBOT;Netsmart Technologies;SurgiQuest;Health Integrated;Intradiem;OrthoScan;TaskEasy;ABT Molecular Imaging;SIM Partners;OrthAlign;NICO;Bolder Surgical;Datical;Rubicon Technology;SPS Commerce;SmartSignal;OrthoHelix Surgical Designs;StepLeader;Netsertive;ISD Corporation;Label Insight;Continuity;Privaris;Jaggaer;Spineology;Lattice Engines;Catalyst OrthoScience;Advanced Practice Strategies;Suros Surgical Systems;Waterlink;Jaggaer (SciQuest);Fourthchannel;Edventions;BioTissue;CrossMedia;Standard Bariatrics;DialogTech;VideoGate.com;Technauts;Building Engines;Urgent Team Holdings;Atomic Dog Publishing;Inspiris;Bardy Diagnostics;Pioneer Surgical;ISqFt;EVault;ECNext;AcceleCare Wound Centers;GoCanvas;Faction, Inc.;Modifyhealth;OrthAlign;Confluent Technologies;James River Cardiology;Liquibase;Cognitive Research;Q’Apel Medical;MedPlast;Viant;Endodontic Practice Partners;FlexCare;Prenova;Profind;KnowToday;Technology Builders;Prosero;Convey Systems</t>
  </si>
  <si>
    <t>SPS Commerce;Jaggaer (SciQuest);Bardy Diagnostics;Veran Medical Technologies;Building Engines;SurgiQuest;EndoChoice;Centerre Healthcare Corporation;SPR Therapeutics;Standard Bariatrics</t>
  </si>
  <si>
    <t>health;legal;security;fintech;real estate;food;media;telecom;education;energy;hosting;home living;robotics;semiconductors;marketing;enterprise software</t>
  </si>
  <si>
    <t>Israel;United States;Japan;Australia</t>
  </si>
  <si>
    <t>https://angel.co/river-cities-capital-funds</t>
  </si>
  <si>
    <t>https://www.facebook.com/ideasandpixels</t>
  </si>
  <si>
    <t>https://twitter.com/river_cities_vc</t>
  </si>
  <si>
    <t>https://www.linkedin.com/company/river-cities-capital-funds/</t>
  </si>
  <si>
    <t>http://www.crunchbase.com/organization/river-cities-capital</t>
  </si>
  <si>
    <t>https://storage.googleapis.com/dealroom-images-production/d4/MTAwOjEwMDpjb21wYW55QHMzLWV1LXdlc3QtMS5hbWF6b25hd3MuY29tL2RlYWxyb29tLWltYWdlcy8yMDIxLzA1LzMxL2NmZWFmYTYwNWY1MGFjYTM2ZjA5MGQ0YWM5YjkxMTRm.PNG</t>
  </si>
  <si>
    <t>775.26</t>
  </si>
  <si>
    <t>2927.27</t>
  </si>
  <si>
    <t>1292.36</t>
  </si>
  <si>
    <t>250040</t>
  </si>
  <si>
    <t>https://app.dealroom.co/investors/alloy_ventures</t>
  </si>
  <si>
    <t>http://alloyventures.com</t>
  </si>
  <si>
    <t>Alloy Ventures</t>
  </si>
  <si>
    <t>Early stage venture capital firm that invests in the areas of life sciences, information technology, and cleantech</t>
  </si>
  <si>
    <t>Cortina Systems;Cambrios;Adzilla;Kasenna;LightPole;NuGEN Technologies;RainDance Technologies;3Leaf;MontaVista Software;Ravenflow;KFx Medical;Ensenda;Xangati;SynergEyes;GrandJunction;Teradici;Crux Biomedical;KaloBios Pharmaceuticals;Siluria Technologies;NovaSys;OptiMedica;AEGEA Medical;Cameron Health;Mavenir Systems;Knowledge Networks;Verinata Health;Artas;Avidia;Adiana;Super Squirrels Studios;Attune Systems;CiraNova;Cambridge Heart;AnaptysBio;Genomatica;IPextreme;Xactly;Scifiniti.com;Hightail;Zannel;Qwaq;Molecular Imprints;NOVASYS MEDICAL;Labcyte;ViVOtech;Agari Data;Biospace;Sapias;Aria Biosystems;Infineta Systems;Seriosity;Caspian Networks;CoAlign;Starvine;Gradient Design Automation;Open Harbor;MadeToOrder.com;Pacific Biosciences;Arbor Surgical Technologies;Integrated Materials;Retrevo;BoldFish;Standard Biotools;Moxsie;Apptera;Zest Labs;Humanigen;BARRX Medical;Pictos Technologies;Nitronex;MyCustoms;Conductus;Network Elements;Alexza Pharmaceuticals;Rainfinity;Pacific Biosciences;KFx Medical;Restoration Robotics;maratreatment;Codon Devices;K2 Optronics;K2 Optronics;Integrating PV;PostX;Gigaom</t>
  </si>
  <si>
    <t>Pacific Biosciences;Pacific Biosciences;Cameron Health;Standard Biotools;Xactly;Genomatica;OptiMedica;Avidia;BARRX Medical;AnaptysBio</t>
  </si>
  <si>
    <t>Park Street Capital;Grove Street Advisors;Northwestern Medicine;The Glenmede Trust Company, NA;VCM Capital Management;Knight Foundation;SBC Master Pension Trust;Lucent Technologies Master Pension Trust;MIT Basic Retirement Plan;Ford Motor Company Trust Fund Hedge Funds;Kaiser Family Foundation;Mayo Pension Plan;University of Pittsburgh Endowment;Pennsylvania State Employees' Retirement System;Stonehage Fleming Family &amp; Partners;Mayo Clinic;CalPERS;Invesco;Ford Motor Company Master Trust Fund;Mathile Family Foundation;Knightsbridge Advisers LLC;Memorial Sloan - Kettering Cancer Center;NG DB MT Equity Fund;NG DB MT Alternative Investments Fund;Ford Motor Company Trust Fund Private Equity;General Electric Pension Trust;William and Flora Hewlett Foundation;The Heinz Endowments</t>
  </si>
  <si>
    <t>health;travel;security;fintech;wellness beauty;fashion;sports;media;telecom;education;energy;hosting;robotics;jobs recruitment;transportation;semiconductors;marketing;enterprise software</t>
  </si>
  <si>
    <t>United States;Canada;Australia</t>
  </si>
  <si>
    <t>https://angel.co/alloy-ventures</t>
  </si>
  <si>
    <t>https://twitter.com/alloy_ventures</t>
  </si>
  <si>
    <t>https://www.linkedin.com/company/alloy-ventures/</t>
  </si>
  <si>
    <t>http://www.crunchbase.com/company/alloy-ventures</t>
  </si>
  <si>
    <t>18.98</t>
  </si>
  <si>
    <t>2505.20</t>
  </si>
  <si>
    <t>4635.27</t>
  </si>
  <si>
    <t>2000.73</t>
  </si>
  <si>
    <t>250011</t>
  </si>
  <si>
    <t>https://app.dealroom.co/investors/invest_nebraska</t>
  </si>
  <si>
    <t>http://investnebraska.com</t>
  </si>
  <si>
    <t>Invest Nebraska</t>
  </si>
  <si>
    <t>Venture capital firm providing financial and operational assistance for entrepreneurs and investors</t>
  </si>
  <si>
    <t>United States, Lincoln</t>
  </si>
  <si>
    <t>40.825763</t>
  </si>
  <si>
    <t>-96.685198</t>
  </si>
  <si>
    <t>Daniel Hoffman (CEO);Ben Williamson (Associate,General Counsel,Associate &amp; General Counsel);Matt Foley (Analyst)</t>
  </si>
  <si>
    <t>Daniel Hoffman;Ben Williamson;Matt Foley</t>
  </si>
  <si>
    <t>CEO;Associate,General Counsel,Associate &amp; General Counsel;Analyst</t>
  </si>
  <si>
    <t>Mowdo;Faithbox;Fanstreamm;opendorse;FanBox;Crumb;Lodo Software;Nobl;Phynd Technologies;BugEater Labs;BuyNow Worldwide, Inc.;GamePlan Technologies;Papertale;Hip Pocket;Alumni Labs;Cinnamon Social;Quantified Ag;CompanyCam;Travefy;Best Option Trading;Financial Transmission Network;Drive Spotter;MultiMechanics;Ocuvera;SiFive;Adolade;CropMetrics;Comp’d;KPI Ninja;Kiai;MusicSpoke;Retail Aware;RealmFive;Fyiio;NeuroTrainer;Blue Prairie;Spectator Sports;Gazella Wifi-Marketing;Commissioner;Noviqu;Encounter Telehealth;Fourstarzz Media;LiveBy;Seamster.io;DigiWidgets;LifeLoop;Ecomitize;Bulu;Capstone Technologies, LLC;Tagg;OpsCompass;VIDANYX;Material and Machines Corporation;LeverageRx;Drone Amplified;ScoutSheet;Yumaroo;White Dog Labs;Groove Watersports;Pincurl Girls;Squad Genius;Pawlytics;BasicBlock;Centese;Adjuvance Technologies;Jord Producers;Progressive Nuero;Inclusology;Layer Platform;Breeze;Bugeater Foods;Plugsports;Juno;Myelin Solution;HerHeadquarters;TAGG;Certified Cell;Homecare Advocacy Network;Pinata;SmallData Tech;V2verify;ScanMed;Alphabtc;Myvitalz;Maxwell.app;Vesta;Workshop;Synbiotic Health;Protransitnanotherapy;Maptician;Peerless Media;Logica;Thyreos;Yocal;driverDOC;Job Share Connect;Birds Eye Robotics;PetFriendly;Swishboom;Havenathletic;Marble Technologies;AION Prosthetics;Tiiga;Bumper;Grabicon;Superbshifts;Vetelligence;Benefitbay;Grain Weevil;Peeq Industries;Rush Market;HTI Labs;Orion;InExhaust - Innovative Exhaust Solutions, Inc.;Plazmo Industries;PetFriendly;Nave Analytics;Corral Technologies;Bluestem biosciences;Sentinel Fertigation;Snappy Workflow;Leash;Alpaca;Hazlo Health;MicroWash;CHANT;Fast Forward;Thermoptical Cooling;Dwellr;Entry Envy;Ecsell Sports;Ele Chocolates;Invisible CodeBuddy</t>
  </si>
  <si>
    <t>SiFive;BasicBlock;CompanyCam;opendorse;Adjuvance Technologies;Pinata;Lodo Software;Centese;Breeze;Workshop</t>
  </si>
  <si>
    <t>United States;Canada;Singapore</t>
  </si>
  <si>
    <t>North America;South America;United States;Argentina;Lincoln</t>
  </si>
  <si>
    <t>https://angel.co/invest-nebraska</t>
  </si>
  <si>
    <t>http://www.facebook.com/pages/invest-nebraska/110642908959017</t>
  </si>
  <si>
    <t>https://twitter.com/investnebraska</t>
  </si>
  <si>
    <t>https://www.linkedin.com/company/invest-nebraska-corporation</t>
  </si>
  <si>
    <t>http://www.crunchbase.com/organization/invest-nebraska</t>
  </si>
  <si>
    <t>84.92</t>
  </si>
  <si>
    <t>3179.14</t>
  </si>
  <si>
    <t>249755</t>
  </si>
  <si>
    <t>https://app.dealroom.co/investors/pamlico_capital</t>
  </si>
  <si>
    <t>http://pamlicocapital.com</t>
  </si>
  <si>
    <t>Pamlico Capital</t>
  </si>
  <si>
    <t>A Charlotte-Based Private Equity Group</t>
  </si>
  <si>
    <t>35.227087</t>
  </si>
  <si>
    <t>-80.843127</t>
  </si>
  <si>
    <t>Michele D. Bailey (Controller);Brian Chambers (Principal);Frederick W. Eubank II (Managing Partner);Walker C. Simmons (Partner);George W. Pierson Jr (Associate);Andrew Tindel (Vice President);Jay Henry (Vice President);Walker Fuller IV (Associate);Christopher S. McCrory (Associate);Watts Hamrick III (Managing Partner);Scott Glass Jr (Vice President);Davis C. Willingham (Associate);Gillian Kulman Davis (VP of Business Development);Scott B. Perper (Managing Partner);Tracey M. Chaffin (CFO);Kristy W. Burleigh (Controller);Matthew R. Williams (Associate);David Scanlan (Principal);Arthur C. Roselle (Partner);Leslie F. Bullins (Tax Manager);Andrew A. Born (Associate);Scott R. Stevens (Partner)</t>
  </si>
  <si>
    <t>Michele D. Bailey;Brian Chambers;Frederick W. Eubank II;Walker C. Simmons;George W. Pierson Jr;Andrew Tindel;Jay Henry;Walker Fuller IV;Christopher S. McCrory;Watts Hamrick III;Scott Glass Jr;Davis C. Willingham;Gillian Kulman Davis;Scott B. Perper;Tracey M. Chaffin;Kristy W. Burleigh;Matthew R. Williams;David Scanlan;Arthur C. Roselle;Leslie F. Bullins;Andrew A. Born;Scott R. Stevens</t>
  </si>
  <si>
    <t>female;male;male;male;male;male;male;male;male;male;male;male;female;male;male;female;male;male;male;female;male;male</t>
  </si>
  <si>
    <t>Controller;Principal;Managing Partner;Partner;Associate;Vice President;Vice President;Associate;Associate;Managing Partner;Vice President;Associate;VP of Business Development;Managing Partner;CFO;Controller;Associate;Principal;Partner;Tax Manager;Associate;Partner</t>
  </si>
  <si>
    <t>BullsEye Telecom;Vaultus Mobile;Daynine Consulting;Acist Medical Systems;DAXKO;HealthcareFirst;Clear Link Technologies;CTI Molecular Imaging;NewWave;DataSynapse;Airwavz Solutions;Connexin Software;American Renal Associates Holdings;Prometheus Laboratories;ATX Networks;Valued Relationships;T2 Systems;Wilcon;Lightower Fiber Networks;TekLinks;TMW Systems;Secure-24;Physicians Endoscopy;Intralinks;Cartegraph;Winsight;WorldStrides;HelioCampus;Profisee;InRule Technology;Affinity (formerly Affinity Internet);A4 Health Systems;RedCelsius;Silverline;B.N.I.;Constella Group;SpendHQ;Personify Corp.;VeloCom;Randall-Reilly;Agilera;Fastpath;Quantum Bridge Communications;IBBS;FrogFire;Digitech Computer;Service Express;YOUcentric;COMSYS Technical Services;Becker's Hospital Review;ClarisHealth;Prizelogic;AVANT Communications;Symplr;NuVox;Protera Technologies;Veson Nautical;Dexter &amp; Chaney;10th Magnitude;Belenos;Avant Healthcare;Veterinary Practice Partners;Service Express, Inc.;CEATI;HOSTING;ISAAC Instruments;Vast Broadband;Metametricsinc;Managedstorage;Metrobcs;Millennia Patient Services;Beck Technology;JAG-ONE;World 50;Canadian Orthodontic Partners;Vexus;TRGScreen;Welcome to Three Eagles Communication;Coastal Drilling Company, LLC;ASC Communications;Allied Universal Security Services;Novient;Aite-Novarica Group;GreatAmerica Financial Services;Vivax;Xpede;US Eye;USA Compression Partners;Your Part-Time Controller</t>
  </si>
  <si>
    <t>USA Compression Partners;Avant Healthcare;Intralinks;American Renal Associates Holdings;Wilcon;NuVox;Quantum Bridge Communications;Winsight;T2 Systems;Agilera</t>
  </si>
  <si>
    <t>health;legal;security;fintech;real estate;food;media;telecom;education;energy;hosting;robotics;jobs recruitment;transportation;semiconductors;marketing;enterprise software</t>
  </si>
  <si>
    <t>https://angel.co/pamlico-capital</t>
  </si>
  <si>
    <t>https://www.linkedin.com/company/pamlico-capital</t>
  </si>
  <si>
    <t>http://www.crunchbase.com/organization/pamlico-capital</t>
  </si>
  <si>
    <t>https://storage.googleapis.com/dealroom-images-production/71/MTAwOjEwMDpjb21wYW55QHMzLWV1LXdlc3QtMS5hbWF6b25hd3MuY29tL2RlYWxyb29tLWltYWdlcy8yMDIwLzAyLzI2L2I0ZDE5OGY4OGIyMmMxNGE4YmYyY2E0NzJiOGQ5Mjk5.png</t>
  </si>
  <si>
    <t>19.15</t>
  </si>
  <si>
    <t>Profisee;Personify Corp.</t>
  </si>
  <si>
    <t>708.64</t>
  </si>
  <si>
    <t>12026.36</t>
  </si>
  <si>
    <t>7136.55</t>
  </si>
  <si>
    <t>249749</t>
  </si>
  <si>
    <t>https://app.dealroom.co/investors/llr_partners</t>
  </si>
  <si>
    <t>http://llrpartners.com</t>
  </si>
  <si>
    <t>LLR Partners</t>
  </si>
  <si>
    <t>Capital to middle market growth companies</t>
  </si>
  <si>
    <t>Tim Keebler (Associate);Stephen West (Analyst);Frank Bequer (Analyst);Ira Lubert (Partner);Sam Ryder (Analyst);Kevin Becker (Analyst);Sasank Aleti (Vice President);David Reuter (Partner);Michael Ballard (Analyst);Larry Coble (Vice President of Operations Excellence);Michael Pantilione (Senior Associate);Noah Becker (CFO);Jason Jerista (Manager,Investor Relations);Zack Sigal (Associate);Michael Levenberg (Senior Associate);Andrew Capone (Investor Relations,Staff Accountant,Staff Accountant / Investor Relations);Kristen Chang (Vice President of Talent Management);Ben Benson (Analyst);Jack Slye (Partner);David Siegel (Vice President of Business Development);Howard Ross (Partner);Ann Vuong (Senior Fund Accountant);Scott Perricelli (Partner);Ryan Goldenberg (Vice President);Brian Ohlhausen (Analyst);Brian Radic (Vice President);Kristy Delmuto (Director of Marketing);Elizabeth Campbell (Vice President);Seth Lehr (Partner);Michael Sala (Vice President of Strategic Origination);Todd Morrissey (Partner);Maria Scharper (Talent Associate);Mitchell Hollin (Partner);David Stienes (Partner)</t>
  </si>
  <si>
    <t>Tim Keebler;Stephen West;Frank Bequer;Ira Lubert;Sam Ryder;Kevin Becker;Sasank Aleti;David Reuter;Michael Ballard;Larry Coble;Michael Pantilione;Noah Becker;Jason Jerista;Zack Sigal;Michael Levenberg;Andrew Capone;Kristen Chang;Ben Benson;Jack Slye;David Siegel;Howard Ross;Ann Vuong;Scott Perricelli;Ryan Goldenberg;Brian Ohlhausen;Brian Radic;Kristy Delmuto;Elizabeth Campbell;Seth Lehr;Michael Sala;Todd Morrissey;Maria Scharper;Mitchell Hollin;David Stienes</t>
  </si>
  <si>
    <t>male;male;male;male;male;male;male;male;male;male;male;male;male;male;male;male;female;male;male;male;male;female;male;male;male;male;female;female;female;male;male;female;male;male</t>
  </si>
  <si>
    <t>Associate;Analyst;Analyst;Partner;Analyst;Analyst;Vice President;Partner;Analyst;Vice President of Operations Excellence;Senior Associate;CFO;Manager,Investor Relations;Associate;Senior Associate;Investor Relations,Staff Accountant,Staff Accountant / Investor Relations;Vice President of Talent Management;Analyst;Partner;Vice President of Business Development;Partner;Senior Fund Accountant;Partner;Vice President;Analyst;Vice President;Director of Marketing;Vice President;Partner;Vice President of Strategic Origination;Partner;Talent Associate;Partner;Partner</t>
  </si>
  <si>
    <t>CollabNet;Phreesia;Walgreen;iJET International;Tribridge;Relay Network;SumTotal Systems;LogiAnalytics.com;Edlio;Stealth Monitoring;Quintiq;Eyewitness Surveillance;VectorLearning;eOriginal;Broadview Networks;Health Recovery Solutions;PHYSICIANS IMMEDIATE CARE;IOD Incorporated;Cigital;American Renal Associates Holdings;Orbis Education;PhishLabs;VersionOne;WizeHive;Welocalize;Lightspeed Financial;Mortgage Coach;JW Player;Agility Recovery;Revitas;SDI;Alsbridge;WennSoft (Formerly Key2Act);Learn It Systems;Heartland Payment Systems;Dizzion;Vivere Health;Onapsis;CoreDial;MedMark Services;Geoforce;Aasonn;SMG - Service Management Group;Azalea Health;Schweiger Dermatology;YCharts;Benefitexpress;Rapid Ratings International;ERT Clinical;Archer;Maxwell Systems;Professional Trading Solutions;Digital Guardian;Mercury Security;Relias Learning;Pet360;Codiscope;Vector Solutions;Ultisat;Taratec Development Corporation;Quantum Workplace;CoreStream;BluVector;LemonFish Technologies;CareATC;Kemberton;ELocal USA;DaySmart Software;Edmunds &amp; Associates;3SI Security Systems (Formerly 3SI Security Systems);EurekaGGN;HighPoint Solutions;Omnient Corporation;JGWPT Holdings;CaseNEX;SparkPost;Intelity;I-many;Numotion;Stratix Corporation;SICOM Systems;Strategic Distribution;Avenues: The World School;Fleet One;Preparis;MedBridge;Eye Health America;Appspace;VCA VETERINARY REFERRAL ASSOCIATES;Medmark;IO Education;ACRE;Vehicle Tracking Solutions;CompoSecure;Midigator;TrueLearn;Rizing;Magaya;Pet360;Vantage Point Logistics, Inc;Edmunds;ParkHub;Brightside Academy;Viventium;LS Direct Marketing;Key2Act;Crothall Healthcare;SUN Behavioral Health;Affinity Hospice;Celero Commerce;PCS Software;Nex-i;Suvoda;Reading Truck Group;True Platform;LEARN Behavioral;ORC International;Pcs401k;Allmark Door;Genesee Scientific;RealTime-CTMS Software Solutions;Salute;Dovel Technologies;BluVector, A Comcast Company;Singer Equities;Vector Solutions;Edmunds GovTech;SDI Health;IntelliShift;Sales Boomerang;Novient;PCS Retirement;VPL;AdeptAg;Agility Recovery;trustengine.com;medbridge.com;Peachtree Financial Solutions</t>
  </si>
  <si>
    <t>Phreesia;American Renal Associates Holdings;SparkPost;Rizing;CompoSecure;Edmunds;JW Player;Revitas;Fleet One;Avenues: The World School</t>
  </si>
  <si>
    <t>health;travel;legal;security;fintech;wellness beauty;music;real estate;food;media;telecom;education;energy;kids;hosting;event tech;robotics;jobs recruitment;transportation;semiconductors;marketing;enterprise software</t>
  </si>
  <si>
    <t>Australia;United States;United Kingdom;Indonesia</t>
  </si>
  <si>
    <t>https://angel.co/llr-partners</t>
  </si>
  <si>
    <t>https://twitter.com/llrpartners</t>
  </si>
  <si>
    <t>https://www.linkedin.com/company/llr-partners</t>
  </si>
  <si>
    <t>http://www.crunchbase.com/organization/llr-partners</t>
  </si>
  <si>
    <t>https://storage.googleapis.com/dealroom-images-production/9d/MTAwOjEwMDpjb21wYW55QHMzLWV1LXdlc3QtMS5hbWF6b25hd3MuY29tL2RlYWxyb29tLWltYWdlcy8yMDIwLzEwLzIyLzcyZjQ5OGQ1MDI4OTc2OTBhYTViMTcxMjk0NjE3M2Mx.jpeg</t>
  </si>
  <si>
    <t>18.62</t>
  </si>
  <si>
    <t>Stratix Corporation;Genesee Scientific;CareATC;3SI Security Systems (Formerly 3SI Security Systems);I-many</t>
  </si>
  <si>
    <t>N/A;N/A;N/A;11.82;11.36</t>
  </si>
  <si>
    <t>1340.73</t>
  </si>
  <si>
    <t>8301.91</t>
  </si>
  <si>
    <t>2519.20</t>
  </si>
  <si>
    <t>249722</t>
  </si>
  <si>
    <t>https://app.dealroom.co/investors/bridge_bank</t>
  </si>
  <si>
    <t>http://bridgebank.com/index.php</t>
  </si>
  <si>
    <t>Bridge Bank</t>
  </si>
  <si>
    <t>Home | Bridge Bank - Be bold, venture wisely. - Business Bank - Technology Banking - SBA Loans - Commercial Real Estate Loans</t>
  </si>
  <si>
    <t>37.338208</t>
  </si>
  <si>
    <t>-121.886329</t>
  </si>
  <si>
    <t>Tim Boothe (EVP,COO,EVP &amp; COO);Margaret Bradshaw (Executive Vice President);Daniel P. Myers (CEO,President,President &amp; CEO);Tom Sa (EVP,CSO,Chief Risk &amp; CSO,Chief Risk);Al Williams (EVP,CCO,EVP &amp; CCO);Lindsay Schwallie (VP of Life Sciences Portfolio Management);Blake Reid (SVP,Market Manager,Technology Banking Division,Market Manager &amp; Technology Banking Division);Thomas M. Quigg (Vice Chairman of the Board);Allan C. Kramer (M.D);Francis J. Harvey (Director);Christopher B. Paisley (Director);Terry Schwakopf (Director);Howard Gould (Director);Barry Turkus (Director);Robert P. Latta (Director);Shayna Modarresi (President,Investor)</t>
  </si>
  <si>
    <t>Tim Boothe;Margaret Bradshaw;Daniel P. Myers;Tom Sa;Al Williams;Lindsay Schwallie;Blake Reid;Thomas M. Quigg;Allan C. Kramer;Francis J. Harvey;Christopher B. Paisley;Terry Schwakopf;Howard Gould;Barry Turkus;Robert P. Latta;Shayna Modarresi</t>
  </si>
  <si>
    <t>EVP,COO,EVP &amp; COO;Executive Vice President;CEO,President,President &amp; CEO;EVP,CSO,Chief Risk &amp; CSO,Chief Risk;EVP,CCO,EVP &amp; CCO;VP of Life Sciences Portfolio Management;SVP,Market Manager,Technology Banking Division,Market Manager &amp; Technology Banking Division;Vice Chairman of the Board;M.D;Director;Director;Director;Director;Director;Director;President,Investor</t>
  </si>
  <si>
    <t>Intela;Nallatech;The Trade Desk;Convo Communications;Spark Networks;MessageGears;Appcues;Boston Technologies;Stratasan;Kinetic Social;Altitude Digital;PerformLine;Rimini Street;Skillz;TaskUs;Unifysquare;Agosto;Remitly;RPO;Colorescience;Zipline Medical;QASymphony;Cytosorbents;Zyga Technology;BuyerQuest;Viveve;Lark Health;Angie’s List;Providence Medical Technology;Unravel Data;Metamarkets;Sitetracker;My Code;GenePeeks;Alice Technologies;One Door;Gooten;BillionToOne;Jun Group;Zeeto;Ride Health;AutoRABIT;MediaAlpha;Innovative Lease Services;CloudBolt;Zuum transportation;Atmosphere TV;Cohley;Xeal;Banyan;Fairmatic</t>
  </si>
  <si>
    <t>The Trade Desk;Remitly;TaskUs;MediaAlpha;Atmosphere TV;BillionToOne;My Code;Lark Health;Sitetracker;Rimini Street</t>
  </si>
  <si>
    <t>gaming;health;legal;security;fintech;wellness beauty;real estate;media;dating;energy;home living;transportation;semiconductors;marketing;enterprise software</t>
  </si>
  <si>
    <t>https://angel.co/bridge-bank</t>
  </si>
  <si>
    <t>https://twitter.com/bridgebank</t>
  </si>
  <si>
    <t>https://www.linkedin.com/company/bridge-bank</t>
  </si>
  <si>
    <t>https://www.crunchbase.com/organization/bridge-bank</t>
  </si>
  <si>
    <t>https://storage.googleapis.com/dealroom-images-production/7f/MTAwOjEwMDpjb21wYW55QHMzLWV1LXdlc3QtMS5hbWF6b25hd3MuY29tL2RlYWxyb29tLWltYWdlcy8yMDIwLzA3LzEwL2I4ODY1NDVkNDI5YzVjYTI3MzA4NWZjYWZmYjFhYjUz.jpeg</t>
  </si>
  <si>
    <t>250.36</t>
  </si>
  <si>
    <t>1363.73</t>
  </si>
  <si>
    <t>3703.45</t>
  </si>
  <si>
    <t>249204</t>
  </si>
  <si>
    <t>https://app.dealroom.co/investors/indicator_ventures</t>
  </si>
  <si>
    <t>http://indicatorventures.com</t>
  </si>
  <si>
    <t>Indicator Ventures</t>
  </si>
  <si>
    <t>Aditya Pandyaram (Venture Partner);David Feldman (Analyst)</t>
  </si>
  <si>
    <t>Ben Luntz (Managing Partner);Geoffrey Bernstein (Managing Partner);Jonathan Struhl (General Partner);Eric D. Kroll (Venture Partner);Greg Isenberg (Venture Partner);Daniel Lieberman (Venture Partner);John Brennan (Venture Partner);Eliza Howard (CFO in Residence);Rory Olson (Venture Partner);Birago Jones (Venture Partner);Jonathan Struhl (Co-Founder)</t>
  </si>
  <si>
    <t>Aditya Pandyaram;Ben Luntz;Geoffrey Bernstein;Jonathan Struhl;Eric D. Kroll;Greg Isenberg;Daniel Lieberman;John Brennan;David Feldman;Eliza Howard;Rory Olson;Birago Jones;Jonathan Struhl</t>
  </si>
  <si>
    <t>female;male;male;male;male;male;male;male;male;female;male</t>
  </si>
  <si>
    <t>Venture Partner;Managing Partner;Managing Partner;General Partner;Venture Partner;Venture Partner;Venture Partner;Venture Partner;Analyst;CFO in Residence;Venture Partner;Venture Partner;Co-Founder</t>
  </si>
  <si>
    <t>Nimble;Edyn;Mezzobit;InkShares;BOND;cielo24;CapLinked;Brainscape;VIDA &amp; Co.;Shibumi;IrisVR, Inc.;Simplifeye;Lob;Wade &amp; Wendy;tbh;Pienso;EntryPoint;Unikrn;Expectful;Catch;EntryPoint;Ianacare;CapWay;Everbloom;Brave Care;Airspace Link;Netomi;STARK;Retrocausal;Goodpath;Beacon Biosignals (Formerly Checkpoint AI, Inc.);Almanac;Polymerhq;Treno;Noble Markets;Scope;Boxes;BuzzTableClosed;Databento;Dandy;Resolve;Dorothy, Inc.;Disco (formerly Co-op Commerce);Bond;Makini;Almanac;Brink;Complete Specialty Solutions;AudioShake;Workreflex;Therefore;Reflex Delhivery;Zed Run;Belay;RepRally</t>
  </si>
  <si>
    <t>Netomi;Lob;Almanac;Almanac;Databento;Beacon Biosignals (Formerly Checkpoint AI, Inc.);Brave Care;Airspace Link;Disco (formerly Co-op Commerce);Catch</t>
  </si>
  <si>
    <t>gaming;health;security;fintech;music;real estate;fashion;sports;media;telecom;education;energy;kids;hosting;home living;robotics;jobs recruitment;transportation;semiconductors;marketing;enterprise software</t>
  </si>
  <si>
    <t>United States;Spain;Singapore;Australia</t>
  </si>
  <si>
    <t>North America;United States;Boston;New York City</t>
  </si>
  <si>
    <t>https://angel.co/indicator-ventures</t>
  </si>
  <si>
    <t>https://twitter.com/indicatorvc</t>
  </si>
  <si>
    <t>https://www.linkedin.com/company/indicator-ventures</t>
  </si>
  <si>
    <t>http://www.crunchbase.com/organization/indicator-ventures</t>
  </si>
  <si>
    <t>https://storage.googleapis.com/dealroom-images-production/8e/MTAwOjEwMDpjb21wYW55QHMzLWV1LXdlc3QtMS5hbWF6b25hd3MuY29tL2RlYWxyb29tLWltYWdlcy8yMDE5LzA5LzE2LzRkZTk2NDRiNzI3MDgxYjA5NDE4N2MwZDQyZTU3ZGRi.png</t>
  </si>
  <si>
    <t>222.32</t>
  </si>
  <si>
    <t>1371.24</t>
  </si>
  <si>
    <t>247786</t>
  </si>
  <si>
    <t>https://app.dealroom.co/investors/seedstars</t>
  </si>
  <si>
    <t>http://seedstars.com</t>
  </si>
  <si>
    <t>Seedstars</t>
  </si>
  <si>
    <t>Impacting people's lives in emerging markets through entrepreneurship and technology</t>
  </si>
  <si>
    <t>1227 Carouge (GE), Switzerland</t>
  </si>
  <si>
    <t>46.1829674</t>
  </si>
  <si>
    <t>6.1378539</t>
  </si>
  <si>
    <t>Carouge (GE)</t>
  </si>
  <si>
    <t>Seedstars;Nataly Yousef;Daniela;Nick Feneck;Sebastien Toupy;Agahuseyn Akhmedov;Yura Riphyak (Mentor);Bas Godska;Felix Bensberg (Mentor);Olesya Malevanaya;Samantha Batista;michael;Mal Filipowska</t>
  </si>
  <si>
    <t>Adrien de Loes (Co-Founder);Michael Weber (Co-Founder);Pierre-Alain Masson (Co-Founder);Horatiu Ticau (Global People Operations Lead);Benjamin Benaim (Partner);Igor Ovcharenko (Business Developer);Adriana Collini (Associate,Asia);Rosie Keller (Seedstars Associate for Asia);Tunde Akinnuwa (Country Manager);Sheikh Ahsan Tariq (Ambassador);Bas Godska;Julien Berthomier;Nuno Veloso (Senior Advisor);Jeff Dyck (Strategic Advisor);Vadim T. Rogovskiy;Theo Shikov (Mentor);Lourdes Uzuriaga;Nio Liyanage;Juliane Butty (Board Member);Alejandro Maldonado (Mentor);Nayoko Wicaksono (Venture Partner);Zarja Cibej;Jolynn Vallejo (Advisor);Bethelhem Dejene;Martins Bicevskis;Frederic Lauchenauer (Mentor);Alisee Tonnac (CEO,Founder);Charlie Graham-Brown (Partner,Chief Investment Officer,CIO);Paul Ark (Venture Partner);Sowmya (B) Keshava (Mentor);Andrew Zinchuk (Mentor);Rudradeb Mitra (Mentor);Kaan Akın;Ntandoyenkosi Shezi;Jean Michel Chardon;Luis Rodrigues (Partner,CTO);Alexander Manolov;Noëlla Ligan;Katia K</t>
  </si>
  <si>
    <t>Adrien de Loes;Michael Weber;Pierre-Alain Masson;Horatiu Ticau;Benjamin Benaim;Igor Ovcharenko;Adriana Collini;Rosie Keller;Tunde Akinnuwa;Sheikh Ahsan Tariq;Seedstars;Nataly Yousef;Daniela;Bas Godska;Julien Berthomier;Nick Feneck;Nuno Veloso;Jeff Dyck;Vadim T. Rogovskiy;Theo Shikov;Lourdes Uzuriaga;Nio Liyanage;Juliane Butty;Alejandro Maldonado;Nayoko Wicaksono;Zarja Cibej;Jolynn Vallejo;Sebastien Toupy;Agahuseyn Akhmedov;Bethelhem Dejene;Martins Bicevskis;Frederic Lauchenauer;Alisee Tonnac;Yura Riphyak;Charlie Graham-Brown;Paul Ark;Bas Godska;Felix Bensberg;Sowmya (B) Keshava;Olesya Malevanaya;Samantha Batista;Andrew Zinchuk;Rudradeb Mitra;Kaan Akın;Ntandoyenkosi Shezi;michael;Jean Michel Chardon;Luis Rodrigues;Mal Filipowska;Alexander Manolov;Noëlla Ligan;Katia K</t>
  </si>
  <si>
    <t>male;male;male;male;male;male;female;female;male;male;female;female;male;male;male;male;male;male;male;male;female;male;male;female;male;male;female;male;male;male;male;female;female;female;male;male;male;male;male;male;male</t>
  </si>
  <si>
    <t>Co-Founder;Co-Founder;Co-Founder;Global People Operations Lead;Partner;Business Developer;Associate,Asia;Seedstars Associate for Asia;Country Manager;Ambassador;n/a;n/a;n/a;n/a;n/a;n/a;Senior Advisor;Strategic Advisor;n/a;Mentor;n/a;n/a;Board Member;Mentor;Venture Partner;n/a;Advisor;n/a;n/a;n/a;n/a;Mentor;CEO,Founder;Mentor;Partner,Chief Investment Officer,CIO;Venture Partner;n/a;Mentor;Mentor;n/a;n/a;Mentor;Mentor;n/a;n/a;n/a;n/a;Partner,CTO;n/a;n/a;n/a;n/a</t>
  </si>
  <si>
    <t>Alquilando;Fuzu;Giraffe;iNuka Pap;Democrance;Rebajatuscuentas;POSRocket;IMotorbike;Shezlong;Smart Crowd;Geeks;MyU;Ualá;Globalwork;Orcas Tutoring;Tupuca;Agrocenta;Pezesha;RedCapital;Taskty;Optiyol;BIZAO;Siembro;Findo;Edves;Listopro;Acudeen Technologies;Medsaf;Cowtribe;Edupass;ServeHappy Jobs;Poa!;Joonak Delivery;Eazypapers;7keema;QiDZ;Mangwee Payment Systems;Truck Lagbe;Baubap;DB Menos;LipaLater;Net Worth Consulting;Chaka Technologies;Dryve;MyRobin.id;Jamii Africa;Healthlane;Munjz;Agribora;Lendigo;QuickCheck;StudyFree;Beacon Power Services;Dastgyr;Ultracasas;Benefactors;Fatora;Jingle Pay;Meta Doc;Madison;ZUMI;GiftedMom;Doc-doc;Datacultr;Mntrni;Flourish Savings;HonestDocs;Graviti;SUMET;RideLink;Parking Koi;Manzana verde;MangoLife;Showcase;Cárbula;LUMA Law;MedCheck;Kludio;OlaClick;YNMO;Ando Foods;Luna POS;UBI;Astech-Congo;OmniRetail (DBA Omnibiz);Monet;Mindtera;Oraan;Oware;Bendo;Eden Care;CMED Health;WorqHat;Express 24;REDEMC(EViMed);Mruna;Shamba Pride;Confiabogado;Jiye Technologies;Kuunda Digital;Urban Point;Agel;Chargel;Maneki;Jumba;Kuunda;Niteon;SHROO7;El Dorado;TUK;Cubo;Thrift by Humble;Suplyd;Tribapay;Humble Sustainability;Aviva;StepChange;Eazy Digital;Finfra;Filipino;Shoppable Business;Devolut;Págame App;Reddo;Frootify;Tu Cambio;Petal;AAvance</t>
  </si>
  <si>
    <t>Ualá;Dastgyr;Poa!;Datacultr;BIZAO;LipaLater;Pezesha;OmniRetail (DBA Omnibiz);POSRocket;Munjz</t>
  </si>
  <si>
    <t>International Finance Corporation;The Rockefeller Foundation;Symbiotics;Visa;Fondation Botnar</t>
  </si>
  <si>
    <t>health;travel;legal;fintech;wellness beauty;real estate;food;media;telecom;education;energy;kids;home living;event tech;jobs recruitment;transportation;marketing;enterprise software;service provider</t>
  </si>
  <si>
    <t>Argentina;Finland;South Africa;Kenya;United Arab Emirates;Peru;Jordan;Malaysia;Egypt;Kuwait;Colombia;Angola;Mauritius;Chile;United States;France;Nigeria;Mexico;Philippines;Ghana;Dominican Republic;Cambodia;Zambia;Bangladesh;Indonesia;Tanzania;Saudi Arabia;Germany;Pakistan;Bolivia;Rwanda;Qatar;Cameroon;Thailand;Uganda;Mozambique;Democratic Republic of the Congo;India;Uzbekistan;Uruguay;Lebanon;United Kingdom;El Salvador;Sweden;Spain</t>
  </si>
  <si>
    <t>Europe;Switzerland;Carouge (GE)</t>
  </si>
  <si>
    <t>https://www.facebook.com/seedstars</t>
  </si>
  <si>
    <t>https://twitter.com/seedstars</t>
  </si>
  <si>
    <t>https://www.linkedin.com/company/seedstars</t>
  </si>
  <si>
    <t>http://www.crunchbase.com/company/seedstars</t>
  </si>
  <si>
    <t>https://storage.googleapis.com/dealroom-images-production/c6/MTAwOjEwMDpjb21wYW55QHMzLWV1LXdlc3QtMS5hbWF6b25hd3MuY29tL2RlYWxyb29tLWltYWdlcy8yMDE1LzEyLzI5L2UzN2E0NTRhOWIwN2NlMTNiNWMzNTIxNWNkYTZlM2I2.png</t>
  </si>
  <si>
    <t>56.98</t>
  </si>
  <si>
    <t>16.15</t>
  </si>
  <si>
    <t>2942.68</t>
  </si>
  <si>
    <t>247619</t>
  </si>
  <si>
    <t>https://app.dealroom.co/investors/big_basin_capital</t>
  </si>
  <si>
    <t>http://bigbasincapital.com</t>
  </si>
  <si>
    <t>Big Basin Capital</t>
  </si>
  <si>
    <t>Big Basin Capital | Home</t>
  </si>
  <si>
    <t>United States, Cupertino</t>
  </si>
  <si>
    <t>37.322998</t>
  </si>
  <si>
    <t>-122.032182</t>
  </si>
  <si>
    <t>Cupertino</t>
  </si>
  <si>
    <t>Chrisitine Aum (Senior Associate);Young Song (Partner);Taekkyung Lee (Partner);Henry Choi (Principal);Phil Yoon (General Partner)</t>
  </si>
  <si>
    <t>Chrisitine Aum;Young Song;Taekkyung Lee;Henry Choi;Phil Yoon</t>
  </si>
  <si>
    <t>Senior Associate;Partner;Partner;Principal;General Partner</t>
  </si>
  <si>
    <t>Kiwi;Verlocal;ODK Media;GoodTime.io;Swingvy;Storets;The Wave Talk;500videos;Yea Studio;Brandi;Stellar Cyber Inc.;Kong Studios;Globaleur;Shiftee;MAy-I;Safetics;Microsystems, Inc.;CLASSUM;Jimsa;Tutoring;OMNIOUS;GOPIZZA;Harmonic Bionics;Forceteller;ShipDa;Wing bling;Teuida;Qmit;HiDeep;Odd One Games;HOMES;Paywork;CAN;Starkoff;BRANDI;The 6th Day;Koskopaper;Villagebaby;Padobox;베이비빌리;QMIT;Cookat;ODK Media;Safetics;한품;SodaCrew;Mecute;Recl;Brave Turtles;FORCETELLER;Zikdomae;DR Corporation;RONAS;W Island;Workerman;Torder;hey beauty;Global Premium Dental Lab;Sway Mobile;Lynens;canD</t>
  </si>
  <si>
    <t>BRANDI;Kong Studios;GOPIZZA;Cookat;Brandi;Stellar Cyber Inc.;OMNIOUS;CLASSUM;HOMES;GoodTime.io</t>
  </si>
  <si>
    <t>gaming;health;travel;security;fintech;wellness beauty;real estate;fashion;sports;food;media;telecom;education;kids;event tech;robotics;jobs recruitment;transportation;marketing;enterprise software</t>
  </si>
  <si>
    <t>France;United States;Singapore;South Korea</t>
  </si>
  <si>
    <t>North America;United States;Cupertino</t>
  </si>
  <si>
    <t>https://angel.co/big-basin-capital</t>
  </si>
  <si>
    <t>https://twitter.com/bigbasincapital</t>
  </si>
  <si>
    <t>https://www.linkedin.com/company/big-basin-capital</t>
  </si>
  <si>
    <t>https://www.crunchbase.com/organization/big-basin-capital</t>
  </si>
  <si>
    <t>178.92</t>
  </si>
  <si>
    <t>1740.55</t>
  </si>
  <si>
    <t>247406</t>
  </si>
  <si>
    <t>https://app.dealroom.co/companies/zuercher_kantonalbank</t>
  </si>
  <si>
    <t>http://zkb.ch</t>
  </si>
  <si>
    <t>ZKB - Zürcher Kantonalbank</t>
  </si>
  <si>
    <t>9 Bahnhofstrasse, 8001 Zurich, Canton of Zürich, Switzerland</t>
  </si>
  <si>
    <t>47.3681441</t>
  </si>
  <si>
    <t>8.5393976</t>
  </si>
  <si>
    <t>Nils Granath;ZKBzkb;Dominik Ladner;Nils Granath (Director);Luca Riboni</t>
  </si>
  <si>
    <t>Jurg Buhlmann (Executive Board);Markus Bachofen (Executive Board);Rudolf Sigg (Executive Board);Daniel Previdoli (Executive Board);Christoph Weber (Executive Board);Heinz Kunz (Executive Board);Julian G.;Ati Tosun;Raffaele Carmine;Silvana Robertson</t>
  </si>
  <si>
    <t>Nils Granath;Jurg Buhlmann;Markus Bachofen;Rudolf Sigg;Daniel Previdoli;Christoph Weber;Heinz Kunz;Julian G.;ZKBzkb;Ati Tosun;Dominik Ladner;Raffaele Carmine;Nils Granath;Silvana Robertson;Luca Riboni</t>
  </si>
  <si>
    <t>n/a;Executive Board;Executive Board;Executive Board;Executive Board;Executive Board;Executive Board;n/a;n/a;n/a;n/a;n/a;Director;n/a;n/a</t>
  </si>
  <si>
    <t>Biognosys;AXSionics;Arviem;Attolight;Rayneer;Nezasa;MerLion Pharmaceuticals;abionic;Aeon Scientific AG;Bluetector;Climeworks;AOT Swiss;Ampard;Uepaa;Fanpictor;Lunaphore Technologies;InSphero;Creoptix;QualySense;restorm;Jaree;Goodwall;Zkipster;Locatee;Ava;iMusician;Beekeeper;Polyneuron Pharmaceuticals;Piavita;ProteoMediX;TestingTime.com;Lambda Health System;Wingtra;Eyeware;Versantis;Memo Therapeutics;Hemotune;Peripal;Apiax;Cutiss;Distran;Tolremo;Inositec;Embotech;Nanoleq;Insolight;9T Labs;Ass-Bar;Medyria;Pregnolia;Metaco;Piomic;AVAtronics;Haelixa;xorlab AG;Picstars AG;Agile Wind Power;MEDUDEM;SWISSto12;Polypeptide Group;Aspivix;Carbon Delta;Gerald Holdings;Rieter (Formerly American Rieter Company, Rieter America LLC);Hylomorph;Luciole Medical (Formerly NeMoDevices);Futurae;Vestr;Archilyse;UniSieve;Microcaps;Resistell;GetYourGuide;Scailyte;Positrigo;Annaida;Seervision;Nagi Bioscience;Artiria Medical;Aesyra;PXL Vision;Drone Harmony;Scewo;Smeetz.;Synthara Technologies;Qnami;Sleepiz AG;Voliro;Memo Therapeutics AG;RoomPriceGenie;Odne;Invasight;FenX;Yonder;Matriq;Pipra;Depoly;Onena Medicines;Frankly saving;QUMEA;TerraRad Tech AG;Isochronic AG;Tune Insight;Avelo AG;iMusician;Cultivated;Navignostics AG;BTRY;Food Brewer</t>
  </si>
  <si>
    <t>Climeworks;GetYourGuide;Polypeptide Group;Metaco;Beekeeper;Lunaphore Technologies;Tolremo;Ava;Polyneuron Pharmaceuticals;Memo Therapeutics AG</t>
  </si>
  <si>
    <t>health;travel;legal;security;fintech;music;real estate;fashion;sports;food;media;telecom;education;energy;home living;event tech;robotics;jobs recruitment;transportation;semiconductors;marketing;enterprise software;space</t>
  </si>
  <si>
    <t>Switzerland;Germany;Sweden;United States</t>
  </si>
  <si>
    <t>bank;investment banks</t>
  </si>
  <si>
    <t>1870</t>
  </si>
  <si>
    <t>https://www.facebook.com/zkb.ch</t>
  </si>
  <si>
    <t>https://twitter.com/zkb_ch</t>
  </si>
  <si>
    <t>https://www.linkedin.com/company/zkb-ch</t>
  </si>
  <si>
    <t>https://www.crunchbase.com/organization/zürcher-kantonalbank</t>
  </si>
  <si>
    <t>https://storage.googleapis.com/dealroom-images-production/33/MTAwOjEwMDpjb21wYW55QHMzLWV1LXdlc3QtMS5hbWF6b25hd3MuY29tL2RlYWxyb29tLWltYWdlcy8yMDIzLzAxLzE0L2QyODdhMDM3MzA3NzY1MjQ3MDk2MjEzMzUxMzc4YzFl.png</t>
  </si>
  <si>
    <t>621.10</t>
  </si>
  <si>
    <t>280.15</t>
  </si>
  <si>
    <t>6482.95</t>
  </si>
  <si>
    <t>247239</t>
  </si>
  <si>
    <t>https://app.dealroom.co/companies/macquarie_group</t>
  </si>
  <si>
    <t>http://macquarie.com/mgl/com</t>
  </si>
  <si>
    <t>Macquarie Group</t>
  </si>
  <si>
    <t>A diversified financial group providing asset management, banking, advisory and risk and capital solutions across debt, equity and commodities</t>
  </si>
  <si>
    <t>Martin Place, Quay Quarter, Sydney, Council of the City of Sydney, New South Wales, 2000, Australia</t>
  </si>
  <si>
    <t>-33.8678177</t>
  </si>
  <si>
    <t>151.210759</t>
  </si>
  <si>
    <t>Luther Ragsdale (USA Advisor);Yash Jain;Constantine Manos;Jack Walsh;Peter J Lockinger;James Burns;Bhavesh Tulsiani;Marshal;Lou Tricarico</t>
  </si>
  <si>
    <t>Mark Richards (Manager);Mark William Richards (Manager);Jeff L. Williams (Financial Analyst (Fox-Pitt,Kelton Ltd.));Jeff Williams (Financial Analyst (Fox-Pitt,Kelton Ltd.));Pete Cooper;David Dorfman (Technology,Media,Media &amp; Technology,Sr. Managing Director,Head of U.S. Telecom);Fred Kimel (Senior Product Manager);Adam Hain (Senior Managing Director);David Tilstone (Managing Director);Phil Martin;David Washburn (Managing Director);Catherine Long (Principal Consultant);Alistair Michener (CEO,Founder);Anh Do (Associate,Senior Associate)</t>
  </si>
  <si>
    <t>Mark Richards;Mark William Richards;Jeff L. Williams;Jeff Williams;Luther Ragsdale;Yash Jain;Constantine Manos;Pete Cooper;David Dorfman;Fred Kimel;Adam Hain;David Tilstone;Phil Martin;David Washburn;Jack Walsh;Peter J Lockinger;James Burns;Catherine Long;Alistair Michener;Bhavesh Tulsiani;Anh Do;Marshal;Lou Tricarico</t>
  </si>
  <si>
    <t>male;male;male;male;male;male;male;male;male;male;male;male;male;male;male;male;male;female;male;male;female;male;male</t>
  </si>
  <si>
    <t>Manager;Manager;Financial Analyst (Fox-Pitt,Kelton Ltd.);Financial Analyst (Fox-Pitt,Kelton Ltd.);USA Advisor;n/a;n/a;n/a;Technology,Media,Media &amp; Technology,Sr. Managing Director,Head of U.S. Telecom;Senior Product Manager;Senior Managing Director;Managing Director;n/a;Managing Director;n/a;n/a;n/a;Principal Consultant;CEO,Founder;n/a;Associate,Senior Associate;n/a;n/a</t>
  </si>
  <si>
    <t>Lieferando;Just Eat Takeaway;Ambow Education;Daojia;LendInvest;Ceske Radiokomunikace;Virtus;Stocard;VIA;Grab;Yello Mobile;Lu.com - Lufax;Eagle Creek Renewable Energy;Zhaopin;Bluefin Payment Systems;Digital Reasoning;Allovue;Puget Energy;InSite Wireless;CommonBond;StreetLight Data;JinkoSolar;JOOR;Relativity Media;Advanced Microgrid Solutions;Healthcare Corporation of America;Enviolo;TierPoint;Altafiber;PeerIQ;TRISTONE CAPITAL LIMITED;Airwave Solutions;Onthehouse;BitFury;PayIt;Visible Alpha;Quantexa;Megvii;Momo;AirTrunk;Hiber;Molo;Simon Data;XM Cyber;Waddell &amp; Reed;Xpansiv;FoodByUs;Camin Cargo Control;Trilogy Education Services;Cleco Corporation;AIERA;Lincoln Clean Energy;Transit Wireless;Aquilon Energy Services;Overhaul;Inspire;SIRO Ireland;Falck Renewables;Reden Solar;Athena Home Loans;PTSG;Procentrix;Altplus;Golden Star Resources;Royal Nickel Corporation;Perseus Mining;The Metals Company;Coastal Waste and Recycling;ARM Energy;Connected Energy;Raylo;Atlas Agro;Isle of Man Steam Packet;Calidus Resources;Paladin Energy;Condor Ferries;Apex Energies;In-Charge Energy;Fervo Energy;Multifuels Midstream;ChargeZone;Viamed Salud;Open Fiber;Wavenet;Belmont Green Finance;Beacon Hospital;Thyssengas Holding;Artemis Gold;SynOption;Storegga;Sortera Alloys;Puget Holdings;Alkane Resources;MitchCap;Central Park Group;RBN;Auramet;Technology Minerals;Lomar Shipping;Open Grid Europe;Macquarie AirFinance;Gasoducto de Morelos;KevlinX;Adapt Biogas;LNG Energy Group</t>
  </si>
  <si>
    <t>Healthcare Corporation of America;Grab;Puget Energy;JinkoSolar;Just Eat Takeaway;Megvii;Yello Mobile;Verkor;InSite Wireless;VIA</t>
  </si>
  <si>
    <t>gaming;health;travel;legal;security;fintech;real estate;fashion;food;media;telecom;education;energy;hosting;home living;robotics;jobs recruitment;transportation;semiconductors;marketing;enterprise software;consumer electronics</t>
  </si>
  <si>
    <t>Germany;Netherlands;China;United Kingdom;Czech Republic;United States;Singapore;South Korea;Australia;Vietnam;Israel;Ireland;Italy;France;Japan;Canada;Switzerland;Isle of Man;Guernsey;India;Spain;Mexico;Belgium</t>
  </si>
  <si>
    <t>financial advisor;commodities;capital market;asset management;investment banks;financial advisory</t>
  </si>
  <si>
    <t>Oceania;Australia;New Zealand;Sydney</t>
  </si>
  <si>
    <t>https://angel.co/macquarie-group</t>
  </si>
  <si>
    <t>https://www.facebook.com/macquariebank</t>
  </si>
  <si>
    <t>https://twitter.com/macquarie</t>
  </si>
  <si>
    <t>https://www.linkedin.com/company/macquariegroup</t>
  </si>
  <si>
    <t>http://www.crunchbase.com/company/macquarie-group</t>
  </si>
  <si>
    <t>https://storage.googleapis.com/dealroom-images-production/68/MTAwOjEwMDpjb21wYW55QHMzLWV1LXdlc3QtMS5hbWF6b25hd3MuY29tL2RlYWxyb29tLWltYWdlcy8yMDE4LzA0LzI0Lzc5OTM0NzYxMDk0NzNmM2VmMWIxMTQyODJiOGE5NjJm.png</t>
  </si>
  <si>
    <t>82.63</t>
  </si>
  <si>
    <t>Beacon Hospital;Camin Cargo Control;Coastal Waste and Recycling;Gasoducto de Morelos;Reden Solar;Apex Energies;Open Fiber;Thyssengas Holding;Central Park Group;Wavenet;PTSG;Waddell &amp; Reed;Viamed Salud;Multifuels Midstream;AirTrunk;PTSG;Onthehouse;Cleco Corporation;Open Grid Europe;Ceske Radiokomunikace;TRISTONE CAPITAL LIMITED;Condor Ferries;Airwave Solutions;Isle of Man Steam Packet</t>
  </si>
  <si>
    <t>450;n/a;n/a;n/a;2500;n/a;n/a;n/a;n/a;n/a;n/a;1700;n/a;n/a;1900;337.2;52;n/a;n/a;574;n/a;n/a;1900;n/a</t>
  </si>
  <si>
    <t>N/A;N/A;N/A;N/A;N/A;13.5;N/A;N/A;N/A;N/A;N/A;N/A;N/A;N/A;279.09;N/A;N/A;N/A;0.08;N/A;N/A;N/A;N/A;N/A</t>
  </si>
  <si>
    <t>14801.29</t>
  </si>
  <si>
    <t>378.51</t>
  </si>
  <si>
    <t>301.69</t>
  </si>
  <si>
    <t>11742.92</t>
  </si>
  <si>
    <t>150985.71</t>
  </si>
  <si>
    <t>Renewables;Other;Corporate</t>
  </si>
  <si>
    <t>247124</t>
  </si>
  <si>
    <t>https://app.dealroom.co/investors/elevate_capital</t>
  </si>
  <si>
    <t>https://elevate.vc/</t>
  </si>
  <si>
    <t>Elevate Capital</t>
  </si>
  <si>
    <t>Investing in early stage underserved and overlooked entrepreneurs</t>
  </si>
  <si>
    <t>Nitin Rai (Managing Director)</t>
  </si>
  <si>
    <t>Nitin Rai</t>
  </si>
  <si>
    <t>Etsy;WILDFANG;Brandlive;Cascade Prodrug;Blendoor;The Goodwell Company;Onboard Dynamics;GARDEN BAR;Madorra;The Dyrt;Hubb;Revry;SCOUT Military Discounts;Time Study;RFPIO;Goalsetter;Bumped;REZI;Versi;WEVO;Heritage Laboratories;Frontdesk AI;Bitesize;IT Aire;Handful;Hue Noir;TrovaTrip;Curadite;Goumikids;Kadabra;TheCut;Obatala Sciences;Public Market;Vectorly;KitoTech Medical;Rock Paper Coin;Minnow;Forest Devices, Inc.;Invio;GrowthPlug;SHYFT Power Solutions;Hacware;Smartsentry;Bacon;Hemex Health;Paerpay;ToolBelt;LegUp;PacLab Analytics;ProCell Therapies;SkySquad;The Wild;TrayAway;HealersPetcare Inc;Mychoix;Wripple;JourneyTrack;CarpeDM;Choix</t>
  </si>
  <si>
    <t>Etsy;Brandlive;REZI;RFPIO;TrovaTrip;Goalsetter;Bumped;The Dyrt;Bacon;Hubb</t>
  </si>
  <si>
    <t>Meyer Memorial Trust;The Oregon Community Foundation;Oregon Growth Board</t>
  </si>
  <si>
    <t>health;travel;legal;security;fintech;wellness beauty;real estate;fashion;sports;food;media;dating;telecom;education;energy;kids;home living;event tech;jobs recruitment;marketing;enterprise software</t>
  </si>
  <si>
    <t>https://www.facebook.com/elevatecapital</t>
  </si>
  <si>
    <t>https://twitter.com/pdxelevatevc</t>
  </si>
  <si>
    <t>http://www.crunchbase.com/company/elevate-capital</t>
  </si>
  <si>
    <t>https://storage.googleapis.com/dealroom-images-production/34/MTAwOjEwMDpjb21wYW55QHMzLWV1LXdlc3QtMS5hbWF6b25hd3MuY29tL2RlYWxyb29tLWltYWdlcy8yMDE4LzA5LzI3LzkzZjBkMzYzOTU1YjJkNWExZDkwMjIwZDIxMGViYjRi.jpg</t>
  </si>
  <si>
    <t>59.25</t>
  </si>
  <si>
    <t>690.20</t>
  </si>
  <si>
    <t>245697</t>
  </si>
  <si>
    <t>https://app.dealroom.co/investors/starburst_accelerator</t>
  </si>
  <si>
    <t>http://starburst.aero/</t>
  </si>
  <si>
    <t>Starburst Accelerator</t>
  </si>
  <si>
    <t>Starburst Accelerator » Speed up you start up by joining the #1 Aerospace Accelerator in the World</t>
  </si>
  <si>
    <t>Lukas Oberhofer;Christelle Astorg-Lepine;Hafiq Rosli;Jack Leckert;Lhadi Soltane;Jerome Gilleron;Gaspard Starburst;Martin Lefèvre;Matthieu Poadi;Elisa Cotet;Matthieu Chartier;Sebastian Behnke;JB</t>
  </si>
  <si>
    <t>Van Espahbodi (Co-Founder,Sales);François Chopard (CEO);Emeline Bardoux (Strategy Consulting,Lead of the Paris Innovation,Lead of the Paris Innovation &amp; Strategy Consulting);Sandra Budimir (Europe Managing Director);Benjamin Zeitoun (Startup Acceleration Manager);Jeanette Quinlan (USA Managing Director);Hannah Kiel (Strategy,Senior Consultunt Innovation &amp; Strategy,Senior Consultunt Innovation);Simon Halpern (Mentor);Kevin Kong (Investor,Advisor);Abhi Anuket (Founder)</t>
  </si>
  <si>
    <t>Van Espahbodi;François Chopard;Emeline Bardoux;Sandra Budimir;Benjamin Zeitoun;Jeanette Quinlan;Hannah Kiel;Lukas Oberhofer;Simon Halpern;Kevin Kong;Christelle Astorg-Lepine;Abhi Anuket;Hafiq Rosli;Jack Leckert;Lhadi Soltane;Jerome Gilleron;Gaspard Starburst;Martin Lefèvre;Matthieu Poadi;Elisa Cotet;Matthieu Chartier;Sebastian Behnke;JB</t>
  </si>
  <si>
    <t>male;male;female;female;male;female;female;male;male;male;female;male;male;male;male;male;none of the options;male;male;male;male;male</t>
  </si>
  <si>
    <t>Co-Founder,Sales;CEO;Strategy Consulting,Lead of the Paris Innovation,Lead of the Paris Innovation &amp; Strategy Consulting;Europe Managing Director;Startup Acceleration Manager;USA Managing Director;Strategy,Senior Consultunt Innovation &amp; Strategy,Senior Consultunt Innovation;n/a;Mentor;Investor,Advisor;n/a;Founder;n/a;n/a;n/a;n/a;n/a;n/a;n/a;n/a;n/a;n/a;n/a</t>
  </si>
  <si>
    <t>SyncFab;Sen Corporation;Hionos;Limatech;Near Earth Autonomy;Spaceit oü;Internest;AnsuR Technologies;Sightec;Natilus;Orbital Sidekick;Prime Lightworks;Momentus Space;Ampaire;Polyverse;Skyloom Global;Robotic Skies;Skyways;First Resonance;Morf3D;WiN MS;Electric Visionary Aircrafts;Infinidome LTD (GPSDOME);FLITE Material Sciences;Cluster;Airfree;Delfox;Morpheus Space;Block Aero Technologies;ZeroAvia;Launcher;Emproof;Veracity Protocol;Deepwave Digital;Ascent;Exosonic, Inc.;Lux Semiconductors;F-drones;Red 6;Paladin AI;Luos;Archangel Lightworks;AIR (AI Redefined);Modularity Space;Clarvoyant;SeRo Systems;Evitado Technologies;Corenova;ResilienX;Nebula Compute;Atomic-6;C4 Systems;FZ Engineering;Destinus;Plus Ultra;precursor SPC;Wabbi;Odys Aviation;Outpost;FuelX Innovation;114ai;Aletiq</t>
  </si>
  <si>
    <t>ZeroAvia;Red 6;Skyloom Global;Destinus;Morpheus Space;Orbital Sidekick;Polyverse;Skyways;First Resonance;Odys Aviation</t>
  </si>
  <si>
    <t>health;travel;security;fintech;media;telecom;education;energy;hosting;robotics;transportation;semiconductors;marketing;enterprise software;space;engineering and manufacturing equipment</t>
  </si>
  <si>
    <t>United States;United Kingdom;France;Estonia;Norway;Israel;Canada;Thailand;Germany;Singapore;Switzerland;Spain;India</t>
  </si>
  <si>
    <t>aerospace</t>
  </si>
  <si>
    <t>North America;Europe;Asia;Canada;Germany;France;Singapore;United States;Montreal;Munich;Paris;Los Angeles</t>
  </si>
  <si>
    <t>https://angel.co/starburstaccelerator</t>
  </si>
  <si>
    <t>https://twitter.com/starburstaero</t>
  </si>
  <si>
    <t>https://www.linkedin.com/company/starburst-aerospace-accelerator</t>
  </si>
  <si>
    <t>https://www.crunchbase.com/organization/starburst-accelerator</t>
  </si>
  <si>
    <t>https://storage.googleapis.com/dealroom-images-production/57/MTAwOjEwMDpjb21wYW55QHMzLWV1LXdlc3QtMS5hbWF6b25hd3MuY29tL2RlYWxyb29tLWltYWdlcy8yMDIxLzA5LzA3LzcwZTMzYmY2OTA3ODNiZDI3NzFmYmI3MTE3NDZjYTJj.png</t>
  </si>
  <si>
    <t>EIC Partners - Accelerators &amp; Incubators;EUSPA Investor Network</t>
  </si>
  <si>
    <t>6.59</t>
  </si>
  <si>
    <t>1510.55</t>
  </si>
  <si>
    <t>243897</t>
  </si>
  <si>
    <t>https://app.dealroom.co/companies/hid_global</t>
  </si>
  <si>
    <t>http://www.assaabloy.com</t>
  </si>
  <si>
    <t>ASSA ABLOY</t>
  </si>
  <si>
    <t>A door opening solutions, dedicated to satisfying end-user needs for security, safety, and convenience</t>
  </si>
  <si>
    <t>Tim Moxon</t>
  </si>
  <si>
    <t>Nico Delvaux (CEO,President);Richard Craven (Director);Helle Bay (President);Zdenek Vavrin (CFO);Jesper Hammarback (IT Consultant);Tor Bækkelund;Jelena Slobodnjak;Christiane Belfrage (Director);Pascal Metivier (Founder)</t>
  </si>
  <si>
    <t>Tim Moxon;Nico Delvaux;Richard Craven;Helle Bay;Zdenek Vavrin;Jesper Hammarback;Tor Bækkelund;Jelena Slobodnjak;Christiane Belfrage;Pascal Metivier</t>
  </si>
  <si>
    <t>n/a;CEO,President;Director;President;CFO;IT Consultant;n/a;n/a;Director;Founder</t>
  </si>
  <si>
    <t>Traka;Cross Match Technologies;IAI Industrial Systems;Focus Cura;Biosite;August Home;Mercury Security;Phoniro;DoorBird;Door Systems;Copiax;B&amp;B Roadway and Security Solutions;HKC Ltd.;Alcea France;Securistyle;Keyper Systems;Vigil Health Solutions;Digi Electronic Lock;Beijing Tianming Industrial Technology;Security Metal Products;Adams Rite;4Front Engineered Solutions;Don La Force Associates;Frameworks Manufacturing;Amarr;Ameristar Fence Products;Southeastern Dock &amp; Door;Baron Metal Industries;Pemko Manufacturing Company;King Door Closers;Silvana;Agta Record;Papaiz;Pyropanel Developments;Timelox;Seawing;Vachette Frères;Trojan Holdings;Powershield Doors;Dynaco;Portafeu;Dale Hardware;Nemef;FlexiForce Group;Lockwood;LOB S.A.;Vema Sales;Pickersgill-Kaye;Metalind;Planet GDZ;Portsystem 2000;Mauer;Doorman Services;Nergeco;L-Door;Security Merchants;ENOX;Gardesa;ODISa;Excel Architectural Hardware;Udinese;Angel Metal;MSL Schloss und Beschlägefabrik;Brüken;Olimpia Hardware;Janam;Securitech;Sure-Loc;Capitol Door Service;Małkowski-Martech;Amecor;Leone Fence;Jotec Service &amp; Vertriebsgesellschaft;Caldwell Global;J Newton Enterprises;VHS Plastik Metal;Control iD;D&amp;D Technologies;Mottura Serrature Di Sicurezza;Sunray Doors (Formerly Sunray Engineering);Lawrence Hardware;Gallery Specialty Hardware;Kinetron;Integrated Warehouse Solutions;Forte;Inovadoor Portas Industriais;Ghost Controls</t>
  </si>
  <si>
    <t>August Home;IAI Industrial Systems;Biosite;Traka;Cross Match Technologies;Focus Cura;Mercury Security;Phoniro;DoorBird;Door Systems</t>
  </si>
  <si>
    <t>health;travel;security;real estate;fashion;food;telecom;energy;home living;transportation;semiconductors;marketing;enterprise software</t>
  </si>
  <si>
    <t>United Kingdom;Canada;Netherlands;United States;Sweden;Germany;Ireland;France;China;South Korea;Brazil;Switzerland;Australia;Hungary;Belgium;Poland;Croatia;Bulgaria;India;Italy;Chile;Mexico;Türkiye;Peru</t>
  </si>
  <si>
    <t>Europe;North America;United Kingdom;United States;Sweden;Irvine;Stockholm;Stockholms kommun</t>
  </si>
  <si>
    <t>https://angel.co/hid-global</t>
  </si>
  <si>
    <t>https://www.facebook.com/hidglobal</t>
  </si>
  <si>
    <t>https://twitter.com/hidglobal</t>
  </si>
  <si>
    <t>https://www.linkedin.com/company/assaabloy</t>
  </si>
  <si>
    <t>https://www.crunchbase.com/organization/assa-abloy-group</t>
  </si>
  <si>
    <t>https://storage.googleapis.com/dealroom-images-production/5e/MTAwOjEwMDpjb21wYW55QHMzLWV1LXdlc3QtMS5hbWF6b25hd3MuY29tL2RlYWxyb29tLWltYWdlcy8yMDIzLzAxLzE1LzI1MWExOTFjY2IwNjE0ODFmNDRjMjZkNTliY2M1NGU1.png</t>
  </si>
  <si>
    <t>Amecor;Integrated Warehouse Solutions;Ghost Controls;Leone Fence;Securitech;Inovadoor Portas Industriais;Forte;Kinetron;Lawrence Hardware;Gallery Specialty Hardware;Sunray Doors (Formerly Sunray Engineering);Mottura Serrature Di Sicurezza;Janam;D&amp;D Technologies;DoorBird;Control iD;VHS Plastik Metal;J Newton Enterprises;Alcea France;Caldwell Global;Jotec Service &amp; Vertriebsgesellschaft;Vigil Health Solutions;Małkowski-Martech;B&amp;B Roadway and Security Solutions;Capitol Door Service;Sure-Loc;Olimpia Hardware;Agta Record;Focus Cura;Biosite;Keyper Systems;Cross Match Technologies;Planet GDZ;Door Systems;HKC Ltd.;Brüken;Excel Architectural Hardware;Dale Hardware;Phoniro;August Home;Mercury Security;LOB S.A.;Southeastern Dock &amp; Door;Trojan Holdings;Seawing;Mauer;Udinese;Papaiz;IAI Industrial Systems;Nergeco;Pickersgill-Kaye;L-Door;MSL Schloss und Beschlägefabrik;Digi Electronic Lock;Silvana;ODISa;ENOX;Amarr;Ameristar Fence Products;4Front Engineered Solutions;Traka;Frameworks Manufacturing;Dynaco;Securistyle;Metalind;Angel Metal;Portafeu;FlexiForce Group;Security Metal Products;King Door Closers;Portsystem 2000;Gardesa;Beijing Tianming Industrial Technology;Powershield Doors;Don La Force Associates;Pemko Manufacturing Company;Pyropanel Developments;Baron Metal Industries;Adams Rite;Doorman Services;Security Merchants;Nemef;Vema Sales;Lockwood;Timelox;Vachette Frères</t>
  </si>
  <si>
    <t>n/a;n/a;n/a;n/a;n/a;n/a;n/a;n/a;n/a;n/a;n/a;n/a;n/a;n/a;n/a;n/a;n/a;n/a;n/a;n/a;n/a;n/a;n/a;n/a;n/a;n/a;n/a;506;n/a;n/a;n/a;n/a;n/a;n/a;n/a;n/a;n/a;n/a;n/a;n/a;n/a;n/a;n/a;n/a;n/a;n/a;n/a;n/a;22;n/a;n/a;n/a;n/a;n/a;n/a;n/a;n/a;n/a;n/a;n/a;n/a;n/a;n/a;n/a;n/a;n/a;n/a;n/a;n/a;n/a;n/a;n/a;n/a;n/a;n/a;n/a;n/a;n/a;n/a;n/a;n/a;n/a;n/a;n/a;n/a;n/a</t>
  </si>
  <si>
    <t>N/A;N/A;N/A;N/A;N/A;N/A;N/A;N/A;N/A;N/A;N/A;N/A;N/A;N/A;N/A;N/A;N/A;N/A;0.05;N/A;N/A;N/A;N/A;N/A;N/A;N/A;N/A;N/A;N/A;4.48;N/A;N/A;N/A;N/A;N/A;N/A;N/A;N/A;N/A;66.36;N/A;N/A;N/A;N/A;N/A;N/A;N/A;N/A;N/A;N/A;N/A;N/A;N/A;N/A;N/A;N/A;N/A;N/A;N/A;N/A;1.27;N/A;N/A;N/A;N/A;N/A;N/A;N/A;N/A;N/A;N/A;N/A;N/A;N/A;N/A;N/A;N/A;N/A;N/A;N/A;N/A;N/A;N/A;N/A;N/A;N/A</t>
  </si>
  <si>
    <t>135.92</t>
  </si>
  <si>
    <t>242057</t>
  </si>
  <si>
    <t>https://app.dealroom.co/companies/massachusetts_clean_energy_center</t>
  </si>
  <si>
    <t>http://masscec.com</t>
  </si>
  <si>
    <t>Massachusetts Clean Energy Center</t>
  </si>
  <si>
    <t>Mass Clean Energy Center, a publicly-funded agency, fosters clean energy technologies, companies, and projects in the Commonwealth</t>
  </si>
  <si>
    <t>63 Franklin Street, 3rd Floor, Boston, Massachusetts 02110, US</t>
  </si>
  <si>
    <t>42.355335</t>
  </si>
  <si>
    <t>-71.0585975</t>
  </si>
  <si>
    <t>Paul Fennelly;Jennifer Daloisio (CEO);Emily Reichert (CEO)</t>
  </si>
  <si>
    <t>Paul Fennelly;Jennifer Daloisio;Emily Reichert</t>
  </si>
  <si>
    <t>n/a;CEO;CEO</t>
  </si>
  <si>
    <t>WattJoule;Sienergy Systems;MICROrganic Technologies;essess;Fraunhofer USA;Buy Domains;Triton Systems;Enel Green Power;North Shore InnoVentures;WindPole Ventures;Alkemy Environmental;Bandgap Engineering;EnergySage;Stop &amp; Shop Supermarket Company;Blackburn Energy;Loci Controls;BlocPower;Business Growth Center;Bevi;PowerHouse dynamics;Raptor Maps;Via Separations;Kytopen;Change:WATER Labs;Plug In America;Helix Power;Co-op Power;Vecarius;Nuvera Fuel Cells;SLIPS Technologies;Diman Regional Technical Institute;Energetic Insurance;Electra Vehicles;Upstream Tech;Voda;SolarOne Solutions;Montague Corporation;Tech Sand Box;DropWise Technologies;Trace Matters Scientific;AquaFresco;Evaptainers;C&amp;S Engineers;Poly6 Technologies;Ascend Elements;Solablock;XL | Fleet Electrification;Wright Electric;RainBank;CleanFiber, Inc. (formerly Ultracell Insulation);Boston Materials;ZwitterCo;Black Island Wind Turbines;Kwiksulate;Idle Smart;Nanoramic Laboratories;Titan Advanced Energy Solutions;Newgrid;Stream IQ;Building Envelope Materials;Transaera;Watchtower Robotics;Tessolar;PolarPanel;Sandymount;Solstice;Uniqarta;Onboard;Mori;VIA;Heila Technologies;FLUX MARINE;Pecos Wind Power;Techstyle Materials;Littoral Power Systems;Medley Thermal;Sparkplug Power;Transport Phenomena Technologies;Multiscale Systems Inc.;Metalmark;Greater Lawrence Regional Vocational Technical High School;Norfolk County Agricultural High School;POWEROPTIONS;BrightSpot Automation;Vinci VR;Xilectric;Aclarity;Massachusetts Wholesale Electric Company;Gridtwin;Gencores;EnerNOC, Inc.;Exact Lux;Camberlin Tech;NextEra Energy;E4TheFuture;Tremco Construction Products Group;Yard Stick;Onvector;Ithaca Clean Energy;Elateq;Xodus Group;Takachar;Fishing Partnership Support Services;Zoo New England;Castalune;Action for Boston Community Development;Acton Water District;EverVest;Nuclear Detection. Nuclear Security;Community Clean Energy Project;Energy Futures Group;Martha's Vineyard Transit Authority;Medford Public Schools;vata verks inc;Reading Municipal Light Dept;Syntha;The Manufacturing Advancement Center;Lydian Labs;Nordee Enterprise;Triton Anchor</t>
  </si>
  <si>
    <t>NextEra Energy;Ascend Elements;Enel Green Power;Bevi;Mori;Via Separations;BlocPower;ZwitterCo;Titan Advanced Energy Solutions;Kytopen</t>
  </si>
  <si>
    <t>health;security;fintech;real estate;food;education;energy;kids;home living;robotics;jobs recruitment;transportation;semiconductors;enterprise software;space;chemicals;consumer electronics;engineering and manufacturing equipment</t>
  </si>
  <si>
    <t>United States;Italy;United Kingdom</t>
  </si>
  <si>
    <t>climate tech</t>
  </si>
  <si>
    <t>https://angel.co/massachusetts-clean-energy-center</t>
  </si>
  <si>
    <t>https://www.facebook.com/masscec</t>
  </si>
  <si>
    <t>https://twitter.com/masscec</t>
  </si>
  <si>
    <t>https://www.linkedin.com/company/masscec/</t>
  </si>
  <si>
    <t>http://www.crunchbase.com/organization/massachusetts-clean-energy-center</t>
  </si>
  <si>
    <t>https://storage.googleapis.com/dealroom-images-production/f1/MTAwOjEwMDpjb21wYW55QHMzLWV1LXdlc3QtMS5hbWF6b25hd3MuY29tL2RlYWxyb29tLWltYWdlcy8yMDIzLzAxLzE5L2UyNzUxOGJjYzI3MDEwMTQxNTc2OGYwNTM3MmIyNDY1.png</t>
  </si>
  <si>
    <t>104.28</t>
  </si>
  <si>
    <t>3822.95</t>
  </si>
  <si>
    <t>240890</t>
  </si>
  <si>
    <t>https://app.dealroom.co/investors/great_lakes_innovation_and_development_enterprise</t>
  </si>
  <si>
    <t>http://glideit.org/blog/latest</t>
  </si>
  <si>
    <t>Great Lakes Innovation and Development Enterprise</t>
  </si>
  <si>
    <t>We helps Northeast Ohio entrepreneurs wrap sound business practices around great business ideas</t>
  </si>
  <si>
    <t>Disease Diagnostic Group;ABSMaterials;Event 38 Unmanned Systems;inlaw.me;Queryly;Beegit;Movable;Anderson Aerospace;ENDOTRONIX;NicheVision;BoxCast;eFuneral;LifeServe Innovations;Paragon Robotics;Complion;Insight Market Data;HotEnd Works;iRx Reminder;InStoreFinance.com;Heureka Software;InfoGPSNetworks;JuggerBot 3D;Mycestro;Bodies Done Right;Fluence Therapeutics;NueVue Solutions;Komae;NeoProteomics;Brilliency;Micro Fantasy;Recognition Robotics;Yourefolio;Biolectrics;Cleveland Whiskey;Everykey;Enyx Studios;Drive My Way;Centerline Biomedical;LifeMedix;O2 Regen Tech;MedaSync;Folio Photonics;Prophit.ai;Fontusblue;Bioflightvr;Intwineconnect;Fluttersocial;DynaMotors;DateFit;CORE Nutrition Planning;Acense;BioMendics;BubbleClear;Nauticawindpower;Mbriotech;DeepHire;Augment Therapy;Bennit;Navage;PROJiTECH;Linear Labs;RoadPrintz;Cyanicsoft;Right Time;Check-In Sherpa;ABĒMIS;Echo Investing;Mentor Radio;QUANTERRA SOFTWARE;LARAD</t>
  </si>
  <si>
    <t>ENDOTRONIX;Centerline Biomedical;BoxCast;Folio Photonics;Complion;Drive My Way;ABSMaterials;Heureka Software;Augment Therapy;Biolectrics</t>
  </si>
  <si>
    <t>gaming;health;legal;security;fintech;wellness beauty;sports;food;media;dating;telecom;education;energy;kids;hosting;event tech;robotics;jobs recruitment;transportation;semiconductors;marketing;enterprise software;consumer electronics</t>
  </si>
  <si>
    <t>United States;Belgium</t>
  </si>
  <si>
    <t>https://twitter.com/glideincubator</t>
  </si>
  <si>
    <t>http://www.crunchbase.com/financial-organization/great-lakes-innovation-and-development-enterprise</t>
  </si>
  <si>
    <t>https://storage.googleapis.com/dealroom-images-production/1b/MTAwOjEwMDpjb21wYW55QHMzLWV1LXdlc3QtMS5hbWF6b25hd3MuY29tL2RlYWxyb29tLWltYWdlcy8yMDE4LzA1LzIxLzBjNDMzZjBlMWMyODM1ODQwNTJjYjM3MmI3ZGUxZjcz.png</t>
  </si>
  <si>
    <t>454.80</t>
  </si>
  <si>
    <t>240747</t>
  </si>
  <si>
    <t>https://app.dealroom.co/investors/connecticut_angel_guild</t>
  </si>
  <si>
    <t>https://ctinnovations.com/</t>
  </si>
  <si>
    <t>Connecticut Innovations</t>
  </si>
  <si>
    <t>Connecticut Innovations is provides financing and ongoing support to help Connecticut businesses grow</t>
  </si>
  <si>
    <t>Connecticut, United States</t>
  </si>
  <si>
    <t>41.6032207</t>
  </si>
  <si>
    <t>-73.087749</t>
  </si>
  <si>
    <t>Peter V. Longo (Senior Managing Director,Investments);Kevin Crowley (Managing Director);Stepheni J. Harpin (Investment Analyst);Philip Siuta (CFO);Gayle Cvengros (Staff Accountant);Leslie Larson (Executive Assistant);Patrick O'Neill (Director);Michael Driscoll (Executive in Residence);Pauline Murphy (Managing Director);Daniel Wagner (Managing Director);Matthew D. Storeygard (Director);Heidi J. Bieber (Senior Administrative Assistant);Pauline M. Murphy (Senior Managing Director);Gina Perusse (Receptionist);Kimberly Peretto (IT Support Specialist);Lauren Carmody (Director of Public Relations);David Wurzer (Executive Vice President,Chief Investment Officer,Executive Vice President and Chief Investment Officer);Douglas J. Roth (Director);Matthew J. McCooe (CEO);Sara M. Donofrio (Marketing Technology Manager);Karin Lawrence (Senior Vice President);Richard Guha (Entrepreneur In Residence)</t>
  </si>
  <si>
    <t>Peter V. Longo;Kevin Crowley;Stepheni J. Harpin;Philip Siuta;Gayle Cvengros;Leslie Larson;Patrick O'Neill;Michael Driscoll;Pauline Murphy;Daniel Wagner;Matthew D. Storeygard;Heidi J. Bieber;Pauline M. Murphy;Gina Perusse;Kimberly Peretto;Lauren Carmody;David Wurzer;Douglas J. Roth;Matthew J. McCooe;Sara M. Donofrio;Karin Lawrence;Richard Guha</t>
  </si>
  <si>
    <t>male;male;female;male;female;female;male;male;female;male;male;female;female;female;female;female;male;male;male;female;female;male</t>
  </si>
  <si>
    <t>Senior Managing Director,Investments;Managing Director;Investment Analyst;CFO;Staff Accountant;Executive Assistant;Director;Executive in Residence;Managing Director;Managing Director;Director;Senior Administrative Assistant;Senior Managing Director;Receptionist;IT Support Specialist;Director of Public Relations;Executive Vice President,Chief Investment Officer,Executive Vice President and Chief Investment Officer;Director;CEO;Marketing Technology Manager;Senior Vice President;Entrepreneur In Residence</t>
  </si>
  <si>
    <t>Aureus Analytics;Davra Networks;Hubbub;Vouchr;Medtel;Kwambio;Etouches;Oxitone;SecBI;Technologies of Voice Interface;Copyleaks;American Oil Solutions;CaroGen;Mactonration;Mira Dx;New Haven Pharmaceuticals;PCC Technology Group;NovaTract Surgical;Device42;Precipio Diagnostics;Tru Optik Data Corp;BioRelix;IsoPlexis;MediaCrossing Inc.;Alexion Pharmaceuticals;Queralt;SmartEquip;ActualMeds;eBrevia;NXT-ID;Sustainable Real Estate Solutions;Ruckus Media Group;Dextro;Innovatient Solutions;P2 Science;Pattern Genomics;iCleanse;RPM Sustainable Technologies;CoolIT Systems;ZetrOZ;Silversky;Local Yokel Media;Rally Bus;Intelligent Clearing Network;Redxlerant;Oxford Performance Materials;Retail Optimization;CircleLink Health;Enertiv;LiveClips;LogicSource;Tactical Awareness Beacon Systems;CiDRA;Achillion Pharmaceuticals;iDevices;Combat2Career (C2C);SeeClickFix;NorthPage;The Gilman Brothers Company;LegiTime Technologies;deets, Inc.;Affomix Corporation;ArcaNatura LLC;Payveris;Umbie Health;Helix Therapeutics;Slooh;AxioMx;Square 9 Softworks;SAMI Health;Skystream Markets;Inbox Health;Logicbroker;Cara Therapeutics;CyVek;Keisense;Eli Nutrition;RemoteReality;Emme E2MS;CGI Pharmaceuticals;Axerion Therapeutics;Dream Payments;FMP Products;Wellinks;C8 Sciences;Axiom Education;Frevvo;Aeromics;Engage121;GlyGenix Therapeutics;Cashpath Financial;Andrews Consulting Group;Shoplandia;Arvinas;Affinimark Technologies;Perosphere;LindaCare;SmartPay Solutions;Continuity;Open Solutions;Perimeter eSecurity;XLerant;Invixium;The Big Willow;Shelf.io;Genus AI;EyeControl;Rapid Oxygen;Curacity;Owl's Brew;DiA Imaging Analysis(formerly Dia Cardio);MinInvasive;Paygilant;Source Defense;GlobeKeeper;1touch.io;Covr Financial Technologies;Diameter Health;QuadJobs;GoNation;LYMBR;Biorez;Fitscript;Chiefofstaff.com,;Netkey;Torigen;VSimplify;Cafe Learn;Upward;OncoSynergy;CYA Technologies;Enko Chem;ThayerMahan;Trinity Mobile Networks;GestVision;Mental Canvas;Sustainable Real Estate Solutions (SRS);Rallybio;Vizium;Triax Technologies;My Gene Counsel;ReferWell;Avitus Orthopaedics;Cybrexa Therapeutics;NeuVis;REMOTV;ReNetX Bio;Intus Biosciences (Formerly Shoreline Biome);Cadenza Innovation;Post-n-Track;Shizzlr;Wymsical;Vacayo;Tangen Biosciences;Cybergnostic;Forbes Medi-Tech;Bioarray Therapeutics;OdinText;LambdaVision;IntelliBoard;FallCall Solutions;Dodo OmniData;LiquiFix;ZoneFlow;Azitra;Sopherion Therapeutics;Vesselon;C&amp;S Engineers;EvoLux Transportation;Arccos Golf;Asarasi;Tantalus Systems;My Home Pro Network;Trlby Innovative;Thetis Pharmaceuticals;CALT Dynamics;Aventri;Bactana Animal Health;Phlatbed;Stable Insurance;Rally;OOVA;AmpUp;Pineapple;TrialJectory;Athletic Brewing;Landsdowne Labs;Budderfly;ReThought Insurance;TryCycle Data Systems;Lessonbee;Driver Technologies;Raise Green;Peer Robotics;WizeCare;Biologics MD;Occo;Simcha Therapeutics;Tastes Natural;Artist Republik;Enrich Therapeutics;Sema4;Elidah;Stemify;Scalablerobotics;Anonybit;Trebel;Intellihealth;Ellis Brooklyn;Point Pickup;1906;Lancera;WAVE Drowning Detection Systems;Zorus, Inc.;Algorithmic Intuition;BioCT;Lumeda;LOOK OPTIC;CytoVeris;FinTron Invest, LLC;Nest Collaborative;Rellevate;Upward Labs;Oil Purification Systems;Biowave;Onsert media;Cambium Carbon;Better Rhodes Co.;LUXY;Noteworthy AI;Project Well;Upswing Health;VeraDermics;Dicomdirector;Quigler;Allomek Therapeutics;Omnicyte;RevMedica;CoreChain Technologies;Enviro Power;Dream Payments;qcd-x;Artizan Biosciences;Umbie DentalCare;Green Home Solutions;r4;ReRent;Tangen Biosciences;3BC;AtlasXomics;Coherent | Nufern;PCC Technology Group;iCleanse;Perosphere Technologies;Edge2Web;Kinaptic Inc;Cloud9 Online;Allyx Therapeutics;BEKHealth;Athena Therapeutics;Synergio;LifestyleCX;CoRISMA;Eve air mobility;futuresTHRIVE;RIGImmune;Gynion, LLC fka Menorrx;Hally Hair;Unisoft Medical Corporation;Krouzon Pharmaceuticals, LLC;Shoreline Biome, LLC;Arcanatura LLC;Protos Biologics, Inc.;TREBEL Music;American Customer Care, Inc.;Summit Street Medical, LLC;Environmental Energy Services, Inc.;Queralt, Inc.;Persona;Storyhub;Cytosolix;db Diagnostic Systems;ServiceInsight;Direct Color Systems;Pangolin Therapeutics;Dugri;Smart Seal;Vistara;WRM Software;Tangen Biosciences, Inc.;SchoolSuite;SequinAR;OnTrack Rehabilitation, Inc.;Goodsamfoods;Predictably Human;Xandar Kardian;Driver Technologies;Peer Robotics;Mike’s Organic Delivery;Holisto;Revelar Biotherapeutics;Matrix Rental Solutions;Vouchr;Sirona-Medical Technologies, Inc.;NourishedRx;Cinch;Inveatx;Tamarack Global;FLOW ID;Siduma Therapeutics;DIANT Pharma;CompareInsurance.com.ng;payveris;betterair international;Shop Tomorrows;Brightfeeds;Backstopallergy;Gosummer;Homefield;Meter Health;DeepLook Medical;Translura;Populi;Mobile Sense;Plazmod;Health Outlook;Aceiss;Victory Genomics;Modifi Biosciences;S&amp;S Worldwide;Nanoionix;Bags;Normunity;Intus Biosciences;elteve;Vita Health;Roundtrip EV Solutions Inc.;Enrichbiosystems;haldatx.com;Advanced Telepsych, Inc.;2045 Studio;Sedentary Medical Solutions LLC;Revalia Bio, Inc.;Abbratech Inc.;Backstop;EvoLux;H20 Farm</t>
  </si>
  <si>
    <t>Alexion Pharmaceuticals;Sema4;Arvinas;Eve air mobility;Holisto;Enko Chem;IsoPlexis;Athletic Brewing;Budderfly;Normunity</t>
  </si>
  <si>
    <t>Acadian Ventures</t>
  </si>
  <si>
    <t>gaming;health;travel;legal;security;fintech;wellness beauty;music;real estate;fashion;sports;food;media;dating;telecom;education;energy;kids;hosting;home living;event tech;robotics;jobs recruitment;transportation;semiconductors;marketing;enterprise software;chemicals;engineering and manufacturing equipment</t>
  </si>
  <si>
    <t>United States;United Kingdom;Canada;Israel;Ireland;Belgium;South Africa;India;Peru;Armenia;Nigeria</t>
  </si>
  <si>
    <t>https://www.facebook.com/635033196513749</t>
  </si>
  <si>
    <t>https://twitter.com/ct_innovate</t>
  </si>
  <si>
    <t>https://www.linkedin.com/company/67435</t>
  </si>
  <si>
    <t>http://www.crunchbase.com/financial-organization/connecticut-angel-guild</t>
  </si>
  <si>
    <t>https://storage.googleapis.com/dealroom-images-production/c3/MTAwOjEwMDpjb21wYW55QHMzLWV1LXdlc3QtMS5hbWF6b25hd3MuY29tL2RlYWxyb29tLWltYWdlcy8yMDE4LzAyLzA1LzExMGQ4NjQ3MTliNzc2ZTRmZGIxYzUxYWQ4YmQ2YjAx.jpeg</t>
  </si>
  <si>
    <t>6.20</t>
  </si>
  <si>
    <t>1437.48</t>
  </si>
  <si>
    <t>84.36</t>
  </si>
  <si>
    <t>37996.45</t>
  </si>
  <si>
    <t>4915.15</t>
  </si>
  <si>
    <t>240621</t>
  </si>
  <si>
    <t>https://app.dealroom.co/investors/co_creation_hub_nigeria</t>
  </si>
  <si>
    <t>http://cchubnigeria.com/blog</t>
  </si>
  <si>
    <t>Co-Creation Hub Nigeria</t>
  </si>
  <si>
    <t>Nigeria’s first open living lab and pre-incubation space designed as a multi-functional, multi-purpose space</t>
  </si>
  <si>
    <t>Lagos, Nigeria</t>
  </si>
  <si>
    <t>6.5243793</t>
  </si>
  <si>
    <t>3.3792057</t>
  </si>
  <si>
    <t>Bosun Tijani (CEO)</t>
  </si>
  <si>
    <t>Bosun Tijani</t>
  </si>
  <si>
    <t>Fieldinsight;500Shops;Autobox.ng;Stutern;Riby;LifeBank;Shuttlers;Inclusive Innovations;Inuka Coaching;DrugStoc;Crop2cash;Grit Systems;Edves;UpNepa;Jekalo;Chekkit Technologies;Traclist;VacantBoards;GoMyWay;Mamalette;Curacel;ELimu;Efiko Freelance Marketplace;TREP LABS;LUCY.NG;Findworka;Simbi Interactive;IHub;Gradely;E-ESTATES;Agrorite;Stears;Doctoora;Genii Games;Wecyclers;Kwaba;Truppr;The VNTS Company;Figorr;Oneport 365;Taeillo;Rural Farmers Hub;Ndovu;HerVest;Whispa Health;Payday;Aspire Power Solutions;Identity Tech;OffCampus;BudgIT;Quadron Studios;KeypetBooks;Lara;FICHAYA;Onehealthng;Secvate Solutions;Semsey Skin Solutions;Marble Stitches;Happy Coffee;Vinsighte;Vetsark;AirSynQ</t>
  </si>
  <si>
    <t>Oneport 365;Inclusive Innovations;DrugStoc;Shuttlers;Curacel;Payday;Taeillo;Edves;Figorr;Stears</t>
  </si>
  <si>
    <t>gaming;health;legal;security;fintech;wellness beauty;music;real estate;fashion;food;dating;telecom;education;energy;kids;home living;event tech;jobs recruitment;transportation;marketing;enterprise software</t>
  </si>
  <si>
    <t>Nigeria;Russia;United States;Netherlands;Kenya;United Kingdom;Canada</t>
  </si>
  <si>
    <t>https://www.facebook.com/cchubnigeria</t>
  </si>
  <si>
    <t>https://twitter.com/cc_hub</t>
  </si>
  <si>
    <t>https://www.linkedin.com/company/co-creation-hub-nigeria</t>
  </si>
  <si>
    <t>http://www.crunchbase.com/financial-organization/co-creation-hub-nigeria</t>
  </si>
  <si>
    <t>https://storage.googleapis.com/dealroom-images-production/86/MTAwOjEwMDpjb21wYW55QHMzLWV1LXdlc3QtMS5hbWF6b25hd3MuY29tL2RlYWxyb29tLWltYWdlcy8yMDE5LzA5LzI5L2I0N2YxNWVhZGNkNWYzYjExZjAzNzNmNjUyZDRjNDMz.jpg</t>
  </si>
  <si>
    <t>ELimu;IHub</t>
  </si>
  <si>
    <t>240608</t>
  </si>
  <si>
    <t>https://app.dealroom.co/investors/nmotion_startup_accelerator</t>
  </si>
  <si>
    <t>http://nmotion.co/blog</t>
  </si>
  <si>
    <t>NMotion Startup Accelerator</t>
  </si>
  <si>
    <t>NMotion powered by gener8tor is a mentor-driven, cohort-based startup accelerator based in Nebraska</t>
  </si>
  <si>
    <t>40.81362</t>
  </si>
  <si>
    <t>-96.7073</t>
  </si>
  <si>
    <t>Brian Ardinger (Managing Director);Razia Aziz-Seible (Founder)</t>
  </si>
  <si>
    <t>Brian Ardinger;Razia Aziz-Seible</t>
  </si>
  <si>
    <t>Managing Director;Founder</t>
  </si>
  <si>
    <t>Mowdo;Fantasizr;Nobl;Hip Pocket;Cinnamon Social;Quantified Ag;Adolade;Anvilhead Studios;MusicSpoke;Noviqu;LiveBy;DigiWidgets;LeverageRx;Sapahn;Crop Tech Solutions;Bugeater Foods;Plugsports;Subguru;HerHeadquarters;Maxwell.app;Particle Space;Gear Supply Co.;Job Share Connect;WellCapped;Kadogo;AION Prosthetics;Tiiga;Bumper;Grabicon;Buildapint;Vetelligence;Nave Analytics;Canary Sound Design;Corral Technologies;Ensign Beverage;Feya Candles;Doghealthscout;Yo;Grow with the Flow Aquaponic Horticulture;Shemate;Snappy Workflow;Poll Sports;Oak Barn Beef;Ensemble;Leash;VIZN Stats;Hazlo Health;Forsure Fit;MicroWash;Findaily;A+ Berry;Thermoptical Cooling;Entry Envy;Invisible CodeBuddy</t>
  </si>
  <si>
    <t>LiveBy;MicroWash;Corral Technologies;Snappy Workflow;Particle Space;Bumper;Tiiga;LeverageRx;Cinnamon Social;Forsure Fit</t>
  </si>
  <si>
    <t>gener8tor</t>
  </si>
  <si>
    <t>https://twitter.com/adolade</t>
  </si>
  <si>
    <t>https://www.linkedin.com/company/nmotionstartups</t>
  </si>
  <si>
    <t>http://www.crunchbase.com/financial-organization/nmotion-startup</t>
  </si>
  <si>
    <t>https://storage.googleapis.com/dealroom-images-production/2b/MTAwOjEwMDpjb21wYW55QHMzLWV1LXdlc3QtMS5hbWF6b25hd3MuY29tL2RlYWxyb29tLWltYWdlcy8yMDIyLzA4LzE5L2MwMzAzZGM4MTAxNzBiMTdiNWVjYzg2NGMyOGNhY2Ni.jpeg</t>
  </si>
  <si>
    <t>11.97</t>
  </si>
  <si>
    <t>240597</t>
  </si>
  <si>
    <t>https://app.dealroom.co/investors/nashville_entrepreneur_center</t>
  </si>
  <si>
    <t>http://ec.co/</t>
  </si>
  <si>
    <t>Nashville Entrepreneur Center</t>
  </si>
  <si>
    <t>Investment program that connects entrepreneurs with investors</t>
  </si>
  <si>
    <t>United States, Nashville</t>
  </si>
  <si>
    <t>36.16785</t>
  </si>
  <si>
    <t>-86.77816</t>
  </si>
  <si>
    <t>Nashville</t>
  </si>
  <si>
    <t>Turney Stevens (Board Member);Blake Hogan (Director of Business Partnerships);Christian Lesstrang (Mentor);Joe Galante;Eric Guroff;Ashlee Ammons;Julia Polk (Mentor);Colin Callahan (Mentor);Mark Harris;Tim Martinez (Strategic Advisor);Sarah Perry;Kevin McCarty;Kane Harrison;Beth Hall</t>
  </si>
  <si>
    <t>Turney Stevens;Blake Hogan;Christian Lesstrang;Joe Galante;Eric Guroff;Ashlee Ammons;Julia Polk;Colin Callahan;Mark Harris;Tim Martinez;Sarah Perry;Kevin McCarty;Kane Harrison;Beth Hall</t>
  </si>
  <si>
    <t>male;male;male;male;female;female;male;male;female;male;male;female</t>
  </si>
  <si>
    <t>Board Member;Director of Business Partnerships;Mentor;n/a;n/a;n/a;Mentor;Mentor;n/a;Strategic Advisor;n/a;n/a;n/a;n/a</t>
  </si>
  <si>
    <t>Concert.Expert;NiceChart;UpNext;Medicare Pathfinder;Fankave;Hifinite Inc.;Ear IQ;MyFansDemand;EVAmore;VideoBomb;Pass It Down;Snapwave;KaraoQ;Dart Music;RehabMaker corporation;OMNY;Notetracks;Noxsano;Mozaic;CPRWrap;Quicc;Tolerance360;Careloop;Leda;Midashealth;CaringWire;Fathom PBC;Hafta Have;Flexwise Health (Formerly TalentUp Ventures);RediPay;Oscilloscape;Major Care™;Apto;DARVIS;CUE Audio;InovCares;Parachute Bridge;Tourcollective;Viasana;Ewagers;ItyDity;Hypersence;Autism Possible, LLC;Plum Flower Software;With the Band;Filterjoy;labelradar inc.;Fanfix;OpticSurg;SpendCare;songfluencer;collyde;virt physical therapy;Qardian Labs;Sonido;Pivot Technology School;A&amp;E Coaching Group;80/20 Fitness;BlackSleeve Media;Black Business Boom;Christ Home Care;Connetix Health;Creative Soulz Printing;Dendrite Health;Exclusive Surgeries Solutions;Fairpointe Planning;Febris;Flisk;Girl, Unknown;Global Chi Supply Solutions;Habitat Yoga;HealthCorum;I Heart Care;InnerG;Kontra;Kwench Juice Cafe;Leverage Creative Group;MinTech Agency;Mull IT;Music City Mancave;Nashville Nutrition Partners;Nurturers of Nashville;Persist Nashville;Placemat;Remington Holt Consulting;SCI International;Shepherd;Statstak;Suquino;TeqTouch;The Macfarlan Group;The Conflict Chick;Uniqat;Urbaanite;We Optimize Work;Yumlish;ZeaMed Health;Lendovative Technologies;readylife.com;Groundedft;Plata;Lumio Insight;Nuestro Financial;Ampersand</t>
  </si>
  <si>
    <t>Mozaic;OMNY;Leda;DARVIS;Dart Music;Fankave;Pass It Down;Medicare Pathfinder;Fanfix;Snapwave</t>
  </si>
  <si>
    <t>gaming;health;travel;legal;security;fintech;wellness beauty;music;food;media;education;kids;hosting;home living;event tech;robotics;jobs recruitment;transportation;marketing;enterprise software</t>
  </si>
  <si>
    <t>United States;Russia;Canada</t>
  </si>
  <si>
    <t>North America;United States;Nashville</t>
  </si>
  <si>
    <t>https://www.facebook.com/nashvilleentrepreneurcenter</t>
  </si>
  <si>
    <t>https://twitter.com/entrecenter</t>
  </si>
  <si>
    <t>https://www.linkedin.com/company/nashville-entrepreneur-center</t>
  </si>
  <si>
    <t>http://www.crunchbase.com/financial-organization/nashville-entrepreneur-center</t>
  </si>
  <si>
    <t>https://storage.googleapis.com/dealroom-images-production/06/MTAwOjEwMDpjb21wYW55QHMzLWV1LXdlc3QtMS5hbWF6b25hd3MuY29tL2RlYWxyb29tLWltYWdlcy8yMDIyLzAxLzAzL2IxMmU2ZWJjOTk0MDg1Yjg4MjdiYzg2YjNhZDNiYTQ5.jpg</t>
  </si>
  <si>
    <t>115.25</t>
  </si>
  <si>
    <t>240586</t>
  </si>
  <si>
    <t>https://app.dealroom.co/investors/euratechnologies</t>
  </si>
  <si>
    <t>https://www.euratechnologies.com/</t>
  </si>
  <si>
    <t>EuraTechnologies</t>
  </si>
  <si>
    <t>European incubator and accelerator of startups. Startups, researchers, corporates, academics working together within a 80 000m² ecosystem</t>
  </si>
  <si>
    <t>Place de Saintignon, 165 Avenue de Bretagne, 59000 Lille, France</t>
  </si>
  <si>
    <t>50.6340123</t>
  </si>
  <si>
    <t>3.0207782</t>
  </si>
  <si>
    <t>Thomas Soetemondt;Patrick Bertolo;Patrick Bertolo;Massimo MAGNIFICO (Board Member,COO);Massimo Magnifico;TAPIN Samuel;Raouti Chehih;Julien Nicolas;Aidrous sarah</t>
  </si>
  <si>
    <t>Jerome SIMONNET;Raouti CHEHIH (Chairman of the Board);David DHONDT (Incubation Director);Edouard Trucy;Agathe Chapelais;Adrien Roy;Oanh Thien;Benjamin Dhellemmes (Director);Fabien Lanselle (VP);ANTOINE DEQUIDT;Pierre-Yves Aubert</t>
  </si>
  <si>
    <t>Thomas Soetemondt;Patrick Bertolo;Patrick Bertolo;Massimo MAGNIFICO;Jerome SIMONNET;Massimo Magnifico;Raouti CHEHIH;TAPIN Samuel;Raouti Chehih;David DHONDT;Edouard Trucy;Agathe Chapelais;Adrien Roy;Oanh Thien;Benjamin Dhellemmes;Fabien Lanselle;ANTOINE DEQUIDT;Pierre-Yves Aubert;Julien Nicolas;Aidrous sarah</t>
  </si>
  <si>
    <t>n/a;n/a;n/a;Board Member,COO;n/a;n/a;Chairman of the Board;n/a;n/a;Incubation Director;n/a;n/a;n/a;n/a;Director;VP;n/a;n/a;n/a;n/a</t>
  </si>
  <si>
    <t>Alter Way;Adictiz;Critizr;Capgemini;Intent Technologies;SimpliField;IBM;Microsoft;Libertrip;Mazeberry;Jooxter;Dejbox;Pingflow;Appiway;La Revanche Des Sites;Dividom;Stereograph;Visiotalent;Equisense;V-Cult;VEKIA;StarDust;Adista;Safety line;Effiipilot;Permettez-moi de construire;Waykonect;Lili.ai;TradeTracker;Wavely;CARFIT;Mapwize;Horizontal Software;Cautioneo;Utocat;Global Knowledge;Everysens;Potion Social;Stereograph;Skapane;Citymagine;Havr;Sparo Social;Novabricks;ADIX;Go Touch VR;Trust Designer;Les-Tilleuls.coop;Fitizzy;Les Cachotières;Salesupply;Energic;PERF'ACTOR;HBJO Online;Trackap;DriveQuant;Points in the City;Feedier;Pumpkin;MOFFI;Studio Redfrog;Follow The Sun;Wygwam;Taktus;Keyliance;Beefid;Huby;Unaide;Isabo;Tymate;Hootside;Webreathe;Le Chamin des Mûres;Axellience;Straton IT;BeWe;Hop3team;INEAT Group;Kylii Kids;Mon Petit Coin Vert;Orientoi;OTONOHM;Premium Plus;DiagRAMS Technologies;Amalia;Agence Éon;INAUBI;USFORYOU®;La Pilule Rouge;Allistic;What A Nice Office;BRM - TGS France Avocats;EPSILON France;HYGEOS;Moha;Datafolio;EXER;Sheefoo App;The Innovation Loop;Vigie;Tripori;Follow The Market;IVS-Intelligent Video Software;CITC-EuraRFID;Des idées dans l’atelier;Kokpit;AKO10;MilStori;Shēdo;Appiyù;Ilobed;Roxine Club;GOYAV;Nektar Studio;Coco Pistache;Apnea Sub;Lou-Mee;HUGGII;ABORDAGE;SupplyGroup;Stocklear;1001Perruques;Tacotroc.com;Sloli;Lady Harberton;DEVRED 1902;World Sellers;Origami Marketplace;ZOKKO;POPfresh;HiDutyFree;Embaleo;Drawer - Connexity SAS;GEONATIVE;Xeno;Retail Shake;USEKEY;Speech2sense;RYCKLET;A2SI;Lojelis;Actemium Lille Digital Solutions;Meet your data;Limpidius;DSD SYSTEM;Kalicustomer;No Parking;J2S;Arobas Music;Planète OUI;User Agency;Bigbizyou;RUNISO;TradeIn;Swoon;Kobi;NOOLITIC;ZicMeUp;Magouvernance;Click2Buy;Kayak Communication;Tayo;Leazing.fr;PowerOfMoss;Foqus;Neoweb;Rewayz</t>
  </si>
  <si>
    <t>Microsoft;IBM;Capgemini;Critizr;VEKIA;SimpliField;Everysens;Datafolio;Horizontal Software;Equisense</t>
  </si>
  <si>
    <t>gaming;health;travel;legal;security;fintech;wellness beauty;music;real estate;fashion;sports;food;media;dating;telecom;education;energy;kids;hosting;home living;event tech;robotics;jobs recruitment;transportation;marketing;enterprise software;engineering and manufacturing equipment</t>
  </si>
  <si>
    <t>France;United States;Germany;Netherlands;Taiwan;Belgium</t>
  </si>
  <si>
    <t>https://www.facebook.com/euratechnologies</t>
  </si>
  <si>
    <t>https://twitter.com/euratechnologie</t>
  </si>
  <si>
    <t>https://www.linkedin.com/company/euratechnologies</t>
  </si>
  <si>
    <t>http://www.crunchbase.com/financial-organization/euratechnologies</t>
  </si>
  <si>
    <t>https://storage.googleapis.com/dealroom-images-production/17/MTAwOjEwMDpjb21wYW55QHMzLWV1LXdlc3QtMS5hbWF6b25hd3MuY29tL2RlYWxyb29tLWltYWdlcy8yMDIwLzEwLzIxLzllZmQ1YjdkMzJjMjk3OGFhYmEwNzZlYTZjMWRjMTlk.jpg</t>
  </si>
  <si>
    <t>France Digitale Members (Investors);EIC Partners - Accelerators &amp; Incubators;Dealflow Service Providers: Investors</t>
  </si>
  <si>
    <t>211.82</t>
  </si>
  <si>
    <t>312.65</t>
  </si>
  <si>
    <t>238498</t>
  </si>
  <si>
    <t>https://app.dealroom.co/investors/serra_ventures</t>
  </si>
  <si>
    <t>http://serraventures.com</t>
  </si>
  <si>
    <t>Serra Ventures</t>
  </si>
  <si>
    <t>Early stage venture capital firm investing in technology companies in emerging midwest technology centers</t>
  </si>
  <si>
    <t>United States, Champaign, S Chicago Ave</t>
  </si>
  <si>
    <t>40.11085</t>
  </si>
  <si>
    <t>-88.26371</t>
  </si>
  <si>
    <t>Champaign</t>
  </si>
  <si>
    <t>Dennis Beard (Managing Partner);Rob Schultz (Managing Partner);Steve Beck (Managing Partner);Tim Hoerr (CEO &amp; Managing Partner);Alyssa Kolb (Marketing,Communications Director,Marketing and Communications Director);David Hodge (Venture Partner);Eric Wilson (Consultant/Research Analyst)</t>
  </si>
  <si>
    <t>Dennis Beard;Rob Schultz;Steve Beck;Tim Hoerr;Alyssa Kolb;David Hodge;Eric Wilson</t>
  </si>
  <si>
    <t>Managing Partner;Managing Partner;Managing Partner;CEO &amp; Managing Partner;Marketing,Communications Director,Marketing and Communications Director;Venture Partner;Consultant/Research Analyst</t>
  </si>
  <si>
    <t>Striped Sail;Diagnostic Photonics;Rithmio;Built In Chicago;Tunespeak;CityScan, Inc.;Phi Optics;Personify Inc;Nanomedical Diagnostics;opendorse;Skylit Medical;Beekeeper Data;Olio Devices;Adarza BioSystems;Tank Utility;Adrenaline Mobility;Earshot;LISNR;Ridge Diagnostics;Shotfarm;Personify;ANDalyze;SABIA;PrintEco;TrackBill;Kypha;PayStand;Spinlight Studio;ImmuVen;Wrapify;Medical Engineering Innovations;Built In;IntelliWheels;Albert.io;Label Insight;shopandsupport.org;Spatial;OPER;HomeBay;CureMatch;Evisort;Squipp;Agrible;Persio;The Product Manufactory;Clearstream.TV;RINGR;Inprentus;Tech.Li;Lumec Control Products;Hazel Technologies;Swarm Engineering;Artio Medical (formerly Metactive Medical);VeriSIM Life;Asto CT;Virtual Auditor;Reconstruct;WhiteFox Defense Technologies;MpressInteractive;Markit Medical;Techli;Network Perception;OceanComm;Ryvit;HercuTech;ConsortiEX;SNOOZ;Dassity;Caterva;Innara Health;Myagi;640 Labs;GoSite;Tillable;Helia Care;TimeDoc Health;Cardea Bio;Conservation Labs;HerdDogg;Blooma;DigiFarmz;EIWA;Provision Analytics;Elate;12 Labs;IntelliWheels;PolicyEngage;LandTrust;FloWaste;Leo Cancer Care;Vytelle;Smart Guided Systems;Crispr qc;Kwant;Smart Apply;Hypercell Technologies;Bonsai Robotics</t>
  </si>
  <si>
    <t>PayStand;Evisort;Hazel Technologies;TimeDoc Health;GoSite;Artio Medical (formerly Metactive Medical);Leo Cancer Care;Adarza BioSystems;Built In Chicago;Built In</t>
  </si>
  <si>
    <t>Stoel Rives Retirement Plan;Brandt and Techra Investments;First Busey Corporation;OTTER PRODUCTS;Agri-Fab;Illinoistreasurer;Mons Investments</t>
  </si>
  <si>
    <t>health;travel;legal;security;fintech;wellness beauty;music;real estate;fashion;sports;food;media;telecom;education;energy;kids;home living;event tech;robotics;jobs recruitment;semiconductors;marketing;enterprise software;engineering and manufacturing equipment</t>
  </si>
  <si>
    <t>United States;Senegal;United Kingdom;Brazil;Argentina;Canada</t>
  </si>
  <si>
    <t>North America;United States;Champaign</t>
  </si>
  <si>
    <t>https://angel.co/serra-ventures</t>
  </si>
  <si>
    <t>https://twitter.com/serraventures</t>
  </si>
  <si>
    <t>https://www.linkedin.com/company/serra-ventures/</t>
  </si>
  <si>
    <t>http://www.crunchbase.com/organization/serra-ventures</t>
  </si>
  <si>
    <t>https://storage.googleapis.com/dealroom-images-production/f2/MTAwOjEwMDpjb21wYW55QHMzLWV1LXdlc3QtMS5hbWF6b25hd3MuY29tL2RlYWxyb29tLWltYWdlcy8yMDE2LzA0LzAzLzZmZWZmNzJkMmRkYTg4NGM3MDI0N2Y4ZGYzZGM1YWFm.png</t>
  </si>
  <si>
    <t>446.69</t>
  </si>
  <si>
    <t>3227.02</t>
  </si>
  <si>
    <t>238479</t>
  </si>
  <si>
    <t>https://app.dealroom.co/investors/advantage_capital_partners</t>
  </si>
  <si>
    <t>http://advantagecap.com</t>
  </si>
  <si>
    <t>Advantage Capital</t>
  </si>
  <si>
    <t>Providing equity &amp; debt financing to established and emerging companies located in communities underserved by conventional sources of capital</t>
  </si>
  <si>
    <t>Poydras Street, Loyola Avenue, Storyville, New Orleans, Orleans Parish, Louisiana, 70112, United States</t>
  </si>
  <si>
    <t>29.9509784</t>
  </si>
  <si>
    <t>-90.0757803</t>
  </si>
  <si>
    <t>New Orleans</t>
  </si>
  <si>
    <t>Lee Greer (Co-Founder)</t>
  </si>
  <si>
    <t>Lee Greer</t>
  </si>
  <si>
    <t>OrderWithMe;Medefy;Green Zebra Grocery;iCardiac Technologies;New Haven Pharmaceuticals;Stirling Ultracold(Global Cooling);Hygia Health Services;NovaTract Surgical;Quickoffice;Precipio Diagnostics;QuaDPharma;Fortress Risk Management;DAXKO;IsoPlexis;SoTel Systems;Hortau;Beehive Industries;Epirus Biopharmaceuticals;FleetCor Technologies;Awareness Technologies;Veran Medical Technologies;Sustainable Real Estate Solutions;GridApp Systems;ENCRYPTX;KnitCrate;Greenleaf Biofuels;Floop;TurboSquid;Zadspace;Adventure Central;Nanopoint;Cellectar;Synacor;Environmental Operations;Bypass Mobile;Knoa Software;opendorse;Digium;P2 Science;Pasteuria Bioscience;The Guild;SOMS Technologies;Esperance Pharmaceuticals;Singulex;The Green Life Guides;Credibility Capital;Fortress Technologies;NurturMe;Waste Remedies;AuthenTec;Glori Energy;TomoTherapy;SoftSwitching Technologies;Proxsys;Carbolytic Materials;Hudl;Allworx;LiveClips;Cleveland HeartLab;Natural Cleaners Colorado;CiDRA;agencyQ;Atlas Paper Mills;Computime;Putney;Vibrant;Cardax Pharma;ArcMail;Recursion Pharma;Payveris;BinOptics;Chapman Instruments;Camgian Microsystems;Allen Brothers;AxioMx;Soft Sight;AdventureLink Travel;Mezmeriz;Capturion Network;U.S. Fiduciary;Arc Solutions;Bizzuka;Skystream Markets;Interface Security Systems;City Recycling;Able Planet;Classroom Library Company;Caringo;Rheonix;Virent Energy Systems;Kionix;Emme E2MS;Accelerated Orthopedic Technologies;Elevate Digital;Stereotaxis;Vets First Choice;Definicare;Hawaii Biotech;ActekSoft;Prioria Robotics;Alfalight;Owensboro Grain;3DR Laboratories;Hornbeck Offshore;Kereos;Pacific Ag;Traxo;with.me;BlueKai;Commerciant;PayIt;XLerant;Genicon;Lexitas;Farmhouse Culture;Niagara Thermal Products;OMNI Energy Services;Keahole Solar Power;Inside Higher Ed;Vogt-Ice;PECO Pallet;RMX Global;InSciTek Microsystems;Pipeworks;KFI Seating;First Orion;Rustic Crust;SensorTran;Association of Equipment Manufacturers (AEM);Torigen;Quoddy;Whole Health;Advantum Health;Burkhalter Rigging;Rapid Response Monitoring;Hadapt;WorkforceQA;Danimer Scientific;Anark Corporation;Medrhythms;Affinity Lab;Ultimate Air Conditioning;TAS Environmental Services;Brew Dr. Komucha;Manna Pro Products;Sustainable Real Estate Solutions (SRS);NeuWave Medical;PrivacyStar;Kingdom Trust;Mason Manufacturing;Fishpeople Seafood;Cultiva;Austin Eastciders;C&amp;M Corporation;BeetNPath LLC (dba Grainful);Momentum Solar;NetRegulus;Motion Computing;RuMe;Cybrexa Therapeutics;PowerAdz;Nova Technologies Corp;Emageon;Flying Fish Creative Services;SKYDEX Technologies;Vineburg Machining;Pasta Chips;Hoku Scientific;RXQ Compounding;ALGIX;Gleason Corporation;Invision.com;Connexn Technologies;Kentucky Chrome Works;ACT Aerospace;Gala Biotech;StreamSearch.LIVE;GateHouse Media;American Botanicals;Contego;QuickLoadz Container Moving System;Safety Storage;Shelby American;AGIS Networks;The Producer’s Choice;Xiolink;We Are Alexander;Quick Study Radiology;FloShield;AccuReg Software;IntelliBoard;2-20 Records Management;LiquiFix;Crane Cams;GadellNet Technology Solutions;Caddo River Forest Products;Gura Gear;DOmedia;Selltis;Elevation Brands;BrightVolt;Comet Systems;Nevada Nano;FlyGuys;Imperial Frozen Foods;Halifax Media;NanoMech Inc.;GridPoint;Plasticard Locktech International;Las Vegas Expo;Conifex Timber;Ashlar Holdings;The Bayou Companies;PeopleTec;FleetCor;Mirac;SDBIC;Talage Insurance;Phospholutions;Confederate Motorcycle;GreenPark;Redlyst;Navitas Organics;Aurora Cooperative;Century Boats;GAXtracts;Nextility;Cady Bag;Natural Fiber Welding;Surgere;Certia;All-In Recruiting;Renaissance Financial Corporation;Micro Precision;Algorithmic Intuition;Dubuque Coffee Company;Hybrid;Ocean Aero;Color Communications;Mwav;CheckPoint Pumps &amp; Systems;Lambethhouse;Gammill;Nu Way Concrete Forms;Kaldi's Coffee Roasting;HABCO Industries;Ragan &amp; Massey;Arkansas Glass Container;Kay Manufacturing Company;Golden Goal;Shape;Monarch Machine Tool;High Time Products;Crown Plastics Company;International Test Solutions;Advanced Footcare;Spectir;Veridian Healthcare;Precision Opinion;Awareness Tech;Merrillind;Orpheum-theater;Pacha Soap;Casino Game Maker;Mtrade;Keeley Companies;ModernMD Urgent Care;Restperformance;Vision-play;BIOTA Brands of America;Sunflower Food &amp; Spice;Drake Waterfowl Systems;Swiss American;Industrial Aviation;Rotolo's;Hog Wild;Brado;NOVA Solutions;MSEED;Netlogic;Mooring Tech;Polder Products;Current Solutions;Timberhawk;The Joy Theater.;Americanspice;Norwegianess;Delta Peanut;Centner Academy;Nuso;TPG Plastics;Dalbo Holdings;MPI Custom Steel Doors and Frames;Southern Veterinary Partners;Hip Chick Farms;Craftsmen Industries;Exum Instruments;Appia Communications;First Step Staffing;JSI Store Fixtures;Faciliteq;Merchandize Liquidators;E-Pak Manufacturing;Arcobasso Foods;REQ (Formerly RepEquity);Neighbor’s Cookies;EmergingMed;Awarix;Seven Arts Entertainment;Environmental Energy Services, Inc.;Direct Color Systems;Alacrity Solutions;Conn Education;Willert Home Products;Archway Communities;Power Gen Components;Soli Organic;Oasis Trading;Maverick Helicopters;DRC Industries;MD Medical Services;Nomis Seismographs;Twin Rivers Foods;Triad Manufacturing;Polar Shades Sun Control;Westport Linen Services;Champion Controls;Lee &amp; Cates Glass;Cross-Check Aviation;StruXure Outdoor;Alta Max;J &amp; J Bagging;Honeycomb Energy;ProLabel;Cocolevio LLC;ABC's of Learning and Growing;Ability Engineering Technology;Advanced Enviro Systems;Agri-Source Fuels;Air Temp Mechanical Services;Alamo Hospice;Allied Molded Products;American Door and Hardware;American Truss;Amfuel;Anchor Sandblasting and Coatings;Anderson Design Center;Anderson Meats and Processing;APF Munn;Apparel Unlimited;Armada Media;Associated Equipment;Austin A. Layne Mortuary;Automated Fuel Technologies;AV Smoot;Baileys'​ Restaurants;Barton-Nelson;Basin Transportation and Farming;Bayou Country Associates;Beautiful Displays;Belladoggie;Best Harvest Bakeries;Broad Point Energy;Broadband iTV;Capewell Aerial Systems;Cardio Partners;Carmigo;Carolina Precision Fibers;Carstin Brands;Cecil D. Gassiott;City Carting &amp; Recycling;Coastwide Electric;Presence From Innovation (PFI);Malones CNC Machining;Numet Machining Techniques;New England Linen;Coil Design;Colortek;Control Center;Conway Machine;CPS Distributors;Davis Boat Works;DcR Engineering Services;E-Z Pack;Emprint Moran Printing, Inc.;Engineering Support Personnel, Inc.;Evertrak;Excel Boats;Fabrication Specialties of Arkansas;FireRock;FoodUSA.com;Gateway Rail Services;Future Comp;Grace Lofts;Greater Goods;Gulf Coast Housing Partnership;Historic Restoration;HRI Properties;INDEECO;ILMO Products Company;IPAK;Intelli-Tec Security Services;Jahabow Industries;Knowledge Accelerators;Kirin Manufacturing;Lawrence Group;Lamm Food;LBU;Loan Surfer;Lift For Life Academy;Lyon;payveris;Long's Product;Magnolia St. Louis;Marque Medicos;MasterHand Milling;Matrix Providers;Missouri Cobalt;National Railway Equipment;NorthPark;Old South Brick &amp; Supply;Odom Industries;Old South Lighting &amp; Ironworks;Orthotech Sports Medical Equipment;Open Range Beef;Park Avenue Ventures;Panthera Leasing;Pallet Advisors;PNO Confectionery Enterprises;Rayeman Elements;Refine Tile;Reliable Soils;Reliant Water Technologies;Resthaven Living Center;RM Construction of Louisiana;RMP Metal Products;San Jose Imports;Rucker's Candy;Scarsdale Security Systems;Serra;Silver Leaf Capital;Southeastern Plateworks;Specialty Enhanced Imaging;Southern Wood Specialties;St. Louis Print Group;Strong Suit;Sun Pine;Supreme Cleaning;Summit Aerospace;Sunburst Farms;Superior Linen;T &amp; K Machine;The Soda Fountain;Thumbs Up Marketing;Thurston Manufacturing;Tortillas;Timewell Drainage Products;TreadWright Tires;United States Dinnerware;TWG Supply;Ursuline Academy of New Orleans;Waste Farmers;Williams Shooters Supply;Worldwide Equipment Sales;Adams Grove;AquaGene;Audience Bank;BroadRiver Communication Corporation;ContentNow;Neato;Gold Leaf Financial;Improv Technologies;MaxSavers;Partners Communications and Services;PSI INTERNATIONAL, Inc.;Versova;UnityLab;Rush ReCommerce;Capturion Network;FIAT Products;Modifi Biosciences;Image-Guided Neurologics;EnviRelation;Niagara Dispensing Technologies;Goodwrx;Nectar Bath Treats;Farmstead Manufacturing;Sabanci Renewables;Herculaneum Clean;Access Mortgage;DC Biodiesel;Athena International;High Point;Finance Flows;Taxi Ads;Ja Nevada;Ilumin Corporation;Greenlight AC;Medical Waste Technologies;PetroCom;Illinois Neuro Spine Institute;One on One Locust;Bennco Designs;Crystal Springs Events;Precision Tool;GFA Decorative Trade Services;QT Rents;Healthcare Plus Supplies;Hospice Partners of Texas;Impresario Promotional Concepts;Old Capitol Properties;Radiation Therapies;Orlando Telephone Co;Wireless One;Champion Broadcast Corporation;Patriot Risk Management;Baileys' Property Management One;Protein Solutions;Rolla 8;Stout Industries;Birch Telecom;Arch Energy Illinois;Bailey Manufacturing;Savvis;Broadway Lodging;Global Cooling;The Rainforest Company;Cascade Holdings;DomaniCom Corporation;Group 360;Ideal Aviation Illinois;Taylor &amp; Associates;HPA Management;Data Trade;Turbine Technologies;Crown Plastics;Marine One;United Skylights;Vintage Italia;PressCorps;AC BNFS;American Aviation Charters;New Orleans Hurricane Shutters &amp; Windows;AC PSI Solar;AC Solar I;Computerized Processes Unlimited;On Demand Real Time;Entomos;TwigTek;Cascade Advantage;1Call4All;Distech Systems;200 Carondelet;Enersciences Holdings;ESP Management of Florida;GES AC Solar;Copharos;Merrill Industries;E-Mail Channel;Mosaic Management;Impero Waste Services;Oswalt Bioenergy;MPC PowerFin Solar;Roller Die + Forming;Rostra Tool;R&amp;S Metals;Rotolo's Investments;Heritage Entertainment;smartDIGITAL;Intelligent Machine Concepts;2001 MLK;KnowledgeView;The Corner Grocery Store;Media Direct;Precision Technology Group;Atmore Hotels;Pritchard Holdings;InMedia Digital Mobile Solutions;Embrasure;MotoGrille (Triumph);Lasertech USA;Merchants Ad-Vantage;Superior East II;Wm. G. Roe &amp; Sons;Zagis USA;Ag Armor;Rx Technology;2200 Washington;Almond Brothers Lumber;38DN Solar 2 Holdco;Burst;AC GES Solar;ARC Recycling;AC SunShare Solar;Auto Plaza Holdings;NextAction;BridgeForce Mississippi;Rapid Response;Crescent ML;ILSI - MMD;AC DRS;AC TEVA Solar;Butler Marketing Solutions;Capital City Trucking Holdings;Cleveland Rocks Holding;Generate NY Community Solar;Global Environmental Enterprises;GROZ Adv 2019 Holdings;H3 Real Estate;Picayune Hospitality;Rev Hospitality;Switchtail;The Residence at Oak Grove;Zildjian Solar VII;AC TGC III 2020 Partnership;Advanced Industrial Group;Archway Investment;Blue Agencies;Capewell Acquisition;Ceres-WF;Cliffview Investments;Garden of Light;Erickson Sputtering;Kanata Acquisition;Las Vegas Plumbers;Fig Tree Holdings;H2G;Iowa Cagefree;Quality Access Group;Sovereign Music Partners;Pinnacle North Corporate Aircraft Interiors;Architectural Metal Solutions;Rhodes Machine Shop;Delta Marine &amp; Environmental Services;JEJ Greenville Property;Bridgeforce Florida;Ca Alabama Holdings;NexUS I;Commercial Specialty Truck Holdings;Dawson Welding Co;EVM MS;PatienTech;Qualitas Industries;RC5 Advantage Solar I;Silicon Logic Engineering;Transaction Transport Technologies;Adirondack Plastics &amp; Recycling;Federation;Guild;Gulf Fiber;Ischemia Technologies;Kona Bay Shrimp;Nascent Pharmaceuticals;Roving Planet;Flow Logic International;HospiScript Services;Kanoodle.com;Trident Global Communications;Boulder Nature Labs;CreateHope;First American Vacuum Services;QWP Holdings;Advantage Aero;Fireplace Manufacturing;NuAmerica;Roberts Orpheum Theatre;Seven Arts Pictures;Stadium Lodging;T&amp;K Machine Tool;Voodoo Production Services;Aero Premier Jet Center;Altos Vision;Carbolytics Materials Corporation;ELG Palladium;Mid America Brick &amp; Structural Clay Products;Open Biosystems;Roberts Hotels CWE;Roberts Hotels Management Jackson;Safety Tubs;Sports Grill</t>
  </si>
  <si>
    <t>FleetCor Technologies;FleetCor;Honeycomb Energy;Recursion Pharma;Vets First Choice;Soli Organic;GridPoint;Danimer Scientific;OMNI Energy Services;PayIt</t>
  </si>
  <si>
    <t>U.S. Bank;BW SIPP Trustees;First Bank;Transamerica Corporation;John Hancock;John Deere;BMO Asset Management;LDC;Physicians Life Insurance Company;U.S. Bancorp Community Development;Pacific Life Corporation;Physicians Mutual Insurance;John Hancock Variable Life Insurance Company;Northwestern Mutual;Transamerica Financial Life Insurance Company</t>
  </si>
  <si>
    <t>United States;Greece;Canada;Germany;Senegal;United Kingdom;China;France;Türkiye;Switzerland;Israel</t>
  </si>
  <si>
    <t>North America;United States;Huntsville;New Orleans;Austin</t>
  </si>
  <si>
    <t>https://angel.co/advantage-capital-partners</t>
  </si>
  <si>
    <t>https://twitter.com/acpimpact</t>
  </si>
  <si>
    <t>https://www.linkedin.com/company/advantage-capital-partners</t>
  </si>
  <si>
    <t>http://www.crunchbase.com/organization/advantage-capital-partners</t>
  </si>
  <si>
    <t>https://storage.googleapis.com/dealroom-images-production/fd/MTAwOjEwMDpjb21wYW55QHMzLWV1LXdlc3QtMS5hbWF6b25hd3MuY29tL2RlYWxyb29tLWltYWdlcy8yMDIzLzEyLzI5LzgxNzIzODViOTIwNTUxMWI1MmU1YjI5ZGEwNmFiNzhi.jpeg</t>
  </si>
  <si>
    <t>15.59</t>
  </si>
  <si>
    <t>619</t>
  </si>
  <si>
    <t>969</t>
  </si>
  <si>
    <t>1543.00</t>
  </si>
  <si>
    <t>25.73</t>
  </si>
  <si>
    <t>3411.64</t>
  </si>
  <si>
    <t>7601.94</t>
  </si>
  <si>
    <t>235838</t>
  </si>
  <si>
    <t>https://app.dealroom.co/investors/struck_capital</t>
  </si>
  <si>
    <t>http://struckcapital.com</t>
  </si>
  <si>
    <t>Struck Capital</t>
  </si>
  <si>
    <t>Founder-first capital for innovative entrepreneurs who want to change the world</t>
  </si>
  <si>
    <t>Adam B. Struck (Angel)</t>
  </si>
  <si>
    <t>Adam B. Struck</t>
  </si>
  <si>
    <t>Angel</t>
  </si>
  <si>
    <t>Virool;Wunder Mobility;Grab;Latch;Tribogenics;Postmates;Tachyus;LendingFront;ZeroCater;Zenprospect;Bunker;Coru;Zero Hash;Quilt;Unbound;Atrium;Aquabyte;Algorand;Knowhere News;Say.com;Joymode;Scratchpay Financial;Ample Hills Creamery;Brainbase;Sendoso;Alchemy 43;WeRecover;Skedaddle;LiquiGlide;IOpipe;Cohealo;Panda;Turgo;Twist by Astro;Mythical Games;Apollo.io;Mode.net;Mojo Vision;Humi HR;BlackCart;Verifiable;FlexEngage (formerly flexReceipts);Marco;Payitoff;Meez CulinaryOS;Introvoke;Mate Fertility;Paylode;Seed CX;Snickerdoodle Labs;NoMad Data;Multiverse Labs;Apricot;Frame;Wendi;Sequel;Backd;Reef.ai;Topanga;ChangeEngine;Notifi;ChangeEngine;EarlyDay;Sequel;Eclipse;Latch;Soul Wallet;Gigs;Arnasi</t>
  </si>
  <si>
    <t>Grab;Postmates;Apollo.io;Mythical Games;Zero Hash;Sendoso;Atrium;Multiverse Labs;Mojo Vision;Wunder Mobility</t>
  </si>
  <si>
    <t>Leonardodicaprio</t>
  </si>
  <si>
    <t>gaming;health;travel;legal;security;fintech;wellness beauty;real estate;fashion;sports;food;media;energy;home living;event tech;jobs recruitment;transportation;semiconductors;marketing;enterprise software;consumer electronics;engineering and manufacturing equipment</t>
  </si>
  <si>
    <t>United States;Germany;Singapore;Mexico;Canada;Hong Kong;United Kingdom;New Zealand</t>
  </si>
  <si>
    <t>https://angel.co/struck-capital</t>
  </si>
  <si>
    <t>https://twitter.com/struckcapital</t>
  </si>
  <si>
    <t>https://www.linkedin.com/company/struck-capital</t>
  </si>
  <si>
    <t>https://www.crunchbase.com/organization/struck-capital</t>
  </si>
  <si>
    <t>https://storage.googleapis.com/dealroom-images-production/66/MTAwOjEwMDpjb21wYW55QHMzLWV1LXdlc3QtMS5hbWF6b25hd3MuY29tL2RlYWxyb29tLWltYWdlcy8yMDE2LzA0LzAzLzFkMWE5Y2E3NWQyOWViZDhlY2Y3YmViOWQ0MDI1ZDVj.png</t>
  </si>
  <si>
    <t>791.12</t>
  </si>
  <si>
    <t>52.09</t>
  </si>
  <si>
    <t>3090.91</t>
  </si>
  <si>
    <t>5036.53</t>
  </si>
  <si>
    <t>234921</t>
  </si>
  <si>
    <t>https://app.dealroom.co/investors/startup_m_xico</t>
  </si>
  <si>
    <t>http://startupmexico.com</t>
  </si>
  <si>
    <t>Startup México</t>
  </si>
  <si>
    <t>Mexico, Mexico City</t>
  </si>
  <si>
    <t>19.432608</t>
  </si>
  <si>
    <t>-99.133208</t>
  </si>
  <si>
    <t>Marcus Dantus (CEO,Founder)</t>
  </si>
  <si>
    <t>Ron Oliver;Guillermo Garza;Jesus Delgado (Co-Founder)</t>
  </si>
  <si>
    <t>Ron Oliver;Guillermo Garza;Marcus Dantus;Jesus Delgado</t>
  </si>
  <si>
    <t>n/a;n/a;CEO,Founder;Co-Founder</t>
  </si>
  <si>
    <t>Acsendo;Montéz;MisAbogados.com;Gurucargo;Nexu;1doc3;MayoreoTotal.com;Thermy;Visoor;Mienvío;Piktia;Gus Chat;EMITI;Check-Eat;DevBlocks;Topic Flower SA;SoldAI;Reservándonos;Conectter;Eglow;Sensoriaal;Geniusfoods;EXCITED;FairBank;ANALYTIC BOARD;Blastbot;Cronology;INFOOD;Gammakat Logistic;LATATUADORA;Learny Games;Squirrel Planner;Sport12;Smability;TheWelcomers.com;Vid Mexicana;INDI Ingénierie et Design SAS;Joybox;Productos Zero Lacteo S.A. de C.V.;Golgi Technology;Checklist Fácil;Samaya;Fractal Abogados;R3DIMEC;Fric Colaboration;Sustenta;APPGRICOLA;Alternet Telecom;Kiub Technologies;Culturallez;Enerdynamic;Ascalapha;Aerogott;Soluciones Biotecnológicas Agrícolas;Tutti.Lat;GUARDARENAS;Nonni;MOTORX FURNITURE;Isit;Consejo CEA;Nowtok;Mint break;Konbea;NEEK CAPITAL;Nativa Naturals;CUADRICHIPS;MAYAHUELTEC;Uxpress;Moneyko MX;DIXI;Tripyt;ROBOBRICK;Frutales Joyce;Habemus Café;BIOTEC.IO;iCuidadoMexico;Activo EAM - Software de Mantenimiento;Killer Diller;Meld’s Brand Studio;Tashi Cerámica;Cigar Roller;B10WAVE;WIKIADESIGN;Misha Dog Care;Turisma, Expertos en Emociones Turísticas;G-Art Online;GRUPO SOMOSKURO SAPI DE CV;Z-BOX;IVAREY;Chelsen;Ecotenka;Exolar;ElévateMEX;Hot Street;KASUfyi;Pelto;Bengala Media;CleanRanks;SOPORTE BAJÍO;InnDi;Ionic Indrustries;Kokorio;Near Boxes;Spotbook;Faktum;LOS PACOS;Bicov;PANTALONES CALENDA;Appruebalo;Nari;EL VERGEL;GUAJITO;IslaMEXICO;Grayscale Interactive;KEYRI;DMIC;LinkSport;FRÜVETHY;TACOO;La Cabina Exprésate Con;APIdocumente;Capital;Fabrica 210;Casa Centro;Popalott;InadwareSoft;Wowbooks;Yeeko;Radix Education;JuChia;Alonzo Trezzo;Zourcing;Appekes;Ateconqueso;Biodiqro;Bimap-Geolytics;WincoMEXCIO;Dlitias;Melinas;Ti Mobile;Cicluz;ViveSano-Helthy-Zbeltia;Curvy Zone;Mine Pics;BIU/ Nómadas/RODAI;HELLO FIESTA;SinLlave;CRIANTIA;Cunitas de Amor para Mamá, Papá y Bebé;I'MPOSSIBLE School;Innovatio;Academia de Música Arcamgelo Corelli-Corelli Musici;Yuummx;Somos April;GICATEC;Take your place;Haus-App;Quiu Revista;Sistemas TI;Orbeet;Tú Aprendes Ahora;Growbi;Tiempo de Niños;Softhink Technology;MakeITmexICO;NaosMEXICO;WTPmexico;Jaguar Shoes;MintelligenceMEXICO;ALBC CONSULTORES;LA HERENCIA DEL SABOR;IQ Kids;crossoccer;TORO LOKO;Restaurante Manduka;Automadeit;Medical Meeting;lunadeplata;Healthcation;Inbiera;InfoAuto;Bicov</t>
  </si>
  <si>
    <t>Nexu;Piktia;1doc3;Gurucargo;Acsendo;MisAbogados.com;Eglow;Montéz;Thermy;Check-Eat</t>
  </si>
  <si>
    <t>health;travel;legal;security;fintech;real estate;fashion;sports;food;media;education;kids;home living;event tech;robotics;jobs recruitment;transportation;semiconductors;marketing;enterprise software;service provider</t>
  </si>
  <si>
    <t>Colombia;Mexico;Chile;Uruguay;Spain;United States;Puerto Rico;Cuba;France;Peru;Argentina;Russia</t>
  </si>
  <si>
    <t>South America;Mexico;Costa Rica;Brazil;Colombia;Mexico City;Mérida;Nuevo Laredo;León;Santiago de Querétaro;Toluca;San José Province;Saltillo;São Paulo;Medellín</t>
  </si>
  <si>
    <t>https://www.facebook.com/startupmexico001</t>
  </si>
  <si>
    <t>https://twitter.com/startupmexico</t>
  </si>
  <si>
    <t>https://www.linkedin.com/company/startupmexico</t>
  </si>
  <si>
    <t>https://www.crunchbase.com/organization/startup-mexico-llc</t>
  </si>
  <si>
    <t>https://storage.googleapis.com/dealroom-images-production/64/MTAwOjEwMDpjb21wYW55QHMzLWV1LXdlc3QtMS5hbWF6b25hd3MuY29tL2RlYWxyb29tLWltYWdlcy8yMDIwLzA4LzMwL2Q3NDAzNjA2YjZhZDFlYTAzYjNhNjYxZTc0ZTNjMWNh.jpg</t>
  </si>
  <si>
    <t>120.71</t>
  </si>
  <si>
    <t>234531</t>
  </si>
  <si>
    <t>https://app.dealroom.co/companies/arthur_j_gallagher_co_</t>
  </si>
  <si>
    <t>http://ajg.com</t>
  </si>
  <si>
    <t>Gallagher</t>
  </si>
  <si>
    <t>A global insurance brokerage, risk management, and consulting firm, serves communities around the globe, helping clients address risk, protecting assets, and recovering from losses</t>
  </si>
  <si>
    <t>Itasca, DuPage County, Illinois, 60143, United States</t>
  </si>
  <si>
    <t>41.9751722</t>
  </si>
  <si>
    <t>-88.0067509</t>
  </si>
  <si>
    <t>Itasca</t>
  </si>
  <si>
    <t>swati;Rebecca Lambton-Heys;Andrei Nedelea;Bill Forsyth;Farha Khanbhai</t>
  </si>
  <si>
    <t>Jim Smallwood (President);Wim Bushell (Chairman of the Reinsurance Arm);Zeb Holt (Area President - South Florida);Thomas Gallagher (International Brokerage);Susan Pietrucha (Chief Human Resources Officer);Joel Cavaness (President,U.S. Wholesale Brokerage);Brendan Gallagher (Account Executive);Patrick Gallagher (CEO,President,President and Chief Executive Officer);James Gault (President,Retail Property/Casualty);Richard Tallo (Chief Marketing,Communications Officer,Chief Marketing &amp; Communications Officer);Vishal Jain (Global Chief Service Officer);James Durkin (President,Employee Benefit Consulting and Brokerage,Employee Benefit Consulting,Brokerage);Scott R. Hudson (President,Risk Management Services);Scott Benton Parrish (Area Sr VP,Director of Loss Control Services,Area Sr VP &amp; Director of Loss Control Services);Nick Kuntz (Vice President of Risk Management);Douglas Howell (Chief Financial Officer);Walter Bay (General Counsel,Secretary,General Counsel and Secretary);William Gallagher (CEO);Laurie Cebs (CEO,Founder)</t>
  </si>
  <si>
    <t>Jim Smallwood;Wim Bushell;Zeb Holt;Thomas Gallagher;Susan Pietrucha;Joel Cavaness;Brendan Gallagher;Patrick Gallagher;James Gault;Richard Tallo;Vishal Jain;James Durkin;Scott R. Hudson;Scott Benton Parrish;Nick Kuntz;Douglas Howell;Walter Bay;William Gallagher;swati;Rebecca Lambton-Heys;Andrei Nedelea;Laurie Cebs;Bill Forsyth;Farha Khanbhai</t>
  </si>
  <si>
    <t>male;male;male;male;female;male;male;male;male;male;male;male;male;male;male;male;male;male;female;female;male;female;male;female</t>
  </si>
  <si>
    <t>President;Chairman of the Reinsurance Arm;Area President - South Florida;International Brokerage;Chief Human Resources Officer;President,U.S. Wholesale Brokerage;Account Executive;CEO,President,President and Chief Executive Officer;President,Retail Property/Casualty;Chief Marketing,Communications Officer,Chief Marketing &amp; Communications Officer;Global Chief Service Officer;President,Employee Benefit Consulting and Brokerage,Employee Benefit Consulting,Brokerage;President,Risk Management Services;Area Sr VP,Director of Loss Control Services,Area Sr VP &amp; Director of Loss Control Services;Vice President of Risk Management;Chief Financial Officer;General Counsel,Secretary,General Counsel and Secretary;CEO;n/a;n/a;n/a;CEO,Founder;n/a;n/a</t>
  </si>
  <si>
    <t>Franklin-Case Agency;Capitol Benefits Group;Health Plus;The Plus Companies;AmeriTrust;Mid America Group;Tri-State General Insurance Agency;Nicoud Insurance Services;G.S. Chapman &amp; Associates Insurance Brokers;Farallone Pacific Insurance Services;The Daniels Group;Metcom Excess;Lutgert Insurance;Gruppo Marcucci;First Premium Insurance Group;Fishermans Insurance Services;The Old Greenwich Consulting Group;Ashmore &amp; Associates Insurance Agency;AquaSurance;Advanced Benefit Advisors;PartnerSource;A.J. Amer Agency;Elite Benefits Insurance Marketing Services;Fidelity Benefits &amp; Insurance Services;Adco General Corporation;Discovery Benefit Solutions;Ballard Benefit Works;The Buchholz Planning;Sunderland Insurance Services;Hagan Newkirk Financial Services;The BeneTex Group;Williams Insurance Agency;Fox Lawson &amp; Associates;BluePeak Advisors;The Eagle Insurance Agency;Aviation Insurance Services;Cleaveland Insurance Group;Strategic Health Plans Corp.;RJ Dutton;Burns-Fazzi, Brock &amp; Associates;The Eriksen Group;MGA Insurance Services;Hagedorn &amp; Company;Hogan Insurance Services;Affinity Marketing Group;Group Insurance Associates;Altman &amp; Cronin Benefit Consultants;Lincoln Financial Management;Marchetti, Robertson &amp; Brickell Insurance;Insurance Plans Agency;Aires Consulting Group;The Lance Group;Insurance Point;Trissel Graham &amp; Toole;Excel Insurance Services;Robinson-Adams Insurance;Kelly Financial;Texas Insurance Managers;Aequus Trade Credit;Independent Benefit Services;Triad USA;E3 Financial;O'Gorman &amp; Young;Benfield Group;Donald P. Pipino;Joseph James &amp; Associates Insurance Agency;Brown Hobbs &amp; McMurray Insurance;Charter Lakes Insurance Agency;Healthcare Risk Solutions;Kahl Insurance Services;Reimbursement Services;REGENCY Group, inc.;Sigma II Insurance Agency;Integrated Healthcare Strategies;Lewis &amp; Associates Insurance Brokers;Trip Mate;Strong Financial Resources;Bollinger;National Transportation Adjusters;The MW Bagnall Company;ISG International;Charles Allen Agency;The Titan Group;Meyers-Reynolds &amp; Associates;National Administration;Gardner &amp; White Corp.;Construction Risk Solutions;The Splinter Group;Clements Worldwide;Hill, Chesson &amp; Woody;Gallagher SKS;Life Plans Unlimited;IBIS Advisors;Worksite Communications;Gallagher Madison Risk &amp; Insurance Services;EOrbis.com;Intermountain Financial Benefits;Classic Insurance Services;National Ethics Association;Benefit Management;Eastern Insurance Group;Joseph Distel;Blue Horizon Insurance Services;Victory Insurance Agency;Solid Benefit Guidance;Giles Insurance Brokers;Amplify Intelligence;Bollington Wilson Group;Erin P. Collins &amp; Associates;AnotherDay;Hartley Cylke Pacific Insurance Services;Mahowald Insurance Agency;Ericson Insurance Services;Total Safety Consulting;Buck;Brokers' House;INNOVU;Doyle Mahon Insurances;M&amp;T Insurance Agency;Aviation Insurance Australia;Interbrok Group;Global Corp Limitada Insurance Broker;ROC Group;First Ireland Risk Management;Quality First Insurance;AccurART;Mavco Insurance;The Andersen Group;Thompson Insurance;Wigmore Insurance Agency;Insurance Risk Solutions;Lifesure;Southern Insurance Group;Altman Insurance Services;Cadence Insurance;Keaney Insurance Brokers;The Evans Agency;Wentworth-DeAngelis &amp; Kaufman Insurance;Edgar Insurance Brokers;Hughes Insurance Agency;Hunt Insurance Group;My Plan Manager;Köberich Financial Lines;MCMM Services;MGB Re;Horak Insurance;Farmplus Insurance Services;John Galt Insurance Agency;Ansin Insurance Brokers</t>
  </si>
  <si>
    <t>AmeriTrust;Cadence Insurance;Buck;Giles Insurance Brokers;EOrbis.com;Capitol Benefits Group;Ansin Insurance Brokers;The Plus Companies;Mid America Group;Nicoud Insurance Services</t>
  </si>
  <si>
    <t>fintech;service provider</t>
  </si>
  <si>
    <t>health;travel;legal;security;fintech;wellness beauty;real estate;education;home living;jobs recruitment;transportation;marketing;enterprise software</t>
  </si>
  <si>
    <t>United States;United Kingdom;Australia;Türkiye;Ireland;Brazil;Chile;Switzerland;Germany;Canada</t>
  </si>
  <si>
    <t>Europe;North America;United Kingdom;United States;Glasgow;Itasca</t>
  </si>
  <si>
    <t>https://www.facebook.com/arthurjgallaghercocareers</t>
  </si>
  <si>
    <t>https://twitter.com/ajgcorporate</t>
  </si>
  <si>
    <t>https://www.linkedin.com/company/gallagher-global/</t>
  </si>
  <si>
    <t>http://www.crunchbase.com/company/arthur-j-gallagher-co</t>
  </si>
  <si>
    <t>https://storage.googleapis.com/dealroom-images-production/95/MTAwOjEwMDpjb21wYW55QHMzLWV1LXdlc3QtMS5hbWF6b25hd3MuY29tL2RlYWxyb29tLWltYWdlcy8yMDIyLzEyLzA3LzVhYTFiOWU5ZDUyZTlmZDdmMWYxYTRmYTcwZTY3NjNl.png</t>
  </si>
  <si>
    <t>Ansin Insurance Brokers;Farmplus Insurance Services;John Galt Insurance Agency;Ericson Insurance Services;Horak Insurance;MGB Re;MCMM Services;Köberich Financial Lines;My Plan Manager;Hunt Insurance Group;Hughes Insurance Agency;Edgar Insurance Brokers;Wentworth-DeAngelis &amp; Kaufman Insurance;The Evans Agency;Keaney Insurance Brokers;Cadence Insurance;Clements Worldwide;AmeriTrust;Altman Insurance Services;Hartley Cylke Pacific Insurance Services;Eastern Insurance Group;Southern Insurance Group;Lifesure;Insurance Risk Solutions;Wigmore Insurance Agency;Thompson Insurance;The Andersen Group;Mavco Insurance;AccurART;Quality First Insurance;First Ireland Risk Management;ROC Group;Global Corp Limitada Insurance Broker;Interbrok Group;Buck;Aviation Insurance Australia;Mahowald Insurance Agency;M&amp;T Insurance Agency;Doyle Mahon Insurances;AnotherDay;INNOVU;Brokers' House;Total Safety Consulting;Bollington Wilson Group;Erin P. Collins &amp; Associates;BluePeak Advisors;Marchetti, Robertson &amp; Brickell Insurance;A.J. Amer Agency;Williams Insurance Agency;AquaSurance;The Daniels Group;National Transportation Adjusters;Lincoln Financial Management;Lutgert Insurance;Franklin-Case Agency;Ballard Benefit Works;Strong Financial Resources;Texas Insurance Managers;Farallone Pacific Insurance Services;Nicoud Insurance Services;Lewis &amp; Associates Insurance Brokers;Kelly Financial;Hill, Chesson &amp; Woody;Construction Risk Solutions;The Eagle Insurance Agency;Adco General Corporation;Gruppo Marcucci;National Ethics Association;The MW Bagnall Company;Group Insurance Associates;Health Plus;REGENCY Group, inc.;Altman &amp; Cronin Benefit Consultants;Blue Horizon Insurance Services;Victory Insurance Agency;The Buchholz Planning;Ashmore &amp; Associates Insurance Agency;Hogan Insurance Services;Hagan Newkirk Financial Services;Charles Allen Agency;Insurance Plans Agency;Capitol Benefits Group;Joseph Distel;Brown Hobbs &amp; McMurray Insurance;Sigma II Insurance Agency;National Administration;Solid Benefit Guidance;Integrated Healthcare Strategies;Burns-Fazzi, Brock &amp; Associates;Gallagher Madison Risk &amp; Insurance Services;Excel Insurance Services;Metcom Excess;Aequus Trade Credit;E3 Financial;O'Gorman &amp; Young;Independent Benefit Services;Affinity Marketing Group;The Titan Group;Discovery Benefit Solutions;Benfield Group;Hagedorn &amp; Company;Trip Mate;Insurance Point;Tri-State General Insurance Agency;The Plus Companies;MGA Insurance Services;Sunderland Insurance Services;Cleaveland Insurance Group;RJ Dutton;Giles Insurance Brokers;Bollinger;Advanced Benefit Advisors;Gardner &amp; White Corp.;Charter Lakes Insurance Agency;The Eriksen Group;IBIS Advisors;Aires Consulting Group;Triad USA;G.S. Chapman &amp; Associates Insurance Brokers;Gallagher SKS;First Premium Insurance Group;Worksite Communications;Kahl Insurance Services;Trissel Graham &amp; Toole;The BeneTex Group;Robinson-Adams Insurance;Meyers-Reynolds &amp; Associates;Aviation Insurance Services;The Old Greenwich Consulting Group;Joseph James &amp; Associates Insurance Agency;Fox Lawson &amp; Associates;Fidelity Benefits &amp; Insurance Services;PartnerSource;The Lance Group;Reimbursement Services;The Splinter Group;Healthcare Risk Solutions;Intermountain Financial Benefits;Strategic Health Plans Corp.;ISG International;Elite Benefits Insurance Marketing Services;Fishermans Insurance Services;Mid America Group;Benefit Management;Classic Insurance Services;Life Plans Unlimited;Donald P. Pipino</t>
  </si>
  <si>
    <t>n/a;n/a;n/a;n/a;n/a;n/a;n/a;n/a;n/a;n/a;n/a;n/a;n/a;n/a;n/a;904;n/a;n/a;n/a;n/a;n/a;n/a;n/a;n/a;n/a;n/a;n/a;n/a;n/a;n/a;n/a;n/a;n/a;n/a;660;n/a;n/a;n/a;n/a;n/a;n/a;n/a;n/a;n/a;n/a;n/a;n/a;n/a;n/a;n/a;n/a;n/a;n/a;n/a;n/a;n/a;n/a;n/a;n/a;n/a;n/a;n/a;n/a;n/a;n/a;n/a;n/a;n/a;n/a;n/a;n/a;n/a;n/a;n/a;n/a;n/a;n/a;n/a;n/a;n/a;n/a;n/a;n/a;n/a;n/a;n/a;n/a;n/a;n/a;n/a;n/a;n/a;n/a;n/a;n/a;n/a;n/a;n/a;n/a;n/a;n/a;n/a;n/a;n/a;n/a;n/a;n/a;n/a;n/a;233;n/a;n/a;n/a;n/a;n/a;n/a;n/a;n/a;n/a;n/a;n/a;n/a;n/a;n/a;n/a;n/a;n/a;n/a;n/a;n/a;n/a;n/a;n/a;n/a;n/a;n/a;n/a;n/a;n/a;n/a;n/a;n/a;n/a;n/a;n/a;n/a;n/a</t>
  </si>
  <si>
    <t>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N/A</t>
  </si>
  <si>
    <t>1703.81</t>
  </si>
  <si>
    <t>3210.51</t>
  </si>
  <si>
    <t>233598</t>
  </si>
  <si>
    <t>https://app.dealroom.co/investors/launch_tennessee_s</t>
  </si>
  <si>
    <t>http://launchtn.org</t>
  </si>
  <si>
    <t>Launch Tennessee’s</t>
  </si>
  <si>
    <t>A public-private partnership with a vision to make Tennessee the most startup-friendly state in the nation</t>
  </si>
  <si>
    <t>1321 6th Ave S, Nashville, Tennessee 37208, US</t>
  </si>
  <si>
    <t>36.1587527</t>
  </si>
  <si>
    <t>-86.7791686</t>
  </si>
  <si>
    <t>Brad Holliday;Julia Polk (Board Member);Monique Villa</t>
  </si>
  <si>
    <t>Brad Holliday;Julia Polk;Monique Villa</t>
  </si>
  <si>
    <t>n/a;Board Member;n/a</t>
  </si>
  <si>
    <t>Pathfinder Technologies;SplitSecnd;TRAKLOK;YouScience;OverDog;NellOne Therapeutics;iCitizen;SeniorLiving.Net;SecureWaters Inc.;Eonix;Evermind;Agilum Healthcare Intelligence;Hubble Telemedical;Stony Creek Colors;GOBA;Preteckt;Signix;DAXOR;Senior Living;Culer;RxBio;LiveSchool;American Hometown Media;Agisent Technologies;SecondKeys;Diagnovus;StudioNow;Streamweaver;Opti-Logic;Consensus Point;Branch Technology;Mobius (Grow Bioplastics);Healing Innovations;Virtuoso Surgical;Nth Cycle;Grid Fruit;Lux Semiconductors;HeroWear;Agisent Technologies;IDBiologics;Overdog (Acquired by Odd Networks);Assured Bio Labs;Immuno Technologies;Quire;Hytch Rewards;SkyNano;Active Energy Systems;American Nanotechnologies, Inc.;Phelps2020;Addiguru;Whisper Aero;Rootine;LiBAMA;Couture Technologies;Tetrahive Technologies;Winter Innovations;ultrasonic technology solutions;Qardian Labs;SecureWaters;Muzology;Civiceye;Yaya Scientific</t>
  </si>
  <si>
    <t>Nth Cycle;Whisper Aero;Civiceye;Stony Creek Colors;Branch Technology;Rootine;Signix;SplitSecnd;StudioNow;Evermind</t>
  </si>
  <si>
    <t>InvestTN</t>
  </si>
  <si>
    <t>health;legal;security;fintech;music;real estate;fashion;sports;food;media;dating;education;energy;home living;event tech;robotics;jobs recruitment;transportation;semiconductors;enterprise software</t>
  </si>
  <si>
    <t>publishing</t>
  </si>
  <si>
    <t>https://www.facebook.com/launchtn</t>
  </si>
  <si>
    <t>https://twitter.com/launchtn</t>
  </si>
  <si>
    <t>https://www.linkedin.com/company/launchtn</t>
  </si>
  <si>
    <t>https://storage.googleapis.com/dealroom-images-production/38/MTAwOjEwMDpjb21wYW55QHMzLWV1LXdlc3QtMS5hbWF6b25hd3MuY29tL2RlYWxyb29tLWltYWdlcy8yMDIzLzAxLzE5LzYwZGFhNzRhMDhlNGJjMjg0YjNlOTIzZmVjMGYzMmQ5.png</t>
  </si>
  <si>
    <t>94.06</t>
  </si>
  <si>
    <t>575.09</t>
  </si>
  <si>
    <t>232772</t>
  </si>
  <si>
    <t>https://app.dealroom.co/investors/global_insurance_accelerator</t>
  </si>
  <si>
    <t>http://globalinsuranceaccelerator.com</t>
  </si>
  <si>
    <t>Global Insurance Accelerator</t>
  </si>
  <si>
    <t>Global Insurance Accelerator - Des Moines, Iowa</t>
  </si>
  <si>
    <t>United States, Des Moines</t>
  </si>
  <si>
    <t>41.600545</t>
  </si>
  <si>
    <t>-93.609106</t>
  </si>
  <si>
    <t>Des Moines</t>
  </si>
  <si>
    <t>Mike Colwell (Advisor);Tej Dhawan (Angel);Brian Hemesath;Jeff Russell;Megan Brandt (Program Manager);Cayla Weisberg (Mentor);Farron Blanc (Business Mentor)</t>
  </si>
  <si>
    <t>Mike Colwell;Tej Dhawan;Brian Hemesath;Jeff Russell;Megan Brandt;Cayla Weisberg;Farron Blanc</t>
  </si>
  <si>
    <t>Advisor;Angel;n/a;n/a;Program Manager;Mentor;Business Mentor</t>
  </si>
  <si>
    <t>MotionsCloud;Tyche;Pablow API;CityMile;telematic.io;Drive Spotter;WeSavvy;Smart Drivinc;Isaac Re;InsureVite;BriteBee;InsuranceMenu;Insurmi;ViewSpection;ClinicNote;InsuredMine;Vaartani;Lvlfi;FindBoB;JAUNTIN';Byeo Corp;Optikal Care;Cowbell;Summary Medical, Inc.;Caregiven;Insurance Social Media;Everyday Life Insurance;Micruity;Prosper DNA;Ebbie;AuthorityData;Liscena;ProtectRisk;UDoTest;DenScore;Friendly Health Technologies;Sdrefinery;Gerald Technologies, Inc;Pilotbird;Anodz;Jayde;Rainwalk;Reeske;Sola Insurance;Solarinsure;Gerald;Sentrys;RE-Sure Inc;TripDoctor;Adjustsquare;Safari;Insurtic;EquiX;RainyDayPal;Benjamin;Plainsolutions;RiskPossible;Invive;Lightship Neuroscience</t>
  </si>
  <si>
    <t>Cowbell;Micruity;Rainwalk;MotionsCloud;Insurmi;Drive Spotter;Lvlfi;Everyday Life Insurance;Invive;Lightship Neuroscience</t>
  </si>
  <si>
    <t>gaming;health;security;fintech;wellness beauty;real estate;food;energy;jobs recruitment;transportation;marketing;enterprise software</t>
  </si>
  <si>
    <t>Germany;United States;Australia;Brazil;Ireland;Singapore;United Kingdom;Canada;Serbia;Puerto Rico;Netherlands</t>
  </si>
  <si>
    <t>North America;United States;Des Moines</t>
  </si>
  <si>
    <t>https://angel.co/global-insurance-accelerator</t>
  </si>
  <si>
    <t>https://www.facebook.com/globalinsuranceaccelerator</t>
  </si>
  <si>
    <t>https://twitter.com/insuranceaccel</t>
  </si>
  <si>
    <t>https://www.linkedin.com/company/global-insurance-accelerator</t>
  </si>
  <si>
    <t>https://www.crunchbase.com/organization/global-insurance-accelerator</t>
  </si>
  <si>
    <t>502.31</t>
  </si>
  <si>
    <t>232145</t>
  </si>
  <si>
    <t>https://app.dealroom.co/investors/sparklabs_korea_</t>
  </si>
  <si>
    <t>http://sparklabs.co.kr</t>
  </si>
  <si>
    <t>SparkLabs Korea</t>
  </si>
  <si>
    <t>Global Startup Accelerator founded by entrepreneurs for entrepreneurs</t>
  </si>
  <si>
    <t>Min;Ryan Kim</t>
  </si>
  <si>
    <t>Bernard Moon (Co-Founder);Hanjoo Lee (Co-Founder);Jimmy Kim (Co-Founder);Net Jacobsson (General Partner);Jay McCarthy (General Partner);Eugene Kim (Principal);joonho Park (Manager);Alex Namkung (Programme Director);Edgar Chiu (Managing Partner);Sophia Yunyi Choi (Senior Associate);Harry Han (Director);K. Hoon Park (Venture Partner);Galina Antova;Alex Halliday (Venture Partner);Stephen Liu;Bernard Moon (Founder);Lee Han-ju (Founder);Jimmy Kim (Founder);Tom Chiu;Pavan Nigam (Mentor)</t>
  </si>
  <si>
    <t>Bernard Moon;Hanjoo Lee;Jimmy Kim;Net Jacobsson;Jay McCarthy;Eugene Kim;joonho Park;Alex Namkung;Edgar Chiu;Sophia Yunyi Choi;Harry Han;K. Hoon Park;Galina Antova;Alex Halliday;Stephen Liu;Bernard Moon;Lee Han-ju;Jimmy Kim;Tom Chiu;Pavan Nigam;Min;Ryan Kim</t>
  </si>
  <si>
    <t>male;male;male;male;male;female;male;male;male;female;male;male;female;male;male;male;male;none of the options;male</t>
  </si>
  <si>
    <t>Co-Founder;Co-Founder;Co-Founder;General Partner;General Partner;Principal;Manager;Programme Director;Managing Partner;Senior Associate;Director;Venture Partner;n/a;Venture Partner;n/a;Founder;Founder;Founder;n/a;Mentor;n/a;n/a</t>
  </si>
  <si>
    <t>DoubleMe;Falkonry;N.thing;BuyFi;WePlanet;5Rocks;Jandi - Toss Labs;mobidoo;Stayes;XBrain;Jocoos;Beacon Doctor;TSG Therapeutics;Urbanbase;TreePlanet;bitsensing;Onesoftdigm OSD (USA);Vengine;DomoBio;1Day1Song;RingCL;Hey! Bread;Twoeyes Tech;Balaan;Perfitt;Spiceware;CrossTarget;Bitbyte;Vlogr;UserHabit;Inpock;Kornatus;Town Us;Calyx;Peopet;Seoul Bund;Kloser;Bringko;Wave Corporation;D&amp;I PARVIS;Otdeal;RECO;RE:harvest;Changupin;Shark Market;Paywork;Quad Medicine;Maple Corporation;Specter;The Closet Company;Pancake Bunny;GINT;Airsupply;MuzLive;Featuring;Itgreen (Formerly RETURNiT);Billyo;HAVE HAD;Qureator (Formerly known as Curiochips);WayWearable;Vetflux;PayMonths;Aero K;Beast Planet;Mobidoo;Peaches One Universe;Profound;Frescocooks;Career Day;FASKET.official;Send Time;FluentT;Mainis;Medithings;Daldal Works;Yolcargo;XCREW;SLEEK;Tablero;Knowre;Ear Gada;Ninehire;NODA Labs;City Storage;Better Monday Korea;Turtleship;Lookinsight;Tooth Note;SOFT LANDERS RELOCATION;Kranberry;Moverse;Slowave;Danstruct;Equal Table;Spring again;Ribbit</t>
  </si>
  <si>
    <t>Balaan;DoubleMe;N.thing;Frescocooks;Jandi - Toss Labs;GINT;Urbanbase;RECO;Quad Medicine;bitsensing</t>
  </si>
  <si>
    <t>gaming;health;travel;security;fintech;wellness beauty;music;real estate;fashion;sports;food;media;education;energy;home living;jobs recruitment;transportation;semiconductors;marketing;enterprise software;service provider</t>
  </si>
  <si>
    <t>United States;South Korea;United Kingdom;Singapore;Vietnam;Malta;Ireland</t>
  </si>
  <si>
    <t>https://www.facebook.com/sparklabskorea</t>
  </si>
  <si>
    <t>https://twitter.com/sparklabskorea</t>
  </si>
  <si>
    <t>https://www.linkedin.com/company/sparklabs---global-accelerator</t>
  </si>
  <si>
    <t>https://www.crunchbase.com/organization/sparklabs-accelerator</t>
  </si>
  <si>
    <t>https://storage.googleapis.com/dealroom-images-production/11/MTAwOjEwMDpjb21wYW55QHMzLWV1LXdlc3QtMS5hbWF6b25hd3MuY29tL2RlYWxyb29tLWltYWdlcy8yMDE3LzA0LzEwLzUzYzc4ZWEyMTE4YTg4ZWVmY2RmOTg2MmFkNWNmNDE2.jpeg</t>
  </si>
  <si>
    <t>88.20</t>
  </si>
  <si>
    <t>7.28</t>
  </si>
  <si>
    <t>945.25</t>
  </si>
  <si>
    <t>225313</t>
  </si>
  <si>
    <t>https://app.dealroom.co/companies/ametek</t>
  </si>
  <si>
    <t>http://ametek.com</t>
  </si>
  <si>
    <t>AMETEK</t>
  </si>
  <si>
    <t>Global manufacturer of electronic instruments and electromechanical devices with operations in north america</t>
  </si>
  <si>
    <t>Station Avenue, Roslyn Heights, Springfield Township, Montgomery County, Pennsylvania, 19038, United States</t>
  </si>
  <si>
    <t>40.1065341</t>
  </si>
  <si>
    <t>-75.175781</t>
  </si>
  <si>
    <t>Springfield Township</t>
  </si>
  <si>
    <t>Thomas Marecic (President-Electronic Instruments);Halden Zimmermann (President - Motion Control Solutions);Joachim Raber (Director of Global Service);Robert Mandos (CFO,EVP,CFO &amp; EVP);Timothy Jones (President-Electromechanical Group);Frank S. Hermance (Executive Chairman);David Zapico (CEO);William Burke (CFO,Executive Vice President,Executive Vice President and Chief Financial Officer);John Hardin (President-Electronic Instruments);Ronald Oscher (Chief Administrative Officer);Joe Dechene, PMP (Director)</t>
  </si>
  <si>
    <t>Thomas Marecic;Halden Zimmermann;Joachim Raber;Robert Mandos;Timothy Jones;Frank S. Hermance;David Zapico;William Burke;John Hardin;Ronald Oscher;Joe Dechene, PMP</t>
  </si>
  <si>
    <t>President-Electronic Instruments;President - Motion Control Solutions;Director of Global Service;CFO,EVP,CFO &amp; EVP;President-Electromechanical Group;Executive Chairman;CEO;CFO,Executive Vice President,Executive Vice President and Chief Financial Officer;President-Electronic Instruments;Chief Administrative Officer;Director</t>
  </si>
  <si>
    <t>Zygo Corporation;Creaform;Powervar;BROOKFIELD ENGINEERING LIMITED;LUPHOS;Vision Research;Haydon Kerk Motion Solutions;Solidstate Controls;Controls Southeast;Laserage Technology Corp;Avicenna Technology;Spectro Scientific;Ametek Advanced Industries;Aero Components International;United Electronic Industries;Southern Aeroparts;Sterling Ultra Precision;VTI Instruments Corporation;Reichert Technologies;Rauland-Borg;Atlas Material Testing Technology;Hamilton Precision Metals;ESP/SurgeX;Precitech;Newage Testing Instruments;Abaco Systems;Technical Manufacturing Corp;O'Brien Corp;Rotron;B&amp;S Aircraft;EDAX;Amptek;Avtech Avionics &amp; Instruments;Navitar;Paragon Medical;Drake Air;High Standard Aviation;Micro-Poise Measurement Systems;Mocon;Chandler Instruments Company;HS Foils Oy;Cameca;Nu Instruments;Solartron Group;Land Instruments International;Muirhead Aerospace Limited;Dunkermotoren GmbH;Motec GmbH;Spectro Analytical Instruments Inc.;Teseq AG;EMtest;Amplifier Research;RTDS Technologies;Bison Gear &amp; Engineering</t>
  </si>
  <si>
    <t>Paragon Medical;Abaco Systems;Rauland-Borg;Dunkermotoren GmbH;Haydon Kerk Motion Solutions;Spectro Scientific;Mocon;O'Brien Corp;Micro-Poise Measurement Systems;Controls Southeast</t>
  </si>
  <si>
    <t>health;legal;security;music;media;energy;home living;robotics;jobs recruitment;transportation;semiconductors;marketing</t>
  </si>
  <si>
    <t>United States;Canada;United Kingdom;Finland;France;Germany;Switzerland</t>
  </si>
  <si>
    <t>truck</t>
  </si>
  <si>
    <t>North America;United States;Springfield Township</t>
  </si>
  <si>
    <t>1930</t>
  </si>
  <si>
    <t>https://www.facebook.com/ametek-inc-667821353256750</t>
  </si>
  <si>
    <t>https://twitter.com/ametekinc</t>
  </si>
  <si>
    <t>https://www.linkedin.com/company/ametek</t>
  </si>
  <si>
    <t>http://www.crunchbase.com/company/ametek</t>
  </si>
  <si>
    <t>https://storage.googleapis.com/dealroom-images-production/10/MTAwOjEwMDpjb21wYW55QHMzLWV1LXdlc3QtMS5hbWF6b25hd3MuY29tL2RlYWxyb29tLWltYWdlcy8yMDIxLzEyLzE4LzBhMGJhNDA0MGFjNzMyOGMwNWQ0NDhlMzg4ZWVmM2Ri.png</t>
  </si>
  <si>
    <t>Amplifier Research;Paragon Medical;United Electronic Industries;Bison Gear &amp; Engineering;Navitar;RTDS Technologies;Abaco Systems;Spectro Scientific;Motec GmbH;Mocon;Rauland-Borg;Laserage Technology Corp;HS Foils Oy;Nu Instruments;BROOKFIELD ENGINEERING LIMITED;ESP/SurgeX;LUPHOS;Amptek;Zygo Corporation;VTI Instruments Corporation;Teseq AG;Powervar;Creaform;Controls Southeast;Avtech Avionics &amp; Instruments;Aero Components International;Micro-Poise Measurement Systems;Dunkermotoren GmbH;O'Brien Corp;Technical Manufacturing Corp;EMtest;Reichert Technologies;Avicenna Technology;Atlas Material Testing Technology;Haydon Kerk Motion Solutions;Sterling Ultra Precision;High Standard Aviation;Muirhead Aerospace Limited;Vision Research;Drake Air;Newage Testing Instruments;Cameca;B&amp;S Aircraft;Hamilton Precision Metals;Ametek Advanced Industries;Southern Aeroparts;Precitech;Land Instruments International;Solartron Group;Spectro Analytical Instruments Inc.;Chandler Instruments Company;Solidstate Controls;EDAX;Rotron</t>
  </si>
  <si>
    <t>n/a;n/a;n/a;n/a;n/a;n/a;1350;190;n/a;182;340;n/a;n/a;n/a;n/a;n/a;n/a;n/a;280;74;83;n/a;n/a;160;n/a;n/a;170;250;175;n/a;83;150;n/a;159;270;n/a;n/a;n/a;n/a;n/a;n/a;n/a;n/a;42;n/a;n/a;n/a;n/a;75;80;50;36;32;103</t>
  </si>
  <si>
    <t>N/A;N/A;N/A;N/A;N/A;N/A;N/A;N/A;N/A;N/A;N/A;N/A;N/A;N/A;N/A;N/A;N/A;N/A;8.18;N/A;N/A;N/A;N/A;N/A;N/A;N/A;N/A;N/A;N/A;N/A;N/A;N/A;N/A;N/A;N/A;N/A;N/A;N/A;N/A;N/A;N/A;N/A;N/A;N/A;N/A;N/A;N/A;N/A;N/A;N/A;N/A;N/A;N/A;N/A</t>
  </si>
  <si>
    <t>3957.42</t>
  </si>
  <si>
    <t>5486.06</t>
  </si>
  <si>
    <t>223884</t>
  </si>
  <si>
    <t>https://app.dealroom.co/investors/hummer_winblad</t>
  </si>
  <si>
    <t>http://hwvp.com/</t>
  </si>
  <si>
    <t>HWVP</t>
  </si>
  <si>
    <t>Investors in Early-Stage Enterprise Software Companies</t>
  </si>
  <si>
    <t>Ann Winblad (Managing Director);John Hummer (Managing Director);Ingrid Chiavacci (CFO);Mitchell Kertzman (Managing Director);Lars Leckie (Managing Director)</t>
  </si>
  <si>
    <t>Ann Winblad;John Hummer;Ingrid Chiavacci;Mitchell Kertzman;Lars Leckie</t>
  </si>
  <si>
    <t>Managing Director;Managing Director;CFO;Managing Director;Managing Director</t>
  </si>
  <si>
    <t>Kiip;XO Group;Voltage Security;Star Analytics;Aria Systems;Replay Solutions;CITTIO;Wavemaker Software;OptiMine Software;Bridgestream;Marketwired;Peerlyst;Influitive;Tizor Systems;NuoDB;Skire;InsideSales.com;Excelergy;Birst;6connect;Lavastorm Analytics;Ace Metrix;Piston Cloud Computing;Pancetera;Move Networks;PLUMgrid;AlphaRank.io;MuleSoft;Intacct;Five9;Homes.com;Employease;TidalScale;Amberdata;Sonatype;Flite;Sapias;MyPrimeTime;Dean &amp; Deluca;Innovative Leisure;NeuVector;Akimbi Systems;Stackery;Clarify Health Solutions;Elastra;Buylink;Oomnitza;EasyLink Services International Corp;SlideRocket;Karmasphere (now part of FICO);Marquee Equity;Blissfully;Kwiry;Infopia;Kibo Software;HubPages;Omniture;HomeGrocer.com;Respond.com;ActiveGrid;Pagoo;Quiver, Inc.;Sage Intacct;goMoxie;Klue;Pets.com;Evostor;Symbium;Vendia;Screen Meet;Jamm;Knowmadic;MS2;XANT.ai;Graffiti;PartnerGate;Viewpoint Digital;StepFunction.ai;Novient;Aspire;GNi;Notara;Voltage Security</t>
  </si>
  <si>
    <t>MuleSoft;Five9;XANT.ai;InsideSales.com;Clarify Health Solutions;Intacct;HomeGrocer.com;Amberdata;EasyLink Services International Corp;Klue</t>
  </si>
  <si>
    <t>Knightsbridge Advisers LLC;The Pension Benefit Guaranty Corporation (PBGC);San Diego City Employees' Retirement System;Andrew W. Mellon Foundation;The Wellcome Trust;The Boeing Company Employee Retirement Plans Master Trust;HarbourVest Partners;DeA Capital;Henderson Equity Partners;John Deere Pension Trust;Rwjf;Lucent Technologies Master Pension Trust;Dara5;Strathclyde Pension Fund;HQ Capital;FLAG Capital Management;Lexington Partners;Utah Capital Investment;IBM Personal Pension Plan;NG DB MT Alternative Investments Fund;Schroders Capital;NG DB MT Equity Fund;Regents of the University of California</t>
  </si>
  <si>
    <t>gaming;health;legal;security;fintech;wellness beauty;music;food;media;telecom;education;energy;hosting;home living;event tech;transportation;semiconductors;marketing;enterprise software</t>
  </si>
  <si>
    <t>United States;Canada;India;Germany;United Kingdom</t>
  </si>
  <si>
    <t>human resources;recruitment</t>
  </si>
  <si>
    <t>https://angel.co/hummer-winblad</t>
  </si>
  <si>
    <t>http://www.facebook.com/pages/Hummer-Winblad-Venture-Partners/75</t>
  </si>
  <si>
    <t>https://twitter.com/humwin</t>
  </si>
  <si>
    <t>https://www.linkedin.com/company/hummer-winblad-venture-partners</t>
  </si>
  <si>
    <t>https://www.crunchbase.com/organization/hummer-winblad-venture-partners</t>
  </si>
  <si>
    <t>https://storage.googleapis.com/dealroom-images-production/88/MTAwOjEwMDpjb21wYW55QHMzLWV1LXdlc3QtMS5hbWF6b25hd3MuY29tL2RlYWxyb29tLWltYWdlcy8yMDIxLzExLzAzLzkwYzI5Mjg0MTQ0MGY5ZjcxZjcyMmRmNTYxZDM5OGI5.jpg</t>
  </si>
  <si>
    <t>1347.72</t>
  </si>
  <si>
    <t>10205.64</t>
  </si>
  <si>
    <t>4212.18</t>
  </si>
  <si>
    <t>223774</t>
  </si>
  <si>
    <t>https://app.dealroom.co/investors/the_tech_garden</t>
  </si>
  <si>
    <t>http://thetechgarden.com</t>
  </si>
  <si>
    <t>The Tech Garden</t>
  </si>
  <si>
    <t>The Tech Garden is home to Upstate New York's most promising technology startups. From apps, to hardware, and everything in between, TTG offers budding and seasoned entrepreneurs alike a place to find expert advice, funding opportunities, and talent</t>
  </si>
  <si>
    <t>235, Harrison Street, Downtown, City of Syracuse, Onondaga County, New York, 13202, United States</t>
  </si>
  <si>
    <t>43.0447206</t>
  </si>
  <si>
    <t>-76.1493648</t>
  </si>
  <si>
    <t>Syracuse</t>
  </si>
  <si>
    <t>Kara Jones (Director)</t>
  </si>
  <si>
    <t>Kara Jones</t>
  </si>
  <si>
    <t>RosieApp;Ichor Therapeutics;Mentis Technology;Density;Impel;Fotokite;BotsAndUs;Bonsai Finance;SparkCharge;Dropcopter;Ascent AeroSystems;Geopipe;EZ3D Technologies;AutoModality;3D Usher;EagleHawk One;Mast Reforestation (Formerly Drone Seed);Sentient Blue;BlueWhite;RushTera;LC Drives;Acumen Detection;WexEnergy;TruWeather Solutions;OmniMesh;Ionica Sciences;EMPEQ;Off Duty Blue;Pelitex;Iterate Labs;Tuzag;Standard Hydrogen Corp;Vermeer;Skyy Network;SafeFlight Corporation;Upstate Interactive;DocuPet;Modoscript;Promptous;Tonquin;CLLCTVE;Vistex Composites;SkyOp;EndoGlow;Menio Global;Organic Robotics;ResilienX;Civ Robotics;Moxi Platform;Road Shield;Clarity Clinical Research;Quantifly;Provider One;PreVision Corp;DIEMlife®;Eget liber;Aurie;iotright;DAKboard;Syracuse Innovations Group;M.E.D Energy;HealthHatch;Salt City Woods, Mill &amp; Kiln, LLC;Blurpop;Pro Structura;EndoSpace Corporation;The Print Hub SYR, Inc.;Cal Analytics;Ducted Wind Turbines;Eco-Baggeez;Arboxy;The Alvina Group;Suptho;Hestia Technologies;RF Interconnect LLC;Scherzi Systems, LLC;NetmanageIT;Cormac Life Sciences, LLC;Farm to Flame Energy;Stout Beard Brewing Company;LLume;Full Circle Feed;Cocoon Construct;FSWM Technical Enterprises;Whir Software LLC;TKFabricate;Cathbuddy;Farm to Flame Energy;Cocoon Construct;Blue White Robotics</t>
  </si>
  <si>
    <t>Density;BlueWhite;SparkCharge;Mast Reforestation (Formerly Drone Seed);Impel;BotsAndUs;LC Drives;Fotokite;RosieApp;Aurie</t>
  </si>
  <si>
    <t>GENIUS NY</t>
  </si>
  <si>
    <t>health;legal;security;fintech;wellness beauty;real estate;food;media;energy;hosting;event tech;robotics;jobs recruitment;transportation;marketing;enterprise software;service provider</t>
  </si>
  <si>
    <t>United States;Switzerland;United Kingdom;Italy;Israel;Australia;Canada</t>
  </si>
  <si>
    <t>North America;United States;Syracuse</t>
  </si>
  <si>
    <t>https://www.facebook.com/thetechgarden</t>
  </si>
  <si>
    <t>https://twitter.com/thetechgarden</t>
  </si>
  <si>
    <t>http://www.crunchbase.com/company/the-tech-garden</t>
  </si>
  <si>
    <t>https://storage.googleapis.com/dealroom-images-production/28/MTAwOjEwMDpjb21wYW55QHMzLWV1LXdlc3QtMS5hbWF6b25hd3MuY29tL2RlYWxyb29tLWltYWdlcy8yMDE1LzEyLzI5L2NmOWZjMmU4NWIyZTQyZTFiMGVlMzhkMjg2NzYyZmU4.jpeg</t>
  </si>
  <si>
    <t>108.17</t>
  </si>
  <si>
    <t>1728.79</t>
  </si>
  <si>
    <t>223463</t>
  </si>
  <si>
    <t>https://app.dealroom.co/investors/sku</t>
  </si>
  <si>
    <t>http://sku.is</t>
  </si>
  <si>
    <t>SKU</t>
  </si>
  <si>
    <t>Accelerator program for stellar consumer product startups</t>
  </si>
  <si>
    <t>620, Congress Avenue, 78701 Austin, United States</t>
  </si>
  <si>
    <t>30.268918</t>
  </si>
  <si>
    <t>-97.742781</t>
  </si>
  <si>
    <t>Ben Ponder;Shari Wynne Ressler (President);Meredith Case (Brand Manager);Genevieve Gilbreath (Managing Director);Anna Barnard (Community Manager,Program,Program &amp; Community Manager);Ethan M.. (Mentor);Evan Loomis (Mentor);Kurt Wilkins;Jeff Richards (Mentor);Sophia Karbowski;Doreen Lorenzo (Board Member);Christine Mei (Investor);Lyn Graft (Mentor);Kirstin Ross (Managing Director);Stephanie Dorsey (Mentor);Alex Alexander (Mentor);Carolyn Lowe (Mentor);Max Baumann;Corey Jones (Board Member);Kate Field;Tony Lam;Emily Ingle Kealey (Managing Director);Johnny Heiselberg;Mir M Anwar (Mentor);Ayodele Aigbe;Michelle Breyer (Chief Marketing Officer);Paul Janowitz (Investor);Kurt Wilkin;Genevieve G Gilbreath (Board Member);Francisco Cisco Sacasa;Scott Jensen (Director);Mark Turner (Mentor);Shari Wynne Ressler (Board Member,Founder);Tim Barklage (Investor);Erin Fasano (Mentor);Adam Sprigg;Jomaree Pinkard;Betsy Frost (Mentor);David Simnick (Investor);Michael Filippi;Ian Paul Otero Vázquez (Mentor);Kevin Smith</t>
  </si>
  <si>
    <t>Ben Ponder;Shari Wynne Ressler;Meredith Case;Genevieve Gilbreath;Anna Barnard;Ethan M..;Evan Loomis;Kurt Wilkins;Jeff Richards;Sophia Karbowski;Doreen Lorenzo;Christine Mei;Lyn Graft;Kirstin Ross;Stephanie Dorsey;Alex Alexander;Carolyn Lowe;Max Baumann;Corey Jones;Kate Field;Tony Lam;Emily Ingle Kealey;Johnny Heiselberg;Mir M Anwar;Ayodele Aigbe;Michelle Breyer;Paul Janowitz;Kurt Wilkin;Genevieve G Gilbreath;Francisco Cisco Sacasa;Scott Jensen;Mark Turner;Shari Wynne Ressler;Tim Barklage;Erin Fasano;Adam Sprigg;Jomaree Pinkard;Betsy Frost;David Simnick;Michael Filippi;Ian Paul Otero Vázquez;Kevin Smith</t>
  </si>
  <si>
    <t>male;female;female;female;female;male;male;male;female;female;male;female;female;male;male;female;male;male;female;male</t>
  </si>
  <si>
    <t>n/a;President;Brand Manager;Managing Director;Community Manager,Program,Program &amp; Community Manager;Mentor;Mentor;n/a;Mentor;n/a;Board Member;Investor;Mentor;Managing Director;Mentor;Mentor;Mentor;n/a;Board Member;n/a;n/a;Managing Director;n/a;Mentor;n/a;Chief Marketing Officer;Investor;n/a;Board Member;n/a;Director;Mentor;Board Member,Founder;Investor;Mentor;n/a;n/a;Mentor;Investor;n/a;Mentor;n/a</t>
  </si>
  <si>
    <t>Truth Spirits(Formely Tenneyson);Sway Water;Moniker Guitars;Dude Products;Wildway;Trophy Skin;Good Seed;Stackables;Epic Provisions;Criquet Shirts;PrideBites;Pure Spoon;Raven + Lily;Austin Eastciders;Seaweed Bath;Better Bites Bakery;Primizie;American Provenance;Rickshaw Brands,;Siete Family Foods;Bohana;LAMIK Beauty;Karma Nuts;Waka Coffee;Cocina 54;PeaTos;Hella Cocktail;Beyond The Equator;Mocktail Club;Re:THINK Ice Cream;Agua bonita;Wildwonder;Thunderbird;Real Good Gum;SOUL POPPED;CORE + RIND;RAEKA Beauty;Mosie Baby;Rollin' n Bowlin' Fresh Foods;Meridian Hive;Bhoomi;texastexassalsa;Sienna Sauce;Mortal Kombucha;Paleo Powder Seasonings;Aura Bora;Omni Bev;Yvynaturals;Cheddiescrackers;Chinook Seedery;Mushroom Revival;Holmes Mouthwatering;BeeFree;Pearlhoneyspreads;Whynatte;mmmpanadas;Pure Active CBD;Green Girl Bakeshop;Esker Beauty,;Ladybird Provisions;Shade Tree Lemonade;Pippy Sips;Verbproducts;Apupabove;DailyCrunchSnacks;Shaz &amp; Kiks;Macro Snacks;Up to Good Energy;Heralogie;Yips Yogurt Chips;Easy Healthy Meals;Leisure Project;De Ella;Blenders and Bowls;Primo;Brune Kitchen;Smartish;El Norteño;Alvies;Happy Moose Juice;No Bull Burger;wearenakey.com;Pulp Hot Sauce;Tend Prenatal;De Ella;Wunderkeks;Crated with Love;Green Sahara;Growth Spurt;delOrigen;Blue Norther Hard Seltzer;RoRo's Baking Company;True Scoops;Butter'd Bodycare;Oatmeal &amp; Company;All Y'alls Foods;Springer Pets;Meli's Monster Cookies;PickleSmash;Bona Dea</t>
  </si>
  <si>
    <t>Siete Family Foods;PeaTos;Aura Bora;Apupabove;Hella Cocktail;Seaweed Bath;Wildwonder;Agua bonita;Austin Eastciders;Criquet Shirts</t>
  </si>
  <si>
    <t>health;wellness beauty;fashion;sports;food;energy;kids;event tech</t>
  </si>
  <si>
    <t>https://angel.co/skuaccelerator</t>
  </si>
  <si>
    <t>https://www.facebook.com/SKUcpg</t>
  </si>
  <si>
    <t>https://twitter.com/skuatx</t>
  </si>
  <si>
    <t>https://www.linkedin.com/company/sku/</t>
  </si>
  <si>
    <t>https://www.crunchbase.com/organization/sku</t>
  </si>
  <si>
    <t>https://storage.googleapis.com/dealroom-images-production/d7/MTAwOjEwMDpjb21wYW55QHMzLWV1LXdlc3QtMS5hbWF6b25hd3MuY29tL2RlYWxyb29tLWltYWdlcy8yMDIxLzEyLzI0LzkyOTA3NGQwYzkxN2Y1ZDViZTRmMWRjZTEzODJhNTQ5.png</t>
  </si>
  <si>
    <t>494.66</t>
  </si>
  <si>
    <t>221519</t>
  </si>
  <si>
    <t>https://app.dealroom.co/companies/u_s_department_of_health_human_services_ahrq</t>
  </si>
  <si>
    <t>http://hhs.gov</t>
  </si>
  <si>
    <t>U.S. Department of Health &amp; Human Services</t>
  </si>
  <si>
    <t>Mission of the us department of health &amp; human services (hhs) to enhance and protect the health and well-being of all americans</t>
  </si>
  <si>
    <t>Independence Avenue Southwest, Washington, District of Columbia, 20202, United States</t>
  </si>
  <si>
    <t>38.8875714</t>
  </si>
  <si>
    <t>-77.0200138</t>
  </si>
  <si>
    <t>Susannah Fox (CTO);David Sayen (Regional Administrator);Frank Baitman (Chief Information Officer);Sylvia Mathews Burwell (Secretary of Health and Human Services,Secretary of Health,Human Services);Bruce Greenstein (Chief Technology Officer);Mona Siddiqui (Chief Data Officer);Hassan Sheikh (Infrastructure Engineering Officer);R. Thomas Warf (Director,Engineering,Manufacturing,Facilities,Biomedical Adv. Research,Development Authority,Facilities &amp; Engineering,Biomedical Adv. Research &amp; Development Authority);Steven Hernandez (CISO);Debbie Bucci (National Coordinator);Tyler Merkeley (Co-Founder);Jim O'Neill;Charon Maple;Cdr Bond;Ms Quesinberry;Rich McKeown;Samuel Viggiano;Jim Dougherty;Parker Woodworth (Director);Carla Bond;Rich Mogull</t>
  </si>
  <si>
    <t>Susannah Fox;David Sayen;Frank Baitman;Sylvia Mathews Burwell;Bruce Greenstein;Mona Siddiqui;Hassan Sheikh;R. Thomas Warf;Steven Hernandez;Debbie Bucci;Tyler Merkeley;Jim O'Neill;Charon Maple;Cdr Bond;Ms Quesinberry;Rich McKeown;Samuel Viggiano;Jim Dougherty;Parker Woodworth;Carla Bond;Rich Mogull</t>
  </si>
  <si>
    <t>female;male;male;female;male;female;male;male;female;male;male;male;female;male</t>
  </si>
  <si>
    <t>CTO;Regional Administrator;Chief Information Officer;Secretary of Health and Human Services,Secretary of Health,Human Services;Chief Technology Officer;Chief Data Officer;Infrastructure Engineering Officer;Director,Engineering,Manufacturing,Facilities,Biomedical Adv. Research,Development Authority,Facilities &amp; Engineering,Biomedical Adv. Research &amp; Development Authority;CISO;National Coordinator;Co-Founder;n/a;n/a;n/a;n/a;n/a;n/a;n/a;Director;n/a;n/a</t>
  </si>
  <si>
    <t>OyaGen;Ai Cure Technologies;ProCure Treatment Centers;Pain QX;Widetronix;Photolitec;Mirimus;Noom;ECI Biotech;SeqLL;BrandBucket;Lipella Pharmaceuticals;Dimagi, Inc.;Lumicell Diagnostics;Acorda Therapeutics;Vascular Therapies;Triton Systems;Regeneron Pharmaceuticals;Sharp Edge Labs;Genus Oncology;Cynvec;Verax Biomedical;Celsense;Innovative Biologics;Whittier Street Health Center;Medyear;Cytosorbents;Cernostics;Medminder;First Wave Technologies;Acumen Pharmaceuticals;Qiagen;Rubitection;REBIScan;Hypres;PartTec;C. Light Technologies;Axion BioSystems;Codagenix;Dexcom;University Hospitals;Giner Electrochemical Systems;Cue;MaximBio;AlloVir;IonOptix Europe;Vesper MEMS;Suono Bio;Lyndra Therapeutics (Formerly Lyndra);Vaccinex;Physical Sciences;Carevive Systems;Muzzy Lane Software;ZERO TO THREE;Extend Biosciences;XGenomes;Etiometry;OraSure Technologies;Sentien Biotechnologies;Parabon NanoLabs;BioTissue;Beacon Biomedical;CSP Technologies;Nido Surgical;Reveal Pharmaceuticals;The Salvation Army;Sonoran Biosciences;Noveome Biotherapeutics;TFC BioSciences;Luminostics;Nemucore Medical Innovations;Mount Sinai Health System;Inflammatix;Thermal Gradient;Carmell Therapeutics;Aldatu Biosciences;Lucerna;3D Biotek;LivOnyx;Helixbind;Mapp Biopharmaceutical;NuRelm;Cyteir Therapeutics;Barrett Technology;Xalud Therapeutics;Provid Pharmaceuticals;LayerBio;Cytocybernetics;Riparian Pharmaceuticals;Docket™;Eutropics Pharmaceuticals;Privo Technologies;Ventrinova;Serpin Pharma;MedicaSafe;Nanoview Biosciences;SteriPack Contract Manufacturing;MagiQ Technologies;DynamiCare Health;PointClickCare;Forkhead BioTherapeutics;PhenoVista Biosciences;Reia;Biosurfaces;Aggamin Biologics;Candel Therapeutics;Wicked Device;General Fluidics;Micro-Leads;La Maestra Family Clinic;NeuroDex;LASE Innovation;Symple Surgical;Ebb Therapeutics;Fletcher Group;ZielBio;Benten Technologies;Chemeleon;Origent;XEME Biopharma;Zansors;NovaSterilis;SiMPore;Menifee Co Project Worth-kedc;Auctapharma;Medcognition;U.S. Cotton;Celetrix;IonField Systems;SpectraGenetics;StemSynergy;Certerra;CellMosaic;Micron Biomedical;CANGET BIOTEKPHARMA;ADEPTRIX;Molecules for Health;Lariat Biosciences;averythera;Fluiditysoftware;Micatu;Blacksmith Medicines;Porex;Breezing Co.;EDDA Technology;Lumme Health, Inc.;GaitIQ;Hemanext;SimulConsult Inc.;MS2 Array LLC;Naima Health;Corami Therapeutics;BEAM Diagnostics;Mpod;NeuroTechR3, Inc.;Vox Biomedical;Gencia;Agile Devices;MaineHealth;Compass Group;Covalent bioscience;Lumedica;Ifyber;Sirius Thinking Education Foundation;Summit Biomedical Imaging;Aurie;Intelon Optics;NuGenerex Immuno-Oncology;Biomotivate;Ceptur Therapeutics;AVIA Biosystems;DxDiscovery;GVD Corporation;Lutheran Services Florida;Mettler;Pendar Technologies;voise inc.;Spexis;Cherry Health;RaeSedo;Legacy Health;Qidni;BAMSI;Seven Counties Services;Medality Medical;Midwest AIDS Training and Education Center;ICBiome;Auburn Community Hospital;Nasson Health Care;Medicon;Evara Health (Formerly Community Health Centers of Pinellas);Boston Cell Standards;TrueCare;RI Medical Reserve Corps;Basepair Inc;Quiver Bioscience (Formerly Q-State Biosciences);Hope Springs Safe House;Sheltering Wings;Middle Way House;The Beaman Home;YWCA Northeast Indiana;H-DOX Bioinformatics;Bionic Sciences;Inlighta Biosciences;Orthonics;Virmatics;We The Village;AutoIVF;St. Jude House;North Central Indiana Rural Crisis Center;Stepping Stone Shelter For Women;The Julian Center;Haven House;Mountain Comprehensive Care Center;FSA;Mel Trotter Ministries;Sunrise Community Health;The New York Society for the Prevention of Cruelty to Children;Longevica;Innsena</t>
  </si>
  <si>
    <t>Regeneron Pharmaceuticals;Dexcom;Qiagen;PointClickCare;Noom;EDDA Technology;Lyndra Therapeutics (Formerly Lyndra);OraSure Technologies;Ceptur Therapeutics;Acorda Therapeutics</t>
  </si>
  <si>
    <t>health;legal;security;fintech;wellness beauty;music;real estate;dating;telecom;education;energy;kids;hosting;robotics;jobs recruitment;transportation;semiconductors;marketing;enterprise software</t>
  </si>
  <si>
    <t>United States;Germany;Ireland;Poland;Canada;China;United Kingdom;South Korea;Switzerland;Indonesia</t>
  </si>
  <si>
    <t>https://angel.co/u-s-department-of-health-human-services-ahrq</t>
  </si>
  <si>
    <t>https://www.facebook.com/hhs</t>
  </si>
  <si>
    <t>https://twitter.com/hhsgov</t>
  </si>
  <si>
    <t>https://www.linkedin.com/company/us-department-of-health-and-human-services</t>
  </si>
  <si>
    <t>http://www.crunchbase.com/organization/u-s-department-of-health-human-services-ahrq</t>
  </si>
  <si>
    <t>https://storage.googleapis.com/dealroom-images-production/b1/MTAwOjEwMDpjb21wYW55QHMzLWV1LXdlc3QtMS5hbWF6b25hd3MuY29tL2RlYWxyb29tLWltYWdlcy8yMDIzLzAxLzI3L2RmNjc5ZjEzMTJlYjA1NjJlYWE4NTM4M2VjNjdjMzMx.png</t>
  </si>
  <si>
    <t>304</t>
  </si>
  <si>
    <t>642.16</t>
  </si>
  <si>
    <t>55.05</t>
  </si>
  <si>
    <t>47.77</t>
  </si>
  <si>
    <t>10996.64</t>
  </si>
  <si>
    <t>50151.15</t>
  </si>
  <si>
    <t>221514</t>
  </si>
  <si>
    <t>https://app.dealroom.co/investors/aju_ib_investment</t>
  </si>
  <si>
    <t>http://ajuib.co.kr/eng/index.jsp</t>
  </si>
  <si>
    <t>Aju IB Investment</t>
  </si>
  <si>
    <t>Korean venture capital firm specialized in providing investments for smes across all stages of development</t>
  </si>
  <si>
    <t>201 Teheran-ro, Yeoksam 1(il)-dong, Gangnam-gu, Seoul, South Korea</t>
  </si>
  <si>
    <t>37.5012699</t>
  </si>
  <si>
    <t>127.037163</t>
  </si>
  <si>
    <t>Kim Jiwon (CEO)</t>
  </si>
  <si>
    <t>Kim Jiwon</t>
  </si>
  <si>
    <t>Ybrain;Zoyi;G1 Therapeutics;Aileron Therapeutics;Molecular Templates;Apellis Pharmaceuticals;PharmAbcine;Clearside Biomedical;InnoPharmaScreen Inc.;QSI Co., Ltd.;QuantaMatrix Inc.;Gentle Monster;Amotech;DeepSearch (Uberple);Amphivena Therapeutics;Seer;Synlogic;Trefoil Therapeutics;Kezar Life Sciences;Teamblind;Dano;12cm;Onuii;Dabeeo;EuBiologics;Lion Games;Hugel Control;East Photonics;5minLab;Eone Diagnomics Genome Center;SuNAM;Albam;Raonsecure;Hims Co;Philoptics Co. Ltd.;HUINNO;ICURE Pharm;AbClon;Dexter Studios;Changsoft I &amp; I.;Microfriend;Medifron DBT;Peptron;WAUG;SparkPlus;GI Innovation;Arcellx;Bagelcode;True Balance;Kobiolabs;FamePick;Watcha;Seer;Asiana Airlines;Musinsa;MTEM;KST Mobility;Happy Moonday;Healing Paper;Kukka;Adapt;KST Mobility;Lemon Healthcare;ImmunoForge;Sapphire technology;Gencurix;DaeSung Hi-Tech;It's Hanbul;Triple;I-SENS;Trenbe;Kidari Studio;ActRO;Green Resource;OliX Pharmaceuticals;Amicogen;Chinatan;Littlecloset;Watcha;Organoids;Proteina;Deep noid;Vaxcell;H&amp;Shightech;Leferi;Bbodek;Kimcaddie;Mecaro;XL Games;Ycchem;Dwanatech;LTC;Novomics;Hyungkuk;J2HBiotech;Panaxetec;Chemtros;Corestem;ChemOn;Neptune Games;TLI;Yanadoo;Powernet;LASEROPTEK;Aptsci;Engain;Anapass;Phtech;T-Robotics;TechWing;Inka;SL VaxiGen;K Weather;Quratis Inc.;MNtech;PNT;Inventage Lab;Genbody;Infopia;Tapex;Ubion;Rayence;SpoLive;ANP;NOW BUSKING;Sungwun Pharmacopia;PRO GREEN TECH;APTC;LaundryGo;Silicon2;CoreLine Soft;Enclony;Cosmecca Korea;Samkang M &amp; T;Kanaph Therapeutics;SparkPlus;Kezar Life Sciences;D&amp;I PARVIS;Remember;Tryus &amp; Company;VEStellaLab;Docuserve;NextIn;Neostream Interactive;BioActs;IMEDICOM Co.;bHaptics;아모그린텍;CellBioHumanTech;㈜셀루메드(구.㈜코리아본뱅크);Fresheasy;FromBio;S-Alpha Therapeutics;mokibo;MBD;NEW KOSDAQ;NANO KOSDAQ;People Bio;Curocell;네오팜;BitMe;Team Fresh;Christine Company;YLP;CENYX BIOTECH;Cntus Sungjin;Oscotec;Itgreen (Formerly RETURNiT);iMediSync;People and Technology;Bongdong;Wonders;Cookat;S-Alpha Therapeutics;12cm;Fangtek;Dano;왓ci;J&amp;P Medi;Now.gg;Twim;Medifron;Hyungkuk F&amp;B Company;Green Plus Company;Actro;Dxome;Twinny;Hound 13;MitoImmune Therapeutics;Genbody;NIDS;Eden Entertainment;Wafour;Next Biomedical;Biobab AiBIO;Arum Therapeutics;TheraSid Bioscience;GI Cell;Fieldcure;MoAdata;Karis Bio;LBox;우리산업;OliX Pharmaceuticals;Gencurix;Dear Dahlia - 디어달리아;Gfcos;Autotacbio;Epchemtech;Heuron;Healthbiome;Watchmile;Rev-med;Perigee.;Novomics;Wave Lifestyle Tech;Armored Fresh;시지트로닉스;아스트론시큐리티;케이맥;에스피씨아이;이엠텍;아진피앤피;GenoFocus - 제노포커스;메타바이오메드;프로스테믹스;펨토바이오메드;Motiv Intelligence;모스트콘텐츠;휴비츠;우진비앤지;우리비앤비;KPS Inc.;시스콘;엘디티;장원테크;OSP Co;지우컴퍼니;케이티텔레캅;SodaCrew;디티앤씨;newfloy;YiPSCELL;Vendys;테토스;엠에스코;제일저지;케어메디;상보;굳티셀;본느;씨앤케이코스메디칼;한국미라클피플사;큐렉스;Intellectual Discovery;브이원텍;dotmill;업사이클리스트;아이씨티컴플라이언스;MEZOO;세경하이테크;Flexense;Wavebridge;Kering;디티앤씨알오;돕는사람들;Gridwiz;신아티앤씨;IS Dongseo;트리플;Dealicious;Willog;베이스;Swiggo;SIMPLE LAPS;Digital Daesung;T Scientific;MxT Biotech;DAAN Biotherapeutics;에스피지;블리스팩;헬스허브;더블유씨피;유원컴텍;파인원;Emtricene;엔아이이티;Onconic Therapeutics;GenKOre;Intherapeutics;brlab;Illimis Therapeutics;Boostimmune;ENCell;Chem On;Autotelic Bio;Victex;AbTis;Fine One;Posvax;ValueLink U;P&amp;H TECH;Reebonz Korea;Home Check;ICT Compliance;Daejoo;Boram;Wyatt;AllRe;Advanced Nano Products;랩토;비쥬웍스;마니커;우당기술산업;트루윈;Mediage;Gyodong;DHP Korea;mCureX Therapeutics, Inc.;Wonik IPS;나노팀;Dongwoon Anatech;itgreen;드림마크원;이에이치엘바이오;반려동물</t>
  </si>
  <si>
    <t>Apellis Pharmaceuticals;WAUG;Arcellx;Musinsa;Asiana Airlines;Hugel Control;IS Dongseo;Team Fresh;Fresheasy;Neptune Games</t>
  </si>
  <si>
    <t>Solasta Ventures</t>
  </si>
  <si>
    <t>Solvay Ventures;Sam Chun Dang Pharm;Military Mutual Aid Association;Shinhan Capital;KVIC;Korea Scientists &amp; Engineers Mutual-aid Association;Korea Finance</t>
  </si>
  <si>
    <t>gaming;health;travel;security;fintech;wellness beauty;music;real estate;fashion;sports;food;media;telecom;education;energy;hosting;home living;event tech;robotics;jobs recruitment;transportation;semiconductors;marketing;enterprise software;service provider</t>
  </si>
  <si>
    <t>South Korea;United States;India;Belgium;United Kingdom;Vietnam;Malaysia;Malta;China;Japan</t>
  </si>
  <si>
    <t>Asia;North America;South Korea;United States;Seoul;Boston</t>
  </si>
  <si>
    <t>https://www.linkedin.com/company/aju-ib-investment/</t>
  </si>
  <si>
    <t>http://www.crunchbase.com/company/aju-ib-investment</t>
  </si>
  <si>
    <t>https://storage.googleapis.com/dealroom-images-production/fc/MTAwOjEwMDpjb21wYW55QHMzLWV1LXdlc3QtMS5hbWF6b25hd3MuY29tL2RlYWxyb29tLWltYWdlcy8yMDIwLzA1LzE1LzgzNDZlYWVjNzMwZTFlYWNjZTE4NzlkM2YzODM2NTli.jpg</t>
  </si>
  <si>
    <t>1229.37</t>
  </si>
  <si>
    <t>32.77</t>
  </si>
  <si>
    <t>394.68</t>
  </si>
  <si>
    <t>20100.09</t>
  </si>
  <si>
    <t>218978</t>
  </si>
  <si>
    <t>https://app.dealroom.co/companies/servicenow</t>
  </si>
  <si>
    <t>http://servicenow.com</t>
  </si>
  <si>
    <t>ServiceNow</t>
  </si>
  <si>
    <t>Workflow enterprise software</t>
  </si>
  <si>
    <t>Santa Clara, Santa Clara County, California, United States</t>
  </si>
  <si>
    <t>37.3541132</t>
  </si>
  <si>
    <t>-121.955174</t>
  </si>
  <si>
    <t>Mathieu Nauraye;Otu Umoren</t>
  </si>
  <si>
    <t>Fred Luddy (Chairman of Board of Directors,Founder);Dan McGee (Chief Operating Officer);Michael Scarpelli (Chief Financial Officer);Beth White (Chief Marketing Officer);Shelly Begun (Senior Vice President of Human Resources);Lucinda Foss (Director,Product Management);Eric Hemmer (Senior Manager);Rich Reybok (Senior Director,Software Engineering);Deepak Bharadwaj (General Manager,HR Business Unit);Wendy Li (Senior Director,Software Engineering);Baskar Jayaraman (Director,Platform Data Sciences);Tim Pietro (Business Transformation,Financial Management Evangelist,Business Transformation &amp; Financial Management Evangelist);Vishal Rao (Senior Staff Software Development Engineer);Sean Convery (VP,GM,Security Business Unit,VP and GM);Abhijit Mitra (General Manager for Customer Service Management Business Unit);David Wen (UX Designer,Researcher,AI Chatbot Conversational Designer);Farrell Hough (General Manager — ITSM,ITBM,ITAM Business Units,ITBM and ITAM Business Units);Ralph Barsi (Senior Director,Global Sales Development);Michael Nappi (Vice President - Product Management);Pat Casey (General Manager);Allan Leinwand (CTO,VP,VP &amp; CTO);Kannan Govindarajan (Director,ML Platform Engineering);Kevin Brooks (Director,ISV Partner Success);Debu Chatterjee (Senior Director of Predictive Intelligence);Robert Osborn (Chief Technology Officer);Pat Wadors (Chief Talent Officer);Gerald Beaulieu (Director,Product Marketing);Kevin Nanney (Senior Director);Art Popp (Senior Hardware Test Engineer);Chris Bedi (CIO);Dave Wright (Chief Strategy Officer);Shiv Ramanna (Senior Product Manager - Machine Learning);Mark Ashton (Director,Solution Consulting,Customer Service Management);Teresa Briggs (Board Member);Arun Balasubramanian;Arun Balasubramanian;Arun Balasubramanian;Julie McCusker (Leader,HR);Edua Dickerson (CFO,Senior Director,Chief of Staff);Ong-Aat Rutten (Software,Engineering Manager,Senior);Jon Eric Dela Cruz (SEO Manager);Nick Brunton;Michael Scarpelli;Rob Benson (President);Nathan Firth;Bill McDermott (CEO,President);Ed Moss;pramod kumar</t>
  </si>
  <si>
    <t>Fred Luddy;Dan McGee;Michael Scarpelli;Beth White;Shelly Begun;Lucinda Foss;Eric Hemmer;Rich Reybok;Deepak Bharadwaj;Wendy Li;Baskar Jayaraman;Tim Pietro;Vishal Rao;Sean Convery;Abhijit Mitra;David Wen;Farrell Hough;Ralph Barsi;Michael Nappi;Pat Casey;Allan Leinwand;Kannan Govindarajan;Kevin Brooks;Debu Chatterjee;Robert Osborn;Pat Wadors;Gerald Beaulieu;Kevin Nanney;Art Popp;Chris Bedi;Dave Wright;Shiv Ramanna;Mark Ashton;Teresa Briggs;Arun Balasubramanian;Arun Balasubramanian;Arun Balasubramanian;Julie McCusker;Edua Dickerson;Ong-Aat Rutten;Jon Eric Dela Cruz;Nick Brunton;Mathieu Nauraye;Otu Umoren;Michael Scarpelli;Rob Benson;Nathan Firth;Bill McDermott;Ed Moss;pramod kumar</t>
  </si>
  <si>
    <t>male;male;male;female;female;female;male;male;male;female;male;male;male;male;male;male;male;male;male;male;male;male;male;male;male;male;male;male;male;male;male;male;male;female;male;male;male;female;female;male;male;male;male;male;male;male;male;male</t>
  </si>
  <si>
    <t>Chairman of Board of Directors,Founder;Chief Operating Officer;Chief Financial Officer;Chief Marketing Officer;Senior Vice President of Human Resources;Director,Product Management;Senior Manager;Senior Director,Software Engineering;General Manager,HR Business Unit;Senior Director,Software Engineering;Director,Platform Data Sciences;Business Transformation,Financial Management Evangelist,Business Transformation &amp; Financial Management Evangelist;Senior Staff Software Development Engineer;VP,GM,Security Business Unit,VP and GM;General Manager for Customer Service Management Business Unit;UX Designer,Researcher,AI Chatbot Conversational Designer;General Manager — ITSM,ITBM,ITAM Business Units,ITBM and ITAM Business Units;Senior Director,Global Sales Development;Vice President - Product Management;General Manager;CTO,VP,VP &amp; CTO;Director,ML Platform Engineering;Director,ISV Partner Success;Senior Director of Predictive Intelligence;Chief Technology Officer;Chief Talent Officer;Director,Product Marketing;Senior Director;Senior Hardware Test Engineer;CIO;Chief Strategy Officer;Senior Product Manager - Machine Learning;Director,Solution Consulting,Customer Service Management;Board Member;n/a;n/a;n/a;Leader,HR;CFO,Senior Director,Chief of Staff;Software,Engineering Manager,Senior;SEO Manager;n/a;n/a;n/a;n/a;President;n/a;CEO,President;n/a;n/a</t>
  </si>
  <si>
    <t>Mirror42;Appsee;SafeBreach;SkyGiraffe;Numerify;Swarm64;DxContinuum;MuleSoft;MariaDB;15Five;Pathmind;Loom Systems;Element AI;Harness;Nuvolo;Intellibot;Immuta;BigID;SWEAGLE;Snyk;Passage AI;Mapwize;Gekkobrain;ITapp;FairMarkIT;Workato;LightStep;BuildOnMe;MobiChord;Neebula;FriendlyData;Split Software;Intreis;Vndly;Parlo;Fairchild Resiliency Systems;Noodle.ai;MapAnything;VendorHawk;Digital Telepathy;BrightPoint Security;ThreeKit;Edge Delta;Nobl9;Plat4mation;Screen Meet;Veza;Dotwalk;City Innovate;CareAR;Era Software;Hitch Works;G2k;UltimateSuite</t>
  </si>
  <si>
    <t>Genesys Telecommunication Labs;Snyk;MuleSoft;DataRobot;Workato;Harness;BigID;Immuta;CareAR;Element AI</t>
  </si>
  <si>
    <t>Smith Point Capital</t>
  </si>
  <si>
    <t>RBC Global Asset Management</t>
  </si>
  <si>
    <t>education;enterprise software</t>
  </si>
  <si>
    <t>legal;security;fintech;media;telecom;education;energy;event tech;jobs recruitment;transportation;marketing;enterprise software;service provider</t>
  </si>
  <si>
    <t>Netherlands;United States;Germany;Israel;Canada;Belgium;France;Denmark;Czech Republic</t>
  </si>
  <si>
    <t>verification;testing;human resources;risk management;facility management;workflow;verified unicorns and $1b exits</t>
  </si>
  <si>
    <t>North America;Asia;Oceania;Europe;United States;India;Australia;United Kingdom;Ireland;Santa Clara;Hyderabad;San Diego;Melbourne;Staines-upon-Thames;Dublin</t>
  </si>
  <si>
    <t>https://angel.co/servicenow</t>
  </si>
  <si>
    <t>https://www.facebook.com/servicenow</t>
  </si>
  <si>
    <t>https://twitter.com/servicenow</t>
  </si>
  <si>
    <t>https://www.linkedin.com/company/servicenow</t>
  </si>
  <si>
    <t>http://www.crunchbase.com/organization/service-now-com</t>
  </si>
  <si>
    <t>https://storage.googleapis.com/dealroom-images-production/7e/MTAwOjEwMDpjb21wYW55QHMzLWV1LXdlc3QtMS5hbWF6b25hd3MuY29tL2RlYWxyb29tLWltYWdlcy8yMDI0LzAzLzEwLzNkMmQ4ZDhiMWUwNjQ4ZWEzYzBmOTJmYTNjM2I2MzQ3.png</t>
  </si>
  <si>
    <t>27.07</t>
  </si>
  <si>
    <t>UltimateSuite;G2k;Era Software;Hitch Works;Dotwalk;Gekkobrain;Swarm64;Mapwize;LightStep;Intellibot;Element AI;SWEAGLE;Passage AI;Loom Systems;Fairchild Resiliency Systems;Appsee;FriendlyData;Parlo;VendorHawk;Digital Telepathy;SkyGiraffe;DxContinuum;BrightPoint Security;ITapp;Intreis;Neebula;Mirror42</t>
  </si>
  <si>
    <t>n/a;n/a;n/a;n/a;n/a;n/a;n/a;n/a;n/a;n/a;230;n/a;n/a;n/a;n/a;n/a;n/a;n/a;n/a;n/a;n/a;n/a;n/a;n/a;n/a;100;n/a</t>
  </si>
  <si>
    <t>0.77;N/A;20.23;N/A;N/A;N/A;19.02;1.2;62.27;N/A;226.13;3.53;9.36;14.59;N/A;2.73;0.25;2.18;1.18;N/A;9.56;1.45;7.64;1.27;N/A;N/A;1.09</t>
  </si>
  <si>
    <t>Foreign tech companies in Amsterdam;Foreign Startups in MRA (Employment Report 2022)</t>
  </si>
  <si>
    <t>1030.91</t>
  </si>
  <si>
    <t>6800.91</t>
  </si>
  <si>
    <t>17316.78</t>
  </si>
  <si>
    <t>218601</t>
  </si>
  <si>
    <t>https://app.dealroom.co/companies/reto_zapopan</t>
  </si>
  <si>
    <t>https://www.retozapopan.com.mx/</t>
  </si>
  <si>
    <t>Reto Zapopan</t>
  </si>
  <si>
    <t>Zapopan, Jalisco, Mexico</t>
  </si>
  <si>
    <t>20.6719563</t>
  </si>
  <si>
    <t>-103.416501</t>
  </si>
  <si>
    <t>Zapopan</t>
  </si>
  <si>
    <t>Altruus;Modebo;SchoolControl;Master Kiwi - Origin Bit / Ideas en Bits;Hobby.ly - Awareness Card;TOWI - Kiwi;Tok3n;ISBIT.co;MyCoffeeBox;Billpocket;NeuroAuxilium;Happinss inc;Diseclar;Zubut;Coophi;Mi Dulce Hogar;MedSif;Bochito;Indiefy;Inventive Power;Weno;Clevot;Dogsi;TINC CMMS;Estrenon;NoteSick;Yepah!;ETIQUETTE;NUTRINSECTOS;Gricha;Biobotix Labs;Linc;Atrox Customs;BeO Authenticity Systems;Truekx;Fullbox;Pagomed;SmartBell;Bloqandbloq;Abeja Reyna;CAMILLA INTELIGENTE;Pink Revolver;Vórtice IT Park;Liberet;Dyoo;Black Light;REGETRACK;3dlink;Khero;Elever;Radial Biomateriales;Chelsen;helKi;raypal ai recycling;Iappark;SNS Cosméticos Naturales;PAIXUS;HANDSCHOOL;Fina Estampa;Science Helper;Atrevi;EC GLOVE;Inmateriis;LIF;Nanoblast;Sunbank;Veloz Mandados;Noble Cacao;LOCH INTERACTIVE JEWELRY;MELIA LUCÍA;GERLUM ORGANICOS;Appetc;BerryMe Wine;Biixa;BioSoluciones;buscayrenta.me;Cervecería La Blanca;CMAS Athletes;Ecoheat;Conspiracion Moda;EXTRAPI;Easy Parking;Ecotejado;Folgom;Futbolopolis;XEEN TECHNOLOGIES;Asociación Mexicana de Diabetes en Jalisco, A.C;Barretec;Combustibles Ecologicos de Occidente SAPI de CV;handy;RAIZ DE CORAZON;Le Mime Helados;MédicaVitare;miskuentas;Motres Moto Transportes Especiales;Myvho;NIGMA Frijoles en Polvo;Trafico Zmg;ofrecele;Umano;Terrafina;Plato Verde;Vive Solar;Wecourses;BrainFit Mexico;Poloko;Motoria Inc;Grupo Fronde;Medicheck;Vital Tech Mexico;Trapichar;Optiify;Appyuda;Marz Live;YAKTraining;Instituto Mudanai;Conecta;Eventos online;Todo de Bambú;Bnzero;Calavera Mexology;Welken;Go Life;Kiekari;Housing BMG;DNIGMA;MedicVizor;Reckon Solution;TIRECLUB;Kocoon Expert;Kiper.mx;SpotlightMed;Encuentra tu local;Museo Itinerante del Tequila;Amoxcalli Vinos y Licores Regionales;ATÁLIA;Fruve;Kilbo;DrinkPlus;Ixhua, Sembrando Ayuda;Glup;Audacia AudioLibros;Gös Savi;Lernen Books;tenutro;BestTeach;NOSTRORUM;ALIDMEX;PROLEA;Watify;Envío Express;QuickBrain;Miel en Polvo;AZ NUTRITION;Mexicana Vertical;Verum VR Medical;Azul Cielito;RUTS;Kokos Organic;QUALITYWEB 360;Jünger.;Digifab;CEBio;Distrito Aguacate;Energía Cero;El Rincón Verde;Kicksom;Be Berry;wincosalud.com/;Onward;Tize Group;Sr. Cantaloup;Fruttisima;MentorME.;Prototipo Cero;Blanquident;Agavete;Medidor de gas LP;Bio.-CaP;Juguetes Totte</t>
  </si>
  <si>
    <t>Inventive Power;Billpocket;Truekx;Modebo;Liberet;Tok3n;Happinss inc;Hobby.ly - Awareness Card;SchoolControl;Coophi</t>
  </si>
  <si>
    <t>gaming;health;travel;security;fintech;wellness beauty;music;real estate;fashion;sports;food;media;education;energy;kids;home living;jobs recruitment;transportation;semiconductors;marketing;enterprise software</t>
  </si>
  <si>
    <t>United States;Mexico;Colombia;Argentina;Switzerland;Australia;France</t>
  </si>
  <si>
    <t>South America;Mexico;Zapopan</t>
  </si>
  <si>
    <t>https://www.facebook.com/retozapopanoficial</t>
  </si>
  <si>
    <t>https://twitter.com/reto_zapopan</t>
  </si>
  <si>
    <t>https://www.linkedin.com/company/reto-zapopan/</t>
  </si>
  <si>
    <t>https://www.crunchbase.com/organization/reto-zapopan</t>
  </si>
  <si>
    <t>https://storage.googleapis.com/dealroom-images-production/bf/MTAwOjEwMDpjb21wYW55QHMzLWV1LXdlc3QtMS5hbWF6b25hd3MuY29tL2RlYWxyb29tLWltYWdlcy8yMDIyLzEyLzA5LzcwMTk1OWJhYzEwMGNjMzg5M2IzOWZhYzJiNzkzNDlj.png</t>
  </si>
  <si>
    <t>216911</t>
  </si>
  <si>
    <t>https://app.dealroom.co/companies/dsm</t>
  </si>
  <si>
    <t>https://www.dsm.com</t>
  </si>
  <si>
    <t>DSM (Formerly Koninklijke DSM N.V., Koninklijke DSM, DSM N.V.)</t>
  </si>
  <si>
    <t>Global science-based company active in health, nutrition and materials</t>
  </si>
  <si>
    <t>1, Het Overloon, Eikenderveld, Heerlen, Limburg, Netherlands, 6411TE, Netherlands</t>
  </si>
  <si>
    <t>50.8873185</t>
  </si>
  <si>
    <t>5.9680556</t>
  </si>
  <si>
    <t>Heerlen</t>
  </si>
  <si>
    <t>Fedde Sonnema;Ubald Kragten;Theo Verweerden (Director);Bas Dompeling</t>
  </si>
  <si>
    <t>Dr. Gerhard Gans (VP);Sunny De Wit-Qian (Director Project Management);Frans Pistorius (CFO);Dirck Korrel (Director);Jacobine Gupta (Director);Nicole Holtjer (Founder);Tom Norvell (Founder);Gregory Grover (Intern);Peter van Paridon (Director);Arnold Gloor (Director);Willem Wiggers;Jack Geremia;Tim Vorage;Huub Meessen (Director);Ricardo Gomes Pereira;Barbara Rüel (Managing Director);Lorette Roetenberg;Marc Arts (Director);Mike G.W. De Leeuw (Director);Jan Hunik;Leo Smit (Director);Daniel Mink;Sander Scholten;Marieke Smidt;Rob Voncken (President);Robert Evans;Ellen Christopherson;Gerben De Bree;Cristina Jackson;Juarez Rech (President);Tarek Beram;Will Van den Tweel;Silvia ten Houten;Arjan Post</t>
  </si>
  <si>
    <t>Fedde Sonnema;Ubald Kragten;Dr. Gerhard Gans;Sunny De Wit-Qian;Frans Pistorius;Dirck Korrel;Jacobine Gupta;Nicole Holtjer;Tom Norvell;Gregory Grover;Peter van Paridon;Theo Verweerden;Arnold Gloor;Willem Wiggers;Jack Geremia;Tim Vorage;Huub Meessen;Ricardo Gomes Pereira;Barbara Rüel;Lorette Roetenberg;Marc Arts;Mike G.W. De Leeuw;Jan Hunik;Leo Smit;Daniel Mink;Sander Scholten;Marieke Smidt;Rob Voncken;Robert Evans;Ellen Christopherson;Gerben De Bree;Bas Dompeling;Cristina Jackson;Juarez Rech;Tarek Beram;Will Van den Tweel;Silvia ten Houten;Arjan Post</t>
  </si>
  <si>
    <t>male;male;male;male;male;male;male;male;male;male;male;male;male;female;male;male;female;male;female</t>
  </si>
  <si>
    <t>n/a;n/a;VP;Director Project Management;CFO;Director;Director;Founder;Founder;Intern;Director;Director;Director;n/a;n/a;n/a;Director;n/a;Managing Director;n/a;Director;Director;n/a;Director;n/a;n/a;n/a;President;n/a;n/a;n/a;n/a;n/a;President;n/a;n/a;n/a;n/a</t>
  </si>
  <si>
    <t>Incredo;Regentis Biomaterials;Interface Biologics;Kensey Nash Corporation;Adaptive3D;Bio2 Technologies;Voxel8;Upfront Chromatography;Food Quality Sensor International;IntegraGen;Firmenich;Microbia;ChromaDex;Viocare;Tespo (Life Boost);Nutrileads;ATRO Medical;Raycatch;DSM Biopract GmbH;Amyris Biotech;Isobionics;Meatable;EyePromise;WattGlass;Natreon;Chromatic 3D Materials;Mixfit;Blue Prairie;Fortitech;Valley Research;Novomer;Momentous;S-Biomedic;Arecor;NOMADD;Chinova Bioworks;Provexis;Yantai Andre Pectin,Ltd;QD Solar;Unitech Industries;Hyalex Orthopaedics;Java Foods Limited;Inne;AVA;Octarine Bio;Panaceutics Nutrition;Glycom;Leading Edge Crystal Technologies;Prenexus Health;Inkbit;Leading Edge;Additive Manufacturing Technologies;Phytolon;Erber Group;Ganeden Biotech;Midori USA;First Choice Ingredients;Vestkorn Milling;Okcapsule;Frontier Nutrition;Additive Manufacturing Technologies Ltd (AMT);Biomarker Labs;Hologram Sciences;Novum Medical;Tespo;Segetis;Prodap</t>
  </si>
  <si>
    <t>Erber Group;Fortitech;Amyris Biotech;First Choice Ingredients;Hologram Sciences;Meatable;Microbia;Verdezyne;Morphotek;Novomer</t>
  </si>
  <si>
    <t>Brightlands Venture Partners</t>
  </si>
  <si>
    <t>health;fintech;wellness beauty;real estate;sports;food;energy;robotics;semiconductors;marketing;enterprise software;engineering and manufacturing equipment</t>
  </si>
  <si>
    <t>Israel;Canada;United States;Denmark;France;Switzerland;Netherlands;Germany;Belgium;United Kingdom;Saudi Arabia;China;New Zealand;Zambia;Austria;Norway;Brazil</t>
  </si>
  <si>
    <t>biotechnology;nutrition;accounting;furniture;interior design;trading;dietary supplements;superfood;risk management;packaging and containers;solar energy;supply chain management;cash management</t>
  </si>
  <si>
    <t>Europe;Netherlands;Heerlen</t>
  </si>
  <si>
    <t>https://www.facebook.com/dsmcompany</t>
  </si>
  <si>
    <t>https://twitter.com/dsm</t>
  </si>
  <si>
    <t>https://www.linkedin.com/company/dsm/</t>
  </si>
  <si>
    <t>http://www.crunchbase.com/company/dsm</t>
  </si>
  <si>
    <t>https://storage.googleapis.com/dealroom-images-production/b5/MTAwOjEwMDpjb21wYW55QHMzLWV1LXdlc3QtMS5hbWF6b25hd3MuY29tL2RlYWxyb29tLWltYWdlcy8yMDIzLzAyLzAyLzI3OTgzY2EwMDNjZDlhZTgwZTVjZjgwYjFkMDdmYmRj.png</t>
  </si>
  <si>
    <t>11.20</t>
  </si>
  <si>
    <t>Midori USA;Prodap;Firmenich;Vestkorn Milling;First Choice Ingredients;Erber Group;Glycom;AVA;Unitech Industries;Fortitech;Kensey Nash Corporation;Microbia;DSM Biopract GmbH;Valley Research</t>
  </si>
  <si>
    <t>63;n/a;n/a;65;453;980;826;n/a;n/a;634;n/a;n/a;n/a;n/a</t>
  </si>
  <si>
    <t>N/A;N/A;N/A;N/A;N/A;N/A;N/A;N/A;N/A;N/A;N/A;193.91;N/A;N/A</t>
  </si>
  <si>
    <t>Smart Health Amsterdam Companies</t>
  </si>
  <si>
    <t>3076.64</t>
  </si>
  <si>
    <t>179.76</t>
  </si>
  <si>
    <t>3784.68</t>
  </si>
  <si>
    <t>216353</t>
  </si>
  <si>
    <t>https://app.dealroom.co/investors/metaprop_nyc</t>
  </si>
  <si>
    <t>http://www.metaprop.vc</t>
  </si>
  <si>
    <t>MetaProp</t>
  </si>
  <si>
    <t>MetaProp is the Venture Capital firm leading early-stage PropTech investment globally</t>
  </si>
  <si>
    <t>214, West 39th Street, Hudson Yards, Manhattan, New York County, New York, 10018, United States</t>
  </si>
  <si>
    <t>40.7544094</t>
  </si>
  <si>
    <t>-73.9892612</t>
  </si>
  <si>
    <t>Iurij Cussianovich</t>
  </si>
  <si>
    <t>Aaron Block;Clelia Peters (Co-Founder);Zachary Aarons (Co-Founder);Leila Collins (Associate);Zak Schwarzman (Partner);Philip Russo (Partner,MetaProp Advisors);Ryan Coon;Jonathan Wasserstrum;Mete Varas (Mentor);Mitchell Kleinhandler (Mentor);Sergi Barbe;Michael Mandel;Conan Lauterpacht (Mentor)</t>
  </si>
  <si>
    <t>Aaron Block;Clelia Peters;Zachary Aarons;Leila Collins;Zak Schwarzman;Philip Russo;Iurij Cussianovich;Ryan Coon;Jonathan Wasserstrum;Mete Varas;Mitchell Kleinhandler;Sergi Barbe;Michael Mandel;Conan Lauterpacht</t>
  </si>
  <si>
    <t>male;female;male;female;male;male;male;male;male;male;male</t>
  </si>
  <si>
    <t>n/a;Co-Founder;Co-Founder;Associate;Partner;Partner,MetaProp Advisors;n/a;n/a;n/a;Mentor;Mentor;n/a;n/a;Mentor</t>
  </si>
  <si>
    <t>CompStak;WorkOf;Jones;coUrbanize;Parkifi;Kelvin;Ravti;SocialSign.in;Notion;Enertiv;OnTarget Technologies;WeSmartPark;Avail;Jetty;younity;Suiteness;LoftSmart;BetterView;Senseware;Laurel &amp; Wolf;Rachio;Lenda;Crexi;AlphaFlow;Flip;Spruce;Attentive;KeyMe;SquareFoot;Blueprint Power;Dealpath;Connect Homes;Bizly;Optii Solutions;Snapdocs;AirWorks;Saltbox Services;Alpha'a;Switch Automation;Doorport;Hoozip;Furnishr;Flo Technologies;VergeSense;Urbint;Actuate;Payfully;Envelope City;OnSiteIQ;Placemakr;Workframe;Branch Technology;Floorfy;Zeus Living;Jabbrrbox;Morty;Bowery Valuation;Briq;Travtus;Latchel;HqO;Dynasty;PadSplit;Showdigs;Till;Homelister;TracFlo;Avvir;LocateAI;Occupier;Sheltr;Jones;Showroom;Saltbox;Doorstead;BuildOps;Side;Higharc;GoFor Industries;Ever/Body;Source (Formerly Krowdsourced);BackboneAI;1build;Younity;District Capital;The Lieu;Covered by SAGE;Aren;Proper;Staircase;Mybasis;Skipp;Revela;Juno Residential;STAY OPEN;Join;Ergeon;Common;Obie;At Ease Rentals;Acorn Finance;Skillit;Mapped;CoFi;Construct;Dongnae;Table22;Caretaker;Real;Spleet;Skipp;Sugar;Enkasa;Paintjet;Skillit;StageGlass;Advocate Technologies;Billy;Aldoa;Truehold;Renegade;Estate Intel;Aloft;Nophin;Acasa;Toggle Holdings;Yamori;Binary Noggin;Kwant;Pestshare;Peat;Castia;HouseAccount;gettongo.com;Yave;Synco;milo;Faura;Maybern;ATC;Trestle;Attentive;SocialSign.in;Branch Technology;Light RFP;EcoClaim;PinPoint Analytics;Verfico Technology;Palazzo;Spacemaze</t>
  </si>
  <si>
    <t>Side;Attentive;Snapdocs;Placemakr;HqO;Spruce;Urbint;VergeSense;Ever/Body;Zeus Living</t>
  </si>
  <si>
    <t>PGIM;Mitsui Fudosan;CBRE Group;Bridge Investment Group;Cushman &amp; Wakefield;Intact Ventures;Sumitomo Mitsui Trust Investment;Swire Properties;Development Bank of Japan;Ivanhoe Cambridge;Messer Group (Formerly Messer Griesheim);Ferguson Enterprises;Damac Properties;Jakarta setiabudi internasional;Eugene Private Equity;Ananda Development;Caisse de dépôt et placement du Québec;Cushman &amp; Wakefield;JLL Spark</t>
  </si>
  <si>
    <t>health;travel;legal;security;fintech;wellness beauty;music;real estate;food;media;telecom;energy;hosting;home living;event tech;robotics;jobs recruitment;transportation;marketing;enterprise software</t>
  </si>
  <si>
    <t>United States;Spain;United Kingdom;Canada;Brazil;South Korea;Nigeria;Colombia;Japan;Belgium;Mexico;Sweden</t>
  </si>
  <si>
    <t>https://angel.co/metaprop-nyc</t>
  </si>
  <si>
    <t>https://www.facebook.com/metaprop</t>
  </si>
  <si>
    <t>https://www.crunchbase.com/organization/metaprop-nyc</t>
  </si>
  <si>
    <t>https://storage.googleapis.com/dealroom-images-production/2a/MTAwOjEwMDpjb21wYW55QHMzLWV1LXdlc3QtMS5hbWF6b25hd3MuY29tL2RlYWxyb29tLWltYWdlcy8yMDIxLzAxLzA4L2QyMTMxMjczMTIzMDViMWI0NTA0NzAzZTg0ZTEyZjg4.png</t>
  </si>
  <si>
    <t>856.02</t>
  </si>
  <si>
    <t>111.83</t>
  </si>
  <si>
    <t>11318.96</t>
  </si>
  <si>
    <t>214912</t>
  </si>
  <si>
    <t>https://app.dealroom.co/companies/saint_gobain</t>
  </si>
  <si>
    <t>http://saint-gobain.com</t>
  </si>
  <si>
    <t>Saint-Gobain</t>
  </si>
  <si>
    <t>Designs, manufactures and distributes building materials and solutions</t>
  </si>
  <si>
    <t>Courbevoie, Arrondissement of Nanterre, Hauts-de-Seine, Ile-de-France, Metropolitan France, 92400, France</t>
  </si>
  <si>
    <t>48.8953328</t>
  </si>
  <si>
    <t>2.2561602</t>
  </si>
  <si>
    <t>Courbevoie</t>
  </si>
  <si>
    <t>Jonathan Bainee;Daphne de La Grandière;Florent Martin;Qunta Wolfsheimer (Sales);Rafael Abreu;Pia d'Iribarne</t>
  </si>
  <si>
    <t>Thierry VOILLEQUIN (Director);Georges Bancon (CEO);Thomas H. (Director);Elena Andia (sales director);Gonzalo Cordoba (Director);Philippe Yeterian (VP);Alejo Alcaraz Paseiro (Director);Vicens Blasco (Director Financiero);Jaroslaw Jaroszuk (Director);Olivier Colas;Mathieu Cochet;Eric Escalettes (CEO);Anver Layshev;Edward Smith (Director);Rogerio Lopes (Operations Manager);Andrew Koster;Andy Burnham (Director);Saqib Mushtaq;Kemal Gani Bayraktar;Renaud de Gonfreville (Director);Emma Bernsten (Director);Corinne White;Matthieu Varagnat;Oscar Garcia;Aurelien Geant;Nicolas Martinois;Enguerrand Spindler;Andrey Malyy</t>
  </si>
  <si>
    <t>Jonathan Bainee;Daphne de La Grandière;Florent Martin;Thierry VOILLEQUIN;Georges Bancon;Thomas H.;Elena Andia;Gonzalo Cordoba;Philippe Yeterian;Alejo Alcaraz Paseiro;Vicens Blasco;Jaroslaw Jaroszuk;Olivier Colas;Qunta Wolfsheimer;Mathieu Cochet;Eric Escalettes;Rafael Abreu;Anver Layshev;Edward Smith;Rogerio Lopes;Andrew Koster;Andy Burnham;Saqib Mushtaq;Kemal Gani Bayraktar;Renaud de Gonfreville;Emma Bernsten;Corinne White;Matthieu Varagnat;Oscar Garcia;Aurelien Geant;Nicolas Martinois;Pia d'Iribarne;Enguerrand Spindler;Andrey Malyy</t>
  </si>
  <si>
    <t>male;female;male;male;female;male;male;male;male;male;male;female;male;male;female</t>
  </si>
  <si>
    <t>n/a;n/a;n/a;Director;CEO;Director;sales director;Director;VP;Director;Director Financiero;Director;n/a;Sales;n/a;CEO;n/a;n/a;Director;Operations Manager;n/a;Director;n/a;n/a;Director;Director;n/a;n/a;n/a;n/a;n/a;n/a;n/a;n/a</t>
  </si>
  <si>
    <t>LivSpace;Q-Bot;Mon Maître Carré;Qivivo;Mobility Work;VINCI;GCP Applied Technologies;Wattex;EcoDrop;NejRemeslnici.cz;Solar Gard;ZenPure Corporation;Norandex;Discesur;France Pare-Brise;Chryso Sas;Brossette S.A.S.;H-old s.p.a;Gibbs and Dandy;Scotframe;Celotex Group;Adfil;Homeys;Kirson;Hankuk Glass Industries;Tumelero Materiais de Construção S.A.;TekBond;FiberGlass Colombia;INOVUES;ISYBOT;Atlas Zimpara;Glava;Megasol Energie;In-deco;Transaera;Additive Manufacturing Technologies;Kope AI;Strikolith;ToolBelt;Duraziv;Technologies &amp; Habitats;SAKOWIN;Kaycan;Premezclados Uruguay;Kingshark New Material Technology;Termica San Luis;Gen-hy;U.P. Twiga Fiberglass;REVCO Magyarország;CSR;TH Groupe;Building Products of Canada;Hume Cemboard Industries (DBA Prima Fibre Cement);Drymix (Formerly United Paints &amp; Chemicals);Izomaks;Menkol Industries;Glass Service</t>
  </si>
  <si>
    <t>VINCI;CSR;GCP Applied Technologies;Chryso Sas;Building Products of Canada;LivSpace;Kaycan;Factory OS;Ion Storage Systems;Inkbit</t>
  </si>
  <si>
    <t>Navitas Capital;Richland Capital</t>
  </si>
  <si>
    <t>energy;transportation</t>
  </si>
  <si>
    <t>real estate;fashion;energy;home living;robotics;transportation;marketing;enterprise software;engineering and manufacturing equipment</t>
  </si>
  <si>
    <t>India;United Kingdom;France;Belgium;Czech Republic;United States;Spain;Italy;Germany;South Korea;Brazil;Colombia;Türkiye;Norway;Switzerland;China;Netherlands;Romania;Canada;Argentina;Hungary;Australia;Malaysia;Egypt;Saudi Arabia</t>
  </si>
  <si>
    <t>housing;defense;security;insulation solutions;aviation &amp; aerospace;infrastructure services</t>
  </si>
  <si>
    <t>Europe;France;Courbevoie</t>
  </si>
  <si>
    <t>1665</t>
  </si>
  <si>
    <t>https://angel.co/saint-gobain-1</t>
  </si>
  <si>
    <t>https://www.facebook.com/saintgobaingroup</t>
  </si>
  <si>
    <t>https://twitter.com/saintgobain</t>
  </si>
  <si>
    <t>https://www.linkedin.com/company/saint-gobain</t>
  </si>
  <si>
    <t>http://www.crunchbase.com/organization/saint-gobain</t>
  </si>
  <si>
    <t>https://storage.googleapis.com/dealroom-images-production/e4/MTAwOjEwMDpjb21wYW55QHMzLWV1LXdlc3QtMS5hbWF6b25hd3MuY29tL2RlYWxyb29tLWltYWdlcy8yMDIxLzEyLzIwL2VhMjM1ZGY5M2IzNmZjOTVmMTllNTkyMjk0MWZlZjFj.png</t>
  </si>
  <si>
    <t>CSR;Glass Service;Menkol Industries;Izomaks;Adfil;Drymix (Formerly United Paints &amp; Chemicals);Hume Cemboard Industries (DBA Prima Fibre Cement);Building Products of Canada;REVCO Magyarország;U.P. Twiga Fiberglass;Termica San Luis;Premezclados Uruguay;Kaycan;GCP Applied Technologies;Chryso Sas;Duraziv;Strikolith;NejRemeslnici.cz;Wattex;Scotframe;Glava;Kirson;TekBond;Tumelero Materiais de Construção S.A.;H-old s.p.a;France Pare-Brise;ZenPure Corporation;Atlas Zimpara;Celotex Group;Brossette S.A.S.;Solar Gard;Gibbs and Dandy;Norandex;Discesur;FiberGlass Colombia;VINCI</t>
  </si>
  <si>
    <t>3500;n/a;n/a;n/a;n/a;n/a;n/a;925;n/a;n/a;n/a;n/a;928;2300;1020;n/a;n/a;0.3;n/a;n/a;n/a;n/a;n/a;n/a;n/a;n/a;n/a;n/a;n/a;n/a;n/a;43;n/a;n/a;n/a;n/a</t>
  </si>
  <si>
    <t>0.03;N/A;N/A;N/A;N/A;N/A;N/A;N/A;N/A;N/A;N/A;N/A;N/A;N/A;N/A;N/A;N/A;0.38;N/A;N/A;N/A;N/A;N/A;N/A;N/A;N/A;N/A;N/A;N/A;N/A;N/A;N/A;N/A;N/A;N/A;N/A</t>
  </si>
  <si>
    <t>CVC Industrie;Upstream 2023 - House of Capital;List Key Innovators</t>
  </si>
  <si>
    <t>7075.23</t>
  </si>
  <si>
    <t>25.60</t>
  </si>
  <si>
    <t>8137.56</t>
  </si>
  <si>
    <t>213513</t>
  </si>
  <si>
    <t>https://app.dealroom.co/investors/launch_ny</t>
  </si>
  <si>
    <t>http://launchny.org</t>
  </si>
  <si>
    <t>Launch NY</t>
  </si>
  <si>
    <t>Launch NY invests in startups in Buffalo, Rochester, Syracuse, Ithaca, and Binghamton. It is the most active seed fund in New York State</t>
  </si>
  <si>
    <t>77, Goodell Street, Buffalo Niagara Medical Campus, Buffalo, Erie County, New York, 14203, United States</t>
  </si>
  <si>
    <t>42.89464016</t>
  </si>
  <si>
    <t>-78.86811384</t>
  </si>
  <si>
    <t>Al Culliton</t>
  </si>
  <si>
    <t>Launch NY;Marnie LaVigne (President &amp; CEO);Al Culliton (COO);George Chamoun</t>
  </si>
  <si>
    <t>Launch NY;Marnie LaVigne;Al Culliton;George Chamoun;Al Culliton</t>
  </si>
  <si>
    <t>n/a;President &amp; CEO;COO;n/a;n/a</t>
  </si>
  <si>
    <t>Disease Diagnostic Group;Willow;MotionSavvy;Breezi;House At Work;Combined Energies;Ecolectro;3D Usher;EagleHawk One;Evoke Healthy Foods;Patient Pattern;3AM Innovations;Buffalo Automation;Rachel's Remedy;Eat Me;Continual Care Solutions;Ru's Pierogi;The Perfect Granola;Graspie, Inc.;Ionica Sciences;K-nessio;Re-Nuble;ShrubBucket;MemoryFox;EMPEQ;Bottle Bullseye;OpenBottle;Gclip Row;Off Duty Blue;Pelitex;SimpleFund;Iterate Labs;Heat Inverse;Circuit Clinical;SunDensity;Grabanzos;Arbol;Tuzag;AvantGuard;Material Exchange;Willow;Father Farms;Exostellar;VPG Medical;My Special Days;Atrevida Science;Coastal Innovations;Ellicottville Greens;Hunting Tactical;Promptous;RepHike;TeleSafety;We Radiate;Verivend;Abcombi Biosciences;Paradigm of NY;Dimensional Energy;Casana;ANAGHE;Aviate Audio;BetterMynd;HELIXintel;CYRISMA;Gian;Dimien LLC;Breezi;sign-speak;Feedback Solutions;ZiZo Technologies;Prolivio;Nivitus;CaHill Tech;Jeca Energy Bars;Ognomy;TheirStory;AGAPÉ;Well Connected;LAYER METRICS INC.;AireXpert;Feedback Solutions;Aurie;Buffalo Braid Bar, LLC (dba braidbabes);Olive Ridley;Iryss;AccuTheranostics;CAHill TECH;Azuna Fresh;CareLine;Tencar;Arbol;Ferric Contrast;Florian;Diadem Capital;Dipit;Radiant Abilities;GUUD Modern Muesli Cereal;Mentore;See Sound;AvantGuard(Formerly Halomine);Heliohex;Selectfi;Cathbuddy;Telesafety;CaHill Tech;Exotanium</t>
  </si>
  <si>
    <t>Casana;Circuit Clinical;Dimensional Energy;Exostellar;Florian;Arbol;3AM Innovations;Aurie;Ecolectro;HELIXintel</t>
  </si>
  <si>
    <t>gaming;health;legal;security;fintech;wellness beauty;music;real estate;fashion;sports;food;media;dating;education;energy;kids;home living;event tech;robotics;jobs recruitment;transportation;semiconductors;marketing;enterprise software;engineering and manufacturing equipment</t>
  </si>
  <si>
    <t>United States;Colombia;Canada</t>
  </si>
  <si>
    <t>https://angel.co/launch-ny</t>
  </si>
  <si>
    <t>https://www.facebook.com/launch-ny-1036796123011680</t>
  </si>
  <si>
    <t>https://twitter.com/launch_ny</t>
  </si>
  <si>
    <t>https://www.linkedin.com/company/launch-ny</t>
  </si>
  <si>
    <t>https://www.crunchbase.com/organization/launch-ny</t>
  </si>
  <si>
    <t>https://storage.googleapis.com/dealroom-images-production/e0/MTAwOjEwMDpjb21wYW55QHMzLWV1LXdlc3QtMS5hbWF6b25hd3MuY29tL2RlYWxyb29tLWltYWdlcy8yMDIzLzA0LzEzL2VhNGM2OGE0NGNlZjNkMzhhNjViMmY2MWE5YzNhNjYy.png</t>
  </si>
  <si>
    <t>Western New York Incubator Network;Business Incubator Association of New York State</t>
  </si>
  <si>
    <t>123.55</t>
  </si>
  <si>
    <t>25.15</t>
  </si>
  <si>
    <t>641.40</t>
  </si>
  <si>
    <t>213190</t>
  </si>
  <si>
    <t>https://app.dealroom.co/investors/revtech_ventures_2</t>
  </si>
  <si>
    <t>http://revtechaccelerator.com</t>
  </si>
  <si>
    <t>RevTech Ventures</t>
  </si>
  <si>
    <t>A venture capital firm in Dallas, Texas that invests in the technologies and concepts driving the future of retail</t>
  </si>
  <si>
    <t>N, North Lamar Street, West End Historic District, Downtown PID, Dallas, Dallas County, Texas, 75202, United States</t>
  </si>
  <si>
    <t>32.7807807</t>
  </si>
  <si>
    <t>-96.8044259</t>
  </si>
  <si>
    <t>Kraettli Lawrence Epperson (Entrepreneur);David Matthews (VC);Jonathan Fine (VP,Business Development);Daniel Black (Mentor);Alexandra Blumenfeld (Intern);Ryan Meyers;Bruce Ballengee;Michelle Bogan;John Dubois (Mentor);Greg Fasullo (Board Member);Mike Whitaker (Board Member,Investor,Mentor);Jon Bolen (Mentor);John Bjornson (Mentor);David Evans</t>
  </si>
  <si>
    <t>Kraettli Lawrence Epperson;David Matthews;Jonathan Fine;Daniel Black;Alexandra Blumenfeld;Ryan Meyers;Bruce Ballengee;Michelle Bogan;John Dubois;Greg Fasullo;Mike Whitaker;Jon Bolen;John Bjornson;David Evans</t>
  </si>
  <si>
    <t>Entrepreneur;VC;VP,Business Development;Mentor;Intern;n/a;n/a;n/a;Mentor;Board Member;Board Member,Investor,Mentor;Mentor;Mentor;n/a</t>
  </si>
  <si>
    <t>Brandfitters;LittleFish;SIVI;JoinMe@;Birdzi;FINDMINE;OrderMyGear;PurposeMatch (formerly SPARXlife);Zalongo;Oculus360;EnTouch Controls;GoldFire Studios;Theatro;Glass-Media;TogaBOX;idefi axs;PnP Loyalty;Hostspot;UrComped;ReturnLogic;JoopLoop;Topl;Pensa Systems;The Citizenry;Cake (joincake.com);Nextbite (Formerly Ordermark);Dor Technologies;Gluent;5 Screens Media;CultureMap;ShoppeThat;Eskalab;EverThread;Xenio Systems;Xclaim Mobile;5 Million Shoppers;Accel Robotics;The Bottlefly;Cherry Pick;GuestX;Cooklist;Endear;Crave Retail;Pressed Roots;Singuli;Arcade;Tastry;GroundLevel Insights;Vessel;Recurate;Gardenuity;Cart.com;Koupon;Roopa Pemmaraju</t>
  </si>
  <si>
    <t>Cart.com;Nextbite (Formerly Ordermark);Accel Robotics;The Citizenry;Theatro;Pensa Systems;Topl;Recurate;ReturnLogic;Dor Technologies</t>
  </si>
  <si>
    <t>gaming;health;travel;legal;security;fintech;wellness beauty;fashion;food;media;telecom;education;energy;hosting;home living;event tech;robotics;jobs recruitment;marketing;enterprise software;consumer electronics</t>
  </si>
  <si>
    <t>https://angel.co/revtech-accelerator</t>
  </si>
  <si>
    <t>https://www.facebook.com/revtechaccelerator</t>
  </si>
  <si>
    <t>https://twitter.com/revtechventures</t>
  </si>
  <si>
    <t>https://www.linkedin.com/company/revtechaccelerator</t>
  </si>
  <si>
    <t>http://www.crunchbase.com/organization/venturespur</t>
  </si>
  <si>
    <t>https://storage.googleapis.com/dealroom-images-production/fe/MTAwOjEwMDpjb21wYW55QHMzLWV1LXdlc3QtMS5hbWF6b25hd3MuY29tL2RlYWxyb29tLWltYWdlcy8yMDE4LzA5LzI4LzZkY2Y3ZTliZGM2NTRkMTZkNDU0MTVlZGZmMjlhYTNj.png</t>
  </si>
  <si>
    <t>17.45</t>
  </si>
  <si>
    <t>1701.44</t>
  </si>
  <si>
    <t>213096</t>
  </si>
  <si>
    <t>https://app.dealroom.co/investors/ctan_central_texas_angel_network</t>
  </si>
  <si>
    <t>https://ctan.com/</t>
  </si>
  <si>
    <t>CTAN - Central Texas Angel Network</t>
  </si>
  <si>
    <t>Central Texas Angel Network | CTAN</t>
  </si>
  <si>
    <t>CTAN - Central (Angel);Claire England (Advisor);Rick Timmins (Angel);Jean-Marc Trinon (Angel);Qianyi Zhong (Developer);John Paulos (Director);Lance Adams (Director);Brent Elyea (Executive Director);Bril Flint (Director);Douglas Baum (Managing investor);Blake Borgeson (Director);Michael Matula (Member);Keith Winter (Angel investor,Member,Member &amp; Angel Investor);John Lynn (Director);Wells Person (Investor);Monty Myers;Stephanie Breedlove (Investor);Robert S (Investor)</t>
  </si>
  <si>
    <t>CTAN - Central;Claire England;Rick Timmins;Jean-Marc Trinon;Qianyi Zhong;John Paulos;Lance Adams;Brent Elyea;Bril Flint;Douglas Baum;Blake Borgeson;Michael Matula;Keith Winter;John Lynn;Wells Person;Monty Myers;Stephanie Breedlove;Robert S</t>
  </si>
  <si>
    <t>male;female;male;male;male;male;male;male;male;male;male;male;male;male;male;female</t>
  </si>
  <si>
    <t>Angel;Advisor;Angel;Angel;Developer;Director;Director;Executive Director;Director;Managing investor;Director;Member;Angel investor,Member,Member &amp; Angel Investor;Director;Investor;n/a;Investor;Investor</t>
  </si>
  <si>
    <t>Interplay Learning;ClearBlade;Admittance Technologies;Lawgix;Querium Corporation;Structured Polymers;Senscient;Nanoracks;TEKVOX;CSID;Wonder Technologies;ParLevel Systems;Meshify;Nuve;Guns &amp; Oil Beer USA;Zilker Brewing Company;Mixbook;Atonometrics;Boxer;PLNAR;Wisegate;Recursion Pharma;Loku;NanoMedical Systems;Xeris Pharmaceuticals;Waldo Networks;Cutting Edge Gamer;UnaliWear;Goodybag;TextureMedia;Cache IQ;Roomored;HeatGenie;ENTvantage Dx;Steelhead Composites;SonarMed;FantasySalesTeam;ThisWay Global;FlowBelow;Curb;Rhythm Superfoods;Key Travel Concierge;Signup;Student Loan Genius;HUVRData;Chowbotics;Boomerang Pies;Apptive;Ordoro;True Made Foods;Agile Planet;Deep Eddy Vodka;Visie;Avisa Pharma;Contract Simply;CM First Group;StartupRunner;Wenzel Spine;AdBm Technologies;Neuraptive Therapeutics;Diesel Labs;Rocket Dollar;OneSpot;Parabeac;Hyper Wear;Green World Restoration;Better Voice;Salarius Pharmaceuticals;Alzeca Biosciences;GoFish Cam;Aperiomics;TeVido BioDevices;Savara Pharmaceuticals;Employers Direct Health;UpSpring;LogZilla;Infinite Composites Technologies;Enlyton;Perception Software;York Space Systems;Swirltex;Candidly (formerly Kandid.ly);Place Technology;ClosedLoop.ai;Elevate K-12;INOVUES;Haxiot;Vertify;ExpressCells;CountertopSmart;Altis Biosystems;Pinwheel;On the dot woman;GarageSkins;Austin Cocktails;ESO;Mahana;Netsurion;Zirconia;Difusion Technologies;Prefix;Fila Manila;Bingoutdoor;Dulcevidaspirits;Pioneerbanktexas;Still Austin Whiskey</t>
  </si>
  <si>
    <t>York Space Systems;Recursion Pharma;Employers Direct Health;Xeris Pharmaceuticals;Savara Pharmaceuticals;Elevate K-12;Neuraptive Therapeutics;CSID;ClosedLoop.ai;Interplay Learning</t>
  </si>
  <si>
    <t>gaming;health;travel;legal;security;fintech;wellness beauty;real estate;sports;food;media;telecom;education;energy;kids;hosting;home living;event tech;robotics;jobs recruitment;transportation;semiconductors;marketing;enterprise software;space</t>
  </si>
  <si>
    <t>North America;Canada;United States;Austin</t>
  </si>
  <si>
    <t>https://angel.co/ctan-central-texas-angel-network</t>
  </si>
  <si>
    <t>https://www.facebook.com/centraltexasangelnetwork</t>
  </si>
  <si>
    <t>https://twitter.com/ctanangels</t>
  </si>
  <si>
    <t>https://www.linkedin.com/company/central-texas-angel-network</t>
  </si>
  <si>
    <t>http://www.crunchbase.com/organization/central-texas-angel-network</t>
  </si>
  <si>
    <t>https://storage.googleapis.com/dealroom-images-production/6c/MTAwOjEwMDpjb21wYW55QHMzLWV1LXdlc3QtMS5hbWF6b25hd3MuY29tL2RlYWxyb29tLWltYWdlcy8yMDIxLzEyLzIxL2IwMWI3NjYyOWVmMjZkODljM2YyNWM0ZTA5MTUyZjVi.png</t>
  </si>
  <si>
    <t>21.80</t>
  </si>
  <si>
    <t>1497.18</t>
  </si>
  <si>
    <t>1168.49</t>
  </si>
  <si>
    <t>212179</t>
  </si>
  <si>
    <t>https://app.dealroom.co/investors/notation_capital</t>
  </si>
  <si>
    <t>https://notation.vc/</t>
  </si>
  <si>
    <t>Notation Capital</t>
  </si>
  <si>
    <t>Nicholas Chirls (Seed Fund);Alex Lines (Venture Capital)</t>
  </si>
  <si>
    <t>Nicholas Chirls;Alex Lines</t>
  </si>
  <si>
    <t>Seed Fund;Venture Capital</t>
  </si>
  <si>
    <t>Datadog;Circle;Filecoin;Coinbase;Kinvolved;Sawyer;Spruce;Carmera;Clora;Radar Relay;Open Collective;Zeppelin;Oscoin;Bumpers;Field Complete;Simple Contacts;Solana;Wallaroo.AI;Clay Labs;StreetCred;NTopology;Zipdrug;Bulletin;Uru;Arta Shipping;NuCypher;Hickory;Livepeer;NeMedIO;Bison Trails;Amperon;TruStory;Indify;Simple Health;Podia;Redesign Science;Arwen;ChargeLab;Stellar Health;GitDuck;Parsec;Near Protocol Project;This is Alice;Butter app;Timber;Braid;QAWolf;Grapevine;CARMERA;Iggy;Halcyon;Heat Watch;Clay CRM;Interlace;Lager Data;Radicle;Seasons;Talos;Texino;Toolio;Alectio;Halcyon Health;DappHero;Norby;Timber.io;ShineOn.com;Circle;Tally;Evaluate Market;Parsec;Duckly;Chill Pill;ARTA;BastionZero;Seasons;Float;Archie;Formsort;Wayfinder Biosciences;Runwise;Housecat;Cashmere;Celeri;Meld;3NUM;3num.co;Photon Health;Ξnum;Shippy;AI Creation;Axo;Wand Technologies;Stylux;Merkle;Amplify Data;Tally;Spyglass;Alice;Ascend( Real Estate Services;Density One;Norby</t>
  </si>
  <si>
    <t>Coinbase;Datadog;Circle;Near Protocol Project;Solana;Talos;Parsec;Stellar Health;Spruce;NTopology</t>
  </si>
  <si>
    <t>Cendana Capital;Accolade Partners;Sapphire Ventures;Bodley Group</t>
  </si>
  <si>
    <t>gaming;health;legal;security;fintech;wellness beauty;music;real estate;fashion;food;media;telecom;education;energy;kids;hosting;home living;jobs recruitment;transportation;semiconductors;marketing;enterprise software</t>
  </si>
  <si>
    <t>United States;Germany;Canada;Switzerland</t>
  </si>
  <si>
    <t>https://angel.co/notation-capital</t>
  </si>
  <si>
    <t>https://www.facebook.com/notationcapital</t>
  </si>
  <si>
    <t>https://twitter.com/notationcapital</t>
  </si>
  <si>
    <t>https://www.linkedin.com/company/notation-capital</t>
  </si>
  <si>
    <t>https://www.crunchbase.com/organization/notation-capital-2</t>
  </si>
  <si>
    <t>https://storage.googleapis.com/dealroom-images-production/7c/MTAwOjEwMDpjb21wYW55QHMzLWV1LXdlc3QtMS5hbWF6b25hd3MuY29tL2RlYWxyb29tLWltYWdlcy8yMDE5LzA5LzE1LzE0ZjlmZDdmZmMzNWFmODc4ZDI0YTQxMjY3YTAwMmNj.jpg</t>
  </si>
  <si>
    <t>337.93</t>
  </si>
  <si>
    <t>885.45</t>
  </si>
  <si>
    <t>5219.73</t>
  </si>
  <si>
    <t>211787</t>
  </si>
  <si>
    <t>https://app.dealroom.co/investors/lighter_capital</t>
  </si>
  <si>
    <t>http://lightercapital.com</t>
  </si>
  <si>
    <t>Lighter Capital</t>
  </si>
  <si>
    <t>Non-Dilutive Funding for Tech Start-ups. Multiple funding options. No Equity, No Personal Guarantees, No Financial Covenants</t>
  </si>
  <si>
    <t>-37.8141705</t>
  </si>
  <si>
    <t>144.9655616</t>
  </si>
  <si>
    <t>Brandon Krongold;Matthew Dowling;Greg Bryan;Srinivas Gomatam</t>
  </si>
  <si>
    <t>Erik Benson;Jeff Seely;BJ Lackland (CEO);Jody Page (Director,Investment Team);Patrick Philley (Underwriting Associate);Tom Malcolm (Head of Partnerships);Beth Brockerman (Office Manager);Scott Meyers (Underwriting Associate);Jordan McIntosh (Financial Analyst);Zachary Hoene (Associate,Investment Team);Taylor Jensen (Software Engineer);Nneka Ezeabogu (Underwriting Associate);Caitlin Goetze (Head of community);Andrea Oprel (Investment Coordinator);Katie Salim (Business Operations Manager);Jason Morrison (Associate);Hunter Guarino (Underwriting Analyst);Luke Davis (Software Engineer);Kristi Finley (Office Manager);Andrew Stivers (Senior Director);Joshua Palkki (Underwriting Associate);Steven Lynch (Senior Software Engineer);Lexine Pishue (System Operations,Head of Front End,Head of Front End and System Operations);Lucas Marshall (Director,Investment Team);Megan Rabin (Senior Managing Director);Jie Ji (Portfolio Manager);Scott Grohusky (Software Engineer);Chen Zhou (Data Scientist);Tina Chung (Accounting Manager);Sandhya Nakhasi (Regulatory,Compliance Manager,Regulatory and Compliance Manager);Allen Johnson (Investment Team,Senior Managing Director);Rachel Goldstein (VP,Marketing);John Roper (CTO);Masha Khusid (Associate,Investment Team);Courtney Hollowell (Marketing Operations Associate);Bella Gangnes (Servicing Operations Analyst);Seth Kasky (Senior Designer);Brad Lucas (Software Engineer);Jawad Habibi (Underwriting Associate);Jacob Franklin (Software Developer);Joe Silver (Vice President,Finance);Andrea Bauer (Investment Coordinator);Andy Sack (Executive Chairman);Ian Gardiner;Jeff Seely (Board Member);Jamie M (Director)</t>
  </si>
  <si>
    <t>Erik Benson;Jeff Seely;BJ Lackland;Jody Page;Patrick Philley;Tom Malcolm;Beth Brockerman;Scott Meyers;Jordan McIntosh;Zachary Hoene;Taylor Jensen;Nneka Ezeabogu;Caitlin Goetze;Andrea Oprel;Katie Salim;Jason Morrison;Hunter Guarino;Luke Davis;Kristi Finley;Andrew Stivers;Joshua Palkki;Steven Lynch;Lexine Pishue;Lucas Marshall;Megan Rabin;Jie Ji;Scott Grohusky;Chen Zhou;Tina Chung;Sandhya Nakhasi;Allen Johnson;Rachel Goldstein;John Roper;Masha Khusid;Courtney Hollowell;Bella Gangnes;Seth Kasky;Brad Lucas;Jawad Habibi;Jacob Franklin;Joe Silver;Andrea Bauer;Andy Sack;Ian Gardiner;Jeff Seely;Jamie M;Brandon Krongold;Matthew Dowling;Greg Bryan;Srinivas Gomatam</t>
  </si>
  <si>
    <t>male;male;female;male;male;female;male;male;male;female;female;female;female;female;male;male;male;female;male;male;male;female;male;female;female;male;male;female;female;male;female;male;female;female;female;male;male;male;male;male;female;male;male;male;male;male;male;male</t>
  </si>
  <si>
    <t>n/a;n/a;CEO;Director,Investment Team;Underwriting Associate;Head of Partnerships;Office Manager;Underwriting Associate;Financial Analyst;Associate,Investment Team;Software Engineer;Underwriting Associate;Head of community;Investment Coordinator;Business Operations Manager;Associate;Underwriting Analyst;Software Engineer;Office Manager;Senior Director;Underwriting Associate;Senior Software Engineer;System Operations,Head of Front End,Head of Front End and System Operations;Director,Investment Team;Senior Managing Director;Portfolio Manager;Software Engineer;Data Scientist;Accounting Manager;Regulatory,Compliance Manager,Regulatory and Compliance Manager;Investment Team,Senior Managing Director;VP,Marketing;CTO;Associate,Investment Team;Marketing Operations Associate;Servicing Operations Analyst;Senior Designer;Software Engineer;Underwriting Associate;Software Developer;Vice President,Finance;Investment Coordinator;Executive Chairman;n/a;Board Member;Director;n/a;n/a;n/a;n/a</t>
  </si>
  <si>
    <t>Proxio;The Daily Dot;Cloud Lending;Glance Networks;EZ-AD TV;Cosential;LISH;OpenVault;SPOTIO;Realvolve;Justuno.com;Imprev;Onehub;ShopSocially.com;EVO Media Group (DevHub);Vidillion;EcoDomus;OpenCounter;VirtualQube;Tagkast;Back At You Media;Zywave;Color Card Administrator;Guard Llama;BadgerMaps;Subscribe Pro;SysCloud;Likeable Local;Tribe Dynamics;TalentGuard;CellarStone, Inc;Quick Left;StackSearch;Business Texter;Wellable;RecruitLoop;Building Energy;StudySoup;Actively Learn;CoreCommerce;BombBomb;Rallyware;Panopta;Versium Analytics;Good Done Great;Sideqik;Sellbrite;Skyepack;Stylitics;Speakr;Clinigence;GoNimbly;Bioscape Digital;Fileboard;Tid.al;Breezy;Aisle Planner Inc.;Govenda;Quip;Design Pickle;Leonid Systems;Springboard Retail;Market Factory;Mage Mojo;TruClinic;Red Funnel Consulting;FormAssembly;Friendbuy;HireAHelper;AGILIRON;Big Contacts;SteelBrick;Virtuous;Arcaris;TheIRapp;LCMS Plus;SurveyLocal;Kindling;ValGenesis;Prometheus Research;Hiplead;TOUR DE FORCE CONSULTANTS LIMITED;REDSPIN LIMITED;BoardOnTrack;Growbots;Source Audio;AppTree;Cirrus Identity;MixRank;Resident Research;AddShoppers;CivicConnect;Nuvolo;Valant;Roya.com;DrupalSquad;Eventric;Crafter Software;Launchpad Careers;Pynwheel;VisionLTC;Jive Communications;Communico;123Compliance;Arrivalist;Happy Grasshopper;Shufflrr;Influence Technologies,;MedKeeper;TBX Employee Benefits;Biometrica Systems;Lume Technologies;Intellect;Chili Piper;Exacter;Kevel;Rain Retail Software;ListReports;BinaryWave;6connex;MobileForce Software;Sendlane;Dental Intelligence;Syntrio;NinjaCat;Circle Commerce;ReviewBuzz;Wine Management Systems;InsureSign;StyleNet;Blue Sentry;Aimtell;Almabase;SaaS Software;ShopSocially;ThankView;Fusion Labs;Tettra;XLIVE;Mailprotector;LCMS+;Tomoson;Incident Response Technologies;EPublishing;Amerihub Technologies;ClearDB;BFLOW Solutions;Taqtile;Thedatabank, gbc;Swoogo;EMPATHIQ;SalesReach Software;YogaDownload.com;Confiant;GPS Heroes;ShareKnowledge;Graphium Health;Hyper Martial Arts;Officework Software;Tour de Force;Decisions on Demand;Ntracts;Hubstream;Zipit Wireless;Refer.com;Redspin;MapAnything;Knowify;GoTo.com;EVO Media Group;TechnoMile;Amplify Health;Advizor Solutions;TotalABA;Ekos;ComplianceBridge;6Qube;Simply Reliable;AppBuddy;AccountSight;Envisiontel;Bloyal;Axonom;Uncorkd;Keen Decision Systems;LeanPath;IResult;EtherFAX;Pronexis;Spot Trender;BIGWORDS.com;Rock My World Media;Frrole;Virtual Connect Technologies;Full Circle Insights (Formerly Full Circle CRM);Rounded.com.au;Zen Supplies;Revival Rugs;TotalRewards Software;Hivemine;CellarStone;Jubi;Qwickly Inc;Solid Commerce;SaleStream;Proxio;Xakia Technologies;Sitemate;Factor House;Tettra;Style Arcade;Publica.la;Personas;Virtualjobshadow;Zinrelo;Clinigence;Heartland Retail;Waggl;Govenda;Bottega;Avagree;AppTree;Beachly;NPact;CrafterCMS;Nyble;Fincentify</t>
  </si>
  <si>
    <t>Quip;Jive Communications;Stylitics;SteelBrick;MapAnything;Dental Intelligence;Chili Piper;Nuvolo;BIGWORDS.com;Design Pickle</t>
  </si>
  <si>
    <t>State Government of Victoria (Australia);Community Investment Management</t>
  </si>
  <si>
    <t>health;travel;legal;security;fintech;wellness beauty;music;real estate;fashion;sports;food;media;telecom;education;energy;kids;hosting;home living;event tech;jobs recruitment;transportation;semiconductors;marketing;enterprise software</t>
  </si>
  <si>
    <t>Sweden;United States;United Kingdom;Poland;Belgium;India;Canada;Australia</t>
  </si>
  <si>
    <t>North America;Oceania;United States;Australia;Seattle;Melbourne</t>
  </si>
  <si>
    <t>https://angel.co/lighter-capital</t>
  </si>
  <si>
    <t>https://www.facebook.com/lightercapital</t>
  </si>
  <si>
    <t>https://twitter.com/lightercapital</t>
  </si>
  <si>
    <t>https://www.linkedin.com/company/2300837</t>
  </si>
  <si>
    <t>http://www.crunchbase.com/organization/lighter-capital</t>
  </si>
  <si>
    <t>https://storage.googleapis.com/dealroom-images-production/50/MTAwOjEwMDpjb21wYW55QHMzLWV1LXdlc3QtMS5hbWF6b25hd3MuY29tL2RlYWxyb29tLWltYWdlcy8yMDE2LzA0LzAzLzQ5NDhjMWRhNGVkZmY1Y2I0ODlhZDFlZjI2M2E2ZTZh.png</t>
  </si>
  <si>
    <t>0.46</t>
  </si>
  <si>
    <t>2160.07</t>
  </si>
  <si>
    <t>205086</t>
  </si>
  <si>
    <t>https://app.dealroom.co/investors/liveoak_venture_partners</t>
  </si>
  <si>
    <t>https://liveoak.vc/</t>
  </si>
  <si>
    <t>LiveOak Venture Partners</t>
  </si>
  <si>
    <t>Texas-based venture capital firm making early-stage investments in technology and technology-driven services</t>
  </si>
  <si>
    <t>805, Las Cimas Parkway, 78746 Austin, United States</t>
  </si>
  <si>
    <t>30.2901256</t>
  </si>
  <si>
    <t>-97.8295371</t>
  </si>
  <si>
    <t>Mike Marcantonio (Partner,Investor);Paola Retes</t>
  </si>
  <si>
    <t>Ryan Field;Ben Scott;Venu Shamapant;Krishna Srinivasan;Seth Snyder (Marketing Analyst);Ram Velidi (Venture Partner);Mayra Del Bello (Marketing Associate)</t>
  </si>
  <si>
    <t>Ryan Field;Ben Scott;Venu Shamapant;Krishna Srinivasan;Seth Snyder;Ram Velidi;Mayra Del Bello;Mike Marcantonio;Paola Retes</t>
  </si>
  <si>
    <t>male;male;male;male;female;male;female;male;female</t>
  </si>
  <si>
    <t>n/a;n/a;n/a;n/a;Marketing Analyst;Venture Partner;Marketing Associate;Partner,Investor;n/a</t>
  </si>
  <si>
    <t>Sipera Systems;LifeSize;SchooLinks;NSS Labs;RidersShare;DISCO;NarrativeDx;Mavenir Systems;TalentGuard;TrustRadius;Black Sand Technologies;TeleStax, Inc.;Underclub;Written.com;Veros Systems;StackEngine;Infocyte, Inc.;Hive9;Eventus Systems;Payrailz;Data.world;OJO home;Rollick;Opcity;Navini Networks;StepOne;Chutney Technologies;Capsenta;Ranzure Networks;Eventador.io;Finxact;AmplifAI;Augmentix;Razberi Technologies;Digital Pharmacist;Take Command Health;Iris Plans;Osano;Flo Recruit;Imandra;Homeward;AgencyKPI;CyberFortress;LoudCrowd;Mercado Labs;Nada;ConverseNow;Spyderbat;Ceresa;LitLingo;Intrigue;Virdee;FloorFound;ClosingLock;Spatial Wireless;OJO Labs, Inc.;MedScout;Supply Drop;Rollick;Method Financial;Backflip;Passage;RealWork Labs;Kinjo;Chainguard;Uplinq;Keep Aware;Setpoint;Pharmacy Marketplace;Perigon;Approve;GreenLite Technologies;Merit Medicine</t>
  </si>
  <si>
    <t>Finxact;Homeward;Navini Networks;DISCO;OJO home;Chainguard;Mavenir Systems;Opcity;Setpoint;Data.world</t>
  </si>
  <si>
    <t>Teacher Retirement System of Texas;University of Houston System Endowment</t>
  </si>
  <si>
    <t>health;travel;legal;security;fintech;wellness beauty;real estate;fashion;sports;food;media;telecom;education;energy;kids;jobs recruitment;transportation;semiconductors;marketing;enterprise software</t>
  </si>
  <si>
    <t>https://angel.co/liveoak-venture-partners</t>
  </si>
  <si>
    <t>https://twitter.com/liveoakvp</t>
  </si>
  <si>
    <t>https://www.linkedin.com/company/liveoak-venture-partners</t>
  </si>
  <si>
    <t>http://www.crunchbase.com/organization/liveoak-venture-partners</t>
  </si>
  <si>
    <t>https://storage.googleapis.com/dealroom-images-production/5e/MTAwOjEwMDpjb21wYW55QHMzLWV1LXdlc3QtMS5hbWF6b25hd3MuY29tL2RlYWxyb29tLWltYWdlcy8yMDE5LzA0LzEwL2M3NWZmNjg2YWIwNmI2NmZjYmYxMTYwZmEyOTQxNTUw.png</t>
  </si>
  <si>
    <t>A-LIST Awards 2022 | Investors | Austin;A-List Awards 2023: VC Finalists</t>
  </si>
  <si>
    <t>1001.14</t>
  </si>
  <si>
    <t>66.45</t>
  </si>
  <si>
    <t>1671.55</t>
  </si>
  <si>
    <t>2622.91</t>
  </si>
  <si>
    <t>202951</t>
  </si>
  <si>
    <t>https://app.dealroom.co/investors/haatch</t>
  </si>
  <si>
    <t>http://haatch.com</t>
  </si>
  <si>
    <t>Haatch</t>
  </si>
  <si>
    <t>Pre-seed to Seed Investors made up of exited-Founders, building the fund we needed at the earliest stage of our businesses</t>
  </si>
  <si>
    <t>Blackfriars Street, Stamford, South Kesteven, Lincolnshire, East Midlands, England, PE9 2BW, United Kingdom</t>
  </si>
  <si>
    <t>52.6515531</t>
  </si>
  <si>
    <t>-0.4749907</t>
  </si>
  <si>
    <t>Jeremy Luzinda (Senior Associate);Charlie Weavers-Wright</t>
  </si>
  <si>
    <t>Chris Allen (Technology Chef);Simon Harrow;Fred Soneya (Digital Wizard);Elaine Weavers-Wright (The Practical One);Scott Weavers-Wright;Sophie Weavers-Wright</t>
  </si>
  <si>
    <t>Chris Allen;Simon Harrow;Fred Soneya;Elaine Weavers-Wright;Scott Weavers-Wright;Sophie Weavers-Wright;Jeremy Luzinda;Charlie Weavers-Wright</t>
  </si>
  <si>
    <t>Technology Chef;n/a;Digital Wizard;The Practical One;n/a;n/a;Senior Associate;n/a</t>
  </si>
  <si>
    <t>Scurri;Marvel;Pijon;Iterate Studio;3nder;Thingtrax;Elevaate;Buymie;Veritonic;1 Second Everyday;CareLineLive;Feeld;Zazzle Media;Poplar Studio;Eleanor;Codices;Aventus platform;Diode Fleetpower;Chill-Chain;The Bunch;Avion;Quester;Bodyswaps;Deazy;Vue Pay;Plend;Trumpet;The lkn;LOMA;UnderstockMe;PepTalk;AeroCloud;Plateaway;The Wine List;PubX;Eleanor;Orbital Chat;Auddy;Nuon AI;Neutrally;Volume;Toothfairy;Re-Flow;Baseplus;Betmate;Odin;Teamsportz;Denturly Limited;&amp;Soda;To&amp;From;Financielle;Advanced Commerce;Native Teams People;MoneySavvy;Dose;Appfactor;Qisrisk;Skillreactor;Keaze;Primis;Slip (Information Services);Kuai Commerce;Stackt;Trumpet;Capua;Veriom;Ningi;Streamkap;Data Literacy Academy;RoEx;BILRS;Harbour.FI;Virtual Science;Shaka;Tailr</t>
  </si>
  <si>
    <t>Plend;AeroCloud;Scurri;Buymie;Veritonic;Deazy;Thingtrax;Marvel;Toothfairy;CareLineLive</t>
  </si>
  <si>
    <t>gaming;health;travel;legal;fintech;wellness beauty;music;real estate;fashion;sports;food;media;dating;telecom;education;energy;jobs recruitment;transportation;marketing;enterprise software</t>
  </si>
  <si>
    <t>Ireland;United Kingdom;United States;Australia;Japan</t>
  </si>
  <si>
    <t>Europe;United Kingdom;Stamford</t>
  </si>
  <si>
    <t>https://angel.co/haatch</t>
  </si>
  <si>
    <t>https://www.facebook.com/haatch</t>
  </si>
  <si>
    <t>https://twitter.com/haatch</t>
  </si>
  <si>
    <t>https://www.linkedin.com/company/haatch</t>
  </si>
  <si>
    <t>http://www.crunchbase.com/organization/haatch</t>
  </si>
  <si>
    <t>https://storage.googleapis.com/dealroom-images-production/03/MTAwOjEwMDpjb21wYW55QHMzLWV1LXdlc3QtMS5hbWF6b25hd3MuY29tL2RlYWxyb29tLWltYWdlcy8yMDE2LzEyLzExLzFhYmUxM2Y5MDYxZmFiMjZiMWNiNDAwMjJiZjllOWM3.png</t>
  </si>
  <si>
    <t>97.31</t>
  </si>
  <si>
    <t>20.25</t>
  </si>
  <si>
    <t>435.66</t>
  </si>
  <si>
    <t>202819</t>
  </si>
  <si>
    <t>https://app.dealroom.co/investors/technexus</t>
  </si>
  <si>
    <t>http://technexus.com</t>
  </si>
  <si>
    <t>TechNexus</t>
  </si>
  <si>
    <t>TechNexus finds, funds and grows technology ventures as a force multiplier for entrepreneurs and enterprises</t>
  </si>
  <si>
    <t>Kaitlyn Doyle</t>
  </si>
  <si>
    <t>Fred Hoch;Terry Howerton;JJ Oslund (Venture Investor);Chase Bonhag (Senior Venture Associate,TechNexus Venture Collaborative);Challin Meink (Marketing Director);Tessa Flippin;Terry Howerton (Chief Executive,Founder)</t>
  </si>
  <si>
    <t>Fred Hoch;Terry Howerton;JJ Oslund;Chase Bonhag;Challin Meink;Tessa Flippin;Kaitlyn Doyle;Terry Howerton</t>
  </si>
  <si>
    <t>n/a;n/a;Venture Investor;Senior Venture Associate,TechNexus Venture Collaborative;Marketing Director;n/a;n/a;Chief Executive,Founder</t>
  </si>
  <si>
    <t>Dysonics;ZenRez;Mojio;SYNAP;BoxCast;Cohesive Networks;SpokenLayer;Rapchat;Viridis Learning;Trint;LANDR;Scope AR;HAAS Alert;Edgybees;Invert Robotics;Losant;Ocient;Mesh++;InSoundz;Myra Labs;Rollick;Reality AI;Bumpers;RadioPublic;SwiftIQ;Sea Machines;Tectonic Audio Labs;AI.Reverie;Miles;The Catch Co;3AM Innovations;Aspinity;SweatWorking;Hefring Marine;Symbl;Soundskrit;AmpUp;Krisp;PDI Software;NanoGraf;Gather Voices, Inc.;Kanarys;Anglr;General Radar Corp.;Mobius Motors;Pi Variables;Portside;Respeecher;Geomiq;Sounder;Bluedot;MOLTEN;Cabana;Playbook;Perch;Beastcoast;Natrion;Dolby;Hologram;Captain Experiences;Meet Cute;TetraChroma;Headliner;Locked on Podcast Network;Giide;Easol;H3X Technologies;Best Case Studios;Pdmautomotive;RVezy;Native Voice;Lightship RV;Partium;First Due;Piccolo;Swaypay;Florian;UpSmith;Home ⋆ GoDo;Maverick Bioworks;Mobius;Shopgenie;Domino Sound;General Radar;Mostly Human Media</t>
  </si>
  <si>
    <t>Hologram;NanoGraf;Portside;Ocient;The Catch Co;Lightship RV;Easol;General Radar Corp.;BoxCast;LANDR</t>
  </si>
  <si>
    <t>gaming;health;travel;security;fintech;wellness beauty;music;fashion;sports;media;telecom;education;energy;hosting;home living;event tech;robotics;jobs recruitment;transportation;semiconductors;marketing;enterprise software;consumer electronics;engineering and manufacturing equipment</t>
  </si>
  <si>
    <t>United States;Canada;United Kingdom;Ireland;Israel;Iceland;Kenya;Ukraine;Japan;Federated States of Micronesia;Austria</t>
  </si>
  <si>
    <t>hosting</t>
  </si>
  <si>
    <t>https://angel.co/technexus</t>
  </si>
  <si>
    <t>https://www.facebook.com/technexus</t>
  </si>
  <si>
    <t>https://twitter.com/technexus</t>
  </si>
  <si>
    <t>https://www.linkedin.com/company/technexus</t>
  </si>
  <si>
    <t>https://www.crunchbase.com/organization/technexus</t>
  </si>
  <si>
    <t>https://storage.googleapis.com/dealroom-images-production/bc/MTAwOjEwMDpjb21wYW55QHMzLWV1LXdlc3QtMS5hbWF6b25hd3MuY29tL2RlYWxyb29tLWltYWdlcy8yMDIxLzAyLzAyLzE0MDBiNzQ4MjY1NjZjYzU0YWM0ZmU3MjVlNGY4YjNj.jpg</t>
  </si>
  <si>
    <t>279.67</t>
  </si>
  <si>
    <t>101.79</t>
  </si>
  <si>
    <t>2493.58</t>
  </si>
  <si>
    <t>202062</t>
  </si>
  <si>
    <t>https://app.dealroom.co/companies/united_talent_agency</t>
  </si>
  <si>
    <t>http://unitedtalent.com</t>
  </si>
  <si>
    <t>United Talent Agency</t>
  </si>
  <si>
    <t>Talent and literary agency representing actors, writers, directors, producers, recording artists and more to unite ideas, opportunities and talent</t>
  </si>
  <si>
    <t>9336 Civic Center Drive, Beverly Hills, CA 90210, US</t>
  </si>
  <si>
    <t>34.07601744</t>
  </si>
  <si>
    <t>-118.39652302</t>
  </si>
  <si>
    <t>Ethan Hova;Todd Nakasone</t>
  </si>
  <si>
    <t>Kris Krajewski (agent);Nick Nuciforo (Partner,head of Comedy Touring,Partner and head of Comedy Touring);Jay Sures (Managing Director);Howard Sanders (Partner,Co-head);Neil Warnock (Head of Music Worldwide);Toni Wallace (Head of Music Brand Partnerships);Jeremy Zimmer (CEO);Rena Ronson (Head of UTA Independent Film Group);Ophir Lupu (Head of Video Games);Robyn Ward (Head of New Media Ventures);Sudip Bose;Clinton Foy;Kasper Grundtvig Knokgaard (Board Member);Jeff Morris Jr.;Jamie Wheal</t>
  </si>
  <si>
    <t>Kris Krajewski;Nick Nuciforo;Jay Sures;Howard Sanders;Neil Warnock;Toni Wallace;Jeremy Zimmer;Rena Ronson;Ophir Lupu;Robyn Ward;Sudip Bose;Clinton Foy;Ethan Hova;Todd Nakasone;Kasper Grundtvig Knokgaard;Jeff Morris Jr.;Jamie Wheal</t>
  </si>
  <si>
    <t>male;male;male;male;male;male;male;female;male;female;male;male;male;male;male</t>
  </si>
  <si>
    <t>agent;Partner,head of Comedy Touring,Partner and head of Comedy Touring;Managing Director;Partner,Co-head;Head of Music Worldwide;Head of Music Brand Partnerships;CEO;Head of UTA Independent Film Group;Head of Video Games;Head of New Media Ventures;n/a;n/a;n/a;n/a;Board Member;n/a;n/a</t>
  </si>
  <si>
    <t>Gemini;Cloud9;trueAnthem;AIO Robotics;Patreon;OverDog;Tilofy;Splash;Moving Analytics;StatMuse;Captiv8;UPROXX;MediaHound;The Void;MikMak;Pluto TV;Houseparty;CrowdRise;Dreamscape Immersive;The Players' Tribune;Hello Giggles;Everyday Influencers;Art19;Press X Agency;Fletcher &amp; Company;Fatherly;Uproxx Media Group;Meow Wolf;Pocketwatch;Waggle.tv;Choosy;Stem Disintermedia;Giftagram;IMGN Media;MediaLink;Growth - Cannabis Conference;Moment;Nimble app;Jumprope;Pietra;Vault Comics;PAX.com;Echelon Fitness;Syndicate Protocol;Sagely Naturals;Mojo;Curtis Brown;Next Gen;Frolic Media;Atommatter;Chamberlain Coffee;D'Amelio Brands;maison9wine;TPH by TARAJI;Sienna Naturals;rinnabeauty</t>
  </si>
  <si>
    <t>Gemini;Patreon;PAX.com;Meow Wolf;Pluto TV;Echelon Fitness;Houseparty;Cloud9;The Players' Tribune;MediaLink</t>
  </si>
  <si>
    <t>gaming;health;travel;fintech;wellness beauty;music;fashion;sports;food;media;telecom;kids;hosting;home living;event tech;robotics;semiconductors;marketing;enterprise software</t>
  </si>
  <si>
    <t>United States;Canada;Singapore;United Kingdom</t>
  </si>
  <si>
    <t>https://angel.co/united-talent-agency</t>
  </si>
  <si>
    <t>https://www.facebook.com/united-talent-agency-298558573656239</t>
  </si>
  <si>
    <t>https://www.linkedin.com/company/united-talent-agency</t>
  </si>
  <si>
    <t>http://www.crunchbase.com/organization/united-talent-agency</t>
  </si>
  <si>
    <t>https://storage.googleapis.com/dealroom-images-production/5c/MTAwOjEwMDpjb21wYW55QHMzLWV1LXdlc3QtMS5hbWF6b25hd3MuY29tL2RlYWxyb29tLWltYWdlcy8yMDIzLzAxLzIzLzUwMGU2ZGI2NTA4OGE4ZTk0YTZiN2ZhNzcyMWMxZWVh.png</t>
  </si>
  <si>
    <t>Next Gen;Fletcher &amp; Company;Curtis Brown;MediaHound;MediaLink;Press X Agency;Everyday Influencers</t>
  </si>
  <si>
    <t>n/a;n/a;n/a;n/a;125;n/a;n/a</t>
  </si>
  <si>
    <t>N/A;N/A;N/A;4.92;N/A;N/A;N/A</t>
  </si>
  <si>
    <t>215.45</t>
  </si>
  <si>
    <t>309.09</t>
  </si>
  <si>
    <t>13673.20</t>
  </si>
  <si>
    <t>199160</t>
  </si>
  <si>
    <t>https://app.dealroom.co/companies/hub_international_limited</t>
  </si>
  <si>
    <t>http://hubinternational.com</t>
  </si>
  <si>
    <t>HUB International</t>
  </si>
  <si>
    <t>HUB International was formed with the merger of 11 privately held Canadian insurance brokerages in 1998</t>
  </si>
  <si>
    <t>300, North LaSalle Street, 60601 Chicago, United States</t>
  </si>
  <si>
    <t>41.888245</t>
  </si>
  <si>
    <t>-87.6330981</t>
  </si>
  <si>
    <t>Joseph C. Hyde (CFO);W. Kirk James (COO);Martin P. Hughes (CEO);Ashish Karandikar (Hub International);Bryan Costello (EVP);Jay Sklar (Chief Procurement Officer);John P. Connelly (Director);Tom Firestine (President);Alvania Lopez</t>
  </si>
  <si>
    <t>Joseph C. Hyde;W. Kirk James;Martin P. Hughes;Ashish Karandikar;Bryan Costello;Jay Sklar;John P. Connelly;Tom Firestine;Alvania Lopez</t>
  </si>
  <si>
    <t>CFO;COO;CEO;Hub International;EVP;Chief Procurement Officer;Director;President;n/a</t>
  </si>
  <si>
    <t>Calculated Risk Advisors;Algentis;Insureon;Parq Advisors;Oxford Coverage;Patterson Insurance Brokers;MillsonJames;KeenanSuggs Insurance;Hubbard-Bert;National Home Warranty;Elevate Insurance;Canwest Group;Clearpoint;Raffafinancial;Brady Risk Management;Stalco Insurance;WealthPlan advisor;Alpha Pension;Galon Management;Salvatore Insurance Brokers;Global Credit Risk Management;Millennium Advisory Services;H.W. Hollinger;Fiducia Group;Shepard Walton King Insurance Group;GRP Financial California;Taylor Advisors;Niedermeyer Risk Management;CHUN HA;KT&amp;D;Jaimac Risk Management;Tilghman Insurance Agency;Chatham Insurance Partners;OSA Insurance Brokerage Services;Canadian Hail Agencies;Johnston Lewis Associates;Business Benefits Resource;Joseph Aiello &amp; Associates;T. Souphis Insurance Consulting;Custom Results Corporate Consulting;Creative Benefit Solutions;Health Insurance Consultants;Golden Corner Wealth Advisors;Golden Ears Insurance Services;GJJK;AFS 401(k) Retirement Services;AFS Financial Group;The Musgrave Group;JRP Employee Benefit Solutions;Longbow Financial Services;Mitchell Sandham;Arbury Insurance Agency;Michigan Insurance Associates;Zavitz Insurance &amp; Wealth</t>
  </si>
  <si>
    <t>Insureon;Calculated Risk Advisors;Algentis;Parq Advisors;Oxford Coverage;Patterson Insurance Brokers;MillsonJames;KeenanSuggs Insurance;Hubbard-Bert;National Home Warranty</t>
  </si>
  <si>
    <t>health;legal</t>
  </si>
  <si>
    <t>legal;security;fintech;real estate;jobs recruitment;enterprise software</t>
  </si>
  <si>
    <t>insurance;brokerage;risk management</t>
  </si>
  <si>
    <t>https://www.facebook.com/hubinternationallimited</t>
  </si>
  <si>
    <t>https://twitter.com/hubinsurance</t>
  </si>
  <si>
    <t>https://www.linkedin.com/company/hub-international</t>
  </si>
  <si>
    <t>http://www.crunchbase.com/company/hub-international</t>
  </si>
  <si>
    <t>https://storage.googleapis.com/dealroom-images-production/44/MTAwOjEwMDpjb21wYW55QHMzLWV1LXdlc3QtMS5hbWF6b25hd3MuY29tL2RlYWxyb29tLWltYWdlcy8yMDE4LzA5LzI4L2VmNTU0ODNjZDA0OGE0YzhkODg4NDIyMWYyZWVhNGYz.jpg</t>
  </si>
  <si>
    <t>Zavitz Insurance &amp; Wealth;Michigan Insurance Associates;Arbury Insurance Agency;Mitchell Sandham;Longbow Financial Services;JRP Employee Benefit Solutions;The Musgrave Group;AFS Financial Group;AFS 401(k) Retirement Services;GJJK;Golden Ears Insurance Services;Golden Corner Wealth Advisors;Health Insurance Consultants;Creative Benefit Solutions;Custom Results Corporate Consulting;T. Souphis Insurance Consulting;Joseph Aiello &amp; Associates;Business Benefits Resource;Johnston Lewis Associates;Brady Risk Management;Canadian Hail Agencies;OSA Insurance Brokerage Services;Chatham Insurance Partners;Tilghman Insurance Agency;Jaimac Risk Management;WealthPlan advisor;KT&amp;D;CHUN HA;Insureon;Niedermeyer Risk Management;Taylor Advisors;Raffafinancial;GRP Financial California;Shepard Walton King Insurance Group;Fiducia Group;Calculated Risk Advisors;H.W. Hollinger;Millennium Advisory Services;National Home Warranty;Global Credit Risk Management;Salvatore Insurance Brokers;Galon Management;Alpha Pension;Stalco Insurance;Clearpoint;Canwest Group;Elevate Insurance;MillsonJames;Hubbard-Bert;Patterson Insurance Brokers;KeenanSuggs Insurance;Parq Advisors;Oxford Coverage;Algentis</t>
  </si>
  <si>
    <t>n/a;n/a;n/a;n/a;n/a;n/a;n/a;n/a;n/a;n/a;n/a;n/a;n/a;n/a;n/a;n/a;n/a;n/a;n/a;n/a;n/a;n/a;n/a;n/a;n/a;n/a;n/a;n/a;n/a;n/a;n/a;n/a;n/a;n/a;n/a;n/a;n/a;n/a;n/a;n/a;n/a;n/a;n/a;n/a;n/a;n/a;n/a;n/a;n/a;n/a;n/a;n/a;n/a;n/a</t>
  </si>
  <si>
    <t>N/A;N/A;N/A;N/A;N/A;N/A;N/A;N/A;N/A;N/A;N/A;N/A;N/A;N/A;N/A;N/A;N/A;N/A;N/A;N/A;N/A;N/A;N/A;N/A;N/A;N/A;N/A;N/A;28.18;N/A;N/A;N/A;N/A;N/A;N/A;N/A;N/A;N/A;N/A;N/A;N/A;N/A;N/A;N/A;N/A;N/A;N/A;N/A;N/A;N/A;N/A;N/A;N/A;N/A</t>
  </si>
  <si>
    <t>198885</t>
  </si>
  <si>
    <t>https://app.dealroom.co/investors/origin_ventures</t>
  </si>
  <si>
    <t>http://originventures.com</t>
  </si>
  <si>
    <t>Origin Ventures</t>
  </si>
  <si>
    <t>Bruce N. Barron (Partner,Co-Founder);Steven Miller (Partner,Co-Founder);Jason Heltzer (Partner);Brent Hill (Partner);Scott Stern (Senior Associate);Devon Leichtman (Marketing,Community Manager,Marketing and Community Manager);Bruce Barron (Co-Founder)</t>
  </si>
  <si>
    <t>Bruce N. Barron;Steven Miller;Jason Heltzer;Brent Hill;Scott Stern;Devon Leichtman;Bruce Barron</t>
  </si>
  <si>
    <t>Partner,Co-Founder;Partner,Co-Founder;Partner;Partner;Senior Associate;Marketing,Community Manager,Marketing and Community Manager;Co-Founder</t>
  </si>
  <si>
    <t>Bottlenose;Backlotcars;VoxPopMe;Fountain;CityScan, Inc.;Teem;Ahalogy;AssignmentEditor.com;Pangea;TapFwd;Apptentive;Windsor Circle;Kidizen;Shoutlet;Sway;Bound;Grubhub;Tock;15Five;People Power;Whittl;Blueboard;ViralGains;Atavium;Tovala;Aisle50;Persio;Tracer (Formerly AppDetex);TransparentCareer;Cloverleaf.me;Doggyloot;DialogTech;DirectScale;Campus Explorer;Amount.com;Rivet News Radio;MyAlerts (Formerly TrackIf);Lumanu;X-Mode Social;Gamer Sensei;TapFwd;Cameo;Avant Healthcare;Trala;BlackCart;Pronto;Everee;TiLT;Veho;Presidio;Mighty Labs;Salad;CarKeta;Idelic;Glimpse;Anthill;Measured Analytics and Insurance;Bound;Solesavy;Hammoq;Vivrelle;Fringe;Prisidio;Mighty;Rivet;Sudshare;ControlRooms;Tock;ShopThing;Curiosity;Kodex;pieFi;Kodexglobal</t>
  </si>
  <si>
    <t>Grubhub;Avant Healthcare;Veho;Amount.com;Cameo;Backlotcars;Fountain;Tock;15Five;Vivrelle</t>
  </si>
  <si>
    <t>gaming;legal;security;fintech;wellness beauty;music;fashion;food;media;telecom;education;home living;jobs recruitment;transportation;marketing;enterprise software</t>
  </si>
  <si>
    <t>https://angel.co/origin-ventures</t>
  </si>
  <si>
    <t>https://www.facebook.com/originvc</t>
  </si>
  <si>
    <t>https://www.linkedin.com/company/origin-ventures</t>
  </si>
  <si>
    <t>http://www.crunchbase.com/organization/origin-ventures</t>
  </si>
  <si>
    <t>https://storage.googleapis.com/dealroom-images-production/5e/MTAwOjEwMDpjb21wYW55QHMzLWV1LXdlc3QtMS5hbWF6b25hd3MuY29tL2RlYWxyb29tLWltYWdlcy8yMDE3LzA1LzIxLzUwOTMwMDUzNTcyYjIwZGViYWViMGQxMzY2NGY3MDll.jpg</t>
  </si>
  <si>
    <t>1186.16</t>
  </si>
  <si>
    <t>7743.18</t>
  </si>
  <si>
    <t>6998.01</t>
  </si>
  <si>
    <t>196262</t>
  </si>
  <si>
    <t>https://app.dealroom.co/investors/it_farm</t>
  </si>
  <si>
    <t>http://it-farm.com</t>
  </si>
  <si>
    <t>IT-Farm</t>
  </si>
  <si>
    <t>A venture capital investing in early stage disruptive technology startups across the world</t>
  </si>
  <si>
    <t>Shinjuku I-Land Tower, Times Avenue, Nishi-Shinjuku 2-chome, Shinjuku, Tokyo, 163-1390, Japan</t>
  </si>
  <si>
    <t>35.6931585</t>
  </si>
  <si>
    <t>139.6931004</t>
  </si>
  <si>
    <t>Takeshi Nakabayashi (CFO);Yoshiyuki Chiba (Partner);Julien Nguyen (General Partner);Morio Kurosaki (President);Takehiro Shirai (General Partner);Takashi Mukaibayashi (VP)</t>
  </si>
  <si>
    <t>Takeshi Nakabayashi;Yoshiyuki Chiba;Julien Nguyen;Morio Kurosaki;Takehiro Shirai;Takashi Mukaibayashi</t>
  </si>
  <si>
    <t>CFO;Partner;General Partner;President;General Partner;VP</t>
  </si>
  <si>
    <t>ubitus;Bubble Gum Interactive;AirDog;Presdo;Graphsql;adRise;Kickfurther;Zoom;Voxer;Extreme DA;Collectly;Meru Health;Knotch;Drivezy (formerly JustRide);Berkeley Design Automation;Treasure Data;ATS Advanced Telematic Systems GmbH;VREAL;Paradromics;IP Infusion;DoseDr;PowWow Mobile;Darmiyan;Archform;Phantasma Labs;German Bionic;Genecis EnviroTech;Datadrivenbioscience.com;Combinati;SMART Brain Aging;OQmented;Instalimb;Luxonus;Remote Team;Unito;Queue,inc;Looops Communications;BRISYS;Kintsugi Mindful Wellness;Quantum Simulation Technologies;MemComputing;Bone Health Technologies;ArchForm;Honeycomb Insurance;Speecys;CROSS SYNC;Cogsmartglobal;Lyn Health;Seven Starling;Unito;TopoLogic;Finviet Technology;tupu;Claros Farm</t>
  </si>
  <si>
    <t>Zoom;Treasure Data;ubitus;Paradromics;Meru Health;Voxer;Graphsql;Collectly;German Bionic;adRise</t>
  </si>
  <si>
    <t>Samsung Venture Investment;SMBC Nikko Securities Japan</t>
  </si>
  <si>
    <t>gaming;health;travel;legal;fintech;real estate;sports;food;media;telecom;energy;kids;event tech;robotics;transportation;semiconductors;marketing;enterprise software</t>
  </si>
  <si>
    <t>Taiwan;Australia;Latvia;United States;India;Germany;Canada;Japan;Vietnam</t>
  </si>
  <si>
    <t>https://www.linkedin.com/company/it-farm-corporation</t>
  </si>
  <si>
    <t>http://www.crunchbase.com/company/it-farm</t>
  </si>
  <si>
    <t>https://storage.googleapis.com/dealroom-images-production/75/MTAwOjEwMDpjb21wYW55QHMzLWV1LXdlc3QtMS5hbWF6b25hd3MuY29tL2RlYWxyb29tLWltYWdlcy8yMDIzLzAxLzE1LzU1YWM0Nzk5NGUyMmEzODBhNDczYWIzYzViZWIzZGY0.png</t>
  </si>
  <si>
    <t>226.20</t>
  </si>
  <si>
    <t>22.48</t>
  </si>
  <si>
    <t>1781.12</t>
  </si>
  <si>
    <t>189691</t>
  </si>
  <si>
    <t>https://app.dealroom.co/investors/kinderhook_industries</t>
  </si>
  <si>
    <t>http://kinderhook.com</t>
  </si>
  <si>
    <t>Kinderhook Industries</t>
  </si>
  <si>
    <t>PE firm with focus on middle market businesses with defensible niche market positioning</t>
  </si>
  <si>
    <t>Life Line Screening;Performance Motorsports;National Truck Protection;Custom Ecology;GlobalHealth;VitreosHealth;Bestop;Invisible Media;StudyKIK;Superwinch;Gold Medal Environmental;ZVRS;NitroFill;AbsoluteCARE;SCA Performance;Primeritus Financial Services;Intergulf Corporation;Sumter Transport Co;CareerArc;VESTA Modular;Avita Pharmacy;ACV Enviro;Race Winning Brands;Astech;Synzi;Digital Diagnostics;ActiveRadar;CIRCON Environmental;Capital Waste Services;Copperweld;EcoSouth Services;Gold Medal Environmental;KN Rubber;Original One Parts;VirTrial;Vehicle Accessories;Leonard Utility Buildings;Astech;PRIMAL PET FOODS;All States Ag Parts;Prairie Dog Pet Products;Automotive Keys Group;Trilogy Home Healthcare;Chemtron Corporation;AbsoluteCare;ProCare Automotive &amp; Collision;Specialists Marketing Services;Cameron Wire &amp; Cable;Rental Equipment Investment;Compactor Rentals of America;Repairify;modugo;Gulf Tanks Holdings;Live Oak Environmental;Rural Healthcare Group (RHG);Better Health Group;CARDS;Fitex Capital;Continental Auto Parts;Rent-A-Container Network</t>
  </si>
  <si>
    <t>VESTA Modular;SCA Performance;Gulf Tanks Holdings;Digital Diagnostics;CareerArc;AbsoluteCARE;Synzi;VitreosHealth;Invisible Media;Fitex Capital</t>
  </si>
  <si>
    <t>health;legal;security;fintech;real estate;fashion;food;media;energy;home living;jobs recruitment;transportation;marketing;enterprise software</t>
  </si>
  <si>
    <t>United States;Spain;Canada;Italy</t>
  </si>
  <si>
    <t>http://www.crunchbase.com/company/kinderhook-industries</t>
  </si>
  <si>
    <t>https://storage.googleapis.com/dealroom-images-production/7b/MTAwOjEwMDpjb21wYW55QHMzLWV1LXdlc3QtMS5hbWF6b25hd3MuY29tL2RlYWxyb29tLWltYWdlcy8yMDE4LzA5LzI3Lzc3OWM2ODg1YWY1ZDM1M2I4ZDY3ZDI1NmE1NDJiMTc2.jpg</t>
  </si>
  <si>
    <t>Compactor Rentals of America;Continental Auto Parts;CARDS;Gulf Tanks Holdings;Rental Equipment Investment;VESTA Modular;SCA Performance;Gold Medal Environmental;Intergulf Corporation;Performance Motorsports;National Truck Protection;Sumter Transport Co;Bestop;Superwinch;ZVRS</t>
  </si>
  <si>
    <t>n/a;n/a;n/a;323;n/a;n/a;n/a;n/a;n/a;n/a;n/a;n/a;n/a;n/a;n/a</t>
  </si>
  <si>
    <t>N/A;N/A;N/A;N/A;N/A;N/A;N/A;N/A;N/A;N/A;N/A;N/A;N/A;N/A;N/A</t>
  </si>
  <si>
    <t>463.42</t>
  </si>
  <si>
    <t>700.45</t>
  </si>
  <si>
    <t>806.95</t>
  </si>
  <si>
    <t>188419</t>
  </si>
  <si>
    <t>https://app.dealroom.co/investors/broadway_angels</t>
  </si>
  <si>
    <t>http://broadway-angels.com</t>
  </si>
  <si>
    <t>Broadway Angels</t>
  </si>
  <si>
    <t>Jennifer Fonstad;Magdalena Yesil (Founder);Sonja Perkins;Leslie A. Blodgett (Investor);Allison Bhusri (Investor);Karen Boezi (Investor);Margit Wennmachers (Investor);Katherine August- deWilde (Investor);Emily Melton (Investor);Ellen Levy (Investor);Shauntel Poulson (Investor);Martha Ehmann Conte (Investor);Emily Poplawski (Investor);Patricia Nakache (Investor);Audrey Maclean (Investor);MJ Elmore (Investor);Paula Brooks (Investor);Cynthia Ringo (Investor);Joanna Drake Earl (Investor);Wayee Chu (Investor);Kim Polese (Investor);Laurie Yoler (Investor);Jesse Draper (Investor);Brigette Lau (Investor);Maha Ibrahim (Investor);Stephanie Palmeri (Investor);Julia Popowitz (Investor);Kate Mitchell (Investor);Mar Hershenson (Investor);Anya Schiess;Shelly Kapoor Collins (Investor);Laurie Yoler (Investor);Courtney Broadus (Investor);Allison Thoreson Bhusri (Investor);Joanna Drake</t>
  </si>
  <si>
    <t>Jennifer Fonstad;Magdalena Yesil;Sonja Perkins;Leslie A. Blodgett;Allison Bhusri;Karen Boezi;Margit Wennmachers;Katherine August- deWilde;Emily Melton;Ellen Levy;Shauntel Poulson;Martha Ehmann Conte;Emily Poplawski;Patricia Nakache;Audrey Maclean;MJ Elmore;Paula Brooks;Cynthia Ringo;Joanna Drake Earl;Wayee Chu;Kim Polese;Laurie Yoler;Jesse Draper;Brigette Lau;Maha Ibrahim;Stephanie Palmeri;Julia Popowitz;Kate Mitchell;Mar Hershenson;Anya Schiess;Shelly Kapoor Collins;Laurie Yoler;Courtney Broadus;Allison Thoreson Bhusri;Joanna Drake</t>
  </si>
  <si>
    <t>male;female;female;female;female;female;female;female;male;female;female;female;female;female;male;female;female;female;female;female;female;female;male;female;female;female;female;female;female;female;female;female;female;female</t>
  </si>
  <si>
    <t>n/a;Founder;n/a;Investor;Investor;Investor;Investor;Investor;Investor;Investor;Investor;Investor;Investor;Investor;Investor;Investor;Investor;Investor;Investor;Investor;Investor;Investor;Investor;Investor;Investor;Investor;Investor;Investor;Investor;n/a;Investor;Investor;Investor;Investor;n/a</t>
  </si>
  <si>
    <t>Zuora;UniKey;Chosen;Bioniz;Emissary;Owlet Baby Care;Ittavi;Other Machine Company;The RealReal;Qordoba Books;UrbanSitter;MAKOKO;GridGain Systems;Tentrr, Inc.;Ditto;Chronicled;Ruby Ribbon;ChickRx;Nextdoor;Carbon38;RocksBox;SonicEnergy;HealthTap;BlueCrew;TruMid;Ellevest;SupportPay;Tempered Networks;Bitwise;Chairman Mom;128 Technology;Winnie;Argent Mill;KETOS;ScribbleChat;True-Tickets;Daily;Papa;Sarah Flint;Happiest Baby;Candidly (formerly FutureFuel.io);Healthy Roots;Stop, Breathe &amp; Think, PBC;Expectful;Siris Medical;Figure Eight;Bantam Tools;TheBoardlist;Ganaz;Unagi Scooters;Enuma;WellSet;Discover Echo;Olivela;Give InKind;Raftr, Inc.;Pepperlane;RadSwan;Aumni;Dough;Compaas;Lisa Health;Handwriting;Tillfinancial;Writer;Kurbo by WW;Hint;StyleRow;Photobutler;Informed;Femly;June motherhood;Mercy BioAnalytics;Launch Factory;Goal Five;Hitch Works;Alethea Group;Saysh</t>
  </si>
  <si>
    <t>Papa;Zuora;TruMid;The RealReal;Writer;Bitwise;128 Technology;Bioniz;Nextdoor;Ellevest</t>
  </si>
  <si>
    <t>gaming;health;travel;security;fintech;wellness beauty;music;real estate;fashion;sports;food;media;dating;telecom;education;energy;kids;home living;event tech;jobs recruitment;transportation;semiconductors;marketing;enterprise software;consumer electronics</t>
  </si>
  <si>
    <t>United States;Israel;Egypt</t>
  </si>
  <si>
    <t>https://angel.co/broadway-angels</t>
  </si>
  <si>
    <t>https://twitter.com/broadwayangels</t>
  </si>
  <si>
    <t>https://www.linkedin.com/company/broadway-angels</t>
  </si>
  <si>
    <t>http://www.crunchbase.com/organization/broadway-angels</t>
  </si>
  <si>
    <t>https://storage.googleapis.com/dealroom-images-production/b3/MTAwOjEwMDpjb21wYW55QHMzLWV1LXdlc3QtMS5hbWF6b25hd3MuY29tL2RlYWxyb29tLWltYWdlcy8yMDE2LzA0LzAzL2Y3YzNhYWU3ZGEwODFjYTkyMzY5MTVmMGIwN2Q4NWU0.png</t>
  </si>
  <si>
    <t>154.45</t>
  </si>
  <si>
    <t>1948.18</t>
  </si>
  <si>
    <t>4972.02</t>
  </si>
  <si>
    <t>187706</t>
  </si>
  <si>
    <t>https://app.dealroom.co/companies/fast_forward</t>
  </si>
  <si>
    <t>http://ffwd.org</t>
  </si>
  <si>
    <t>Fast Forward</t>
  </si>
  <si>
    <t>Provides financial and human capital to help scale these technology solutions and maximize impact</t>
  </si>
  <si>
    <t>1004A O'Reilly Avenue, San Francisco, CA 94129, US</t>
  </si>
  <si>
    <t>37.7999361</t>
  </si>
  <si>
    <t>-122.4509202</t>
  </si>
  <si>
    <t>Kevin Barenblat (Co-Founder,President);Shannon Farley (Co-Founder,Executive Director);Nick Eddison;Guta Braga (Co-Founder);John McGrath (Mentor)</t>
  </si>
  <si>
    <t>Kevin Barenblat;Shannon Farley;Nick Eddison;Guta Braga;John McGrath</t>
  </si>
  <si>
    <t>Co-Founder,President;Co-Founder,Executive Director;n/a;Co-Founder;Mentor</t>
  </si>
  <si>
    <t>CareerVillage.org;Stellar Development Foundation;Moneythink;Nexleaf Analytics;Good Call;One Degree;Feeding Forward;Medic Mobile;WattTime;SIRUM;Concrn;Famoco;Upsolve;JustFix.nyc;Spaceti;Objective Zero Foundation;Raheem;We The Protesters;Open Media Project for Government;Tarjimly;Noora Health;Dost Education;CommonLit;Learn Fresh;Democracy Earth Foundation.;Learning Equality;Callisto;TalkingPoints;Onward Financial;Quill;Ample Labs;Solar Freeze;Quipu;Darsel;Beyond 12;Closegap;DREAMer’s Roadmap;Discriminology;Hikma Health;MindRight;OpenAQ;Online SOS;Peerlift;UPchieve;We Vote;Thinkof-us;Movers And Shakers Nyc;Aiedu;Hopebound;Ameelio;Climateneutral;Accessos;Turnup;Rebootrx;Gladeo;Real Talk;IssueVoter;Hack Club;Good Call;Almost Fun;Empower Work;SayLambda;ImmigrationHelp.org;Develop for Good;Verano Health;Ersilia;Mobile Pathways;Tatu Nurse;Worthy Mentoring;Restor;FreeWorld;Assisthub;HERA;Climate Cabinet Education;finEQUITY;Lemontree;Rocket Learning;Gramhal Foundation;The Center for New Data;Joy Education Foundation;justfix.nyc;Asylum Seeker Advocacy Project (ASAP);Empowr;Unlocked Labs;Same same collective;Karya;Koko;Intelehealth</t>
  </si>
  <si>
    <t>Famoco;Learning Equality;Spaceti;Stellar Development Foundation;One Degree;Quipu;Callisto;Tarjimly;Upsolve;SIRUM</t>
  </si>
  <si>
    <t>health;legal;fintech;wellness beauty;real estate;food;media;telecom;education;energy;kids;hosting;event tech;jobs recruitment;transportation;marketing;enterprise software</t>
  </si>
  <si>
    <t>United States;France;Netherlands;Canada;Kenya;Colombia;Spain;Uganda;Switzerland;India</t>
  </si>
  <si>
    <t>charity;non-profit;open source;capital market;hard tech</t>
  </si>
  <si>
    <t>https://angel.co/fast-forward</t>
  </si>
  <si>
    <t>https://www.facebook.com/ffwd</t>
  </si>
  <si>
    <t>https://twitter.com/ffwdorg</t>
  </si>
  <si>
    <t>https://www.linkedin.com/company/fast_forward</t>
  </si>
  <si>
    <t>https://www.crunchbase.com/organization/fast-forward-3</t>
  </si>
  <si>
    <t>https://storage.googleapis.com/dealroom-images-production/6b/MTAwOjEwMDpjb21wYW55QHMzLWV1LXdlc3QtMS5hbWF6b25hd3MuY29tL2RlYWxyb29tLWltYWdlcy8yMDI0LzAyLzE0LzE0YjVhZTlkMzA4MGIxMWU1YWUxZjNmZjQ1NDhhNzQx.png</t>
  </si>
  <si>
    <t>Berlin Female-founded Startups &amp; Scaleups;Berlin US connections;Top 100 Education Management Startups to Watch</t>
  </si>
  <si>
    <t>102.22</t>
  </si>
  <si>
    <t>184286</t>
  </si>
  <si>
    <t>https://app.dealroom.co/investors/alliance_vc</t>
  </si>
  <si>
    <t>https://www.alliance.vc</t>
  </si>
  <si>
    <t>Alliance VC</t>
  </si>
  <si>
    <t>We invest in Nordic startups with global ambitions</t>
  </si>
  <si>
    <t>41B, Parkveien, Homansbyen, Frogner, Oslo, 0258, Norway</t>
  </si>
  <si>
    <t>Erling Maartmann-Moe;Anders Hallin;Arne Tonning (Partner,Investor);Johan Gjesdahl;Anders Hallin (General Partner)</t>
  </si>
  <si>
    <t>Erling Maartmann-Moe (Partner,Investor);Arne Tonning (Partner,Investor);Bente Loe (Partner,Investor);Jan-Erik Hareid (Managing Partner);Johan Gjesdahl (Investor,Managing Partner);Bjørn Christensen (Partner);Roger Larsen (Investor,Executive);Anders Hallin (Partner,Board Member);Henrik Torstensson (Partner);Anne Worsoe (Director);Anton Johansson (Advisor);Roger Larsen (Investor);Silvjia Seres;Johan Bøe Bjørkevoll (Board Member);Birger S.;Stine Mølgaard Sørensen (Partner)</t>
  </si>
  <si>
    <t>Erling Maartmann-Moe;Arne Tonning;Bente Loe;Jan-Erik Hareid;Johan Gjesdahl;Bjørn Christensen;Roger Larsen;Anders Hallin;Erling Maartmann-Moe;Anders Hallin;Arne Tonning;Johan Gjesdahl;Henrik Torstensson;Anne Worsoe;Anton Johansson;Roger Larsen;Silvjia Seres;Anders Hallin;Johan Bøe Bjørkevoll;Birger S.;Stine Mølgaard Sørensen</t>
  </si>
  <si>
    <t>male;male;female;male;male;male;male;male;male;male;male;male;female;male;male;male;male;female</t>
  </si>
  <si>
    <t>Partner,Investor;Partner,Investor;Partner,Investor;Managing Partner;Investor,Managing Partner;Partner;Investor,Executive;Partner,Board Member;n/a;n/a;Partner,Investor;n/a;Partner;Director;Advisor;Investor;n/a;General Partner;Board Member;n/a;Partner</t>
  </si>
  <si>
    <t>The Mobility House;Encap;Edvantage Group;FUSE;Integrasco;Fusetools;Xeneta;Wake;InVision;Confirmit;nevion;AllClear ID;CAPNIA;poLight;Enevate;bMobilized;never.no;Hypres;Ping Communication;Swarm64;Phonofile;Novelda;Oda;Eventum;Megacool;Sanity;Scrimba;MemoScale;Shoreline Wind;IncludeOS;APEXX Global;Arundo;Aquabyte;Boost AI;Medal;Tific;Aprila Bank;Northern.tech;Sendr SE;Adepto;3D perception;Owera;Interagon;PagePlanner Solutions;Net4Call;Optosense;Globus.ai;1X Technologies;Superside;Equality Check;Helppy;Unleash;Enode;Curb;Alexis;grunt;TOUCHNETIX;Manta Network;Two;Freehand;&amp;Repeat;Interagon;ShiftX;IndyKite;Ciloo;Mjuk;Gilion;kvist solutions;Space and Time;Bits Technology;Tana;Ripe;Steep;DeckMatch;Hemi;Falanx Microsystems</t>
  </si>
  <si>
    <t>InVision;Manta Network;Oda;1X Technologies;Enevate;Xeneta;Gilion;The Mobility House;Novelda;Medal</t>
  </si>
  <si>
    <t>European Investment Fund (EIF);The Luxembourg Future Fund;Nordea Asset Management;Kistefos;Equinor Ventures;Forskningsparken – Oslo Science Park;Vital Capital;KLP;Saminvest;Nysnø Climate Investments;Otello;Innovation Norway;Storebrand</t>
  </si>
  <si>
    <t>gaming;health;security;fintech;music;real estate;food;media;telecom;education;energy;home living;event tech;robotics;jobs recruitment;transportation;semiconductors;marketing;enterprise software;service provider</t>
  </si>
  <si>
    <t>Germany;United States;Norway;United Kingdom;Netherlands;Sweden;Brazil;Poland;Finland;Denmark</t>
  </si>
  <si>
    <t>techstars 501 investors;consumer electronics;insurance;automotive;wearable;paas;analytics;security;music</t>
  </si>
  <si>
    <t>North America;Europe;United States;Sweden;Norway;Finland;Palo Alto;Stockholms kommun;Oslo;Helsinki</t>
  </si>
  <si>
    <t>https://twitter.com/alliancevc</t>
  </si>
  <si>
    <t>https://www.linkedin.com/company/alliance-venture/</t>
  </si>
  <si>
    <t>https://www.crunchbase.com/organization/alliance-venture</t>
  </si>
  <si>
    <t>https://storage.googleapis.com/dealroom-images-production/0f/MTAwOjEwMDpjb21wYW55QHMzLWV1LXdlc3QtMS5hbWF6b25hd3MuY29tL2RlYWxyb29tLWltYWdlcy8yMDIxLzA5LzIwL2E0ZjEyZWE3ODU2NjFiYmY0MDIyODc2OTM5ODljNzY1.jpg</t>
  </si>
  <si>
    <t>6.93</t>
  </si>
  <si>
    <t>Techstars 501 investors;Slush attendees - investors;1600+ Seed Stage VC Investors in Europe;Top 5% Worldwide Seed Round Investors for Startup Founders;Oslo-based investors to meet at Oslo Innovation Week;Oslo-based investors to Tech Arena</t>
  </si>
  <si>
    <t>346.48</t>
  </si>
  <si>
    <t>46.37</t>
  </si>
  <si>
    <t>28.37</t>
  </si>
  <si>
    <t>14.30</t>
  </si>
  <si>
    <t>3310.36</t>
  </si>
  <si>
    <t>183090</t>
  </si>
  <si>
    <t>https://app.dealroom.co/investors/wonder_ventures</t>
  </si>
  <si>
    <t>http://wondervc.com</t>
  </si>
  <si>
    <t>Wonder Ventures</t>
  </si>
  <si>
    <t>Valentina R. (Senior Associate,Early Stage Investor)</t>
  </si>
  <si>
    <t>Dustin Rosen (Managing Partner)</t>
  </si>
  <si>
    <t>Dustin Rosen;Valentina R.</t>
  </si>
  <si>
    <t>Managing Partner;Senior Associate,Early Stage Investor</t>
  </si>
  <si>
    <t>Coinbase;Luxe;Coinmine;Clutter;Breathometer;ASSEMBLY;FabFitFun;HelloTech;1DocWay;Shippabo;PicnicHealth;Sensay;Produce Pay;AirMap;Replicated;Crexi;Honey;Ledge;Onna;Wonderschool;Tala;Bird;Joymode;Field Complete;Salted;WeRecover;StreetCred;Stasis Labs;OmniVirt;Dray Alliance;GuavaPass;Taloflow;TruStory;Modern Animal;Altroleum;Whatnot;Prewitt Ridge;PocketList;Arcadia;Algolift;Timber;Toucan;Assembly;Honeybee Health;Apto Payments;CurbFlow;Salted;LOCKER;Makesense;Timber.io;Avala;1DocWay;REAL APPEAL;Pinwheel;DACK;Butterfly Labs;Wendi;Sensible Weather;DIMO;Operative Intelligence;Morty;TonDone;Beagle Services;Topanga;Ownwell;Cashmere;Altro;Trymaestro;HouseAccount;TRL11;LEGACI;Sun Day Carwash;222;Gigs;ERA;Getsafari;Backengine;Mogul</t>
  </si>
  <si>
    <t>Coinbase;Honey;Whatnot;Arcadia;Tala;Clutter;Pinwheel;FabFitFun;Modern Animal;PicnicHealth</t>
  </si>
  <si>
    <t>gaming;health;travel;legal;fintech;wellness beauty;music;real estate;sports;food;media;dating;education;energy;hosting;home living;robotics;jobs recruitment;transportation;marketing;enterprise software</t>
  </si>
  <si>
    <t>United States;United Kingdom;Singapore;Canada</t>
  </si>
  <si>
    <t>https://angel.co/wonder-ventures</t>
  </si>
  <si>
    <t>https://www.linkedin.com/company/wonder-ventures</t>
  </si>
  <si>
    <t>https://www.crunchbase.com/organization/wonder-ventures</t>
  </si>
  <si>
    <t>https://storage.googleapis.com/dealroom-images-production/ff/MTAwOjEwMDpjb21wYW55QHMzLWV1LXdlc3QtMS5hbWF6b25hd3MuY29tL2RlYWxyb29tLWltYWdlcy8yMDE2LzA0LzAzLzEwNmIyYTgyNjQ0YzE1ZDdkM2Q0OGJmMDBkN2RiMjZm.png</t>
  </si>
  <si>
    <t>207.41</t>
  </si>
  <si>
    <t>3886.36</t>
  </si>
  <si>
    <t>8049.00</t>
  </si>
  <si>
    <t>182845</t>
  </si>
  <si>
    <t>https://app.dealroom.co/investors/worldview_technology_partners</t>
  </si>
  <si>
    <t>http://worldview.com</t>
  </si>
  <si>
    <t>Worldview Technology Partners</t>
  </si>
  <si>
    <t>Yasuharu Watanabe (Partner);Dan Dumais (Vice President);Irwin Gross (General Partner);Pete Goettner (General Partner);Michael Orsak (General Partner);Susumu Tanaka (General Partner);James N. Strawbridge (General Partner,Chief Operating Officer,General Partner &amp; Chief Operating Officer);Ajit shah (Partner);Peter Yi (Senior Associate);Joe Smith;Pete Goettner (General Partner)</t>
  </si>
  <si>
    <t>Yasuharu Watanabe;Dan Dumais;Irwin Gross;Pete Goettner;Michael Orsak;Susumu Tanaka;James N. Strawbridge;Ajit shah;Peter Yi;Joe Smith;Pete Goettner</t>
  </si>
  <si>
    <t>Partner;Vice President;General Partner;General Partner;General Partner;General Partner;General Partner,Chief Operating Officer,General Partner &amp; Chief Operating Officer;Partner;Senior Associate;n/a;General Partner</t>
  </si>
  <si>
    <t>loglogic;Cogent Communications Group;Cemaphore Systems;Wavemaker Software;Reactrix;PostPath;VoloMedia;QSecure;Emergent Game Technologies;Stretch;Fulcrum Microsystems;Kratos Defense and Security Solutions;ChoozOn (d.b.a. Blue Kangaroo);Avvenu;Miradia;GigaFin Networks;3PAR;Luxim;Big Step;Delivery Agent;Visage Mobile;IGN Entertainment;Ooma;InterSAN;Infinera Corporation;Ensim Corporation;Catena Networks;Tellium;OptiMight Communications;Everest Broadband Networks;AudioFeast;NSite Software;TollBridge Technologies;IntruVert;Pluris;ONStor;Wellspring Solutions;AdFlight;Laurel Networks;Kanisa;EVoice;Webridge;Zoove;Azul Systems;LexiQuest;Butterfly.net;StarStar Mobile;FineGround Networks;Aeluros;MS2;Wellspring Solutions;CommVerge Solutions;NetCore Systems;Equipe Communications;Movaz Networks;Tenor Networks;Assured Access Technology;Metawave</t>
  </si>
  <si>
    <t>Cogent Communications Group;Kratos Defense and Security Solutions;3PAR;Infinera Corporation;Catena Networks;Ooma;Ensim Corporation;PostPath;Pluris;Tellium</t>
  </si>
  <si>
    <t>ACP Investment Group;Washington State Investment Board;Brighthouse Financial;IMRF;VCM Capital Management;CalPERS;Hamilton Lane;Knightsbridge Advisers LLC;Los Angeles Fire and Police Pension System;HP Deferred Profit-Sharing Plan;Agilent Technologies Deferred Profit-Sharing Plan;Fort Washington Capital Partners Group;University of Pittsburgh Endowment;Stifel;HarbourVest Partners;IBM Personal Pension Plan;FLAG Capital Management;Pantheon Ventures;San Francisco Employees' Retirement System;HP Pension Plan;Pennsylvania State Employees' Retirement System;Agilent Technologies Retirement Plan;U.A. Local 467 Defined Benefit Plan;Park Street Capital;Invesco;Lucent Technologies Master Pension Trust;Travelers;Strathclyde Pension Fund;University of Michigan Endowment;Horsley Bridge Partners;Conversus;Stanford Management Company;LACERA;Grove Street Advisors;Nationwide Mutual Capital;Princess Private Equity Holding</t>
  </si>
  <si>
    <t>gaming;security;fintech;wellness beauty;music;real estate;media;telecom;education;energy;kids;hosting;home living;transportation;semiconductors;marketing;enterprise software;space</t>
  </si>
  <si>
    <t>United States;Hong Kong</t>
  </si>
  <si>
    <t>https://www.linkedin.com/company/worldview-technology-partners/</t>
  </si>
  <si>
    <t>https://www.crunchbase.com/organization/worldview-technology-partners</t>
  </si>
  <si>
    <t>mar/2016</t>
  </si>
  <si>
    <t>1707.55</t>
  </si>
  <si>
    <t>3551.55</t>
  </si>
  <si>
    <t>1331.16</t>
  </si>
  <si>
    <t>179668</t>
  </si>
  <si>
    <t>https://app.dealroom.co/investors/primavera_capital_group</t>
  </si>
  <si>
    <t>http://primavera-capital.com</t>
  </si>
  <si>
    <t>Primavera Capital Group</t>
  </si>
  <si>
    <t>China-based global investment firm</t>
  </si>
  <si>
    <t>Alibaba;Ant Group;Xunlei;Lu.com - Lufax;Zuoyebang;Beisen;Souche;Koubei;Hello TransTech;Xpeng;Danke Apartment;ByteDance;Cainiao;MovieBook;WorldStrides;Subtle Medical;Ruigu;Dashu Finance;OnionMath;Yum! China;Love, Bonito;Shukun Technology;4Paradigm;Shanghai Suiyuan Technology;LBX pharmacy;Zap Surgical Systems;Xbiome;Starfield;Dimension;Shijiazhuang Junlebao Dairy;Envision AESC;ProLogium Technology;Analytical Biosciences;Hong Kong Asia Heart Centre (Wuhan Asia Heart Hospital);OptoMedic;Sublue Ocean Science &amp; Technology;Robotphoenix;Xingsheng Youxuan;Zeyi;GoTo Group;LBX Pharmacy;SyMap Medical;Huineng Technology;Xinmai Medical;Avistone Pharmaceuticals;Anshi Biology;Corsair Pharma;Onion Academy;PIM Chip;Accession Therapeutics;Starna Therapeutics;Beijing Snow Technology;Adden Energy;Blackpanda;Zhongke Shenlan Huize;Shenzhen Jiana Energy Technology;Chengdu Jinxin Fuxing Health Care Industry Group</t>
  </si>
  <si>
    <t>ByteDance;Alibaba;Ant Group;Yum! China;Envision AESC;Zuoyebang;Koubei;Cainiao;Xpeng;Shijiazhuang Junlebao Dairy</t>
  </si>
  <si>
    <t>health;security;fintech;real estate;fashion;food;media;telecom;education;energy;home living;robotics;transportation;semiconductors;marketing;enterprise software;engineering and manufacturing equipment</t>
  </si>
  <si>
    <t>China;United States;Singapore;Japan;Taiwan;Indonesia;United Kingdom</t>
  </si>
  <si>
    <t>https://www.linkedin.com/company/primavera-capitall/</t>
  </si>
  <si>
    <t>http://www.crunchbase.com/company/primavera-capital-group</t>
  </si>
  <si>
    <t>https://storage.googleapis.com/dealroom-images-production/a3/MTAwOjEwMDpjb21wYW55QHMzLWV1LXdlc3QtMS5hbWF6b25hd3MuY29tL2RlYWxyb29tLWltYWdlcy8yMDE2LzA0LzI5L2Q1OWIyYTQ4MjZjY2ZlY2RkOTM3NDBmOWE5MmI2MDc3.png</t>
  </si>
  <si>
    <t>414.92</t>
  </si>
  <si>
    <t>21991.00</t>
  </si>
  <si>
    <t>106.14</t>
  </si>
  <si>
    <t>28340.73</t>
  </si>
  <si>
    <t>313224.90</t>
  </si>
  <si>
    <t>178691</t>
  </si>
  <si>
    <t>https://app.dealroom.co/companies/techuk</t>
  </si>
  <si>
    <t>http://techuk.org</t>
  </si>
  <si>
    <t>techUK</t>
  </si>
  <si>
    <t>techUK - Representing the tech industry in the UK</t>
  </si>
  <si>
    <t>10 St Bride St, London EC4A 4AD, Verenigd Koninkrijk</t>
  </si>
  <si>
    <t>51.515043</t>
  </si>
  <si>
    <t>-0.105118</t>
  </si>
  <si>
    <t>Giles Derrington;Matthew Evans (Executive Director - SmarterUK,Internet of Things Programme,Executive Director - SmarterUK &amp; Internet of Things Programme);Neil Ross;Sam Wyatt;Daniel Patefield;Tabitha Goldstaub (Board Member);Julien Weyl (Board Member);Daniel Lewis (Board Member);Ed Bevan;Owen Spottiswoode</t>
  </si>
  <si>
    <t>Charlotte Holloway (Associate Director of Policy);Anthony Walker (Deputy CEO);Raj Sivalingam (Executive Director);Sue Daley (Head of Big Data,Cloud and Mobile Services,Cloud,Mobile Services);Philip Sheldrake (Director);Stuart Revell (Chief Technology Officer);Justin Anderson (Vice Chairman,Internet of Things Council);Julian David (CEO);Emma Fryer (Associate Director);Jacqueline de Rojas (President);Julian Ranger (Health);David Pool (Board Director);Riham Satti;Simon Hansford (Board Member);Gordon Wilson (Member of the Board of Directors);Helen Gerling;Susan Bowen;Paul Finch;Liz Ashall Payne;Bernard Parsons;Roger Baskerville;Will Wells;Eileen Brown;Steve Berry;Lee Murray;Duncan Johnston-Watt</t>
  </si>
  <si>
    <t>Giles Derrington;Charlotte Holloway;Anthony Walker;Raj Sivalingam;Sue Daley;Philip Sheldrake;Stuart Revell;Justin Anderson;Julian David;Matthew Evans;Emma Fryer;Jacqueline de Rojas;Julian Ranger;Neil Ross;Sam Wyatt;Daniel Patefield;David Pool;Tabitha Goldstaub;Riham Satti;Simon Hansford;Gordon Wilson;Helen Gerling;Susan Bowen;Paul Finch;Liz Ashall Payne;Bernard Parsons;Julien Weyl;Daniel Lewis;Roger Baskerville;Will Wells;Eileen Brown;Steve Berry;Lee Murray;Duncan Johnston-Watt;Ed Bevan;Owen Spottiswoode</t>
  </si>
  <si>
    <t>male;female;male;male;female;male;male;male;male;male;female;female;male;male;male;female;female;male;male;male;female;male;male;male;male;male;female;male</t>
  </si>
  <si>
    <t>n/a;Associate Director of Policy;Deputy CEO;Executive Director;Head of Big Data,Cloud and Mobile Services,Cloud,Mobile Services;Director;Chief Technology Officer;Vice Chairman,Internet of Things Council;CEO;Executive Director - SmarterUK,Internet of Things Programme,Executive Director - SmarterUK &amp; Internet of Things Programme;Associate Director;President;Health;n/a;n/a;n/a;Board Director;Board Member;n/a;Board Member;Member of the Board of Directors;n/a;n/a;n/a;n/a;n/a;Board Member;Board Member;n/a;n/a;n/a;n/a;n/a;n/a;n/a;n/a</t>
  </si>
  <si>
    <t>Box;Elastic;EY Luxembourg;ForeScout;ForgeRock;Mimecast;Recorded Future;SAP SE;Sophos;Clearswift;ARM;FDM Group;Q-go;Nominet;Kaspersky Lab;Capgemini;Huawei Technologies Co., Ltd.;Samsung Electronics;IBM;Microsoft;Cisco;Accenture;VMware;FireEye;BlackBerry;CyberArk;Fujitsu;QinetiQ;Roke Manor Research;Mastek;Spirent Communications;Corero;Masstech Group;Wipro Technologies;CenturyLink;DomainTools;Changepond Technologies;Nuix;SS8 Networks;Silversky;Hubot;Unisys;Endace;Lastline;Zoom;Memset;PA Consulting;NCC Group;Trend Micro;Tricerion Limited;Quortus;MuleSoft;Nutanix;HP Enterprise;Osirium Technologies;Post-Quantum;Entrust;Countercraft;LogRhythm;McAfee;Blue Bear Systems Research;RiskIQ;Splunk;Garrison Technology;Atos;UKCloud;Leidos Inc;Exensor;Deloitte;DXC Technology;Dynatrace;Airbus;Leonardo;Williams Trade Supplies Holdings Limited;Amulet Hotkey Ltd;Becrypt Limited;Deep-Secure Ltd;Chorus;Vysiion;Gigamon;BSI Cybersecurity;Access Partnership;ExtraHop Networks;ITrinegy;ThinkLogical;GalaxKey;Baker McKenzie;StarLink;Leyton;CyNation;Intel Corporation UK;MetaCompliance;Helyx Secure;Computer Futures;Agilisys;SThree PLC;Crossword Cybersecurity;L3Harris TRL Technology Ltd;MAC Solutions;Consult Hyperion;Assuria Limited;Actica Consulting;Centerprise International;Boldon James;Secure Chorus;Droplet Computing;Surevine;Cyber Risk Aware;SANS Institute;RedShield Security;Huntsman Security;QA;Gemserv;Reliance acsn;Trust-Hub;Somerford Associated;Armour Communications;KPMG;CDW;Aeluros;Igence;Cifas;Kahootz;Corshaminstitute;Cybersecurityjobsite;Adeptis Group;LOVIS;Cysure;Worldr;Ajilon Consulting;Amethyst Risk Management;Ascentor Ltd;Athensys Ltd;Atkins;C3IA Solutions Ltd;CAIC Information Intelligence Group;CDS DS;CGI IT UK Limited;Cyber Chain Alliance;ESRI UK;Feltsecure Labs;Frazer-Nash Consultancy Limited;Global Transatlantic;Landseer Partners Ltd;Mace &amp; Menter;nCipher Security;Nexor Limited;RJD Technology Ltd;Rowden Technologies;Smith Institute;SpyroSoft;SVGC;Triangulate Distribution Ltd;Xiaa Digital;4Secure Ltd;Amiosec Ltd;Darkbeam;e2e-assure;The Security Bureau;Vedette Consulting Ltd;VSCALER LIMITED;XL Communications;AliasLab UK Ltd;Cloud-pin Ltd;Clue Computing;Cyber 1st Ltd;Sequrest</t>
  </si>
  <si>
    <t>Microsoft;Samsung Electronics;Accenture;SAP SE;IBM;Cisco;ARM;Airbus;VMware;Capgemini</t>
  </si>
  <si>
    <t>gaming;health;legal;security;fintech;sports;food;media;telecom;education;energy;hosting;event tech;robotics;jobs recruitment;transportation;semiconductors;marketing;enterprise software;service provider</t>
  </si>
  <si>
    <t>United States;United Kingdom;Germany;Netherlands;Switzerland;France;China;South Korea;Ireland;Canada;Japan;India;Australia;Austria;New Zealand;Spain;Sweden;Italy;United Arab Emirates;Singapore;Mexico</t>
  </si>
  <si>
    <t>https://twitter.com/techuk</t>
  </si>
  <si>
    <t>https://www.linkedin.com/company/techuk</t>
  </si>
  <si>
    <t>https://www.crunchbase.com/organization/intellect</t>
  </si>
  <si>
    <t>https://storage.googleapis.com/dealroom-images-production/a5/MTAwOjEwMDpjb21wYW55QHMzLWV1LXdlc3QtMS5hbWF6b25hd3MuY29tL2RlYWxyb29tLWltYWdlcy8yMDE5LzAyLzE5LzQ4NzkxNzhiZTc5ZGVmY2QyNWNiMTcwOTExYTEzODVk.png</t>
  </si>
  <si>
    <t>72292.96</t>
  </si>
  <si>
    <t>264703.29</t>
  </si>
  <si>
    <t>178485</t>
  </si>
  <si>
    <t>https://app.dealroom.co/companies/the_middleby_corp</t>
  </si>
  <si>
    <t>http://middleby.com</t>
  </si>
  <si>
    <t>The Middleby</t>
  </si>
  <si>
    <t>The leader in commercial kitchen worldwide, offering the most advanced innovations for cooking and warming, refrigeration, freezing, and beverage solutions for top restaurant and institutional customers</t>
  </si>
  <si>
    <t>United States, Elgin</t>
  </si>
  <si>
    <t>42.035408</t>
  </si>
  <si>
    <t>-88.282567</t>
  </si>
  <si>
    <t>Elgin</t>
  </si>
  <si>
    <t>Automatic Bar Controls;Concordia Coffee Systems;PowerHouse dynamics;Desmon;Scanico A/S;Houno;Sveba-Dahlen Group AB;Carter-Hoffmann;The Taylor Company;Jade Products;TurboChef Technologies;Nieco;Alkar Holdings;Wells Bloomfield;Lynx Grills;Blodgett;U-Line Corporation;Globe Food Equipment;Brava Home;Processing Equipment Solutions;Burford Corp.;Cozzini;F.R. Drake;Follett Corp.;Marsal &amp; Sons;CookTek;Viking Range;Anetsberger Brothers;New Star Holdings International;Market Forge Industries;MP Equipment;Turkington USA;Sustainable Beverage Technologies;Welbilt;Masterbuilt Manufacturing;Deutsche Beverage;Armor Inox;Lincat Group;Spooner Vicars Bakery Systems;AGA Rangemaster Group;Maurer-Atmos;Novy;Induc Commercial Electronics;Celfrost Innovations;Marco Beverage Systems;Auto-Bake;Beech Ovens;Goldstein Eswood;M-TEK Corp.;FriFri;Botrista;Kamadojoe;Flavor Burst;Wild Goose Filling;United Foodservice Equipment;Vyv Tech;Imperial Commercial Cooking Equipment;Leslie;PROXAUT;ICETRO America;CP Packaging;Colussi Ermes;Escher Mixers;Filtration Automation;TERRY Water Treatment;Trade-Wind Manufacturing;German Bakery Technology</t>
  </si>
  <si>
    <t>Welbilt;Masterbuilt Manufacturing;Viking Range;TurboChef Technologies;New Star Holdings International;AGA Rangemaster Group;Botrista;Blodgett;Lincat Group;Brava Home</t>
  </si>
  <si>
    <t>food;event tech</t>
  </si>
  <si>
    <t>health;real estate;fashion;food;media;education;energy;home living;robotics;transportation;semiconductors;marketing</t>
  </si>
  <si>
    <t>United States;Italy;Denmark;Sweden;France;United Kingdom;Germany;Belgium;China;India;Ireland;Australia;Switzerland;Hong Kong</t>
  </si>
  <si>
    <t>North America;United States;Elgin</t>
  </si>
  <si>
    <t>https://twitter.com/middlebycooking</t>
  </si>
  <si>
    <t>https://www.linkedin.com/company/middleby-corporation/</t>
  </si>
  <si>
    <t>http://www.crunchbase.com/company/the-middleby-corp</t>
  </si>
  <si>
    <t>https://storage.googleapis.com/dealroom-images-production/1e/MTAwOjEwMDpjb21wYW55QHMzLWV1LXdlc3QtMS5hbWF6b25hd3MuY29tL2RlYWxyb29tLWltYWdlcy8yMDIyLzEyLzA5LzA0YzJkYjc2ZThjYjM1N2VjMDFhOWQyZDgwOGJhMzFj.png</t>
  </si>
  <si>
    <t>German Bakery Technology;Trade-Wind Manufacturing;TERRY Water Treatment;Filtration Automation;Flavor Burst;Marco Beverage Systems;Escher Mixers;Colussi Ermes;CP Packaging;ICETRO America;PROXAUT;Masterbuilt Manufacturing;Kamadojoe;Imperial Commercial Cooking Equipment;Novy;Welbilt;United Foodservice Equipment;Wild Goose Filling;Deutsche Beverage;Brava Home;PowerHouse dynamics;M-TEK Corp.;The Taylor Company;Scanico A/S;Globe Food Equipment;Sveba-Dahlen Group AB;Burford Corp.;Follett Corp.;Lynx Grills;AGA Rangemaster Group;Induc Commercial Electronics;Marsal &amp; Sons;Goldstein Eswood;Desmon;U-Line Corporation;Concordia Coffee Systems;Processing Equipment Solutions;Market Forge Industries;Automatic Bar Controls;Celfrost Innovations;Spooner Vicars Bakery Systems;Viking Range;Nieco;Turkington USA;Armor Inox;F.R. Drake;Auto-Bake;Maurer-Atmos;Lincat Group;Cozzini;Beech Ovens;Anetsberger Brothers;CookTek;TurboChef Technologies;FriFri;New Star Holdings International;Wells Bloomfield;MP Equipment;Carter-Hoffmann;Jade Products;Houno;Alkar Holdings;Blodgett</t>
  </si>
  <si>
    <t>n/a;n/a;n/a;n/a;n/a;n/a;n/a;n/a;n/a;n/a;n/a;385;n/a;n/a;n/a;4300;n/a;n/a;n/a;n/a;n/a;n/a;n/a;n/a;n/a;n/a;n/a;n/a;n/a;129.2;n/a;n/a;n/a;n/a;n/a;n/a;n/a;n/a;n/a;n/a;n/a;380;n/a;n/a;n/a;n/a;n/a;n/a;57.9;n/a;n/a;4;9;200;3.5;188;29;15.3;16;7.8;8.8;26.7;95</t>
  </si>
  <si>
    <t>N/A;N/A;N/A;N/A;N/A;N/A;N/A;N/A;N/A;N/A;N/A;N/A;N/A;N/A;N/A;N/A;N/A;N/A;N/A;10.91;12.82;N/A;N/A;N/A;N/A;N/A;N/A;N/A;N/A;N/A;N/A;N/A;N/A;N/A;N/A;5.91;N/A;N/A;N/A;N/A;N/A;N/A;N/A;N/A;N/A;N/A;N/A;N/A;N/A;N/A;N/A;N/A;N/A;N/A;N/A;N/A;N/A;N/A;N/A;N/A;N/A;N/A;N/A</t>
  </si>
  <si>
    <t>5388.70</t>
  </si>
  <si>
    <t>4830.07</t>
  </si>
  <si>
    <t>177816</t>
  </si>
  <si>
    <t>https://app.dealroom.co/companies/risk_strategies_company</t>
  </si>
  <si>
    <t>http://risk-strategies.com</t>
  </si>
  <si>
    <t>Risk Strategies</t>
  </si>
  <si>
    <t>Risk Strategies Company - Insurance Services delivering Increased Protection at Lowered Cost.</t>
  </si>
  <si>
    <t>John Vaglica (CFO);Mike Christian (CEO);John Wilcox (President,Chief Operational Officer,President &amp; Chief Operational Officer);Terry Lyons;Joshua Jeffries (Managing Director)</t>
  </si>
  <si>
    <t>John Vaglica;Mike Christian;John Wilcox;Terry Lyons;Joshua Jeffries</t>
  </si>
  <si>
    <t>CFO;CEO;President,Chief Operational Officer,President &amp; Chief Operational Officer;n/a;Managing Director</t>
  </si>
  <si>
    <t>Better Business Planning Inc.;DataRisk;Transport Risk Management;OakBridge Advisors;Dubraski &amp; Associates Insurance Services;Benefit Development Group;Cincinnati Intermediaries;Employers Direct Health;JW Surety Bonds;UNIRISC;Atlas Insurance;McCamon Hunt;Cambridge Advisory Group;First Insurance;Professional Risk Associates;FBA National;Specialty Insurance Solutions;Benevestco;Corrigan Johnston Risk Advisors;Hibbits Insurance;Fairmount benefits;Pawson Insurance;TriPoint Insurance Inc.;KRA Insurance Agency;Meeker Sharkey &amp; Hurley;Burke Insurance Group;Gehring;Advisor Brokerage Services;Sebastian Insurance;Bonds;Dickstein Associates Agency;Beattie &amp; Associates;Aquarius Capital;Wallace Specialty Insurance Group;Worldwide Assurance;Statewide Condominium Insurance;Tanenbaum Harber of Florida;Ladmar;Bullen Insurance;Parady Financial Group;Insurance Center of North Jersey;May, Bonee &amp; Clark Insurance;HollandStivers;International Insurance Brokers;Combined Underwriters of Miami;Bisnett Insurance;Mahorsky Group;Brick Procurement;Benefit Design Group;OrchestrateHR;Ebenconcepts;Employers Direct Administrative Solutions;Strategic Benefit Solutions;Prince Associates;Robert Alan Agency;Setnor Byer Insurance &amp; Risk;Hooper, Hayes &amp; Rogan;Stone Insurance Agency;Ralph C. Wilson Agency</t>
  </si>
  <si>
    <t>Employers Direct Health;Better Business Planning Inc.;DataRisk;Transport Risk Management;OakBridge Advisors;Dubraski &amp; Associates Insurance Services;Benefit Development Group;Cincinnati Intermediaries;JW Surety Bonds;UNIRISC</t>
  </si>
  <si>
    <t>health;legal;security;fintech;fashion;kids;jobs recruitment;transportation</t>
  </si>
  <si>
    <t>https://www.facebook.com/risk-strategies-company</t>
  </si>
  <si>
    <t>https://twitter.com/riskstrategies</t>
  </si>
  <si>
    <t>https://www.linkedin.com/company/50227</t>
  </si>
  <si>
    <t>http://www.crunchbase.com/company/risk-strategies-company</t>
  </si>
  <si>
    <t>https://storage.googleapis.com/dealroom-images-production/e6/MTAwOjEwMDpjb21wYW55QHMzLWV1LXdlc3QtMS5hbWF6b25hd3MuY29tL2RlYWxyb29tLWltYWdlcy8yMDIxLzA5LzAyLzk5MDQ0NTNhZDZhNjA0MjZjYWYzYTQ2NmUyMjA2Yzlk.jpg</t>
  </si>
  <si>
    <t>Ralph C. Wilson Agency;Professional Risk Associates;Stone Insurance Agency;Hooper, Hayes &amp; Rogan;Setnor Byer Insurance &amp; Risk;Robert Alan Agency;Prince Associates;Fairmount benefits;Strategic Benefit Solutions;Employers Direct Administrative Solutions;Employers Direct Health;Ebenconcepts;OrchestrateHR;Benefit Design Group;Brick Procurement;Mahorsky Group;Bisnett Insurance;First Insurance;Combined Underwriters of Miami;International Insurance Brokers;JW Surety Bonds;HollandStivers;May, Bonee &amp; Clark Insurance;Insurance Center of North Jersey;Parady Financial Group;Bullen Insurance;Ladmar;Tanenbaum Harber of Florida;Statewide Condominium Insurance;Worldwide Assurance;Wallace Specialty Insurance Group;Aquarius Capital;Beattie &amp; Associates;Dickstein Associates Agency;Bonds;Sebastian Insurance;Advisor Brokerage Services;Cambridge Advisory Group;Gehring;Burke Insurance Group;Meeker Sharkey &amp; Hurley;KRA Insurance Agency;TriPoint Insurance Inc.;Pawson Insurance;Hibbits Insurance;Better Business Planning Inc.;Corrigan Johnston Risk Advisors;Benevestco;Specialty Insurance Solutions;FBA National;McCamon Hunt;Atlas Insurance;UNIRISC;Transport Risk Management;Cincinnati Intermediaries;OakBridge Advisors;Dubraski &amp; Associates Insurance Services;Benefit Development Group;DataRisk</t>
  </si>
  <si>
    <t>N/A;N/A;N/A;N/A;N/A;N/A;N/A;N/A;N/A;N/A;0.91;N/A;N/A;N/A;N/A;N/A;N/A;N/A;N/A;N/A;N/A;N/A;N/A;N/A;N/A;N/A;N/A;N/A;N/A;N/A;N/A;N/A;N/A;N/A;N/A;N/A;N/A;N/A;N/A;N/A;N/A;N/A;N/A;N/A;N/A;N/A;N/A;N/A;N/A;N/A;N/A;N/A;N/A;N/A;N/A;N/A;N/A;N/A;N/A</t>
  </si>
  <si>
    <t>176765</t>
  </si>
  <si>
    <t>https://app.dealroom.co/companies/celgene</t>
  </si>
  <si>
    <t>http://celgene.com</t>
  </si>
  <si>
    <t>Celgene</t>
  </si>
  <si>
    <t>Global biopharmaceutical company committed to improving the lives of patients worldwide</t>
  </si>
  <si>
    <t>Bristol Myers Squibb Summit East Campus, 86, Morris Avenue, Overlook, Summit, Union County, New Jersey, 07901, United States</t>
  </si>
  <si>
    <t>40.7091464</t>
  </si>
  <si>
    <t>-74.3443223</t>
  </si>
  <si>
    <t>Summit</t>
  </si>
  <si>
    <t>Michael A. Friedman (Board of Directors);Michael Friedman (Board of Directors);Sol J. Bare (CEO);John K. Westwick (Associate Director);Richard S. Lev (Attorney);Mary Weger (Vice President,HR);Peter N. Kellogg (Executive Vice President,Chief Financial Office);Brian Murphy (Director of Bioprocess Development);Gerald Masoudi (General Counsel,Executive Vice President,General Counsel and Corporate Secretary,Corporate Secretary);Li Ren (Associate Director);Angus Grant (Business Development,Corporate Vice President);Ho Cho (Vice President,Biotherapeutics);Keith Usiskin (Executive Director);David Weinstein (Market Access,Director Pricing and Market Access,Director Pricing);Maria Palmisano (Managing Director);Roy Paul (Sr. Manager,Stability);Rupert Vessey (President,Executive Vice President,Research,Early Development,Executive Vice President &amp; President,Research and Early Development);Scott A. Smith (President,Immunology,Global Inflammation and Immunology,Global Inflammation);Xiao-Ping Dai (Sr. Director,Biologics Development);Raj Chopra (Corporate VP,Early Drug Development,Translational,Translational &amp; Early Drug Development);Jay Kaminski (Senior Vice President,Development Operations,Global Clinical Research,Global Clinical Research and Development Operations);Jeffrey Greve;Andrew O'Reilly;Robert Hariri (Founder);Andrew Dervan (Director);Jeckin Shah;Robert J. Peach;Enrico Bosone (Director);Marina Tarasova;Amit Mahadevia</t>
  </si>
  <si>
    <t>Michael A. Friedman;Michael Friedman;Sol J. Bare;John K. Westwick;Richard S. Lev;Mary Weger;Peter N. Kellogg;Brian Murphy;Gerald Masoudi;Li Ren;Angus Grant;Ho Cho;Keith Usiskin;David Weinstein;Maria Palmisano;Roy Paul;Rupert Vessey;Scott A. Smith;Xiao-Ping Dai;Raj Chopra;Jay Kaminski;Jeffrey Greve;Andrew O'Reilly;Robert Hariri;Andrew Dervan;Jeckin Shah;Robert J. Peach;Enrico Bosone;Marina Tarasova;Amit Mahadevia</t>
  </si>
  <si>
    <t>male;male;male;male;male;male;male;male;male;male;male;male;female;male;male;male;female;male;male;male;male;male;male;male</t>
  </si>
  <si>
    <t>Board of Directors;Board of Directors;CEO;Associate Director;Attorney;Vice President,HR;Executive Vice President,Chief Financial Office;Director of Bioprocess Development;General Counsel,Executive Vice President,General Counsel and Corporate Secretary,Corporate Secretary;Associate Director;Business Development,Corporate Vice President;Vice President,Biotherapeutics;Executive Director;Market Access,Director Pricing and Market Access,Director Pricing;Managing Director;Sr. Manager,Stability;President,Executive Vice President,Research,Early Development,Executive Vice President &amp; President,Research and Early Development;President,Immunology,Global Inflammation and Immunology,Global Inflammation;Sr. Director,Biologics Development;Corporate VP,Early Drug Development,Translational,Translational &amp; Early Drug Development;Senior Vice President,Development Operations,Global Clinical Research,Global Clinical Research and Development Operations;n/a;n/a;Founder;Director;n/a;n/a;Director;n/a;n/a</t>
  </si>
  <si>
    <t>ARMO Bio Sciences;NantHealth;Sequenta;Presage Biosciences;Juno Therapeutics;Sutro Biopharma;Zymeworks;CRISPR Therapeutics;Epizyme;Gloucester Pharmaceuticals;Acetylon Pharmaceuticals;Cleave Biosciences;Receptos;Human Longevity Inc;PTC Therapeutics;Acceleron Pharma;Mirna Therapeutics;Agios Pharmaceuticals;VentiRx Pharmaceuticals;Tengion;Immatics biotechnologies;Aitia;Cylene Pharmaceuticals;EngMab;Aadi Bioscience;Dragonfly Therapeutics;Antengene;Evelo Biosciences (Formerly Evelo Therapeutics, VL28);FLX Bio;Arcus Biosciences;Quanticel Pharmaceuticals;Anokion;Delinia;Exscientia;Biond Biologics;Celularity;Abraxis BioScience;Anthrogenesis;IDEAYA Biosciences;Flexus Biosciences;Impact Biomedicines;Arrakis Therapeutics;Sapience Therapeutics;Cota Healthcare;Nohla Therapeutics;Cyteir Therapeutics;Oncorus;Ribon Therapeutics;Vividion Therapeutics;HiberCell;Silverback Therapeutics;Agenovir Corporation;Cleave Therapeutics;Ikena Oncology (Formerly Kyn Therapeutics);Agenovir Corporation;Aitiabio( Formerly GNS Healthcare)</t>
  </si>
  <si>
    <t>Acceleron Pharma;Juno Therapeutics;CRISPR Therapeutics;IDEAYA Biosciences;PTC Therapeutics;ARMO Bio Sciences;Agios Pharmaceuticals;Arcus Biosciences;Human Longevity Inc;Immatics biotechnologies</t>
  </si>
  <si>
    <t>Catalys Pacific</t>
  </si>
  <si>
    <t>health;fintech;enterprise software</t>
  </si>
  <si>
    <t>United States;Canada;Switzerland;Germany;China;United Kingdom;Israel</t>
  </si>
  <si>
    <t>biotechnology;oncology;epigenetics;charity;immune system;innovation management;patient care;supply chain management</t>
  </si>
  <si>
    <t>North America;United States;Summit</t>
  </si>
  <si>
    <t>https://angel.co/celgene</t>
  </si>
  <si>
    <t>https://www.facebook.com/CelgeneCorp</t>
  </si>
  <si>
    <t>https://twitter.com/celgene</t>
  </si>
  <si>
    <t>https://www.linkedin.com/company/celgene</t>
  </si>
  <si>
    <t>http://www.crunchbase.com/organization/celgene</t>
  </si>
  <si>
    <t>https://storage.googleapis.com/dealroom-images-production/1c/MTAwOjEwMDpjb21wYW55QHMzLWV1LXdlc3QtMS5hbWF6b25hd3MuY29tL2RlYWxyb29tLWltYWdlcy8yMDIxLzA5LzIxL2Y1NTRkOGQ0ZTFhYjAyZjEwOTY2ZTIyNjhkMmJmMWNm.jpg</t>
  </si>
  <si>
    <t>46.89</t>
  </si>
  <si>
    <t>Impact Biomedicines;Juno Therapeutics;Delinia;Anokion;Acetylon Pharmaceuticals;EngMab;Receptos;Quanticel Pharmaceuticals;Abraxis BioScience;Gloucester Pharmaceuticals;Anthrogenesis</t>
  </si>
  <si>
    <t>n/a;9000;300;45;n/a;600;7300;485;n/a;640;n/a</t>
  </si>
  <si>
    <t>N/A;281.82;31.82;102.36;137.55;N/A;84.27;N/A;N/A;108.55;N/A</t>
  </si>
  <si>
    <t>19325.98</t>
  </si>
  <si>
    <t>16252.59</t>
  </si>
  <si>
    <t>11854.18</t>
  </si>
  <si>
    <t>176498</t>
  </si>
  <si>
    <t>https://app.dealroom.co/companies/atlas_copco</t>
  </si>
  <si>
    <t>https://www.atlascopcogroup.com/en</t>
  </si>
  <si>
    <t>Atlas Copco</t>
  </si>
  <si>
    <t>World-leading provider of sustainable productivity solutions</t>
  </si>
  <si>
    <t>Atlas Copco, 19, Sickla industriväg, Alphyddan, Nacka, Nacka kommun, Stockholm County, 131 54, Sweden</t>
  </si>
  <si>
    <t>59.304101</t>
  </si>
  <si>
    <t>18.1186478</t>
  </si>
  <si>
    <t>Nacka</t>
  </si>
  <si>
    <t>Peter Lauwers (President);hakan soderstrom (President);Fredrik Öberg (Vice President);Philippe Ernens (VP Product);Richard Sturdzik (Deputy Head)</t>
  </si>
  <si>
    <t>Peter Lauwers;hakan soderstrom;Fredrik Öberg;Philippe Ernens;Richard Sturdzik</t>
  </si>
  <si>
    <t>President;President;Vice President;VP Product;Deputy Head</t>
  </si>
  <si>
    <t>Mobilaris;Entreprises Larry;Perceptronics;Zahroof Valves;ABIRD Holding;GrassAir Compressoren B.V.;Tool Technics NV;Gia Industri AB;Dynapac;Scanrotor Global;Bondtech;Geawelltech;BEMT Tryckluft;BIAB Tryckluft AB;QUISS AG;LUTOS;Servis A.C. s.r.o;Quincy Compressor;Air Supply Systems;Mustang Services;Rapid-Torc;NewTech Drilling Products;Pneumatech;BeaconMedaes;Scales Industrial Technologies;Air Power of Nebraska;Innovative Vacuum Solutions;Titan Technologies International;JC Carter;Houston Service Industries;AirCel;Capitol Vacuum Parts;Gulf Atlantic Equipment;Grupo Electrógenos GESAN;Puska Pneumatic;Guimera;Thome-Crepelle;Air et Fluides Lyonnais;Tentec;Compressor Engineering;Kolfor Plant;NJS Technologies;Hb Kompressoren Druckluft- und Industrietechnik;SCA Schucker;Kalibriercentrum Bayern;Erkat Spezialmaschinen und Service;Synatec;LEWA;Schneider Druckluft;Saltus;Microtec Systems;Pumpenfabrik Wangen;DreBo Werkzeugfabrik;ROXEL AS;Guangzhou Linghein Compressor;Shandong Rock Drilling Tools;Liuzhou Tech Machinery;Wuxi Shengda Air/Gas Purity Equipment;Focus Rocbit;CSK;Air Repair Sales and Services;Itubombas Locação Comércio Importação e Exportação;Pressure Compressores;Intermech;Rand Air;Ceres Technologies;Orcan Basincli Hava Makinalari San. ve Tic.;PT Fluidcon Jaya;MEDGAS-Technik;Extend3D;National Vacuum Equipment;Montana Instruments;Kawalek Kompressoren;Cooper Freer;Iberica Vacuum;Eco Steam and Heating Solutions;Compressed Air Systems;OXYMAT;NATEV;HHV Pumps Pvt. Ltd.;Steri;ProVac;National Pump &amp; Energy;Soft2tec;SCB S.r.l;Geveke;CAS Products;Tekser;Associated Compressor Engineers;Bireme Group;FITEC S.A.S.;TECHNI-V-AC VACUUM PUMPS;Glaston Compressor Services;DF Druckluft-Fachhandel;Vector;Precision Pneumatics;Wearside Pneumatics;CVS engineering;Trillium;Global Zeus;Maziak;ClimoRent;Sykes Group;William G Frank Medical Gas Testing and Consulting;Medical Gas Credentialing;Presys Co;Hamamcıoğlu Makina;KRACHT;Hycomp;Ace Air;Druckluft-Technik-Nord</t>
  </si>
  <si>
    <t>Perceptronics;Mobilaris;Entreprises Larry;Zahroof Valves;ABIRD Holding;GrassAir Compressoren B.V.;Tool Technics NV;Gia Industri AB;Dynapac;Scanrotor Global</t>
  </si>
  <si>
    <t>real estate;energy</t>
  </si>
  <si>
    <t>health;security;fintech;real estate;food;media;energy;home living;robotics;transportation;semiconductors;marketing;engineering and manufacturing equipment</t>
  </si>
  <si>
    <t>Sweden;Canada;United States;Netherlands;Belgium;Germany;Czech Republic;Spain;France;United Kingdom;Norway;China;India;South Korea;Brazil;New Zealand;South Africa;Türkiye;Indonesia;Denmark;Italy;Ireland;Australia;Poland</t>
  </si>
  <si>
    <t>Asia;South America;Europe;India;Mexico;Germany;United Kingdom;Sweden;Pune;Tlalnepantla de Baz;Essen;Hemel Hempstead;Nacka;Stockholms kommun</t>
  </si>
  <si>
    <t>1873</t>
  </si>
  <si>
    <t>https://twitter.com/atlascopcogroup</t>
  </si>
  <si>
    <t>https://www.linkedin.com/company/atlas-copco/</t>
  </si>
  <si>
    <t>http://www.crunchbase.com/company/atlas-copco</t>
  </si>
  <si>
    <t>https://storage.googleapis.com/dealroom-images-production/18/MTAwOjEwMDpjb21wYW55QHMzLWV1LXdlc3QtMS5hbWF6b25hd3MuY29tL2RlYWxyb29tLWltYWdlcy8yMDIzLzA3LzI1L2RmY2JjZTBlYTdhOWU3YTQ2M2YxNWE0MjEwYzNkYjI0.png</t>
  </si>
  <si>
    <t>Zahroof Valves;Druckluft-Technik-Nord;Ace Air;Hycomp;KRACHT;Hamamcıoğlu Makina;Presys Co;William G Frank Medical Gas Testing and Consulting;Medical Gas Credentialing;Sykes Group;ClimoRent;Global Zeus;Extend3D;Maziak;National Pump &amp; Energy;Trillium;CVS engineering;Entreprises Larry;Precision Pneumatics;Wearside Pneumatics;AirCel;Vector;DF Druckluft-Fachhandel;OXYMAT;Montana Instruments;Glaston Compressor Services;TECHNI-V-AC VACUUM PUMPS;FITEC S.A.S.;Bireme Group;National Vacuum Equipment;Associated Compressor Engineers;Tekser;CAS Products;Geveke;SCB S.r.l;Pumpenfabrik Wangen;Soft2tec;ProVac;Steri;HHV Pumps Pvt. Ltd.;NATEV;Compressed Air Systems;Eco Steam and Heating Solutions;Iberica Vacuum;Cooper Freer;Kawalek Kompressoren;Perceptronics;MEDGAS-Technik;QUISS AG;Mobilaris;Pressure Compressores;Itubombas Locação Comércio Importação e Exportação;Orcan Basincli Hava Makinalari San. ve Tic.;Erkat Spezialmaschinen und Service;Hb Kompressoren Druckluft- und Industrietechnik;Air Power of Nebraska;CSK;Schneider Druckluft;ROXEL AS;Bondtech;Air et Fluides Lyonnais;Scales Industrial Technologies;Capitol Vacuum Parts;Innovative Vacuum Solutions;Air Supply Systems;NJS Technologies;Air Repair Sales and Services;Mustang Services;Kalibriercentrum Bayern;Titan Technologies International;Geawelltech;Tentec;Synatec;Saltus;Rapid-Torc;Shandong Rock Drilling Tools;NewTech Drilling Products;Wuxi Shengda Air/Gas Purity Equipment;Houston Service Industries;Guangzhou Linghein Compressor;Gia Industri AB;SCA Schucker;Grupo Electrógenos GESAN;JC Carter;Quincy Compressor;Servis A.C. s.r.o;LEWA;Compressor Engineering;Gulf Atlantic Equipment;PT Fluidcon Jaya;Focus Rocbit;Dynapac;Microtec Systems;BeaconMedaes;BEMT Tryckluft;Pneumatech;Intermech;LUTOS;BIAB Tryckluft AB;Scanrotor Global;Kolfor Plant;Guimera;Puska Pneumatic;DreBo Werkzeugfabrik;Liuzhou Tech Machinery;GrassAir Compressoren B.V.;Tool Technics NV;ABIRD Holding;Rand Air;Thome-Crepelle</t>
  </si>
  <si>
    <t>n/a;n/a;n/a;n/a;n/a;n/a;n/a;n/a;n/a;n/a;n/a;n/a;n/a;n/a;n/a;n/a;n/a;n/a;n/a;n/a;n/a;n/a;n/a;n/a;n/a;n/a;n/a;n/a;n/a;n/a;n/a;n/a;n/a;n/a;n/a;n/a;n/a;n/a;n/a;n/a;n/a;n/a;n/a;n/a;n/a;n/a;68.9;n/a;n/a;n/a;n/a;n/a;n/a;n/a;n/a;n/a;n/a;n/a;n/a;n/a;n/a;n/a;n/a;n/a;n/a;n/a;n/a;n/a;n/a;n/a;n/a;n/a;n/a;n/a;n/a;n/a;n/a;n/a;n/a;n/a;n/a;n/a;n/a;n/a;n/a;n/a;n/a;n/a;n/a;n/a;n/a;n/a;n/a;n/a;n/a;n/a;n/a;n/a;n/a;n/a;n/a;n/a;n/a;n/a;n/a;n/a;n/a;n/a;n/a;n/a</t>
  </si>
  <si>
    <t>N/A;N/A;N/A;N/A;N/A;N/A;N/A;N/A;N/A;N/A;N/A;N/A;N/A;N/A;N/A;N/A;N/A;N/A;N/A;N/A;N/A;N/A;N/A;N/A;N/A;N/A;N/A;N/A;N/A;N/A;N/A;N/A;N/A;N/A;N/A;N/A;N/A;N/A;N/A;N/A;N/A;N/A;N/A;N/A;N/A;N/A;N/A;N/A;N/A;N/A;N/A;N/A;N/A;N/A;N/A;N/A;N/A;N/A;0.25;N/A;N/A;N/A;N/A;N/A;N/A;N/A;N/A;N/A;N/A;N/A;N/A;N/A;N/A;N/A;N/A;N/A;N/A;N/A;N/A;N/A;N/A;N/A;N/A;N/A;N/A;N/A;N/A;N/A;N/A;N/A;N/A;N/A;N/A;N/A;N/A;N/A;N/A;N/A;N/A;N/A;N/A;N/A;N/A;N/A;N/A;N/A;N/A;N/A;N/A;N/A</t>
  </si>
  <si>
    <t>SISP member portfolio startups</t>
  </si>
  <si>
    <t>62.64</t>
  </si>
  <si>
    <t>175156</t>
  </si>
  <si>
    <t>https://app.dealroom.co/investors/wellcome_trust</t>
  </si>
  <si>
    <t>http://wellcome.ac.uk</t>
  </si>
  <si>
    <t>Wellcome Trust</t>
  </si>
  <si>
    <t>Uk-based medical research charity that funds research with the ultimate aim of protecting and improving human and</t>
  </si>
  <si>
    <t>Dhruv Patel;John Cooper (Chief Operating Officer,Deputy CEO,Chief Operating Officer and Deputy CEO)</t>
  </si>
  <si>
    <t>Clare Matterson (Engagement,Director - Medical Humanities and Engagement,Director - Medical Humanities);Julie Eskay-Eagle (Managing Director);Simon Jeffreys (Chief Operating Officer);Mark Henderson (Head of Communications);Danny Truell (Chief Investment Officer);Geoff Love (Head of Venture Capital,Equity hedge,Head of Venture Capital &amp; Equity hedge);Susan J Wallcraft (General Counsel,Company Secretary,General Counsel and Company Secretary);Ted Bianco (Director);Robert Coke (Team Head of Absolute Return,Buyout Investments,Team Head of Absolute Return and Buyout Investments);David Lynn (Policy,Director - Strategic Planning,Director - Strategic Planning and Policy);Kevin Moses (Director - Science Funding);NOEL HALL (Director of Corporate)</t>
  </si>
  <si>
    <t>Dhruv Patel;Clare Matterson;Julie Eskay-Eagle;Simon Jeffreys;Mark Henderson;Danny Truell;Geoff Love;Susan J Wallcraft;Ted Bianco;Robert Coke;David Lynn;Kevin Moses;John Cooper;NOEL HALL</t>
  </si>
  <si>
    <t>male;female;female;male;male;male;male;female;male;male;male;male;male;male</t>
  </si>
  <si>
    <t>n/a;Engagement,Director - Medical Humanities and Engagement,Director - Medical Humanities;Managing Director;Chief Operating Officer;Head of Communications;Chief Investment Officer;Head of Venture Capital,Equity hedge,Head of Venture Capital &amp; Equity hedge;General Counsel,Company Secretary,General Counsel and Company Secretary;Director;Team Head of Absolute Return,Buyout Investments,Team Head of Absolute Return and Buyout Investments;Policy,Director - Strategic Planning,Director - Strategic Planning and Policy;Director - Science Funding;Chief Operating Officer,Deputy CEO,Chief Operating Officer and Deputy CEO;Director of Corporate</t>
  </si>
  <si>
    <t>Wonga;Addex Therapeutics;Epigenomics;Verne Global;ResearchGate;Biocartis;Orphazyme;Kymab;Mucosis;Treventis;Sirtris Pharmaceuticals;Radius Health;DoorDash;Karuna Therapeutics;Phononic Devices;Xtera Communications;ProteinSimple;Five Prime Therapeutics;Siluria Technologies;Generate Capital;Instacart;Nabriva Therapeutics;Integrated Diagnostics;Acesion Pharma;OptiScan Biomedical;Kineta;Biota Holdings;Vitae Pharmaceuticals;Elastagen;Oxitec;Sequoia Pharmaceuticals;Omniox;Achaogen;Amplimmune;Beyond Oblivion;Aton Pharma;Sapphire Energy;Chroma Therapeutics;Novacta Biosystems;Oxagen;Lectus Therapeutics;Airstrip Technologies;Mologic;Medisieve;Canbex Therapeutics;Castlight Health;Transformative;Antabio;Prokarium;PredictImmune;Fovea Pharmaceuticals;Exonate;Corinnova;Quethera;Lorantis;Cell Medica;Senexis;Pearl;Pacific Biosciences;Endotis</t>
  </si>
  <si>
    <t>DoorDash;Karuna Therapeutics;Instacart;Five Prime Therapeutics;Pacific Biosciences;Kymab;Radius Health;Sirtris Pharmaceuticals;Vitae Pharmaceuticals;Sapphire Energy</t>
  </si>
  <si>
    <t>health;fintech;music;food;telecom;education;energy;hosting;transportation;enterprise software</t>
  </si>
  <si>
    <t>United Kingdom;Switzerland;United States;Iceland;Germany;Belgium;Denmark;Netherlands;Canada;Ireland;Australia;France</t>
  </si>
  <si>
    <t>https://www.facebook.com/wellcometrust</t>
  </si>
  <si>
    <t>https://twitter.com/wellcometrust</t>
  </si>
  <si>
    <t>https://www.linkedin.com/company/wellcome-trust</t>
  </si>
  <si>
    <t>https://www.crunchbase.com/organization/wellcome-trust</t>
  </si>
  <si>
    <t>37.15</t>
  </si>
  <si>
    <t>3120.80</t>
  </si>
  <si>
    <t>20477.20</t>
  </si>
  <si>
    <t>PROJECT, REAL ESTATE, INFRASTRUCTURE FINANCE</t>
  </si>
  <si>
    <t>3691.84</t>
  </si>
  <si>
    <t>174106</t>
  </si>
  <si>
    <t>https://app.dealroom.co/investors/fledge</t>
  </si>
  <si>
    <t>http://fledge.co</t>
  </si>
  <si>
    <t>Fledge</t>
  </si>
  <si>
    <t>Global network of conscious company accelerators and seed funds</t>
  </si>
  <si>
    <t>Michael Libes;Luni Libes (Founder / Managing Director)</t>
  </si>
  <si>
    <t>Michael Libes;Luni Libes</t>
  </si>
  <si>
    <t>n/a;Founder / Managing Director</t>
  </si>
  <si>
    <t>Juabar Design;ActivateHub.org;Self Spark;Hydrobee;Serve Smart;myTurn, Inc;Community Sourced Capital;Personify.iT;Simpolfy;Village Green;OXYN LIMITED;ubrlocal.com;We-Convert;ShiftLabs;Loopool;Close to Home;Distributed Energy Management;Tansa Clean;Snohomish Soap;TayaSola;AlchemList;Seattle Good Business Network;Obamastove;Broad Street Maps;Little Gray Farms;FeelsGood;Zamgoat;BirdPreneur;GreenChar;Cowtribe;Cold Hubs;GoSolar Africa;East Africa Fruits;OneLamp;Mwayanjana Bolokonya;Cropital;BridgeCare;Africabusinessradio;Zirconia;Burn;Vigorous Materials;Aerial Industries;FarmFresh;Zijani;Ayni;MiHuertoweb;Recyworld;Swahili Honey;Treepex;Geossy;Bricolage Dynamics Inc</t>
  </si>
  <si>
    <t>Zirconia;Burn;East Africa Fruits;ShiftLabs;Cowtribe;BridgeCare;OXYN LIMITED;Simpolfy;Zamgoat;myTurn, Inc</t>
  </si>
  <si>
    <t>health;legal;fintech;food;media;education;energy;hosting;home living;event tech;robotics;jobs recruitment;marketing;enterprise software;engineering and manufacturing equipment</t>
  </si>
  <si>
    <t>United States;Canada;Peru;Zambia;Nigeria;Kenya;Ghana;Tanzania;Uganda;Malawi;Philippines;South Africa;Singapore;United Arab Emirates;Chile;Georgia</t>
  </si>
  <si>
    <t>https://angel.co/fledge</t>
  </si>
  <si>
    <t>https://twitter.com/fledgellc</t>
  </si>
  <si>
    <t>https://www.linkedin.com/company/fledge-llc</t>
  </si>
  <si>
    <t>https://www.crunchbase.com/organization/fledge</t>
  </si>
  <si>
    <t>https://storage.googleapis.com/dealroom-images-production/98/MTAwOjEwMDpjb21wYW55QHMzLWV1LXdlc3QtMS5hbWF6b25hd3MuY29tL2RlYWxyb29tLWltYWdlcy8yMDE2LzA0LzAyLzM2ZDVkZTU5NmUwZjMzODBkODE4MmM2YmEyODY3YWZm.png</t>
  </si>
  <si>
    <t>1.46</t>
  </si>
  <si>
    <t>51.73</t>
  </si>
  <si>
    <t>173871</t>
  </si>
  <si>
    <t>https://app.dealroom.co/investors/brick_mortar_ventures</t>
  </si>
  <si>
    <t>http://brickmortar.vc</t>
  </si>
  <si>
    <t>Brick &amp; Mortar Ventures</t>
  </si>
  <si>
    <t>Brick and Mortar Ventures</t>
  </si>
  <si>
    <t>Darren Bechtel (Manager);Brendan Wallace (Angel)</t>
  </si>
  <si>
    <t>Darren Bechtel;Brendan Wallace</t>
  </si>
  <si>
    <t>Manager;Angel</t>
  </si>
  <si>
    <t>Enmetric Systems;Clutter;Paintzen;Ravti;RadPad;Rhumbix;Illumagear;EverCharge;BuildingConnected;Flux Factory;PlanGrid;Zlien;BuildZoom;Wingtra;HoloBuilder;Concrete Sensors;ROD Radar;Connect Homes;Alice Technologies;Fieldwire;Trade Hound;Branch Technology;ManufactOn;VEERUM;Serious Labs;ZeroKEY;Cumulus Digital Systems;Fohlio;Curbio;Gearflow;Levelset;SafeAI;Licify;Curri;Canvas Construction;Rugged Robotics;Domatic;Handdii;IFM Restoration (Formerly Stellar);Hypar;Ynomia;Helix RE;Siteline;Hosta Labs;Foresight;Obie;Safesite;Rivet Work;Boom &amp; Bucket;Hosta.ai;Airtasks;Advanced Navigation;Drawer AI;Obieinsurance;Branch Technology;Pelles.ai;Ernest Energy</t>
  </si>
  <si>
    <t>PlanGrid;Clutter;Levelset;BuildingConnected;Advanced Navigation;Curbio;Curri;Foresight;Safesite;SafeAI</t>
  </si>
  <si>
    <t>Ferguson Ventures;Dysruptek;Glodon;Sidewalklabs;United Rentals;Ardex;HILTI;The Haskell Company;FMI Corporation;CEMEX;Obayashi Corporation;Buzzsaw</t>
  </si>
  <si>
    <t>security;fintech;real estate;media;education;energy;hosting;home living;robotics;jobs recruitment;transportation;semiconductors;marketing;enterprise software;service provider</t>
  </si>
  <si>
    <t>United States;Switzerland;Israel;Canada;Colombia;Australia</t>
  </si>
  <si>
    <t>https://angel.co/brick-mortar-ventures</t>
  </si>
  <si>
    <t>https://twitter.com/brickmortarvc</t>
  </si>
  <si>
    <t>https://www.linkedin.com/company/brickmortarvc</t>
  </si>
  <si>
    <t>https://storage.googleapis.com/dealroom-images-production/78/MTAwOjEwMDpjb21wYW55QHMzLWV1LXdlc3QtMS5hbWF6b25hd3MuY29tL2RlYWxyb29tLWltYWdlcy8yMDE5LzA4LzE2L2VjOTgxNzZkYTk5MzMwZjk5MjdlMTM0MzhiYWYzNTA0.jpeg</t>
  </si>
  <si>
    <t>571.87</t>
  </si>
  <si>
    <t>69.45</t>
  </si>
  <si>
    <t>1772.73</t>
  </si>
  <si>
    <t>2303.29</t>
  </si>
  <si>
    <t>172895</t>
  </si>
  <si>
    <t>https://app.dealroom.co/companies/darpa</t>
  </si>
  <si>
    <t>http://darpa.mil</t>
  </si>
  <si>
    <t>Darpa</t>
  </si>
  <si>
    <t>Central research and development organization for the US Department of Defense</t>
  </si>
  <si>
    <t>Defense Advanced Research Projects Agency, 675, North Randolph Street, Buckingham, Ballston, Arlington, Arlington County, Virginia, 22203, United States</t>
  </si>
  <si>
    <t>38.87874875</t>
  </si>
  <si>
    <t>-77.1085994</t>
  </si>
  <si>
    <t>Daniel Wattendorf (Program Manager);Stefanie Tompkins (Acting Deputy Director);Brian M. Pierce (Deputy Director,I2O);Dan Kaufman (Director);Tyler McQuade (Deputy Director,Defense Sciences Office);Justin Sanchez (Program Manager);William Chappell (Director,Microsystems Technology Office);Jerome Dunn (Program Manager);Arati Prabhakar (Director);Matt Kraning;Tim Junio;Suraj Kothari;Aydin Babakhani;Robert McGwier;Carlin Wiegner (Advisor)</t>
  </si>
  <si>
    <t>Daniel Wattendorf;Stefanie Tompkins;Brian M. Pierce;Dan Kaufman;Tyler McQuade;Justin Sanchez;William Chappell;Jerome Dunn;Arati Prabhakar;Matt Kraning;Tim Junio;Suraj Kothari;Aydin Babakhani;Robert McGwier;Carlin Wiegner</t>
  </si>
  <si>
    <t>male;female;male;male;male;male;male;male;female;male;male;male;male;male</t>
  </si>
  <si>
    <t>Program Manager;Acting Deputy Director;Deputy Director,I2O;Director;Deputy Director,Defense Sciences Office;Program Manager;Director,Microsystems Technology Office;Program Manager;Director;n/a;n/a;n/a;n/a;n/a;Advisor</t>
  </si>
  <si>
    <t>Erle Robotics;Moderna Therapeutics;Kaprica Security;Continuum Analytics;Techulon;Columbia Power Technologies (C-Power);Inovio Pharmaceuticals;Optalysys;Ginkgo Bioworks;ENrG Incorporated;Wyss Institute;Snapdragon Chemistry;Onboard Dynamics;JuliaHub (Formerly Julia Computing);ForAllSecure;Text IQ;Paradromics;Ceres Nanosciences;Vector Space;Gamalon;Ayar Labs;North American Wave Engine Corporation (NAWEC);Vextec;Allure Security Technology;Inflammatix;Autonomous Healthcare;Synchron;Embody;Voyant Photonics;Umbra Lab;Atom Computing;Virion Biotherapeutics;Inkbit;Ferric;Continuity Pharma;RenBio;Cayuga Biotech;Indiana Tool &amp; Mfg. Co.;SecondWave Systems;Highland Instruments;Xallent LLC;PlantForm;Ifyber;iReprogram;Nuclear Detection. Nuclear Security;Analog Photonics;EnCharge AI;Zepsor;Mayhem;Stella;Aeros Corp.</t>
  </si>
  <si>
    <t>Moderna Therapeutics;Ginkgo Bioworks;Ayar Labs;Synchron;Vector Space;Atom Computing;Paradromics;Wyss Institute;Umbra Lab;JuliaHub (Formerly Julia Computing)</t>
  </si>
  <si>
    <t>health;legal;security;telecom;energy;hosting;event tech;robotics;jobs recruitment;transportation;semiconductors;enterprise software;space;chemicals</t>
  </si>
  <si>
    <t>Spain;United States;United Kingdom;Canada</t>
  </si>
  <si>
    <t>https://angel.co/darpa-1</t>
  </si>
  <si>
    <t>https://www.facebook.com/darpa</t>
  </si>
  <si>
    <t>https://twitter.com/darpa</t>
  </si>
  <si>
    <t>https://www.linkedin.com/company/darpa</t>
  </si>
  <si>
    <t>http://www.crunchbase.com/company/darpa</t>
  </si>
  <si>
    <t>https://storage.googleapis.com/dealroom-images-production/dd/MTAwOjEwMDpjb21wYW55QHMzLWV1LXdlc3QtMS5hbWF6b25hd3MuY29tL2RlYWxyb29tLWltYWdlcy8yMDIxLzEyLzIzL2JiYzI2Y2IyYTZhMDVhZmRkYTVhMGMwZmEzOTFhZjc4.png</t>
  </si>
  <si>
    <t>7.95</t>
  </si>
  <si>
    <t>Federal Organizations - Texas</t>
  </si>
  <si>
    <t>174.91</t>
  </si>
  <si>
    <t>690.00</t>
  </si>
  <si>
    <t>4805.68</t>
  </si>
  <si>
    <t>172415</t>
  </si>
  <si>
    <t>https://app.dealroom.co/investors/signatures_capital</t>
  </si>
  <si>
    <t>http://signaturescapital.com</t>
  </si>
  <si>
    <t>Signatures Capital</t>
  </si>
  <si>
    <t>Signatures Capital | Supporting Visionary Entrepreneurs Building the Future</t>
  </si>
  <si>
    <t>Bobby Yazdani (Angel);Eric Kriegstein (Principal)</t>
  </si>
  <si>
    <t>Bobby Yazdani;Eric Kriegstein</t>
  </si>
  <si>
    <t>Angel;Principal</t>
  </si>
  <si>
    <t>fancybox;Homejoy;Getaround;Boticca;Wallapop;StreetShares;Vioozer;Bioniz;NeurOptics;MBX;Monica+Andy;Crowdpac;Checkr;adRise;ThinkNum;Sweetgreen;Amiato;Camstar Systems;Triptrotting;DARBY SMART;Bina Technologies;Fieldbook;Keychain Logistics;inDinero;Washio;Artivest;Bluegrass Vascular Technologies;Badgeville;Rollbar;True &amp; Co;Revel Touch;OpenGov;HotPrints;Great Lakes Armor Systems;Zoomdata;Plumzi;FedBid;Booshaka;YouEye;Flyr;Guardant Health;PayStand;Baarzo;Liveli;Bitcovery;Evergive;Jurispect;Addepar;Opendoor;Instaedu;Boomtrain;Tuckernuck;Collective Health;Triptrotting;BuildZoom;Medialets;Safe Shepherd;Truebill;Zetta, Inc.;Bonobos;Klout;Clear Labs;Qwiki;Clever Sense;NextBio;Velos;Masimo;PuraCath Medical;Endovention;Homeaglow;1000memories;Think Big Analytics;Kali Care;Respirix;Hyperoffice.com;Solvvy;NanoVapor;Webs;Vave Health;Mission Bio;WealthEngine;Zurf;Aardvark;Passban;20n;Karma;Atheer Labs;Lydia AI;AxStream;Insight software;Unison</t>
  </si>
  <si>
    <t>Masimo;Checkr;Insight software;Opendoor;Guardant Health;Addepar;OpenGov;Collective Health;Sweetgreen;Truebill</t>
  </si>
  <si>
    <t>gaming;health;travel;legal;security;fintech;wellness beauty;real estate;fashion;food;media;telecom;education;energy;kids;hosting;home living;jobs recruitment;transportation;marketing;enterprise software;service provider</t>
  </si>
  <si>
    <t>Chile;United States;United Kingdom;Spain;Israel;Switzerland;Canada</t>
  </si>
  <si>
    <t>https://angel.co/signatures-capital</t>
  </si>
  <si>
    <t>https://www.linkedin.com/company/signatures-capital</t>
  </si>
  <si>
    <t>http://www.crunchbase.com/organization/signatures-capital-llc</t>
  </si>
  <si>
    <t>https://storage.googleapis.com/dealroom-images-production/d7/MTAwOjEwMDpjb21wYW55QHMzLWV1LXdlc3QtMS5hbWF6b25hd3MuY29tL2RlYWxyb29tLWltYWdlcy8yMDE2LzA2LzI0LzYwZmM0OTViMjAyOGJjYmYwMmVkYmNhZGQ0NjA4Y2Nk.png</t>
  </si>
  <si>
    <t>4.46</t>
  </si>
  <si>
    <t>450.43</t>
  </si>
  <si>
    <t>4940.45</t>
  </si>
  <si>
    <t>14670.31</t>
  </si>
  <si>
    <t>172114</t>
  </si>
  <si>
    <t>https://app.dealroom.co/companies/hyundai</t>
  </si>
  <si>
    <t>https://www.hyundaimotorgroup.com/</t>
  </si>
  <si>
    <t>Hyundai Motor Company</t>
  </si>
  <si>
    <t>South Korean automotive manufacturer</t>
  </si>
  <si>
    <t>Sunggil Kim</t>
  </si>
  <si>
    <t>Dean Evans (CMO);Mircea Gradu (Director of Engineering,Quality,Director of Engineering &amp; Quality);Frank Ferrara (Executive Vice President of Customer Satisfaction);David Zuchowski (CEO,President,CEO &amp; President);Michael O’Brien (Product Planning,Vice President of Corporate,Vice President of Corporate &amp; Product Planning);Christopher Hosford (Director of Communications);Bob Pradzinski (Vice President of National Sales);Irene Gálvez Jorge (CEO)</t>
  </si>
  <si>
    <t>Dean Evans;Mircea Gradu;Frank Ferrara;David Zuchowski;Michael O’Brien;Christopher Hosford;Bob Pradzinski;Sunggil Kim;Irene Gálvez Jorge</t>
  </si>
  <si>
    <t>CMO;Director of Engineering,Quality,Director of Engineering &amp; Quality;Executive Vice President of Customer Satisfaction;CEO,President,CEO &amp; President;Product Planning,Vice President of Corporate,Vice President of Corporate &amp; Product Planning;Director of Communications;Vice President of National Sales;n/a;CEO</t>
  </si>
  <si>
    <t>Rimac Automobili;Grab;Ola;Percepto;Gauzy;Boston Dynamics;Aryballe Technologies;Magma Design Automation;AppyWay;Code42;WayRay;Car Next Door;SES (SolidEnergy Systems);SoundHound;Hydrogenious LOHC Technologies;Tekion;Arbe Robotics;Audioburst;StradVision;Upstream Security;UVeye;Metawave Corporation;IonQ;Kia Motors;D-ID;Aurora;ClearML;BeXcom;Mesh Korea;Revv;Realtime Robotics;Pajarito Powder;Perceptive Automata;IONITY;JIMU Intelligent;Tenstorrent;AmpUp;Kardome;42dot;H2Pro;Arrival;KST Mobility;MakinaRocks;KST Mobility;Olulo;Clobot;Evar;Dtonic;Hiiroc;Morai;Chabot Mobility;Macaron TAXI (KST Intelligence);Koop Technologies;Motional;Carrot General Insurance;Mycel;Factorial Energy (Formerly Lionano);Mesh Korea;Electric Power Systems;Letitu;Auto-L;H2 Mobility;Ola Electric Mobility;MADDE</t>
  </si>
  <si>
    <t>Grab;Ola;Ola Electric Mobility;Motional;Tekion;Aurora;IONITY;Rimac Automobili;IonQ;Megazone Cloud</t>
  </si>
  <si>
    <t>travel;security;fintech;wellness beauty;music;real estate;food;media;education;energy;home living;robotics;transportation;semiconductors;marketing;enterprise software</t>
  </si>
  <si>
    <t>Croatia;Singapore;India;United States;Israel;France;United Kingdom;Switzerland;Australia;Germany;South Korea;China;Canada;Malta</t>
  </si>
  <si>
    <t>automotive</t>
  </si>
  <si>
    <t>https://www.facebook.com/hyundai</t>
  </si>
  <si>
    <t>https://twitter.com/hyundai</t>
  </si>
  <si>
    <t>https://www.linkedin.com/company/hyundai-motor-company</t>
  </si>
  <si>
    <t>https://www.crunchbase.com/organization/hyundai-motor-company</t>
  </si>
  <si>
    <t>https://storage.googleapis.com/dealroom-images-production/5f/MTAwOjEwMDpjb21wYW55QHMzLWV1LXdlc3QtMS5hbWF6b25hd3MuY29tL2RlYWxyb29tLWltYWdlcy8yMDIyLzEyLzA5LzQ3N2YyNTg5MTE1NmUxNmEzNWY4Y2U0MjM5MTBiMDBi.png</t>
  </si>
  <si>
    <t>50.93</t>
  </si>
  <si>
    <t>42dot;Boston Dynamics;Kia Motors</t>
  </si>
  <si>
    <t>468.59;880;n/a</t>
  </si>
  <si>
    <t>115.83;N/A;N/A</t>
  </si>
  <si>
    <t>CaaS</t>
  </si>
  <si>
    <t>4638.23</t>
  </si>
  <si>
    <t>10.37</t>
  </si>
  <si>
    <t>3071.99</t>
  </si>
  <si>
    <t>32129.61</t>
  </si>
  <si>
    <t>172098</t>
  </si>
  <si>
    <t>https://app.dealroom.co/companies/alfred_p_sloan_foundation</t>
  </si>
  <si>
    <t>http://sloan.org</t>
  </si>
  <si>
    <t>Alfred P. Sloan Foundation</t>
  </si>
  <si>
    <t>Elizabeth Hewitt (Senior Vice President,Chief Investment Officer,Senior Vice President and Chief Investment Officer)</t>
  </si>
  <si>
    <t>Elizabeth Hewitt</t>
  </si>
  <si>
    <t>Senior Vice President,Chief Investment Officer,Senior Vice President and Chief Investment Officer</t>
  </si>
  <si>
    <t>ConsumerReports.org;National Bureau of Economic Research;Center for Open Science;PBS.org;hackNY;Georgia Tech Research Corporation;Environmental Defense Fund;New York Genome Center;National Action Council for Minorities in Engineering (NACME);NPR;Metropolitan Opera;Wikimedia Foundation;Pecan Street;Digital Public Library of America;Online Learning Consortium;Urban Institute;WNET;American Association for the Advancement of Science;Film Independent;Pioneer Works Center for Arts and Innovation;INTERPOL;University of Colorado Denver;RAND Corporation;Sreb;Communityin;Greater Washington Education Telecommunications Association;Fund for Public Health in New York City;Der;Ropensci;Secondnature;Council on Foreign Relations;Hopewell Fund;Code for Science;Green City Force​;New York Academy of Medicine;Adler Planetarium;Social Science Research Council;New York Botanical Garden;Convergent Research;Open Mind Book Store;Pristine Seas;Fund for the City of New York;American Academy of Arts &amp; Sciences;Good Energy Collective;Resources for the Future;Research Foundation of CUNY;Philanthropy New York;ExpandED Schools;Council of Graduate Schools;L.A. Theatre Works;Museum of the Moving Image;Association of Environmental and Resource Economists;Gordon Research Conferences;Association of Public and Land-grant Universities;AfterImage Public Media;Women Make Movies;Connecticut Public;Fred Friendly Seminars;Ensemble Studio Theatre;Advocates for Children;CLIR;Catticus Corporation</t>
  </si>
  <si>
    <t>Wikimedia Foundation;ConsumerReports.org;National Bureau of Economic Research;Center for Open Science;PBS.org;hackNY;Georgia Tech Research Corporation;Environmental Defense Fund;New York Genome Center;National Action Council for Minorities in Engineering (NACME)</t>
  </si>
  <si>
    <t>Orchid Asia Group Management;Zeal Capital Partners;Bain Capital;General Catalyst Partners;Firelake Capital Management;Aberdare Ventures</t>
  </si>
  <si>
    <t>health;travel;legal;security;fintech;music;food;media;education;energy;kids;home living;jobs recruitment;marketing</t>
  </si>
  <si>
    <t>https://www.facebook.com/sloanfoundation</t>
  </si>
  <si>
    <t>https://twitter.com/sloanfoundation</t>
  </si>
  <si>
    <t>https://www.linkedin.com/company/the-alfred-p--sloan-foundation</t>
  </si>
  <si>
    <t>https://www.crunchbase.com/organization/alfred-p-sloan-foundation</t>
  </si>
  <si>
    <t>https://storage.googleapis.com/dealroom-images-production/f1/MTAwOjEwMDpjb21wYW55QHMzLWV1LXdlc3QtMS5hbWF6b25hd3MuY29tL2RlYWxyb29tLWltYWdlcy8yMDIzLzAxLzIxLzYzNTc1YzY2MzBhMjA1MjBiMTg5MjRmMDUwNDI0Zjk1.png</t>
  </si>
  <si>
    <t>5.47</t>
  </si>
  <si>
    <t>170400</t>
  </si>
  <si>
    <t>https://app.dealroom.co/investors/rally_ventures</t>
  </si>
  <si>
    <t>http://rallyventures.com</t>
  </si>
  <si>
    <t>Rally Ventures</t>
  </si>
  <si>
    <t>Invests exclusively in early-stage business technology companies, focusing on big data, cloud, infrastructure software, mobility, IoT, SaaS, security &amp; storage</t>
  </si>
  <si>
    <t>37.45296</t>
  </si>
  <si>
    <t>-122.181725</t>
  </si>
  <si>
    <t>Charles Beeler (VC);Jeff Hinck;Arthur Coviello (Venture Partner);Zenas Hutcheson (Venture Partner);Tom Peterson (Venture Partner);Don Listwin (Venture Partner);Phil Soran (Venture Partner);Steve Bourne (Chief Technology Officer);Stephanie McCoy (CFO);Dennis Johnson (Operating Partner)</t>
  </si>
  <si>
    <t>Charles Beeler;Jeff Hinck;Arthur Coviello;Zenas Hutcheson;Tom Peterson;Don Listwin;Phil Soran;Steve Bourne;Stephanie McCoy;Dennis Johnson</t>
  </si>
  <si>
    <t>VC;n/a;Venture Partner;Venture Partner;Venture Partner;Venture Partner;Venture Partner;Chief Technology Officer;CFO;Operating Partner</t>
  </si>
  <si>
    <t>Appboy;CrowdStreet;Coupa;DecisionNext;Cloud Elements;Swarm Mobile;Backtrace I/O;Sherpa Digital Media;Bugcrowd;AnyRoad;ReadyPulse;Foodsmart;GutCheck;VisiTrend;Twistlock;Contactually;eRelevance;Atavium;Verodin;Clusterk;CyberGRX;Sqrrl;Braze;Kaleidoscope;LeadCrunch;Elevate Research;Securosis;HiveIO;Musely;Gappify;Clinical Research IO;SecZetta;Earthlink;Total Expert;Zingtree;Influ2;Negotiatus;SportsEngine;Tonomi;Elevate Research;ExpertVoice;Bbot;ZAPinfo;DisruptOPS;Backer (CollegeBacker);LeadCrunch[ai];ZeroNorth;RentSpree;EPOCH;Ottometric;Yardstik;Parallax;Oxide Computer Company;Para Inc;Qualifi;PayGround;Proxifile Inc.;Krista Software Inc.;Bluelava;SynSaber;Sherpa;Bbot;ManageXR;JustiFi;Rev;Lucem Health;Revelstoke;Picnic Corporation;Order;Kyros;Spec;Vertical Insure;Nexus;PayGround</t>
  </si>
  <si>
    <t>Coupa;Braze;Bugcrowd;Twistlock;Earthlink;Verodin;Total Expert;Appboy;AnyRoad;Oxide Computer Company</t>
  </si>
  <si>
    <t>Travelers Casualty and Surety Company;Mayo Pension Plan;Pohlad Family Foundation;Rockefeller Brothers Fund - RBF;St. Paul Fire and Marine Insurance Company;University of Washington Endowment</t>
  </si>
  <si>
    <t>health;legal;security;fintech;real estate;sports;food;media;telecom;kids;hosting;home living;robotics;jobs recruitment;marketing;enterprise software</t>
  </si>
  <si>
    <t>https://angel.co/rally-ventures-1</t>
  </si>
  <si>
    <t>https://www.facebook.com/9lenses</t>
  </si>
  <si>
    <t>https://twitter.com/rallyvc</t>
  </si>
  <si>
    <t>https://www.linkedin.com/company/3186546</t>
  </si>
  <si>
    <t>http://www.crunchbase.com/organization/icon-venture-partners</t>
  </si>
  <si>
    <t>https://storage.googleapis.com/dealroom-images-production/8a/MTAwOjEwMDpjb21wYW55QHMzLWV1LXdlc3QtMS5hbWF6b25hd3MuY29tL2RlYWxyb29tLWltYWdlcy8yMDE1LzEyLzI5L2UwMmUzOGUzN2U3MTQ1YTI2OWEwZDIzNmUyNjU3Mjg4.png</t>
  </si>
  <si>
    <t>10.43</t>
  </si>
  <si>
    <t>1085.13</t>
  </si>
  <si>
    <t>242.82</t>
  </si>
  <si>
    <t>204.45</t>
  </si>
  <si>
    <t>9884.73</t>
  </si>
  <si>
    <t>3243.78</t>
  </si>
  <si>
    <t>169156</t>
  </si>
  <si>
    <t>https://app.dealroom.co/investors/wp_global</t>
  </si>
  <si>
    <t>http://wpglobalpartners.com</t>
  </si>
  <si>
    <t>WP Global</t>
  </si>
  <si>
    <t>Institutional investor in venture capital, private equity, and private debt</t>
  </si>
  <si>
    <t>J.F Berry (Co-investor);Greg Oberholtzer (Senior Managing Director);Ryan Phillips (Vice President)</t>
  </si>
  <si>
    <t>J.F Berry;Greg Oberholtzer;Ryan Phillips</t>
  </si>
  <si>
    <t>Co-investor;Senior Managing Director;Vice President</t>
  </si>
  <si>
    <t>Enverus;RedPoint Global;Deltek;VoloAgri Group;Fresenius Medical Care Balboa II;Gradalis;MicroPact;CeloNova;LANDesk Software;ExteNet Systems;Angel MedFlight Worldwide Air Ambulance;Metabiota;AliveCor;Suja Juice;Ginger;BrightFarms;Accedian Networks;Postmates;SmartSky Networks;Envestnet;Seno Medical;Inland Fibre Telecom;Counsyl;The Isopure Company;Paro;JUST;R4 Technologies;MindCare Solutions;Carrot Inc.;Trace Genomics;Lakeview Farms;Illumitex;Fast Pace Urgent Care;Blackpoint Cyber;VetCor;Haven Behavioral;FTE Networks;G-CON;AquaVenture Holdings;CMS Technology;Monogram Foods Solutions;Lasko Holdings;Inventus Power;TridentCare;Refocus Group;Best Lighting Products;Upstream Rehabilitation;Performance Health;Dovel Technologies;AgroVision;Systems Control;Alacura;Accommodations Plus International;Solace;Landing;GSM Outdoors;Augusta Sportswear;Juice Tyme Inc., Chicago, IL;Powerhouse;Australis Aquaculture;Prevenio;RizePoint;Lyons;Chairmans Foods;RCL Burco;True Sports;Excelin Home Health;Wawona;M&amp;R;Project Time &amp; Cost;Royal Camp;Corsicana;North Star Well Services;Gryphon;US Auto Sales;Salus;Vanguard;PL Developments;Supplemental Health Care;Diamond;Barrier Compliance Services;RedPoint Global;Drillinginfo;OnPoint Vision;Fire Protection Services;petvet365;GoAutoInsurance;Mindful Health;Pivot;REMEDI8™;Excel Home Health;Solace IT Solutions;Nature's Best</t>
  </si>
  <si>
    <t>Enverus;Envestnet;Ginger;Deltek;Postmates;ExteNet Systems;JUST;Systems Control;Blackpoint Cyber;AquaVenture Holdings</t>
  </si>
  <si>
    <t>H&amp;Q Asia Pacific;Threshold Ventures;Onset Ventures;Element Partners</t>
  </si>
  <si>
    <t>Pinnacle West Capital Corporation Retirement Plan;State of Wisconsin Investment Board;Arkansas Local Police and Fire Retirement System;East Riding Pension Fund;Public School Retirement System of the City of St. Louis;City of Ocala General Employees' Retirement System;Merseyside Pension Fund;United Parcel Service Local 177 IBT Multi-Employer Retirement Plan;The Western Conference of Teamsters Pension Plan;Birta lífeyrissjóður;South Yorkshire Pensions Authority;The Royal County of Berkshire Pension Fund;Sound Retirement Trust;Första Ap-Fonden (Ap1);Joplin Policemen's and Firemen's Pension Plan;Georgia Firefighters' Pension Fund</t>
  </si>
  <si>
    <t>health;travel;legal;security;fintech;wellness beauty;real estate;sports;food;telecom;education;energy;hosting;home living;robotics;transportation;semiconductors;marketing;enterprise software</t>
  </si>
  <si>
    <t>https://twitter.com/wp_global</t>
  </si>
  <si>
    <t>https://www.linkedin.com/company/wp-global-partners</t>
  </si>
  <si>
    <t>https://www.crunchbase.com/organization/wp-global-partners</t>
  </si>
  <si>
    <t>https://storage.googleapis.com/dealroom-images-production/3f/MTAwOjEwMDpjb21wYW55QHMzLWV1LXdlc3QtMS5hbWF6b25hd3MuY29tL2RlYWxyb29tLWltYWdlcy8yMDE5LzAyLzE5L2IzNjA3OTU5MWM3ZDVhMjUxYmUyYzllMGRhMjljMmY5.png</t>
  </si>
  <si>
    <t>34.16</t>
  </si>
  <si>
    <t>512.45</t>
  </si>
  <si>
    <t>10474.55</t>
  </si>
  <si>
    <t>5386.18</t>
  </si>
  <si>
    <t>168640</t>
  </si>
  <si>
    <t>https://app.dealroom.co/investors/innovation_capital</t>
  </si>
  <si>
    <t>http://innovationcapital.net</t>
  </si>
  <si>
    <t>Innovation Capital invests in early- to mid-stage companies in the medical device, IT, clean tech, engineering, and biotech fields</t>
  </si>
  <si>
    <t>Ian Bund (Co-Founder);Michael A. Quinn (Co-Founder);Robert Frater (Chief Technology Officer);Chantal Parpex;Stephanie Ward (Investor Relations Manager,Office,Office and Investor Relations Manager);Roger Price (General Partner);Derek Kerr (Chief Financial Officer);Nick Birrell (Venture Executive);Rémi Droller;Ingrid Rayez (Associate);Michael Quinn (Managing Partner);Valary Huot (Managing Partner);Franck Noiret (General Partner);Michel Desbard (Venture Partner);Frederic Teboul (CFO,Managing Partner);Mathilde Pouliquen;Bertrand Limoges;Florian Reinaud (Partner)</t>
  </si>
  <si>
    <t>Ian Bund;Michael A. Quinn;Robert Frater;Chantal Parpex;Stephanie Ward;Roger Price;Derek Kerr;Nick Birrell;Rémi Droller;Ingrid Rayez;Michael Quinn;Valary Huot;Franck Noiret;Michel Desbard;Frederic Teboul;Mathilde Pouliquen;Bertrand Limoges;Florian Reinaud</t>
  </si>
  <si>
    <t>male;male;male;female;female;male;male;male;male;female;male;female;male;male;male;female;male;male</t>
  </si>
  <si>
    <t>Co-Founder;Co-Founder;Chief Technology Officer;n/a;Investor Relations Manager,Office,Office and Investor Relations Manager;General Partner;Chief Financial Officer;Venture Executive;n/a;Associate;Managing Partner;Managing Partner;General Partner;Venture Partner;CFO,Managing Partner;n/a;n/a;Partner</t>
  </si>
  <si>
    <t>Citilog;Crocus Technology;SoftBank Robotics Europe;Anevia;FittingBox;Stantum;Kayentis;Maeglin Software;Voluntis;cacaoTV;QRxPharma;Novaled;Elanti Systems;Audinate;GeoSpock;Expway;Windlab Systems;Wirecom Technologies;Iwedia Technologies;IntegraGen;NEMOPTIC;Graitec;TxCell;Cytheris SA;VPIsystems;Santaris Pharma;Kuros Biosciences;Wandercraft;H4D;Biomodex;OpenHealth;Theradiag Group/Prestizia;Highdeal;6Wind;Santen;Drug Abuse Sciences;Neuromonics;Paragon ID;Kaidara;Ipracom;BCODE;CAP-XX;Call Journey;Enterix;Opto-global;Medi-Stream;MTHL;Wine Preserva;Anevia;Ekinops;RPA Consulting;Theradiag;Wine Shield;ZHIYI TECH;Foody.to</t>
  </si>
  <si>
    <t>Audinate;SoftBank Robotics Europe;Santaris Pharma;Crocus Technology;ZHIYI TECH;Wandercraft;Kuros Biosciences;Paragon ID;Ekinops;Voluntis</t>
  </si>
  <si>
    <t>Sirma Venture Lab</t>
  </si>
  <si>
    <t>health;security;fintech;real estate;fashion;food;media;telecom;education;energy;robotics;transportation;semiconductors;marketing;enterprise software</t>
  </si>
  <si>
    <t>France;United States;Australia;Germany;United Kingdom;Switzerland;Denmark;Japan;Bulgaria;China</t>
  </si>
  <si>
    <t>https://www.crunchbase.com/organization/innovation-capital</t>
  </si>
  <si>
    <t>513.47</t>
  </si>
  <si>
    <t>1325.31</t>
  </si>
  <si>
    <t>1028.77</t>
  </si>
  <si>
    <t>167847</t>
  </si>
  <si>
    <t>https://app.dealroom.co/companies/government_of_canada</t>
  </si>
  <si>
    <t>http://canada.gc.ca</t>
  </si>
  <si>
    <t>The Government of Canada is making it easier for Canadians to find and access government information and services</t>
  </si>
  <si>
    <t>Ottawa, (Old) Ottawa, Eastern Ontario, Ontario, Canada</t>
  </si>
  <si>
    <t>Don Crippen</t>
  </si>
  <si>
    <t>Colleen Merchant (Director General for National Cyber Security);Marc Brouillard (Chief Technology Officer);Justin Trudeau (Prime Minister);Navdeep Bains (Innovation,Science,Economic,Minister of Innovation,Science and Economic,Economic Development,Science and Economic Development);John Baker</t>
  </si>
  <si>
    <t>Colleen Merchant;Marc Brouillard;Justin Trudeau;Navdeep Bains;John Baker;Don Crippen</t>
  </si>
  <si>
    <t>Director General for National Cyber Security;Chief Technology Officer;Prime Minister;Innovation,Science,Economic,Minister of Innovation,Science and Economic,Economic Development,Science and Economic Development;n/a;n/a</t>
  </si>
  <si>
    <t>Acquisio;EXFO;Cytodiagnostics;General Fusion;Cogeco;D-Wave Systems;Rio Tinto;Ballard Power Systems;Kayaking Tours;Xagenic;Salus Technologies;Ranovus;Medicago;Qoints Inc.;Axonify;Clear Blue Technologies;Bluedot (Formerly BioDiaspora);Bestar;Pharmascience;squiggle park;H55;C2 Montréal;Fiix Software;AVL;Canvass Analytics;Loop Energy;Xanadu;ISARA Corporation;AbCellera Biologics;D2L;Venture For Canada;British Columbia Ferry Services;City of Toronto;Canadian Red Cross;Government of Newfoundland and Labrador;International Institute for Sustainable Development;SPARK Microsystems;Gateway Casinos;Accelerated Systems;Patates Dolbec;FluidAI;Information Mediary Corp;CNIB;MEG Energy;Mazza Innovation;Neomed Institute;Ucore Rare Metals;IvyApps;Mindfuel;E3 Metals;BeWhere Holdings;Soucy;Northwestel;Canadian Cardiovascular Society;Groupe Convex;Acuva Technologies;Attabotics;Bluedrop Performance Learning;Crypto4a;Novarc Technologies;Kids Help Phone;YottaYotta;Jetti Resources;Adaptiiv;Air Canada;AI Incorporated;LRC Consulting Solutions;BioVectra;Imtex Membranes;SALUS;Maxar Technologies;Bioline AgroSciences;Proteinqure;AccessNow;TakaTaka Solutions;ETrash2Cash;International Committee of the Red Cross;Actua;Svante;GrowerIQ;Protein Industries Canada;Schlesinger Group;Merit Functional Foods;Ekona Power;ADC Technologies;Opalux;Fauxmagerie Zengarry;CVT CORP;Pentavere;Qoherent;B-Line;Mero;VentureLAB;Lighthouse Labs;Ananda;CRB Innovations;Spectrafy;SolarSteam Inc.;Pacific National Exhibition;Canada's Royal Winnipeg Ballet;Canadian North;Women’s;Aerotec Engines;Cryos Technologies;Daxsonics;Delta;Codename Entertainment;Strongestfamilies;Niagarafallsusa;Spectacularnwt;ARC Clean Energy Canada;Slcc;Nunatukavut;Lsquared;Energysafetycanada;La Petite Bretonne (Distr);BQE Water;Centre For Probe Development And Commercialization;Sharpe Farm Supplies;ABLE Innovations;Elandas;GrubX;Core;Area 506;Laboratoire PhytoChemia;Elevate Toronto;Elysis;Medical Council Of Canada;Les Composites Motion;MySafe Society;CogniFrame;Quantropi;Northwestern Ontario Innovation Centre;Applied Quantum Materials;Okanagan School of the Arts (OSA);Fromagerie Montebello Inc;Deliwok;Lynac Tile Equipment;Palette Skills;DiveThru;Nextfest Arts Company;Ascension Sciences;Propulsa Innovations inc;MYEO, Myanmar Youth Empowerment Opportunities;Anaconda Systems Limited;Métis Nation of Alberta;Alberta Health Services;City of Calgary;Calgary Stampede;ECO Canada;Fluid Energy Group;Ronin8 Technologies;Renaissance Bioscience;SIS.Net;AccessNow;Tech Spark;Big Mountain Foods;Bird Canada;Mornington Communications Co-operative Limited;BioFuelNet Canada;Royal Helium;Sparrow Biologic;NovaResp Technologies;E2metrix;La Fromagerie Champêtre inc;Bois CFM inc;ImpressView;Laserax;PlantForm;Longpré BP;Voilà Learning;Innovations Voltflex inc;Chocomod;Fromagerie L'Ancêtre inc;Ccap Cable;Swarmio Media;Accelovant;Peloton Technologies;DeeBee's Organics;nuutok;Faspac Plastiks Inc;Elkimia;CHU Sainte-Justine;KAT Innovation;56gamestudios;Albert Perron Inc;Aliments Prémont inc;Atelier Tangente inc;Atrexis Systems Ltd.;Kinetica Dynamics;La Trappe à Fromage inc;quantum industry canada;Produits métalliques A.T. inc. (Les);Radiateur J.M.T. Ltée;Camping coop des Érables de Montmagny;Foqus;Novusearth;Quantum Technology Corp;SeedMaster;Cognota;New School Foods;Agrilait;Vivo for Healthier Generations;Alberta Urban Athletics Association;Cheakamus centre;Pas Family Resource Centre;Matsqui Abbotsford Impact Society;Williams Lake Curling Club;The Hawkwood Community Association;Tennis Canada;Bioimaging Research Solutions;Qaujigiartiit Health Research Centre;Foxy;Sogetel;Verschuren Centre;Multicultural Health Brokers Cooperative;N.E.E.D.S.;ForeQast;The Centre for Addiction and Mental Health;Kenora Airport;Canadian Association for Long Term Care;Prairie Oat Growers Association;P10;Ka Ni Kanichihk;Planet 3R;SHE ECO RESPONSE;Greenhill Recycling;Ramtsilo;Chaint Afrique Academy;Nelplast Eco Ghana;Well of Science;Lwanda Biotech;Chemolex;Green Industry Plast;MegaGas;Recyplast;Chanja Datti;CareMe Bioplastics;Dercolbags Packaging;Electra Battery Materials (Formerly Aurgent Resource);Modern Plant-Based Foods;Duravit;Dishon;Centre Francophone du Grand Toronto;Centre for Social Innovation in Agriculture;Newfoundland Aboriginal Women's Network;People of the Dawn Indigenous Friendship Centre;Spectrum Productions;Dragonfly Moons;Earth Boring;Evik Diagnostic Innovations;Lü Interactive Playground;Myomar Molecular;Toto Safi;TechNL;IRP ( Inspire.Reconciliation.Potential );Black Mental Health Canada;Alliance For Healthier Communities;SPECTRUM Waterloo Region's Rainbow Community Space;Historical Society Lac-Saint-Jean;Eating Disorders Nova Scotia;Centre for Resilience and Social Development;Tourism Prince Rupert;Canadian Teachers’ Federation;The Francophone School Board;Centre d’expérimentation musicale;Nishnawbe Aski Nation;Canadian Colleges for a Resilient Recovery;Jack.org;Saskatchewan Food Industry Development Centre;PowerCo;Community-Based Research Centre;Brantford Native Housing;Cree Women of Eeyou Istchee Association;Chinese Canadian Museum;High Q Technologies;Canadian Materials Testing Bureau;Saskatchewan Indian Institute of Technologies;Favget;DIVERSEcity Community Resources Society;Ethos Career Management Group;Trans–Al;Créations Thermodoor;The Sagitawa Friendship Society;The Town of High Level;SaskPower;West Nipissing Ouest;Sunrise Nutrition;ANVO Pharma;FBT;EcoPoly;Terre &amp; Neige;Pourvoirie De la Lièvre;Township of Armstrong;La Halte des Pèlerins;Auberge Couleurs de France;Central Urban Métis Federation;Reseau Access Network;Thunderbird Partnership Foundation;Guelph CHC;Zoo de Granby;Nicolet River Campground;New Brunswick Feminist Group;Beef Cattle Research Council;Capital Winter Club;Long Point Basin Land Trust;DDS Drilling Services;Camping Lac 31 Milles;Comcor;Pourvoirie Maxime;Bonnyville Friendship Centre;Biinjitiwaabik Zaaging Anishinaabek;Rex Power Magnetics;Aberdeen Cultural Centre;National Association of Friendship Centres;Autism Alliance of Canada;eSupply Canada;Adrena LINE Adventure Zipline Tours;Carrefour Coop;Shkoday;Les Essentielles;PRESS;Forager education;Long Point Biosphere Region;Pourvoirie Pavillon Richer;Bridges for Women;Camping Aventure Megantic;Nature Conservancy Of Canada;North Bay Plastic Molders;Simpson Print;Chester Playhouse;General Dynamics Mission Systems - Canada;Ma Mawi Wi Chi Itata centre;B&amp;G Industrial Services;Carbonaxion Bioénergies;Berger Group;Opokaa'sin Early Intervention Society;Port Eliza Lodge;CVS Tours;Enaadmaagehjik;Eastern Canadian Outfitters;SOGC;KCFN Marina and Campground;Remote Passages;Kamloops Aboriginal Friendship Society;The Alex;Travel For All;The Mont-Élan Valley;K'asho Got'ine Housing Society;Parker Street Food &amp; Furniture Bank;Northwestern Health Unit;Corporation Ski &amp; Golf Mont-Orford;Sutton Homestead Lodging;London Children's Museum;GoodLabs Studio;Allumiqs;ARC Clean Technology;Huntsman Marine Science Centre;LGM Canada Corporation;Ontario Coalition of Rape Crisis Centres;CHEO Research Institute;Tech Spark AI;Smart Modular Canada;March of Dimes Canada;Manikheir Canada;Chroma NB;Kaleo Collective;Nergica;APF Villeneuve;Blue Sky Net;Sherbrooke GearWorks;Yukon Provisions;VDB Grains;Melady Acres;Vanmeurs Farm;Daneholm Holsteins;Farm Fresh Poultry;HMHJ Farms;Drummond Crop;Harriston Packing Company</t>
  </si>
  <si>
    <t>Rio Tinto;Air Canada;MEG Energy;Maxar Technologies;Cogeco;Jetti Resources;Xanadu;Svante;AbCellera Biologics;General Fusion</t>
  </si>
  <si>
    <t>Networks of Centres of Excellence of Canada (NCE - RCE);National Research Council Canada;Business Development Bank of Canada (BDC);BDC Capital (Canada);Alberta Investment Management;Alberta Heritage Savings Trust Fund;CPP Investment;FedDev Ontario;Canadian Agri-Food Automation and Intelligence Network (CAAIN)</t>
  </si>
  <si>
    <t>gaming;health;travel;legal;security;fintech;wellness beauty;music;real estate;fashion;sports;food;media;telecom;education;energy;kids;hosting;home living;event tech;robotics;jobs recruitment;transportation;semiconductors;marketing;enterprise software;chemicals</t>
  </si>
  <si>
    <t>Canada;United States;United Kingdom;Switzerland;Austria;Kenya;Nigeria;Burma (Myanmar);Ecuador;France;South Africa;Ghana;Togo;Côte d'Ivoire;Rwanda;Germany</t>
  </si>
  <si>
    <t>1867</t>
  </si>
  <si>
    <t>https://twitter.com/canada</t>
  </si>
  <si>
    <t>https://www.linkedin.com/company/government-of-canada</t>
  </si>
  <si>
    <t>http://www.crunchbase.com/company/government-of-canada</t>
  </si>
  <si>
    <t>https://storage.googleapis.com/dealroom-images-production/90/MTAwOjEwMDpjb21wYW55QHMzLWV1LXdlc3QtMS5hbWF6b25hd3MuY29tL2RlYWxyb29tLWltYWdlcy8yMDIzLzAyLzEwLzU4YjNlMDcwNmRjMTA3MWQzZDc1NDkxOWQ3Y2Y3OTUz.png</t>
  </si>
  <si>
    <t>380</t>
  </si>
  <si>
    <t>2052.59</t>
  </si>
  <si>
    <t>1180.23</t>
  </si>
  <si>
    <t>480.30</t>
  </si>
  <si>
    <t>34.93</t>
  </si>
  <si>
    <t>6360.63</t>
  </si>
  <si>
    <t>112549.46</t>
  </si>
  <si>
    <t>167151</t>
  </si>
  <si>
    <t>https://app.dealroom.co/investors/startup_health_academy</t>
  </si>
  <si>
    <t>http://startuphealth.com</t>
  </si>
  <si>
    <t>StartUp Health</t>
  </si>
  <si>
    <t>Entrepreneurs Transforming Healthcare | StartUp Health</t>
  </si>
  <si>
    <t>Claire Thomas</t>
  </si>
  <si>
    <t>Steven Krein (CEO,Co-Founder,Managing Partner);Unity Stoakes (Co-Founder,President and Co-Founder);Katya Hancock (Director of Strategic Partnerships);Jerry Levin;Polina Hanin (Academy Director);Aki Koivistoinen (StartUp Health European Ambassador);Felice Gorordo (Entrepreneur In Residence);Michael Horton (CFO);Justin Nicols;David Weingard;Asif Khan (Healthcare);Satish Movva (CEO,Founder);Steven Krein (Founder);Richard Forman (Investor);Brandi Harless;Sara Yelpaala;Nehal Swami;Tim Fitzpatrick;Alex Jimenez-Ness;Anish Sebastian;Leon Eisen;Jamey Edwards (COO);Alex Baqui;Kaakpema Yelpaala;Asif Khan;Andrei Pliachko;Kristi Britto;Rafael López Schietekat;Arif Quronfleh;Matias Spanier;Noe Foster;Jesus Miguel Perez;Sajjad Kamal;Katherine Grill;Leah Houston;Charles Huang (Investor);Mohammad Ali;Keith Tsui;Stefano Bini (Board Member)</t>
  </si>
  <si>
    <t>Steven Krein;Unity Stoakes;Katya Hancock;Jerry Levin;Polina Hanin;Aki Koivistoinen;Felice Gorordo;Michael Horton;Claire Thomas;Justin Nicols;David Weingard;Asif Khan;Satish Movva;Steven Krein;Richard Forman;Brandi Harless;Sara Yelpaala;Nehal Swami;Tim Fitzpatrick;Alex Jimenez-Ness;Anish Sebastian;Leon Eisen;Jamey Edwards;Alex Baqui;Kaakpema Yelpaala;Asif Khan;Andrei Pliachko;Kristi Britto;Rafael López Schietekat;Arif Quronfleh;Matias Spanier;Noe Foster;Jesus Miguel Perez;Sajjad Kamal;Katherine Grill;Leah Houston;Charles Huang;Mohammad Ali;Keith Tsui;Stefano Bini</t>
  </si>
  <si>
    <t>male;male;female;male;female;male;female;male;female;male;male;male;male;male;male;male;male;male;male;male;male;female;male;male;male;female</t>
  </si>
  <si>
    <t>CEO,Co-Founder,Managing Partner;Co-Founder,President and Co-Founder;Director of Strategic Partnerships;n/a;Academy Director;StartUp Health European Ambassador;Entrepreneur In Residence;CFO;n/a;n/a;n/a;Healthcare;CEO,Founder;Founder;Investor;n/a;n/a;n/a;n/a;n/a;n/a;n/a;COO;n/a;n/a;n/a;n/a;n/a;n/a;n/a;n/a;n/a;n/a;n/a;n/a;n/a;Investor;n/a;n/a;Board Member</t>
  </si>
  <si>
    <t>Mint Labs;Color Eight;Tedcas;SwiftShift;Medtep;Healarium;Oxitone;MDops Corporation;Find Your Trainer;CarePredict;Fruit Street Health;WalkJoy;Maxwell Health;GetHealth;iShare Medical™;Cognotion;Electronic Health Network;Sandstone Diagnostics;LifeDojo;Cerora;CoheroHealth;Wellthie Inc.;Vheda Health;PH mHealth;Jiseki Health;Pregistry;RealTime Clinic;Accel Diagnostics;AdhereTech;CakeHealth;TalkSession;GoGoHealth;FitTrace, Inc.;Human Longevity Inc;Pathfinder Health;Play-it Health;PsyInnovations (wayForward );Arpeggi;Beyond Lucid Technologies;Health 123;Care at Hand;Fit4D;CareDox;SmartRx;UnaliWear;Babyscripts;MedForums;Inbox Health;Hindsait, Inc.;Edamam;Cloud 9;VitalTrax;Biome Analytics;itMD;FitBliss;Conversa Health;SAFE;CareLinx;Enlace Health (formally Aver);Caremerge;Nightingale Health;Buddy Healthcare;AlemHealth;Sanguine;Zentist;FirstHand Hygiene;Gritness;Henry Health;Virtuleap;Valera Health;Pelago;Gennev;WellBrain;MindCotine;Bjond;Navimize;Docola;Docphin;Rivews;LyfLynks;Access.mobile International;Cityblock Health;Medebound;Valhalla Healthcare;CoverUS;Ride Health;JETSWEAT;OpenDoctor;Trusty.care;NeuroSync;Clusio;Doctor.com;VoyagerMed;Tahmo;LS CancerDiag Oy;Room2Care;CliniVantage Healthcare;Livigro;Earth2Orbit;Eko.ai;MediSeen;Careteam Technologies;Omnia Salud;1doc3;WeaRobot;NeighborHealth;Help-Full;Upside Health;Promena VR;IKONA;Curacase;Particle Health;AppointmentNotify;Imoonlite;LifeWIRE Group;Product Path;Parallel Profile;HoyHealth;Dante Labs;Beam Health;Neolth;Sen-Jam Pharmaceutical;TQIntelligence;PigPug;Cubismi;MyPurpleFolder;Mealshare;QwikScript;MirrorMe3D;SAFE;Mobidoc;Civet Biosciences;Diagnostikare;Elly Health;Goldfinch Health;MyRx365;AvoMD;Eddii;Gabbi;Unpluq;PerSoN Clinic;Medwise.ai;Sift Healthcare;Hpec;Lumos;Precision Health;MouthWatch;SmartTab;PEGASI;Rose Health;SyncH;KnowNOW;Zeleo;Doc-doc;Epicured;Phyxable;Preventscripts;Ehnusa;Butterflly;BetterMeal AI;TedCas;US2.ai;NexStride;Health Nucleus;Bua Fit;Safely;GETMR;Vitaltrax, LLC;AEGLE Palette;WinguMD;Virtual Viewbox;Vous Vitamin LLC;9am.health;Canopie;Lazurite;MygenoMD;Pivotal Analytics;Xen Health;Myontec;equalityMD;Eternally;Avanlee;TYDEi;Quickr;Salvo Health;BrainScanology;Iryss;Mammha;Everyplace Labs;Mealshare;One Stop Wellness;Athelo Health;Wingwomen;Mutu System;Fittle;Pear Suite;Scan.com;hav.;Mother of Fact (Formerly NurtureTalk);Joydays;zensleep.;Prognos Health;Huey;Vitalize Care;Momentum Health;Akenta Health;WeGlo, LLC (dba Glo);NEXT Life Sciences;Spotlight Consultations Limited (dba Spotlight-AQ);Determined Health;MoodMD;Treat Health;Hidoc Consult</t>
  </si>
  <si>
    <t>Cityblock Health;Human Longevity Inc;Pelago;Enlace Health (formally Aver);Valera Health;CareDox;CarePredict;Particle Health;Prognos Health;Maxwell Health</t>
  </si>
  <si>
    <t>Chiesi Pharmaceuticals;Novartis</t>
  </si>
  <si>
    <t>health;fintech;wellness beauty;fashion;sports;food;media;dating;telecom;education;kids;home living;event tech;transportation;semiconductors;marketing;enterprise software</t>
  </si>
  <si>
    <t>Spain;United States;United Kingdom;Israel;Ireland;India;Finland;Singapore;Portugal;Canada;Argentina;Colombia;Mexico;Nigeria;Hong Kong;Netherlands;Chile</t>
  </si>
  <si>
    <t>https://www.facebook.com/startuphealth</t>
  </si>
  <si>
    <t>https://twitter.com/startuphealth</t>
  </si>
  <si>
    <t>https://www.linkedin.com/company/startuphealth</t>
  </si>
  <si>
    <t>https://www.crunchbase.com/organization/startup-health</t>
  </si>
  <si>
    <t>https://storage.googleapis.com/dealroom-images-production/05/MTAwOjEwMDpjb21wYW55QHMzLWV1LXdlc3QtMS5hbWF6b25hd3MuY29tL2RlYWxyb29tLWltYWdlcy8yMDE2LzEwLzE5L2JmZDE4ZTE1ZmQxNWM5YjZjMWFkMDZiODg5N2NjZmQ4.jpg</t>
  </si>
  <si>
    <t>481.10</t>
  </si>
  <si>
    <t>10.29</t>
  </si>
  <si>
    <t>407.49</t>
  </si>
  <si>
    <t>7424.82</t>
  </si>
  <si>
    <t>166694</t>
  </si>
  <si>
    <t>https://app.dealroom.co/investors/extreme_venture_partners</t>
  </si>
  <si>
    <t>https://evp.vc</t>
  </si>
  <si>
    <t>Extreme Venture Partners</t>
  </si>
  <si>
    <t>Innovate, Build, Invest - Continuing the Evolution of Canada's Premier Seed Investment Fund and Company Builder</t>
  </si>
  <si>
    <t>Traders Bank, 67, Yonge Street, King East, Toronto Centre, Old Toronto, Toronto, Golden Horseshoe, Ontario, M5E 1J8, Canada</t>
  </si>
  <si>
    <t>43.64874655</t>
  </si>
  <si>
    <t>-79.37742117</t>
  </si>
  <si>
    <t>Sunil Sharma (Managing Partner);Ray Sharma (CEO,Founder);Ken Teslia (Partner);Ray Sharma (Partner);Imran Bashir (Partner);Ian Ainsworth (Managing Partner)</t>
  </si>
  <si>
    <t>Sunil Sharma;Ray Sharma;Ken Teslia;Ray Sharma;Imran Bashir;Ian Ainsworth</t>
  </si>
  <si>
    <t>Managing Partner;CEO,Founder;Partner;Partner;Partner;Managing Partner</t>
  </si>
  <si>
    <t>Influitive;Guardly;Uken Studios;SensorSuite;Well.ca;Spently;Flixel Photos;Fixmo;Granify;Dentem;Qualia Media;Upsight;MCN, Inc.;Fulfil.IO;Wagepoint;CivicConnect;Mavencare;Pitstop;Revlo;LINKETT;Groupie;Engagio;Chatter Research;D1g1t;ThinkData Works;Blanc Labs;National Prostaff;Dot Health;SnapClarity;Wysdom;Statflo;Action Pack Media;Nekso;Webware.io;AdExchanger;Foxquilt;Envoi;Kognitiv;J2Play;ACTO;Monogram Creative Console;Philo;Play The Future;STEM Village;WorldOfAngus;Lokafy;Wingmate;qualia.id;Damon Motors;Crowdmatrix;Hackworks;AdStash;Zoom.ai;Chango;RiverPay;Groupie LLC;DirectedAI;Swarmio Media;Wysdom.AI;BumpTop;Mantle</t>
  </si>
  <si>
    <t>Damon Motors;Fixmo;Engagio;ACTO;Statflo;D1g1t;Action Pack Media;Influitive;MCN, Inc.;Granify</t>
  </si>
  <si>
    <t>gaming;health;travel;fintech;music;media;telecom;education;energy;hosting;event tech;transportation;marketing;enterprise software</t>
  </si>
  <si>
    <t>https://www.facebook.com/evpvc</t>
  </si>
  <si>
    <t>https://www.linkedin.com/company/extreme-venture-partners</t>
  </si>
  <si>
    <t>https://www.crunchbase.com/organization/extreme-venture-partners</t>
  </si>
  <si>
    <t>https://storage.googleapis.com/dealroom-images-production/f0/MTAwOjEwMDpjb21wYW55QHMzLWV1LXdlc3QtMS5hbWF6b25hd3MuY29tL2RlYWxyb29tLWltYWdlcy8yMDE1LzEyLzI5L2QzNDQyOGNlZjYyZWNlNGYwMGJiZmE0ODNlYmM3YmIw.png</t>
  </si>
  <si>
    <t>599.77</t>
  </si>
  <si>
    <t>166653</t>
  </si>
  <si>
    <t>https://app.dealroom.co/investors/quotidian_ventures</t>
  </si>
  <si>
    <t>http://quotidian.co</t>
  </si>
  <si>
    <t>Quotidian Ventures</t>
  </si>
  <si>
    <t>A NYC pre-seed fund investing in companies using technology to transform large, existing industries</t>
  </si>
  <si>
    <t>Pedro Torres-Mackie (Managing Director);Alycia Benjamin Peebles (Office Manager)</t>
  </si>
  <si>
    <t>Pedro Torres-Mackie;Alycia Benjamin Peebles</t>
  </si>
  <si>
    <t>Managing Director;Office Manager</t>
  </si>
  <si>
    <t>Alerter;zerply;Sponsorhub;FaithStreet;Supplyhog;Bluesmart;Simplist;Wantworthy;Thinkful;BringMeThat;Funnel;Paintzen;Memoir;MyOptions;Keychain Logistics;Grand St.;ThinkUp;Snapjoy;Stypi;YesGraph;Dash In;IMRSV;ConsenSys;Brass Monkey;Hitpost;Tripl;Comprehend;Videolicious;Locu;Artsicle;Lover.ly;Clip;WePow;Versa;Disruption Corporation;Urtak;Adcade;TapEngage;Tapad;Ideame;BuzzFeed;Hullabalu;WeHostels;Hungryroot;Bench;Docracy;SmartAsset;Wallaby;August Home;Cruise;LawPivot;Fieldlens;Veri;Patterns;Chargehound;Noteworth;LaunchRock;Matchbook;Ten Thousand;Egomotion;BrightNest;Leo;Thepointsguy;ThinkUp;Splash;Lover.ly;Consensys</t>
  </si>
  <si>
    <t>Cruise;ConsenSys;SmartAsset;Hungryroot;Tapad;Bench;BuzzFeed;Funnel;August Home;Ten Thousand</t>
  </si>
  <si>
    <t>health;travel;legal;security;fintech;real estate;fashion;sports;food;media;telecom;education;kids;home living;event tech;robotics;jobs recruitment;transportation;marketing;enterprise software</t>
  </si>
  <si>
    <t>United States;Argentina;Canada;India;Japan</t>
  </si>
  <si>
    <t>https://angel.co/qventures</t>
  </si>
  <si>
    <t>https://twitter.com/qventures</t>
  </si>
  <si>
    <t>https://www.linkedin.com/company/quotidian-nyc</t>
  </si>
  <si>
    <t>http://www.crunchbase.com/organization/quotidian-ventures</t>
  </si>
  <si>
    <t>150.54</t>
  </si>
  <si>
    <t>1894.73</t>
  </si>
  <si>
    <t>8507.65</t>
  </si>
  <si>
    <t>165537</t>
  </si>
  <si>
    <t>https://app.dealroom.co/companies/mayo_clinic</t>
  </si>
  <si>
    <t>http://www.mayoclinic.org</t>
  </si>
  <si>
    <t>Mayo Clinic</t>
  </si>
  <si>
    <t>MayoClinic a nonprofit medical practice and medical research group</t>
  </si>
  <si>
    <t>United States, Rochester</t>
  </si>
  <si>
    <t>43.1565779</t>
  </si>
  <si>
    <t>-77.6088465</t>
  </si>
  <si>
    <t>Augustus Stinchfield;Charles Horace Mayo;Christopher Graham;Donald Balfou;Henry Stanley Plummer;Melvin Millet;William James Mayo;Wyatt Decker (CEO,Vice President,Arizona);Mindy Burchfield (Transplant Procurement Co-ordinator);Dawn Milliner (Professor of Medicine,Pediatrics,Professor of Medicine &amp; Pediatrics,College of Medicine);W. Michael Hooten (Division of Pain Medicine,Professor Department of Anesthesiology);Veronique Roger (Consultant,Chair,College of Medicine,Department of Health Sciences Research,Division of Cardiovascular Diseases,Professor of Medicine &amp; Epidemiology);Franklin Cockerill (Microbiology);Daniel Von Hoff (Professor of Medicine);Michel Harper (Executive Dean of Practice);Dan Broderick (Director);Andrew Coyne (Chief Information Security Officer);Jeanne Huddleston (Physician);Barry Gilbert (Director);Chad Smutzer (Senior Engineer);Paula E. Menkosky (Assistant Secretary);Robert F. Brigham (Assistant Secretary);Iftikhar Kullo (Professor);Sherry L. Hubert (Assistant Secretary);Christopher White (Senior Engineer,Signal Integrity);Edward Creagan (Various Positions);Marilyn Nelson (Chair);Terry Regnier (Director of Anatomical Services);Steven Buskirk (Professor of Radiation Oncology);Tori Utley (Product Manager);Julie Heimbach (Surgical Director,Liver Transplant Program);Stanimir Pavlović (Molecular Biology,Professor of Biochemistry,Professor of Biochemistry and Molecular Biology);Viksit Kumar (Senior Research Fellow);Marina Walther-Antonio (Associate Consultant);Clark Otley (Medical Director,Office of Business Development);David A Cook (General Internal Medicine);Meredith Dezutter (Service Designer);David Smith (Professor of Laboratory Medicine And Pathology);Eddie Greene (Consultant in Nephrology and Hypertension,Associate Professor of Medicine);William C. Rupp (Vice President);Paul Nordlund (Senior IT Project Manager);Michael Degerstrom (Signal Integrity Engineer);Tim Lamer;Andre Terzic (Director of the Cardiovascular Research Laboratory &amp; the NIH Cardiovascular Training Program,Director of the Cardiovascular Research Laboratory,the NIH Cardiovascular Training Program);Franklyn Prendergast (Consultant);Lorna Ross (Director of Design);Jonathan J. Oviatt (Secretary,CLO,CLO and Secretary);Angie Puffer (Product Manager for Patient Online Services);Amit Sood (Professor of Medicine);Jonathan Fasig (Principal Engineer);Rahmi Oklu;Dominik Peus (Special Projects Manager);Omot Dang (Founder);Eliza Nguyen. (Physician (General Pediatrics Resident));Jason Carlson</t>
  </si>
  <si>
    <t>Augustus Stinchfield;Charles Horace Mayo;Christopher Graham;Donald Balfou;Henry Stanley Plummer;Melvin Millet;William James Mayo;Wyatt Decker;Mindy Burchfield;Dawn Milliner;W. Michael Hooten;Veronique Roger;Franklin Cockerill;Daniel Von Hoff;Michel Harper;Dan Broderick;Andrew Coyne;Jeanne Huddleston;Barry Gilbert;Chad Smutzer;Paula E. Menkosky;Robert F. Brigham;Iftikhar Kullo;Sherry L. Hubert;Christopher White;Edward Creagan;Marilyn Nelson;Terry Regnier;Steven Buskirk;Tori Utley;Julie Heimbach;Stanimir Pavlović;Viksit Kumar;Marina Walther-Antonio;Clark Otley;David A Cook;Meredith Dezutter;David Smith;Eddie Greene;William C. Rupp;Paul Nordlund;Michael Degerstrom;Tim Lamer;Andre Terzic;Franklyn Prendergast;Lorna Ross;Jonathan J. Oviatt;Angie Puffer;Amit Sood;Jonathan Fasig;Rahmi Oklu;Dominik Peus;Omot Dang;Eliza Nguyen.;Jason Carlson</t>
  </si>
  <si>
    <t>male;male;male;male;male;male;male;male;female;female;female;male;male;male;male;male;female;male;male;female;male;male;male;male;male;female;male;male;female;female;male;male;female;male;male;female;male;male;male;male;male;male;male;male;female;male;female;male;male;male;male;female;male</t>
  </si>
  <si>
    <t>n/a;n/a;n/a;n/a;n/a;n/a;n/a;CEO,Vice President,Arizona;Transplant Procurement Co-ordinator;Professor of Medicine,Pediatrics,Professor of Medicine &amp; Pediatrics,College of Medicine;Division of Pain Medicine,Professor Department of Anesthesiology;Consultant,Chair,College of Medicine,Department of Health Sciences Research,Division of Cardiovascular Diseases,Professor of Medicine &amp; Epidemiology;Microbiology;Professor of Medicine;Executive Dean of Practice;Director;Chief Information Security Officer;Physician;Director;Senior Engineer;Assistant Secretary;Assistant Secretary;Professor;Assistant Secretary;Senior Engineer,Signal Integrity;Various Positions;Chair;Director of Anatomical Services;Professor of Radiation Oncology;Product Manager;Surgical Director,Liver Transplant Program;Molecular Biology,Professor of Biochemistry,Professor of Biochemistry and Molecular Biology;Senior Research Fellow;Associate Consultant;Medical Director,Office of Business Development;General Internal Medicine;Service Designer;Professor of Laboratory Medicine And Pathology;Consultant in Nephrology and Hypertension,Associate Professor of Medicine;Vice President;Senior IT Project Manager;Signal Integrity Engineer;n/a;Director of the Cardiovascular Research Laboratory &amp; the NIH Cardiovascular Training Program,Director of the Cardiovascular Research Laboratory,the NIH Cardiovascular Training Program;Consultant;Director of Design;Secretary,CLO,CLO and Secretary;Product Manager for Patient Online Services;Professor of Medicine;Principal Engineer;n/a;Special Projects Manager;Founder;Physician (General Pediatrics Resident);n/a</t>
  </si>
  <si>
    <t>Eko;Bluesight (Formerly Kit Check);Nevro;Sense.ly;Wuhan Kindstar Diagnostics;AliveCor;Ambient Clinical Analytics;Glooko;Kardia Health Systems;InfoBionic;Naviscan;Securisyn Medical;Chrono Therapeutics;New Compliance;DayTwo;Unity Biotechnology;Sanguine;Pendulum Therapeutics (Formerly Whole Biome);Evelo Biosciences (Formerly Evelo Therapeutics, VL28);Vineti;Nuvolo;nference;Helix;Ultromics;Second Genome;Sensely;Better.;Qrativ;GIBLIB;The Medically Home;Seres Therapeutics;Ambra Health;vMocion;Assurex Health;FundamentalVR;EBA-Med;Caraway;Lifecode;Adaptive Phage Therapeutics;Medivis;Ordr;Theator;Imprimed;Imago Systems;SAFE;Eko;Mediview;Vyriad;Zentalis Pharmaceuticals;Atrian Medical;TripleBlind;Caraway;Olive Diagnostics;Anumana;Safely;Senda Biosciences;SimBioSys;Laplace Interventional Inc;Acorai;Karkinos Healthcare;Anexon;NBI Development;Medi Whale;Lucem Health;Collider;Pneumeric Medical;basys.ai;Genomadix;Nucleus RadioPharma;Bluesight;The Contract Network;UpDoc</t>
  </si>
  <si>
    <t>Helix;Caraway;Zentalis Pharmaceuticals;Senda Biosciences;Nevro;The Medically Home;AliveCor;nference;Assurex Health;Nucleus RadioPharma</t>
  </si>
  <si>
    <t>Qiming Venture Partners USA;Siguler Guff &amp; Company;INCE Capital;Qiming Venture Partners;U.S. Venture Partners;Abingworth;EQT Group;Maveron;Western Technology Investment;Alloy Ventures;HarbourVest Partners;Threshold Ventures;Three Arch Partners;Sanderling Ventures</t>
  </si>
  <si>
    <t>health;legal;security;fintech;food;media;dating;education;energy;transportation;enterprise software</t>
  </si>
  <si>
    <t>United States;China;Netherlands;United Kingdom;Switzerland;Ireland;Israel;Sweden;India;South Korea;Canada</t>
  </si>
  <si>
    <t>https://www.facebook.com/mayoclinic</t>
  </si>
  <si>
    <t>https://twitter.com/mayoclinic</t>
  </si>
  <si>
    <t>https://www.linkedin.com/company/mayo-clinic</t>
  </si>
  <si>
    <t>https://www.crunchbase.com/organization/mayoclinic</t>
  </si>
  <si>
    <t>https://storage.googleapis.com/dealroom-images-production/4d/MTAwOjEwMDpjb21wYW55QHMzLWV1LXdlc3QtMS5hbWF6b25hd3MuY29tL2RlYWxyb29tLWltYWdlcy8yMDIzLzAxLzE5LzE2YjYwZTk4YWI3NWVjN2Y3YjUwOWZiYjY1N2EzNTc2.png</t>
  </si>
  <si>
    <t>23.89</t>
  </si>
  <si>
    <t>1910.92</t>
  </si>
  <si>
    <t>148.31</t>
  </si>
  <si>
    <t>15.35</t>
  </si>
  <si>
    <t>1009.09</t>
  </si>
  <si>
    <t>4862.56</t>
  </si>
  <si>
    <t>164954</t>
  </si>
  <si>
    <t>https://app.dealroom.co/investors/gores_group</t>
  </si>
  <si>
    <t>http://gores.com</t>
  </si>
  <si>
    <t>The Gores Group</t>
  </si>
  <si>
    <t>Control oriented private equity firm. Operationally involved.</t>
  </si>
  <si>
    <t>United States, Beverly Hills, Wilshire Boulevard, 9800</t>
  </si>
  <si>
    <t>34.06675</t>
  </si>
  <si>
    <t>-118.409177</t>
  </si>
  <si>
    <t>Sam Gores (Managing Partner);Peter Levin (Managing Partner);Tom Gores (Managing Partner);Alec Gores (Managing Partner);John Danner (Senior Advisor)</t>
  </si>
  <si>
    <t>Sam Gores;Peter Levin;Tom Gores;Alec Gores;John Danner</t>
  </si>
  <si>
    <t>Managing Partner;Managing Partner;Managing Partner;Managing Partner;Senior Advisor</t>
  </si>
  <si>
    <t>Next Games;Lineage Power;ASTADIA;VeriFone;Elo TouchSystems;Alpheus Communications;Fotona;Equinox Payments;Alliance Entertainment;Zmags;SOMERO ENTERPRISES LIMITED;Unify;Realdolmen;Sage Automotive Interiors;Sonder;GatesAir;AMI Entertainment;Therakos;Data Blue;Meridian Medical Management;Global Tel Link;Luminar;United Road Services;Hostess;Tweddle Group;TurbineAero;United Wholesale Mortgage;First Communications;Scovill Fasteners;US Farathane;Imagine Communications (fka Harris Broadcast);Inmac wstore;Hovis;Millennium 1 Solutions;Pacific Architects and Engineers;Hostess Brands;Verra Mobility;Wire One Technologies;Gores Holdings IV;Somero Enterprises;Cosmo Specialty Fibers;BMC Stock Building Supply;Powerwave Technologies;DialGlobal (formerly Westwood One);Hay;Etrali Trading Solutions;Diagnostic Health Corp.;Cobridge Communications;Avure Technologies;The Clark Group;J. Mendel;National Envelope Corporation;Peoplenet;Vitac;Glotel;doma.com;Ardagh;Creator;Big Strike</t>
  </si>
  <si>
    <t>United Wholesale Mortgage;Hostess;Ardagh;Verra Mobility;Pacific Architects and Engineers;Sonder;Luminar;Therakos;Unify;Inmac wstore</t>
  </si>
  <si>
    <t>gaming;health;travel;legal;security;fintech;fashion;food;media;telecom;education;energy;home living;transportation;semiconductors;marketing;enterprise software;engineering and manufacturing equipment</t>
  </si>
  <si>
    <t>Finland;United States;Slovenia;Denmark;Germany;Belgium;France;United Kingdom;Canada;Spain;Bermuda;Luxembourg</t>
  </si>
  <si>
    <t>https://www.facebook.com/pages/gores-technology-group/105641216143359</t>
  </si>
  <si>
    <t>https://www.linkedin.com/company/the-gores-group</t>
  </si>
  <si>
    <t>https://www.crunchbase.com/organization/york-ventures</t>
  </si>
  <si>
    <t>https://storage.googleapis.com/dealroom-images-production/e6/MTAwOjEwMDpjb21wYW55QHMzLWV1LXdlc3QtMS5hbWF6b25hd3MuY29tL2RlYWxyb29tLWltYWdlcy8yMDE2LzAxLzIyLzQ5ZmRlYzU5MDViNGNkMGIwYjc5ODMwNmUyNzY5MzYy.png</t>
  </si>
  <si>
    <t>103.94</t>
  </si>
  <si>
    <t>TurbineAero;AMI Entertainment;Hostess;US Farathane;Hovis;ASTADIA;SOMERO ENTERPRISES LIMITED;VeriFone</t>
  </si>
  <si>
    <t>n/a;n/a;n/a;n/a;87.5;n/a;n/a;n/a</t>
  </si>
  <si>
    <t>N/A;N/A;N/A;N/A;N/A;9.71;N/A;16.36</t>
  </si>
  <si>
    <t>728.64</t>
  </si>
  <si>
    <t>4195.48</t>
  </si>
  <si>
    <t>SPAC PRIVATE PLACEMENT</t>
  </si>
  <si>
    <t>17506.74</t>
  </si>
  <si>
    <t>164043</t>
  </si>
  <si>
    <t>https://app.dealroom.co/investors/bay_partners</t>
  </si>
  <si>
    <t>http://baypartners.com</t>
  </si>
  <si>
    <t>Bay Partners</t>
  </si>
  <si>
    <t>Stu Phillips (General Partner);Chris Noble (Principal)</t>
  </si>
  <si>
    <t>Stu Phillips;Chris Noble</t>
  </si>
  <si>
    <t>General Partner;Principal</t>
  </si>
  <si>
    <t>NASDAQ;Veebeam;LendingClub;Daptiv;FantasyBook;Applied Identity;Ensenda;Exeros;ParAccel;Corefino;Interface21;GrandJunction;OncoMed Pharmaceuticals;Envia Systems;Lumension;Interact Public Safety;Sportvision;WhereNet;BoardVantage;NanoGram;Dropcam;TrueDemand Software;Akros Silicon;Code Green Networks;PWRF;Tag Networks;Cswitch;Zenprise;Xactly;Eloqua;Guidewire Software;Cornerstone OnDemand;MuleSoft;Buddy Media;SpringSource;NetScaler;M-Factor;Plastic Jungle;Apigee;Ivanti;Dynatrace;Sonatype;Tealeaf;HipLogic;Cephren;G4Native;Telenisus;Like.com;EConvergent;G2One;CenterBoard;West Ridge Networks;PurePlay;Elastra;Staccato Communications;AmmoCore Technology;TeraBlaze;Jambool;Pluris;Ten North;Sana Security;Ten Square;Moonlight Systems;Peakstone;PicksPal;Convoq;Everypath;Ingenuity Systems;RightFreight;Celequest Corp;Wavtrace;Vaxart;Nuera Communications;Viewceler;Littlefeet;Coconut Software;Wallop;INFICON;Career Karma;Celox Networks;Concord;Montalvo Systems;AudioBase;Capella;Montalvo Systems;NeoScale Systems;Livechek;Audacy;E-MU Systems;NetBoost;Lumension;Lumbrera;Pixo</t>
  </si>
  <si>
    <t>NASDAQ;Dynatrace;Guidewire Software;MuleSoft;Cornerstone OnDemand;INFICON;Eloqua;Buddy Media;Apigee;Xactly</t>
  </si>
  <si>
    <t>CalPERS;AllianceBernstein;Indiana Public Employees' Defined Benefit Account;Doris Duke Charitable Foundation;Camden Partners;Indiana State Teachers' Retirement System;San Francisco Employees' Retirement System;Headlands Capital;AlpInvest Partners;Grove Street Advisors;Absolute Private Equity;Horsley Bridge Partners;DeA Capital;Portfolio Advisors;DuPont Pension Trust Fund;Private Equity Investor;Utah Retirement Systems;Danske Private Equity;Indiana Community Development;Los Angeles Fire and Police Pension System;Philadelphia Municipal Retirement System;AAC Capital;Sears Holdings Savings Plan Master Trust;Conversus;Aon Pension Plan;Baxter International and Subsidiaries Pension Trust General Trust Account;BP Investment Management;Paul Capital;Wells Fargo Advisors;Baxter International;Baxter International And Subsidiaries Pension Plan;Fort Washington Capital Partners Group;Aon Retirement Plan Master Trust</t>
  </si>
  <si>
    <t>gaming;health;travel;legal;security;fintech;music;real estate;fashion;sports;media;telecom;education;energy;hosting;home living;robotics;jobs recruitment;transportation;semiconductors;marketing;enterprise software;service provider</t>
  </si>
  <si>
    <t>United States;United Kingdom;Spain;Netherlands;Czech Republic;India;Canada;Switzerland;Mexico</t>
  </si>
  <si>
    <t>https://twitter.com/baypartnersnews</t>
  </si>
  <si>
    <t>https://www.linkedin.com/company/bay-partners</t>
  </si>
  <si>
    <t>https://www.crunchbase.com/organization/bay-partners</t>
  </si>
  <si>
    <t>16.26</t>
  </si>
  <si>
    <t>1853.38</t>
  </si>
  <si>
    <t>15850.32</t>
  </si>
  <si>
    <t>40751.21</t>
  </si>
  <si>
    <t>164039</t>
  </si>
  <si>
    <t>https://app.dealroom.co/investors/morgenthaler_ventures</t>
  </si>
  <si>
    <t>http://morgenthaler.com</t>
  </si>
  <si>
    <t>Morgenthaler Ventures</t>
  </si>
  <si>
    <t>Venture capital and private equity firm that invests in it and life sciences companies</t>
  </si>
  <si>
    <t>Scott Walters (CFO);Gary Little (Partner);Alain Baron (Venture Partner);Robin Bellas (Partner);Matt Yohe (Principal);Bob Pavey (Partner);Paul Brentlinger (Partner);Rebecca Lynn (Partner);David Morgenthaler (Partner);Ching Wu (Marketing,VP of Investor Relations &amp; Marketing,VP of Investor Relations);Ralph Christoffersen (Partner);Karen Tuleta (Partner);Barbara Neifach (Director of Operations);Peter Taft (Partner);John Lutsi (Partner);Nassim Usman (Venture Partner);Hank Plain (Partner);Jason Lettmann (Partner);Joe Machado (Partner);Doug Treco (CEO,EIR,EIR &amp; CEO);Gary Morgenthaler (Partner);Missy Krasner (Executive in Residence);Charlie Rossetti (Vice President)</t>
  </si>
  <si>
    <t>Scott Walters;Gary Little;Alain Baron;Robin Bellas;Matt Yohe;Bob Pavey;Paul Brentlinger;Rebecca Lynn;David Morgenthaler;Ching Wu;Ralph Christoffersen;Karen Tuleta;Barbara Neifach;Peter Taft;John Lutsi;Nassim Usman;Hank Plain;Jason Lettmann;Joe Machado;Doug Treco;Gary Morgenthaler;Missy Krasner;Charlie Rossetti</t>
  </si>
  <si>
    <t>male;male;male;male;male;male;male;female;male;male;male;male;female;male;male;male;male;male;male;male;male;female;male</t>
  </si>
  <si>
    <t>CFO;Partner;Venture Partner;Partner;Principal;Partner;Partner;Partner;Partner;Marketing,VP of Investor Relations &amp; Marketing,VP of Investor Relations;Partner;Partner;Director of Operations;Partner;Partner;Venture Partner;Partner;Partner;Partner;CEO,EIR,EIR &amp; CEO;Partner;Executive in Residence;Vice President</t>
  </si>
  <si>
    <t>Big Switch Networks;Cortina Systems;Planet Soho;LendingClub;Voltage Security;Digital Railroad;Principia BioPharma;Cabochon Aesthetics;Cool Energy;VertiFlex;Spine Wave;NanoOpto;Terawave Communications;NuoDB;RelateIQ;Stemgent;Foonz;OncoMed Pharmaceuticals;Transcend Medical;Paratek;Tragara;Pickwick &amp; Weller;ExploraMed;JobConvo;R2 Semiconductor;Tyler Technologies;Unity Semiconductor;Relievant Medsystems;Vapotherm;Scioderm;Mosaic Biosciences;ForSight Labs;Miramar Labs;Satiety;Socrata;Avidia;Trellis Bioscience;CardioMind;VeriFone;Moximed;Threshold Pharmaceuticals;Five Star Technologies;OptiScan Biomedical;CLK Design Automation;LocBox;Zolo Technologies;Fundly;Promedior;SetPoint Medical;Overture Networks;Foldrx Pharmaceuticals;Kona Medical;Calithera Biosciences;Arctic Sand Technologies;PeopleMatter;Bayhill Therapeutics;Vitesse Semiconductor;imeem;Utterz;IGA Worldwide;Hypres;Elcelyx Therapeutics;Sionex;MuleSoft;Evernote;Mint;Doximity;Healthloop;Adara Media;Netli;Jaspersoft;Siri;Nominum;SiPort;Practice Fusion;FetchRev;Second Genome;Wave7 Optics;Tachion Networks;Rhythm Networks;RPM Communications;Pointshare;Catena Networks;Caspian Networks;KnowledgeNet;Princeton Lightwave;Nuvaira;Arisdyne Systems;PSemi;Catalyst Biosciences;Inkra Networks;Endgate;Phillips &amp; Temro Industries;Snocap;Lamina;Vical;dlhBOWLES;Evans &amp; Sutherland Computer Corporation;Chameleon Systems;Westwave Communications;OmniPV;ZeroG Wireless;Zest Labs;Xoomsys;Rhythm NewMedia;BlueArc;Force10 Networks;Orb Networks;MPI International;Mothernature.com;Ra Pharmaceuticals;Replidyne;Third Millennium Healthcare Systems;NexTag;TimesTen;Morphotek;Convo;United Platform Technologies;Locbox;Dolphin Interconnect Solutions;Adastra Pharmaceuticals;Coalescent Surgical;Aptis Communications;VertiFlex;Danal;Olympic Ophthalmics;Salesforce Essentials;Emphasys Medical;MAG;Sierra Neuropharmaceuticals Inc.;Archcom Delaware Holding;Inplane Photonics;Lightchip;Innovance;OneChip Photonics;ForSight Vision2;Voltage Security;Xponent</t>
  </si>
  <si>
    <t>Tyler Technologies;MuleSoft;Doximity;Principia BioPharma;Ra Pharmaceuticals;NexTag;Relievant Medsystems;Scioderm;Evernote;Catena Networks</t>
  </si>
  <si>
    <t>Ohio Police &amp; Fire Pension Fund;Retirement System of the American National Red Cross;Pantheon Ventures;Ohio School Employees Retirement System;Pearl Holding;Fairview Capital Partners;STRS Ohio;SBC Master Pension Trust;HarbourVest Partners;Richard King Mellon Foundation;Sentry Insurance Group;University of Pittsburgh Endowment;Colorado PERA;The W.K. Kellogg Foundation;Pennsylvania State Employees' Retirement System;CalPERS;NG DB MT Alternative Investments Fund;San Francisco Employees' Retirement System;Arkansas Teacher Retirement System;Conversus;New York State Common Retirement Fund;Surdna Foundation;Partners Group Private Equity Performance Holding;Northwestern Memorial Hospital Employees' Pension Trust;United Mine Workers of America 1974 Pension Plan;Mathile Family Foundation;Fondaco SGR;UTIMCO;Stuart Foundation;University of Michigan Endowment;IMRF;Abbott Capital Management;Common Fund;Lucent Technologies Master Pension Trust;Utah Retirement Systems;Colorado School Division Pension;Industriens Pension;Northwestern Memorial Hospital Employees' Pension Plan;MIT Basic Retirement Plan;Princess Private Equity Holding;City of Knoxville Pension System</t>
  </si>
  <si>
    <t>gaming;health;travel;security;fintech;music;real estate;fashion;sports;media;telecom;education;energy;hosting;home living;event tech;robotics;jobs recruitment;transportation;semiconductors;marketing;enterprise software</t>
  </si>
  <si>
    <t>United States;Israel;Brazil;Germany;China;Norway;Jordan;Canada</t>
  </si>
  <si>
    <t>https://www.facebook.com/morgenthalerventures</t>
  </si>
  <si>
    <t>https://twitter.com/morgenthaler_v</t>
  </si>
  <si>
    <t>https://www.linkedin.com/company/morgenthaler/</t>
  </si>
  <si>
    <t>https://www.crunchbase.com/organization/morgenthaler-ventures</t>
  </si>
  <si>
    <t>19.30</t>
  </si>
  <si>
    <t>Transcend Medical;dlhBOWLES;MPI International</t>
  </si>
  <si>
    <t>79.27;N/A;N/A</t>
  </si>
  <si>
    <t>4013.49</t>
  </si>
  <si>
    <t>19349.51</t>
  </si>
  <si>
    <t>20144.91</t>
  </si>
  <si>
    <t>163535</t>
  </si>
  <si>
    <t>https://app.dealroom.co/companies/evonexus</t>
  </si>
  <si>
    <t>http://evonexus.org</t>
  </si>
  <si>
    <t>EvoNexus</t>
  </si>
  <si>
    <t>Enables motivated entrepreneurs to turn their transformative technologies into fundable, commercially-viable companies</t>
  </si>
  <si>
    <t>Shoreham Place, San Diego, San Diego County, California, 92122, United States</t>
  </si>
  <si>
    <t>32.8528716</t>
  </si>
  <si>
    <t>-117.1855029</t>
  </si>
  <si>
    <t>Ashok Krishnamoorthy (CEO,Co-Founder);Walter Davis (Co-Founder);Rory Moore (CEO);Chris L. Shimojima (Executive);Steve Poizner (Mentor);Lena Skliarova-Mordvinova (Founder);Thomas Carter;John Pham (Board Member);Tim Rout;Adam Gould</t>
  </si>
  <si>
    <t>Ashok Krishnamoorthy;Walter Davis;Rory Moore;Chris L. Shimojima;Steve Poizner;Lena Skliarova-Mordvinova;Thomas Carter;John Pham;Tim Rout;Adam Gould</t>
  </si>
  <si>
    <t>CEO,Co-Founder;Co-Founder;CEO;Executive;Mentor;Founder;n/a;Board Member;n/a;n/a</t>
  </si>
  <si>
    <t>AstroPrint;MD Revolution;Biogas &amp; Electric;Hush;Fanpics;RealGifts;Motoroso;Liquid Grids;Pet Wireless;CureMetrix;Nanomedical Diagnostics;AirPay;Tortuga Logic;Skylit Medical;Propel(x);Rock My World;Portfolium;Doctible;MicroPower Technologies;PartySpark.com;Buildz Inc;Lennd;IO Semiconductor;NewBlue;Chatmeter;Lab Fellows;GoShare;FluentPet;Citybot;TealNet Mobile Medical Office;AttackIQ;LoanHero;Inova Drone;Edico Genome;Audvi;Biolinq;Manta Instruments;Grolltex;Financial Fitness Group;Cypher Genomics;Fabric8Labs;FrostByte Video;Cashie Commerce;LeadCrunch;GroupSolver;BluAgent Technologies;Collective Sun;Footprints Mobile Data;TapChow;Alpine Labs;ELux Medical;Arctica Health;Hyperlight Energy;Dassity;Crypteron;Housecall Pro;Uprise Energy;QuickCarl;FarmTogether;Jib Technologies;SmartProperty;AONDevices;The Good Face Project;Brelyon;Omnisync;TealHeal;Case by Case;CourseKey;Matregenix;Micruity;Stella Wearables;Sourcify;Lendingpoint;Reachify;Venavitals;General Forensics;Tunnel Vision VR;GlyTR Therapeutics;Polytenna Technologies;Axalume;Koriist;MemComputing;Fluid Power AI;UCAP Power;InMapz;FynCom;Advanced Image Robotics;CommSafe AI;Pet Wireless;Lynx Biosciences;Rev;eLux Medical;MG Therapies;MobileTREC;nanoHenry;Spectracore Technologies;Total Transit Enterprises;Block Buyer;Ixana</t>
  </si>
  <si>
    <t>Biolinq;Housecall Pro;Fabric8Labs;AttackIQ;FarmTogether;Edico Genome;Brelyon;Dassity;MD Revolution;CourseKey</t>
  </si>
  <si>
    <t>gaming;health;travel;legal;security;fintech;wellness beauty;music;food;media;dating;telecom;education;energy;home living;event tech;robotics;jobs recruitment;transportation;semiconductors;marketing;enterprise software</t>
  </si>
  <si>
    <t>https://angel.co/evonexus</t>
  </si>
  <si>
    <t>https://www.facebook.com/commnexus</t>
  </si>
  <si>
    <t>https://twitter.com/evonexus</t>
  </si>
  <si>
    <t>https://www.linkedin.com/company/evonexus/</t>
  </si>
  <si>
    <t>https://www.crunchbase.com/organization/axalume</t>
  </si>
  <si>
    <t>https://storage.googleapis.com/dealroom-images-production/04/MTAwOjEwMDpjb21wYW55QHMzLWV1LXdlc3QtMS5hbWF6b25hd3MuY29tL2RlYWxyb29tLWltYWdlcy8yMDIxLzEyLzE5L2NjZjM0YTk3ZjI1ZTY2NDA0OGQwZDk0YjRjMjZjYTNj.png</t>
  </si>
  <si>
    <t>1335.92</t>
  </si>
  <si>
    <t>162804</t>
  </si>
  <si>
    <t>https://app.dealroom.co/companies/duke_ventures</t>
  </si>
  <si>
    <t>http://duke-energy.com</t>
  </si>
  <si>
    <t>Duke Ventures</t>
  </si>
  <si>
    <t>35.22287</t>
  </si>
  <si>
    <t>-80.83796</t>
  </si>
  <si>
    <t>Lisa Rhyne (Founder);Carlos Ortiz (President,Founder);Brad DavisT (Director);Brad Doyle;Annette Clayton (Director);Jared Schaber;Jenny Hinton;Steve Towers Acxc</t>
  </si>
  <si>
    <t>Lisa Rhyne;Carlos Ortiz;Brad DavisT;Brad Doyle;Annette Clayton;Jared Schaber;Jenny Hinton;Steve Towers Acxc</t>
  </si>
  <si>
    <t>Founder;President,Founder;Director;n/a;Director;n/a;n/a;n/a</t>
  </si>
  <si>
    <t>Gleaners Food Pantry;Cowork Btown;Greater Lafayette Commerce;Ocala;The Nature Conservancy;Hopectr;Southcarolinaparks;Unitedarts;Edpnc;1si;Palmettoconservation;Educationcoalition;Rebuild Upstate;Madison-in;Academy Prep Centers for Education;Camaraderie Foundation;Florida State Parks Foundation;Hamilton County Community Foundation;Gulf Coast JFCS;Pinellas County Emergency Management;Polk County Emergency Management;United Way for Clinton County;United Way of Monroe County;Family Promise of Gainesville;Franklin County Emergency Management;General Compression;Woodson African American Museum of Florida;The Arc Indiana;Owen County Chamber &amp; Economic Development Corporation;One Dearborn;Vermillion Rise Mega Park;Terre Haute Regional Airport;Central Nine Career Center;PalmettoPride;City of Batesville, Indiana;Columbus Area Chamber Foundation;East Central Indiana Regional Partnership;Greencastle/Putnam County Development Center;Grow Wabash County;Hancock Economic Development Council;PowerPlantSC;Carroll County Economic Development Corporation;Accelerate West Central Indiana Economic Development;Shelby County Development Corporation;Area 30 Career Center;Lawrence County Economic Growth Council;Southwest Indiana Development Council;Highland Heights Foundation;Northeast Indiana Regional Partnership;Greater Kokomo Economic Development Alliance;Greater Clark County School;Gibson County Economic Development Corporation;Foothills Trails;Jackson County Industrial Development Corporation;Knox County Indiana Economic Development;Vermillion County Economic Development Council;Oak City Cares;United Way of Bartholomew County;United Way of Johnson County;EDC of Wayne County Indiana;Community Foundation of Huntington County;Second Harvest Food Bank of East Central Indiana;Hendricks County Food Pantry Coalition;Good Samaritan Network;Knox County United Way;The Salvation Army Indiana Division;Henry County Community Foundation;Hope Southern Indiana;Shelby County Boys &amp; Girls Club;United American Energy;Westfield Washington Schools;Putnam County Community Foundation;The Clay County Food Pantry;Western Indiana Community Foundation;Rediscover Clinton;Evergreen LifeServices;Heart Strings for Heroes;Rebuilding Together Tampa Bay;Citizens United for the Redevelopment and Economic Stability for Chester;Habitat for Humanity of Spartanburg;United Way of Sumter;Marlboro County Coordinating Council;Home Works of America;Helping Florence Flourish;Academic Technology and Wellness Academy;Sumter United Ministries;Darlington Long-Term Recovery Group;G-LAB Legacies;Boys &amp; Girls Clubs of the Pee Dee Area;Upstate Fatherhood Coalition;A Father's Way</t>
  </si>
  <si>
    <t>Gleaners Food Pantry;Cowork Btown;Greater Lafayette Commerce;Ocala;The Nature Conservancy;Hopectr;Southcarolinaparks;Unitedarts;Edpnc;1si</t>
  </si>
  <si>
    <t>Nth Power;The Westly Group</t>
  </si>
  <si>
    <t>health;travel;fintech;music;real estate;food;education;energy;kids;event tech;jobs recruitment;transportation;marketing</t>
  </si>
  <si>
    <t>https://twitter.com/dukeenergy</t>
  </si>
  <si>
    <t>https://www.linkedin.com/company/duke-energy-corporation</t>
  </si>
  <si>
    <t>https://storage.googleapis.com/dealroom-images-production/09/MTAwOjEwMDpjb21wYW55QHMzLWV1LXdlc3QtMS5hbWF6b25hd3MuY29tL2RlYWxyb29tLWltYWdlcy8yMDE5LzAyLzEzLzkyNTJhOWVkNzgyMDdjY2FiODIxMDRiNTMwYWRiZDM3.png</t>
  </si>
  <si>
    <t>161924</t>
  </si>
  <si>
    <t>https://app.dealroom.co/investors/heavybit_industries</t>
  </si>
  <si>
    <t>http://heavybit.com</t>
  </si>
  <si>
    <t>Heavybit</t>
  </si>
  <si>
    <t>Heavybit helps developer companies scale</t>
  </si>
  <si>
    <t>James Lindenbaum;Tom Drummond (Managing Director);Dana Oshiro (General Partner,GM,GM &amp; General Partner);Jesse Robbins (Partner);Malia Powers (PR manager);Peter Chapman (Associate);Ted Carstensen (Content Marketing Manager);Derek Collison (Investor);Jade Wang (Co-Founder);Michael Bernstein;Brian Doll;Kris Bondi;Don MacLennan;Derek Collison (Investor);Tony Askew (Investor)</t>
  </si>
  <si>
    <t>James Lindenbaum;Tom Drummond;Dana Oshiro;Jesse Robbins;Malia Powers;Peter Chapman;Ted Carstensen;Derek Collison;Jade Wang;Michael Bernstein;Brian Doll;Kris Bondi;Don MacLennan;Derek Collison;Tony Askew</t>
  </si>
  <si>
    <t>male;male;female;male;female;male;male;male;female;male;male;male;male</t>
  </si>
  <si>
    <t>n/a;Managing Director;General Partner,GM,GM &amp; General Partner;Partner;PR manager;Associate;Content Marketing Manager;Investor;Co-Founder;n/a;n/a;n/a;n/a;Investor;Investor</t>
  </si>
  <si>
    <t>Contentful;Pusher;Squarespace;Stripe;Apiary;ReadMe;LaunchDarkly;Citus Data;Codenvy;Brace;Netlify (Formerly MakerLoop);NodeSource Inc.;Runscope;Light Table;Iron;Gradle;Timekit;Replicated;Particle (formerly Spark);Greta.io;Keen IO;Sanity;Memgraph;Kloudless;Convox;OverOps;Apportable;Testim.io;Treasure Data;Snyk;Blockdaemon;Serverless;Rainforest;PagerDuty;LightStep;Pantheon;LunchBadger;Crunchy Data;TruSTAR Technology;Moesif;Librato;CircleCI;Zencoder;Mux;Avo;Apollo;Radar.io;Team mobot;Tonic.ai;Tailscale;Billforward;Jeli;Gradle;Orbit;Cloud Connect;Groundcover;shipyard;Aserto;ReadMe;Opsee;Replicate;PartnerPage;Metrist;Kosli;Mobot</t>
  </si>
  <si>
    <t>Stripe;Snyk;Squarespace;Blockdaemon;Contentful;LaunchDarkly;PagerDuty;Netlify (Formerly MakerLoop);CircleCI;Pantheon</t>
  </si>
  <si>
    <t>gaming;legal;security;fintech;media;telecom;hosting;event tech;robotics;transportation;marketing;enterprise software</t>
  </si>
  <si>
    <t>Germany;United Kingdom;United States;Sweden;Canada;Norway</t>
  </si>
  <si>
    <t>https://angel.co/heavybit-industries</t>
  </si>
  <si>
    <t>https://www.facebook.com/heavybitindustries</t>
  </si>
  <si>
    <t>https://twitter.com/heavybit</t>
  </si>
  <si>
    <t>https://www.linkedin.com/company/heavybit</t>
  </si>
  <si>
    <t>https://www.crunchbase.com/organization/heavybit-industries</t>
  </si>
  <si>
    <t>https://storage.googleapis.com/dealroom-images-production/b2/MTAwOjEwMDpjb21wYW55QHMzLWV1LXdlc3QtMS5hbWF6b25hd3MuY29tL2RlYWxyb29tLWltYWdlcy8yMDE4LzA5LzI1L2YyZmVhYzJjMTNjZTA4MDBjZmZhY2I3NDE1ZGU4MzRi.png</t>
  </si>
  <si>
    <t>596.25</t>
  </si>
  <si>
    <t>69264.11</t>
  </si>
  <si>
    <t>161697</t>
  </si>
  <si>
    <t>https://app.dealroom.co/investors/vantagepoint_venture_partners</t>
  </si>
  <si>
    <t>http://vpcp.com/</t>
  </si>
  <si>
    <t>VantagePoint Capital Partners</t>
  </si>
  <si>
    <t>US focused Cleantech Fund</t>
  </si>
  <si>
    <t>San Bruno, CA, USA</t>
  </si>
  <si>
    <t>37.6304904</t>
  </si>
  <si>
    <t>-122.4110835</t>
  </si>
  <si>
    <t>San Bruno</t>
  </si>
  <si>
    <t>Jason Whitt (Principal)</t>
  </si>
  <si>
    <t>Alan Salzman (Co-Founder,CEO &amp; Managing Partner);Jim Marver (Managing Director,Co-Founder);Terry Chen (Venture Partner);Han Zhang (Associate);Wei Cai (Associate);Neil Wolff (Managing Director,General Counsel,Managing Director &amp; General Counsel);David Vieau (Venture Partner);Stephan Dolezalek (Managing Director);Gene Gable (Vice President,Marketing Communications);Ramesh Venugopal (Principal);Jonathan Quick (Principal);Sanjay Wagle (Principal);Robert F. Kennedy (Venture Partner);Bill Harding (Managing Director);Harold Friedman (CFO);Stephen D. Gray (Partner,Investor Relations);Thomas Bevilacqua (Managing Director,Managing Director &amp; Group Co-leader,Group Co-leader);Richard Harroch (Managing Director);William J. Marshall (Partner);Lee Burrows (Principal);Thomas Huot (Managing Director);Patricia Splinter (Managing Director,Chief Operating Officer,Chief Operating Officer &amp; Managing Director);Jim Mills (Managing Director);Min Zhu (Associate);David Fries (Managing Director);Geoff Mott (Managing Director);Bill Green (Managing Director);William McDonough (Venture Partner);Jack Helfand (senior counsel);Annette Bianchi (Managing Director)</t>
  </si>
  <si>
    <t>Alan Salzman;Jim Marver;Terry Chen;Han Zhang;Wei Cai;Neil Wolff;David Vieau;Stephan Dolezalek;Jason Whitt;Gene Gable;Ramesh Venugopal;Jonathan Quick;Sanjay Wagle;Robert F. Kennedy;Bill Harding;Harold Friedman;Stephen D. Gray;Thomas Bevilacqua;Richard Harroch;William J. Marshall;Lee Burrows;Thomas Huot;Patricia Splinter;Jim Mills;Min Zhu;David Fries;Geoff Mott;Bill Green;William McDonough;Jack Helfand;Annette Bianchi</t>
  </si>
  <si>
    <t>male;male;male;male;male;male;male;male;male;male;male;male;male;male;male;male;male;male;male;male;female;male;female;male;male;male;male;male;male;male;female</t>
  </si>
  <si>
    <t>Co-Founder,CEO &amp; Managing Partner;Managing Director,Co-Founder;Venture Partner;Associate;Associate;Managing Director,General Counsel,Managing Director &amp; General Counsel;Venture Partner;Managing Director;Principal;Vice President,Marketing Communications;Principal;Principal;Principal;Venture Partner;Managing Director;CFO;Partner,Investor Relations;Managing Director,Managing Director &amp; Group Co-leader,Group Co-leader;Managing Director;Partner;Principal;Managing Director;Managing Director,Chief Operating Officer,Chief Operating Officer &amp; Managing Director;Managing Director;Associate;Managing Director;Managing Director;Managing Director;Venture Partner;senior counsel;Managing Director</t>
  </si>
  <si>
    <t>AlertMe;Solarcentury;Mirics Semiconductor;Glo;InvestLab;Tesla;Gain Capital;BrightSource Energy;Blaze Company;REAC Fuel;Pica8;Trilliant;Edo Interactive;Xtera Communications;Solyndra;Ogin;Ostara Nutrient Recovery Technologies;MiaSolé;Bakbone Software;Savvion;iWatt;ChipX;NetMorf;3VR;Cobalt Technologies;TouchTunes Music Company;Innovari;Santur Corporation;Direct Flow Medical;ProtoStar;CymaBay Therapeutics;LifeMasters Supported SelfCare;Neuraltus Pharmaceuticals;Weblo.com;Liquid Light;Gemin X Pharmaceuticals;ByteLight;Trading Metrics;Blue Egg;Allocade;Xcellerex;Genomatica;Magink display technologies;AXSUN Technologies;Spanfeller Media Group;TargeGen;Light-Based Technologies;Meriton Networks;Datran Media;FanIQ;PulsePoint;Cornice;MySpace;Evolv;Livescribe;Mayi;Tendril;Amprius;DigitalPersona;Multiply Media;AllBusiness.com;Better Place;iBhan (formerly STSN);ChaCha;InnoPath Software;envivio;Next Step Living;OZ Communications;Zvents;SavaJe technologies;Triomed AB;Talix;Visionael;Tara Systems;Identified;TransDimension;NuCore Technologies;Anthera Pharmaceuticals;Grocery Shopping Network;RecordSetter;Air2Web;OpenReach;TerraVia;Serious Energy;Bluepulse;Cognigine;Navio Systems;Entrisphere;Alopa Networks;IntelePeer;Provina;VionX Energy;DSL.net;ShipLogix;TheDial.com;1366 Technologies;SCP Global Technologies;Inxight Software;Ze-gen;NewChannel;UltraDNS;Tsunami Optics;EAssist.com;Womensforum.com;Andes Networks;BridgeLux;Oxford Semiconductor;@TheMoment;Adura Technologies;Stirling Power;Smallbusiness.com;EndPlay;IP Communications;Widevine Technologies;Qtera;BOPS;Nitronex;Redland;Kyak Interactive;EMotion;Artmachine;DynamicSoft;Kagoor Networks;Pronoun;Liquid Robotics;YouMail, Inc;Nexsan;OZ Sports;E-One Moli Energy;3GUPLOAD.COM;Solazyme;Uplight;Healthline Media;Allvoices;Conceptus;Masala;Spatial Wireless;Angara Database Systems;Geyser Networks;3Guppies;Imation;Huga Optotech;Birch Communications;nBand Communications;Pure Digital;CBeyond;MiaSolé;Bakbone Software;VeriSilicon Holdings;Healthline Media;vercara.com;Angstrom Power</t>
  </si>
  <si>
    <t>Tesla;CymaBay Therapeutics;Qtera;Uplight;Solyndra;TargeGen;Genomatica;Trilliant;Better Place;MiaSolé</t>
  </si>
  <si>
    <t>The Photonics Fund;Southeast Interactive Technology Funds</t>
  </si>
  <si>
    <t>57 Stars;Zenith Insurance Company;New York State Common Retirement Fund;CalSTRS;CalPERS;Fairview Capital Partners;BP Master Trust For Employee Pension Plans;AlpInvest Partners;GKM Generation Funds;Oregon Public Employees Retirement System;MONY Life Insurance Company;Brighthouse Financial;Caisse de dépôt et placement du Québec;The Southern Company Pension Plan;Massachusetts Pension Reserves Investment Management Board;Washington State Investment Board;SBC Master Pension Trust;Kansas City Public School Retirement System;FLAG Capital Management;Iowa Public Employees' Retirement System;Cox Enterprises Master Trust;JPMorgan Chase Retirement Plan;Kansas Retirement System for Judges;The Pension Benefit Guaranty Corporation (PBGC);Private Equity Holding;Los Angeles City Employees' Retirement System;Private Equity Investor;O'Connor;3M Employee Retirement Income Plan;CMS Companies;Liberty Insurance Corporation;Travelers;Liberty Mutual Strategic Ventures;New York Life Insurance Co;New York State Teachers' Retirement System;Liberty Life Assurance Company of Boston;Lexington Partners;Kansas Public Employees Retirement System;IBM Personal Pension Plan;John And Marcia Goldman Foundation;Liberty Mutual Retirement Benefit Plan;Arion banki;Robeco;DeA Capital</t>
  </si>
  <si>
    <t>gaming;health;travel;security;fintech;wellness beauty;music;real estate;fashion;sports;food;media;dating;telecom;education;energy;hosting;home living;robotics;jobs recruitment;transportation;semiconductors;marketing;enterprise software;consumer electronics</t>
  </si>
  <si>
    <t>United Kingdom;United States;Hong Kong;Israel;Sweden;Canada;China;India;Malta;Taiwan</t>
  </si>
  <si>
    <t>North America;United States;San Bruno</t>
  </si>
  <si>
    <t>https://twitter.com/vpvp</t>
  </si>
  <si>
    <t>https://www.linkedin.com/company/vantagepoint-venture-partners/</t>
  </si>
  <si>
    <t>https://www.crunchbase.com/organization/vantagepoint-capital-partners</t>
  </si>
  <si>
    <t>https://storage.googleapis.com/dealroom-images-production/9e/MTAwOjEwMDpjb21wYW55QHMzLWV1LXdlc3QtMS5hbWF6b25hd3MuY29tL2RlYWxyb29tLWltYWdlcy8yMDE4LzA1LzA0LzRmMTQ4NDU5YzBmM2YwYmU0M2MyOWQ1YjVkYjA3Yzk4.png</t>
  </si>
  <si>
    <t>25.39</t>
  </si>
  <si>
    <t>4366.35</t>
  </si>
  <si>
    <t>6026.96</t>
  </si>
  <si>
    <t>6567.58</t>
  </si>
  <si>
    <t>160083</t>
  </si>
  <si>
    <t>https://app.dealroom.co/companies/thermo_fisher_scientific</t>
  </si>
  <si>
    <t>http://thermofisher.com</t>
  </si>
  <si>
    <t>Thermo Fisher Scientific</t>
  </si>
  <si>
    <t>Supplier of scientific instrumentation, reagents and consumables, and software services</t>
  </si>
  <si>
    <t>168, 3rd Avenue, 02451 Waltham, United States</t>
  </si>
  <si>
    <t>42.3922875</t>
  </si>
  <si>
    <t>-71.2609252</t>
  </si>
  <si>
    <t>Gaëll Merlevede;Marc Feiglin</t>
  </si>
  <si>
    <t>Edward A. Pesicka (President of Thermo Fisher’S Research Market Business);Ulrik Cordes (Global Sales &amp; Marketing Director Slides &amp; Specialty Glass);Michael E. Porter (Board of Directors);James F. Parslow (Vice President of Finance,Administration);William G. Parrett (Board of Directors);Alan J. Malus (President of the Laboratory Products Group);Andrew J. Thomson (President of Clinical Diagnostics);Don Kuehl (President,Co - Founder (Galactic Industries));Glenn Magnuson (Director of Sales);C. Martin Harris (Board of Directors);Fayyaz Memon (Quality Assurance,Director of Regulatory Affairs);Christy Ogrean (Various Positions);Hutham S. Olayan (Board of Directors);Elizabeth S. Woo (Sales,Vice-President of Corporate Accounts,Biotechnology Market,Application Specialists Program);Tom Shields (VP,Finance,Controller);Don Taylor (Marketing Manager);Kate Torchilin (Various Roles);Scott Van Arsdell (Development,Director of Research);Guy Broadbent (President);Kevin Wong;Qayed Shareef;Kelley Carver;Mike Chen;Janet Du;Ahmed El-Kalliny (Director);Madhu Augustine;Kurt Gielen;Jenny Ro;Joshua Karli;Patrick Jamieson;Matt Beaudet;Matt Roxo;Timo Taalas (Director);Stephane Barges;Marc Massaer;Michael Szewczyk</t>
  </si>
  <si>
    <t>Edward A. Pesicka;Ulrik Cordes;Michael E. Porter;James F. Parslow;William G. Parrett;Alan J. Malus;Andrew J. Thomson;Don Kuehl;Glenn Magnuson;C. Martin Harris;Fayyaz Memon;Christy Ogrean;Hutham S. Olayan;Elizabeth S. Woo;Tom Shields;Don Taylor;Kate Torchilin;Scott Van Arsdell;Gaëll Merlevede;Marc Feiglin;Guy Broadbent;Kevin Wong;Qayed Shareef;Kelley Carver;Mike Chen;Janet Du;Ahmed El-Kalliny;Madhu Augustine;Kurt Gielen;Jenny Ro;Joshua Karli;Patrick Jamieson;Matt Beaudet;Matt Roxo;Timo Taalas;Stephane Barges;Marc Massaer;Michael Szewczyk</t>
  </si>
  <si>
    <t>male;male;male;male;male;male;male;male;male;male;male;male;male;female;male;male;female;male;male;male;male;male;male;male;male;male;male;male</t>
  </si>
  <si>
    <t>President of Thermo Fisher’S Research Market Business;Global Sales &amp; Marketing Director Slides &amp; Specialty Glass;Board of Directors;Vice President of Finance,Administration;Board of Directors;President of the Laboratory Products Group;President of Clinical Diagnostics;President,Co - Founder (Galactic Industries);Director of Sales;Board of Directors;Quality Assurance,Director of Regulatory Affairs;Various Positions;Board of Directors;Sales,Vice-President of Corporate Accounts,Biotechnology Market,Application Specialists Program;VP,Finance,Controller;Marketing Manager;Various Roles;Development,Director of Research;n/a;n/a;President;n/a;n/a;n/a;n/a;n/a;Director;n/a;n/a;n/a;n/a;n/a;n/a;n/a;Director;n/a;n/a;n/a</t>
  </si>
  <si>
    <t>picoSpin;IntegenX;Patheon;The Binding Site Group;Proxeon;Linkage Biosciences;PPD;TREK Diagnostic Systems;ABR--Affinity BioReagents;Ahura Scientific;Doe &amp; Ingalls;Qiagen;One Lambda;Core Informatics;PharmaFluidics;Highchem sro;Omega Data Systems;LifeTechnologies;Perbio Science;Phadia;Olink Proteomics;Spectronex;Kendro Laboratory Products;FEI Company;EGS Gauging;Keystone Scientific;Priority Solutions International;Finesse Solutions;MarqMetrix;NovaWave Technologies;NanoDrop Technologies;MTI-GlobalStem;Clintrak;Princeton Security Technologies;Alfa Aesar;Mesa Biotech;Advanced Scientifics (ASI);Brammer Bio;Dionex Corporation;Finnzymes Oy;Jouan SA;Oxoid;Sterilin;B.R.A.H.M.S.(Brahms);TKA Wasseraufbereitungssysteme;Ionalytics Corporation;CRS Robotics;Lomb Scientific;Ionpath;Combinati;Flux Instruments;CorEvitas (Formerly Corrona);Henogen;WuXi Diagnostics</t>
  </si>
  <si>
    <t>PPD;LifeTechnologies;Qiagen;Olink Proteomics;The Binding Site Group;Dionex Corporation;Brammer Bio;CorEvitas (Formerly Corrona);Kendro Laboratory Products;Henogen</t>
  </si>
  <si>
    <t>health;security;food;media;energy;kids;hosting;home living;marketing;enterprise software;chemicals;engineering and manufacturing equipment</t>
  </si>
  <si>
    <t>United States;United Kingdom;Denmark;Germany;Belgium;Slovakia;Netherlands;Sweden;Czech Republic;Finland;France;Canada;Australia;Switzerland;China</t>
  </si>
  <si>
    <t>biotechnology;medical data systems;dna;oncology;testing;genetics;innovation radar;genome engineering;european battery alliance;eit innoenergy</t>
  </si>
  <si>
    <t>Europe;North America;Netherlands;United Kingdom;United States;Czech Republic;Schiphol;Naarden;Renfrew;Waltham;Brno;Eindhoven</t>
  </si>
  <si>
    <t>https://angel.co/thermo-fisher-scientific</t>
  </si>
  <si>
    <t>https://twitter.com/thermofisher</t>
  </si>
  <si>
    <t>https://www.linkedin.com/company/3081</t>
  </si>
  <si>
    <t>http://www.crunchbase.com/organization/thermo-fisher-scientific</t>
  </si>
  <si>
    <t>https://storage.googleapis.com/dealroom-images-production/2d/MTAwOjEwMDpjb21wYW55QHMzLWV1LXdlc3QtMS5hbWF6b25hd3MuY29tL2RlYWxyb29tLWltYWdlcy8yMDE3LzA2LzAyL2Y2OWY4MTBiYmMzOWIxMjVkYjMxNjdkZDNhZmRkYmQ5.png</t>
  </si>
  <si>
    <t>Olink Proteomics;CorEvitas (Formerly Corrona);MarqMetrix;The Binding Site Group;PharmaFluidics;Combinati;PPD;Mesa Biotech;Henogen;Qiagen;Brammer Bio;Highchem sro;IntegenX;Linkage Biosciences;Patheon;Core Informatics;Finesse Solutions;MTI-GlobalStem;FEI Company;Alfa Aesar;Advanced Scientifics (ASI);LifeTechnologies;picoSpin;One Lambda;Princeton Security Technologies;Doe &amp; Ingalls;TREK Diagnostic Systems;Sterilin;Phadia;TKA Wasseraufbereitungssysteme;Dionex Corporation;Lomb Scientific;Proxeon;Finnzymes Oy;NovaWave Technologies;Ahura Scientific;B.R.A.H.M.S.(Brahms);ABR--Affinity BioReagents;NanoDrop Technologies;Priority Solutions International;Flux Instruments;Spectronex;EGS Gauging;Omega Data Systems;Clintrak;Ionalytics Corporation;Kendro Laboratory Products;Oxoid;Jouan SA;Perbio Science;CRS Robotics;Keystone Scientific</t>
  </si>
  <si>
    <t>3100;912.5;n/a;2600;n/a;n/a;17400;550;725;11500;1700;n/a;n/a;n/a;7200;n/a;n/a;n/a;4200;256;300;13600;n/a;n/a;13;n/a;n/a;n/a;2500;n/a;2100;n/a;n/a;n/a;n/a;145;470;n/a;n/a;n/a;n/a;n/a;n/a;n/a;125;n/a;833.5;330;110.9;n/a;n/a;n/a</t>
  </si>
  <si>
    <t>N/A;N/A;0.91;N/A;10.5;5.27;N/A;23.24;N/A;0.54;N/A;0.1;56.91;10.55;N/A;20.45;N/A;N/A;N/A;N/A;N/A;N/A;N/A;N/A;N/A;N/A;N/A;N/A;N/A;N/A;N/A;N/A;2.19;N/A;N/A;26.82;N/A;N/A;N/A;N/A;N/A;N/A;N/A;N/A;N/A;N/A;N/A;N/A;N/A;N/A;N/A;N/A</t>
  </si>
  <si>
    <t>Companies actively combating COVID-19;European Battery Alliance</t>
  </si>
  <si>
    <t>64760.37</t>
  </si>
  <si>
    <t>10454.55</t>
  </si>
  <si>
    <t>42213.97</t>
  </si>
  <si>
    <t>159814</t>
  </si>
  <si>
    <t>https://app.dealroom.co/companies/unitedhealthcare</t>
  </si>
  <si>
    <t>http://uhc.com</t>
  </si>
  <si>
    <t>UnitedHealthcare</t>
  </si>
  <si>
    <t>Helps people live healthier lives by simplifying the health care experience</t>
  </si>
  <si>
    <t>9700 Health Care Ln, Hopkins, MN 55343, USA</t>
  </si>
  <si>
    <t>44.8948653</t>
  </si>
  <si>
    <t>-93.4022913</t>
  </si>
  <si>
    <t>Hopkins</t>
  </si>
  <si>
    <t>Heather Grudt (Director,Digital Marketing);Pushpak Sarkar (Director of Enterprise Information Management);MOLLY KNORR (Senior Vice President);Rebecca Madsen (Senior Vice President,Chief Consumer Officer,National Consumer Strategy);Lee Newcomer (Senior Vice President);Adam Kmiec (Vice President);Devin Martinez;Mike Dawson;Nancy Williams</t>
  </si>
  <si>
    <t>Heather Grudt;Pushpak Sarkar;MOLLY KNORR;Rebecca Madsen;Lee Newcomer;Adam Kmiec;Devin Martinez;Mike Dawson;Nancy Williams</t>
  </si>
  <si>
    <t>female;male;female;female;male;male;male</t>
  </si>
  <si>
    <t>Director,Digital Marketing;Director of Enterprise Information Management;Senior Vice President;Senior Vice President,Chief Consumer Officer,National Consumer Strategy;Senior Vice President;Vice President;n/a;n/a;n/a</t>
  </si>
  <si>
    <t>Vivify Health;Lose It;Brighter Way Institute;Baton Rouge Area Foundation;Carilion Clinic;Rocky Mountain Health Plans;XLHealth;Global Communities;Pomco;The Digital Hyve;VisionQuest 20/20;Association of Arizona Food Banks;Texas Health Resources;Bind On-Demand Health Insurance;Brighter Bites;Revealix;MOUNTAIN COMPREHENSIVE HEALTH;Partnership for Southern Equity;Open Hand Atlanta;YourUnitedWay.org;North Texas Food Bank (NTFB);The Children’s Center;Thundermist Health Center;Korean Community Service Center;Fredericksburg Regional Food Bank;Central Virginia Health Services;Amherst H. Wilder Foundation;YMCA of San Diego County;Mamas Kitchen;Mental Health America of Los Angeles;Bakersfield Senior Center;United Cambodian Community;SOWEGA Council on Aging;Voices for Georgia’s Children;Neighborhood Design Center;Atlanta Regional Commission;Barnes Healthcare Services;Mississippi Urban League;YWCA Kalamazoo;Boys &amp; Girls Clubs of Greater Southwest Michigan;YMCA of Memphis &amp; the Mid-South;Brilliant Detroit;Detroit Area Agency on Aging;On Our Own of Maryland;Empowered;The Center;Happy Mama Healthy Baby Alliance;Partnership with Children;Boys &amp; Girls Clubs of Buffalo;Resource Council of WNY;InterFaith Works;Mental Health Association Oklahoma;Give 5;Sunbeam Family Services;El Pasoans Fighting Hunger Food Bank;Cal Ripken, Sr. Foundation;NAMI Greater Houston;Resource Center;Perinatal Support Washington;MORRIS HEIGHTS HEALTH CENTER INC;National Latino Behavioral Health Association;New Mexico Doula Association;New Mexico Perinatal Collaborative;Mariposa Community Health Center;Lowell Community Health Center;Columbia Basin Health Association</t>
  </si>
  <si>
    <t>Bind On-Demand Health Insurance;Lose It;Baton Rouge Area Foundation;Vivify Health;Revealix;Brighter Way Institute;Carilion Clinic;Rocky Mountain Health Plans;Columbia Basin Health Association;Global Communities</t>
  </si>
  <si>
    <t>SV Health Investors;The Social Entrepreneurs' Fund</t>
  </si>
  <si>
    <t>health;security;fintech;wellness beauty;food;dating;education;kids;hosting;event tech;marketing;enterprise software;service provider</t>
  </si>
  <si>
    <t>North America;United States;Minnetonka;Hopkins</t>
  </si>
  <si>
    <t>https://www.facebook.com/unitedhealthcare</t>
  </si>
  <si>
    <t>https://twitter.com/myuhc</t>
  </si>
  <si>
    <t>https://www.linkedin.com/company/unitedhealthcare/</t>
  </si>
  <si>
    <t>http://www.crunchbase.com/company/unitedhealthcare</t>
  </si>
  <si>
    <t>https://storage.googleapis.com/dealroom-images-production/68/MTAwOjEwMDpjb21wYW55QHMzLWV1LXdlc3QtMS5hbWF6b25hd3MuY29tL2RlYWxyb29tLWltYWdlcy8yMDIyLzEyLzEwL2Y2MjNjZGFiMjE3OWQ4MmIwODA3OWVmOWIzZjlhOTM1.png</t>
  </si>
  <si>
    <t>Vivify Health;Pomco;Rocky Mountain Health Plans;XLHealth</t>
  </si>
  <si>
    <t>21.27;N/A;N/A;263.64</t>
  </si>
  <si>
    <t>422.62</t>
  </si>
  <si>
    <t>158933</t>
  </si>
  <si>
    <t>https://app.dealroom.co/investors/cyberport_hong_kong</t>
  </si>
  <si>
    <t>http://cyberport.hk</t>
  </si>
  <si>
    <t>Cyberport Hong Kong</t>
  </si>
  <si>
    <t>One-stop hub in Hong Kong for tech start-ups and corporations</t>
  </si>
  <si>
    <t>Le Méridien Cyberport, 100, Cyberport Road, Cyberport, Pok Fu Lam, Southern District, Hong Kong Island, Hong Kong</t>
  </si>
  <si>
    <t>22.26184375</t>
  </si>
  <si>
    <t>114.1294995</t>
  </si>
  <si>
    <t>Chan;AgnesL;TIM LEE</t>
  </si>
  <si>
    <t>Pagan Wong (CFO);Chris Hui (Sales,Head of Leasing &amp; Sales,Head of Leasing);Herman Lam (CEO);David Chung (CTO);Mark Clift (Chief Operating Officer);Winnie Wong (Head of Marketing);Joyce Cheng (Head of Human Resources,Administration,Head of Human Resources and Administration);Nixon Chan (WESA Snacks Incubator)</t>
  </si>
  <si>
    <t>Pagan Wong;Chris Hui;Herman Lam;David Chung;Mark Clift;Winnie Wong;Joyce Cheng;Nixon Chan;Chan;AgnesL;TIM LEE</t>
  </si>
  <si>
    <t>female;male;male;male;male;female;female;male;male;male</t>
  </si>
  <si>
    <t>CFO;Sales,Head of Leasing &amp; Sales,Head of Leasing;CEO;CTO;Chief Operating Officer;Head of Marketing;Head of Human Resources,Administration,Head of Human Resources and Administration;WESA Snacks Incubator;n/a;n/a;n/a</t>
  </si>
  <si>
    <t>Milestone Systems;DocDoc;GOGOX;Shopline;CapBridge;Keystone Technology;BOOSST;Kites;Butlur;AptaCam Limited;Quantifeed;VSN Video Stream Networks;CMUNE;MailTime;RocketClub;Ipselex;Efty;TRAVELUS LTD;3faktur GmbH;Monexo Innovations;Ezeecube;Talkpush;Playto;2 Easy;All Round Education Academy;AlphaGrep HK;Apex Web Design (HK);ARKEN;3toShop International;Abaci Asia Company;Access Testing HK;Alpha Enterprise;Ameeker;ANG International;Aula Online Solution;Bizi Studio;Aton Energy;BCplus Solutions;Blonde Media (Hong Kong);Branding Records;Bubble 3D;Canopy Training;Certizen;Bull-B Holding;Cinetech Technology Group HK;CLIQ;Comptoir De Bourgogne;Degico;CODA Capital;CWV Studios;Destiny Research Institute;Discover China Production;Edward Chu;Essential Fine Wines;G5 Group (HK);Fxhill Group;Gait International;Glasshouse Technologies APJ;Greenergy Power Technology;GT Academy Holding;Hidden Boss;HKRight Network;HNC INNOVATION;I2i Logic;Grace Scientific R&amp;D And Consultant Company;grenPartners Group;Harbour Studios;Hua Cheng Xing Ye;ICP Consulting;Impala Cloud;Institute of Informatics;Joy Lifestyle Event;Kovurt;LACONIUS;iLearners Hong Kong;Jaunt System;Just Service HK;KAFU Digital;Lattice;LT Render;Luxargo;Minka Enterprises;Leader Builder;Lucid Group;Moya;Odysseyhost;OnePersonalizaton;Pinelook;Pixel Framework;Muimui Concepts;Nuclearsoft;Orient TextPress (HK);Point Dume;Red Links;Riverland Enterprise Company;PmP Professional Training Centre;Popular Street International;Premialab HK;SBI BITS Hong Kong Company;SeeQuality;Shade CGI;Switch Design Consultants;Sinosoft (International);Solartab;Storyland Asia;TecSync Technology;TopPick Analytics;Trade4easy.com;Universal Advisory Group;Toro;Trackart Co;Venture IP Solutions;VIG Asia (Holdings);Zegal;IConnect CRM;GoGo Fit;CatchMe!;Mungo;Charles River Advisors;POPme;Taste Kitchen;Penana;Cardiac Guard;NullPointer;Seed Blooming;New System Technologies;TradeMonday;Boutir;Project Talents;Flite Lite;ProTec;Lecker Labs Ltd;Optica.;Rogate;Pickupp HK;Homeal;Kowloonia;Appitiza;HakkoBako;CashYou;FinLink;IGen6 Digi-Marcom;Skytree Digital;Archlabs;Broadcast Grade Weather &amp; Channel Branding Graphics Display System;Ma-Maria;Shenzhen Qianhai Artide Culture Development Limited;Abacuz Limited;AcesoBee;Gaifong;VoiceUp;Innohat;Aqumon;Molecule Z;Big Dipper Studio;MOP Entertainment;ZeusControls;JobsLab;FluentUp;Good Financial;GoBuddy;Hex Trust;KrunchData;Fiture;Zegal;Polljoy;Skynet Technology International;EcoPort;Glance Labs;Hita;Pinnacle Consulting;Starlity;Travelus;Coach USA;Hollo;Farm66;AREIX;Rice Robotics;Avalon SteriTech;Wada Bento;POWER XENE DIGITAL TECHNOLOGY;alfred24 Global;SPEEQO;FreeD Group;Papabo;Smartdeer;ReelSights AI</t>
  </si>
  <si>
    <t>Sinosoft (International);GOGOX;Fiture;Hex Trust;Pickupp HK;Aqumon;FreeD Group;Quantifeed;Avalon SteriTech;DocDoc</t>
  </si>
  <si>
    <t>Denmark;Singapore;Hong Kong;Japan;United Kingdom;China;Spain;United States;Netherlands;Germany;India;France;Switzerland;Italy;Bahrain;Australia;Philippines;Nigeria</t>
  </si>
  <si>
    <t>https://www.facebook.com/cyberport.hk</t>
  </si>
  <si>
    <t>https://twitter.com/cyberport_hk</t>
  </si>
  <si>
    <t>https://www.linkedin.com/company/cyberport-hong-kong</t>
  </si>
  <si>
    <t>http://www.crunchbase.com/company/cyberport-hong-kong</t>
  </si>
  <si>
    <t>https://storage.googleapis.com/dealroom-images-production/f5/MTAwOjEwMDpjb21wYW55QHMzLWV1LXdlc3QtMS5hbWF6b25hd3MuY29tL2RlYWxyb29tLWltYWdlcy8yMDIxLzAxLzA4LzAzMjFkZDQ1NWIyNDJjZTZjNDk2ZWIxMzUzNjAxYTUx.jpg</t>
  </si>
  <si>
    <t>136.07</t>
  </si>
  <si>
    <t>2630.11</t>
  </si>
  <si>
    <t>158829</t>
  </si>
  <si>
    <t>https://app.dealroom.co/investors/three_arch_partners</t>
  </si>
  <si>
    <t>http://threearchpartners.com</t>
  </si>
  <si>
    <t>Three Arch Partners</t>
  </si>
  <si>
    <t>Early and late stage VC</t>
  </si>
  <si>
    <t>Wilfred Jaeger (Co - Founder &amp; Partner);Barclay Nicholson (Partner);Mark Wan (Partner);Rod Young (Venture Partner);Richard Lin (Partner);Stephen Bonelli (Chief Financial Officer)</t>
  </si>
  <si>
    <t>Wilfred Jaeger;Barclay Nicholson;Mark Wan;Rod Young;Richard Lin;Stephen Bonelli</t>
  </si>
  <si>
    <t>Co - Founder &amp; Partner;Partner;Partner;Venture Partner;Partner;Chief Financial Officer</t>
  </si>
  <si>
    <t>VisionCare Ophthalmic Technologies;VetCentric;MEI Pharma (Formerly Marshall Edwards);Sirtris Pharmaceuticals;LipoScience;Nevro;Crux Biomedical;SpinalMotion;Visiogen;iScience Interventional;Calistoga Pharmaceuticals;NovaSys;Cameron Health;Benvenue Medical;APT Pharmaceuticals;Ascend Health;Satiety;Reliant Technologies;LipoSonix;Voyage Medical;Novare Surgical;Ocera Therapeutics;Evalve;Pegasus Biologics;SquareOne;Threshold Pharmaceuticals;Neuronetics;Inova Labs;AcuFocus;NeuroVista;Hemosphere;Concuity;Oculir;Baxano;Eleme Medical;Tibion Bionic Technologies;Respicardia;NOVASYS MEDICAL;Opus Medical;Free &amp; Clear;The Center from Health Promotion;Vascular Architects;Olympus America;Access Closure;MedChannel.com;NOMOS Corporation;Epocrates;Arbor Surgical Technologies;Phylos;TriReme Medical;Ingenuity Systems;Spiration;Novacept;Vitra Bioscience;Hemosphere;Transvascular;Coalescent Surgical;Confluent Surgical;Radiant Medical;NBI Development;Samsara Vision, Inc.;Habit OPCO, Inc.</t>
  </si>
  <si>
    <t>Cameron Health;Sirtris Pharmaceuticals;Ascend Health;Nevro;Evalve;Visiogen;Calistoga Pharmaceuticals;Novacept;Respicardia;NovaSys</t>
  </si>
  <si>
    <t>MIT Basic Retirement Plan;Mayo Pension Plan;Invesco;Stonehage Fleming Family &amp; Partners;Absolute Private Equity;Corning Retirement Master Trust;Partners Group Private Equity Performance Holding;Adams Street Partners;IMRF;The Wellcome Trust;Schroders Capital;Virginia Retirement System;Michelin Retirement Plan;Grove Street Advisors;Horsley Bridge Partners;Northwestern Medicine;Duke Management Company;Pantheon Ventures;WUIMC;Washington State Investment Board;HQ Capital;The Glenmede Trust Company, NA;Strathclyde Pension Fund;State Universities Retirement System;Headlands Capital;University of Notre Dame Endowment;Pennsylvania State Employees' Retirement System;Common Fund;CalPERS;SBC Master Pension Trust;The Continental Insurance Company;HP Incorporated Master Trust;State Board of Administration,Florida;FLAG Capital Management;VenCap International;HI Growth Initiative;Orange County Employees' Retirement System;MacArthur Foundation;Rockefeller Brothers Fund - RBF;Mayo Clinic;Ford Foundation;The Heinz Endowments;VCM Capital Management;HarbourVest Partners;Vanderbilt University Endowment;Siguler Guff &amp; Company</t>
  </si>
  <si>
    <t>gaming;health;legal;security;fintech;wellness beauty;fashion;media;kids;transportation;marketing</t>
  </si>
  <si>
    <t>https://angel.co/three-arch-partners</t>
  </si>
  <si>
    <t>http://www.crunchbase.com/organization/three-arch-partners</t>
  </si>
  <si>
    <t>https://storage.googleapis.com/dealroom-images-production/ab/MTAwOjEwMDpjb21wYW55QHMzLWV1LXdlc3QtMS5hbWF6b25hd3MuY29tL2RlYWxyb29tLWltYWdlcy8yMDE4LzA5LzI3LzA2NzNjNDUwOGYwZTVhZDIyMGZiY2U5YmZkZjI4Y2Qy.gif</t>
  </si>
  <si>
    <t>nov/2013</t>
  </si>
  <si>
    <t>1468.33</t>
  </si>
  <si>
    <t>4093.64</t>
  </si>
  <si>
    <t>1655.27</t>
  </si>
  <si>
    <t>158188</t>
  </si>
  <si>
    <t>https://app.dealroom.co/investors/blueprint_health</t>
  </si>
  <si>
    <t>http://blueprinthealth.net</t>
  </si>
  <si>
    <t xml:space="preserve">Blueprint Health is a mentorship-driven startup accelerator program, supporting entrepreneurs who are building innovative companies at the intersection of health and technology. </t>
  </si>
  <si>
    <t>Brad Weinberg (Co-Founder);Mathew Farkash (Co-Founder);Jordan Brown (Alumnus);Jean-Luc Neptune (Executive Director);Victor Wang;Paul Cianciolo (Mentor);Scott J. Mason;Advait Gandhe;Daniel Kogan (Mentor);Jean-Luc Neptune, MD MBA (Partner,General Manager)</t>
  </si>
  <si>
    <t>Brad Weinberg;Mathew Farkash;Jordan Brown;Jean-Luc Neptune;Victor Wang;Paul Cianciolo;Scott J. Mason;Advait Gandhe;Daniel Kogan;Jean-Luc Neptune, MD MBA</t>
  </si>
  <si>
    <t>Co-Founder;Co-Founder;Alumnus;Executive Director;n/a;Mentor;n/a;n/a;Mentor;Partner,General Manager</t>
  </si>
  <si>
    <t>Meddik;Medikly;ProofPilot;TapGenes;Luminate Health;Touch Surgery;RxData;Twiage;Decisive Health;Healthy Bytes;GroupHub;Symcat;Crediyo;Signifikance;GlucoIQ;Padinmotion;Healthify;StaffInsight;WellTrackONE;MedPilot;Moving Analytics;Evoncea;Rappora;Incentfit;RubiconMD;ThriveStreams;iMedicare;AdhereTech;Health Recovery Solutions;AllazoHealth;ReferBright;GeriJoy;ENHATCH;BoardVitals;iCouch;Keona Health;InquisitHealth;Stirplate;Artemis Health;DaisyBill;Genterpret;Symbiosis Health;Oculus Health, Inc.;MynewMD;SPARKITE;FirstHand Hygiene;MediQuire;Blue Mesa Health;Patient Communicator;HITEKS;Needl;HealthKick;PulseBeat;Parable Health;ChartRequest;Truevation;ReferWell;D2i;For[MD];WellTrackONE, Corporation;Position Health;Aidin;Psocratic;HealthyOut;Asparia;Hedway;OhMD;DocASAP;Wellsbi;Lumere;CareSwitch;Avail Medsystems;CleanSlate UV;PathologyWatch;ConceirgeStat;DocDelta;Bind Health;Care;CredSimple;Healthy Bytes;StatPayMD;TweeQ;HIPAAfix</t>
  </si>
  <si>
    <t>Avail Medsystems;Health Recovery Solutions;Artemis Health;PathologyWatch;Moving Analytics;Touch Surgery;RubiconMD;CredSimple;Healthify;ProofPilot</t>
  </si>
  <si>
    <t>health;legal;fintech;wellness beauty;sports;food;media;education;jobs recruitment;transportation;marketing;enterprise software</t>
  </si>
  <si>
    <t>https://angel.co/blueprinthealth2</t>
  </si>
  <si>
    <t>https://www.facebook.com/bphealth</t>
  </si>
  <si>
    <t>https://twitter.com/bphealth</t>
  </si>
  <si>
    <t>https://www.linkedin.com/company/blueprint-health-llc</t>
  </si>
  <si>
    <t>https://www.crunchbase.com/organization/blueprint-health-accelerator</t>
  </si>
  <si>
    <t>https://storage.googleapis.com/dealroom-images-production/8d/MTAwOjEwMDpjb21wYW55QHMzLWV1LXdlc3QtMS5hbWF6b25hd3MuY29tL2RlYWxyb29tLWltYWdlcy8yMDIzLzA0LzI2L2RjNzM1NDQxY2ZjNDdiODZhNmQ3YjJkYWYwN2I5NzZl.png</t>
  </si>
  <si>
    <t>36.47</t>
  </si>
  <si>
    <t>436.36</t>
  </si>
  <si>
    <t>1033.03</t>
  </si>
  <si>
    <t>157708</t>
  </si>
  <si>
    <t>https://app.dealroom.co/investors/agility_capital</t>
  </si>
  <si>
    <t>http://agilitycap.com</t>
  </si>
  <si>
    <t>Agility Capital</t>
  </si>
  <si>
    <t>Provider of short term loans to high growth companies</t>
  </si>
  <si>
    <t>Jeff Carmody;Daniel Corry (Managing Partner);reusstdcyxaqzyusrttraudzdcaaevbwusxr;Daniel Corry</t>
  </si>
  <si>
    <t>Jeff Carmody;Daniel Corry;reusstdcyxaqzyusrttraudzdcaaevbwusxr;Daniel Corry</t>
  </si>
  <si>
    <t>n/a;Managing Partner;n/a;n/a</t>
  </si>
  <si>
    <t>Home Chef;Emmaus Medical;FragMob;iPass;StemCyte;Lunera Lighting;Cataphora;EdgeWave Inc.;IMT (Innovative Micro Technology);ProteinSimple;Cyber-Rain;GCommerce;Fugoo;Phizzle;Alpha Innotech;Truevision;Phoenix Energy Technologies;Gigoptix;NimbleCommerce;Iconix Video;Nuvosun;Oomba;CLK Design Automation;Superconductor Technologies;CAKE;Predixion Software;LiveTime Software;RealPractice;mobileStorm;SafeTraces;Raycom Media;VIOLET GREY;MediaG3;INgrooves;Aurionpro;Talenthouse;HAHT Commerce;Lucid;Flowplay;Valant;Bravanta;DAX SOLUTIONS;Bioved Pharmaceuticals;Triformix;Harbinger;Raptor Networks;Communication Services;Grab Green;Everyone Counts;Triple Ring Technologies;Tacit Software;Permlight;GlobalTouch Telecom;VIMANA;NOMOS Corporation;EasyLink Services International Corp;Lifescript;MarketOrder.com;Global Village Concerns;2Bridge;CLI Studios;Mission Pets;Strasbaugh;Flashfoto;MT Systems;BlackFog;ViewCentral;Blue Sky Research;VWeb;Uniquify;PepperBall;CallWave;Computer Motion;Vantos;Qubera Solutions;Primaxx;KANA Software;Zan Compute;Monet;Storactive;BioClarity;Gento;FastSoft;Video Networks;petkeen;Visto;Synapse</t>
  </si>
  <si>
    <t>Aurionpro;EasyLink Services International Corp;Home Chef;Fugoo;iPass;HAHT Commerce;IMT (Innovative Micro Technology);Lucid;BioClarity;GCommerce</t>
  </si>
  <si>
    <t>gaming;health;legal;security;fintech;wellness beauty;fashion;sports;food;media;telecom;education;energy;home living;event tech;robotics;transportation;semiconductors;marketing;enterprise software</t>
  </si>
  <si>
    <t>United States;Singapore;Vietnam</t>
  </si>
  <si>
    <t>https://angel.co/agility-capital</t>
  </si>
  <si>
    <t>https://twitter.com/agilitycap</t>
  </si>
  <si>
    <t>https://www.linkedin.com/company/agility-capital-llc</t>
  </si>
  <si>
    <t>https://www.crunchbase.com/organization/agility-capital</t>
  </si>
  <si>
    <t>https://storage.googleapis.com/dealroom-images-production/c9/MTAwOjEwMDpjb21wYW55QHMzLWV1LXdlc3QtMS5hbWF6b25hd3MuY29tL2RlYWxyb29tLWltYWdlcy8yMDE4LzA5LzI2LzA3ZTZkNzg1MzUzMmIwZTI5MTIwZjIyOTE0N2M1OTYy.png</t>
  </si>
  <si>
    <t>973.97</t>
  </si>
  <si>
    <t>155018</t>
  </si>
  <si>
    <t>https://app.dealroom.co/investors/geekdom_fund</t>
  </si>
  <si>
    <t>http://geekdomfund.com</t>
  </si>
  <si>
    <t>Geekdom Fund</t>
  </si>
  <si>
    <t>Venture capital fund that invests in early stage it startups in San Antonio, South Texas and beyond</t>
  </si>
  <si>
    <t>United States, San Antonio</t>
  </si>
  <si>
    <t>29.42458</t>
  </si>
  <si>
    <t>-98.49461</t>
  </si>
  <si>
    <t>Michael Girdley (Managing Director);Cole Wollak (Associate);Mike Troy (Principal);Don Douglas (Senior Managing Director)</t>
  </si>
  <si>
    <t>Michael Girdley;Cole Wollak;Mike Troy;Don Douglas</t>
  </si>
  <si>
    <t>Managing Director;Associate;Principal;Senior Managing Director</t>
  </si>
  <si>
    <t>Testlio;One Model (Formerly Continuity);Style Sage;Promoter.io;ParLevel Systems;Merge;MetricStory;TrueAbility;FileThis;PLNAR;LOLIWARE;SeatSmart;WorkLife;SubjectWell;Stabilitas;Blackburn Energy;Prospectify;HelpSocial;Bitfusion.io;MR Presta;ThisWay Global;Terminus;ZenBusiness;Chowbotics;PuraCath Medical;Sea Machines;Kronologic;FlashParking;Strayos;Amplion Research;Easy Expunctions;Zylotech;Dauber;VitalFlo;Benchmade Modern;FunnelAI;Yonder;MedSpoke;Mesur.io;Waldo Photos;CloudAdmin.io;Patient IO;Bold Metrics;Spiro Technologies, Inc.;Tenfold;Trexo robotics;Place Technology;BetterYou;Cybermaniacs;Aquifer Motion;Dearduck;FunnelAI;HackNotice;Axicle Engineering;Braustin Mobile Homes;MP Cloud Technologies;Smart Picture Technologies;Uconnect Esports;Modern Managed IT;Humanitru;Semo;ScriptCo Pharmacy;Passage;origo;Curated For You;Turingtechnologyassociates;IVM Markets;Brave Virtual Worlds;Asymbl</t>
  </si>
  <si>
    <t>ZenBusiness;FlashParking;Terminus;One Model (Formerly Continuity);SubjectWell;Sea Machines;Kronologic;Testlio;Chowbotics;Bold Metrics</t>
  </si>
  <si>
    <t>gaming;health;legal;security;fintech;music;real estate;fashion;sports;food;media;telecom;education;energy;kids;hosting;home living;event tech;robotics;jobs recruitment;transportation;marketing;enterprise software;service provider</t>
  </si>
  <si>
    <t>South America;North America;Venezuela;United States;San Antonio</t>
  </si>
  <si>
    <t>https://angel.co/geekdom-fund</t>
  </si>
  <si>
    <t>https://www.facebook.com/geekdomsa</t>
  </si>
  <si>
    <t>https://twitter.com/geekdomfund</t>
  </si>
  <si>
    <t>https://www.linkedin.com/company/geekdomfund/</t>
  </si>
  <si>
    <t>https://www.crunchbase.com/organization/geekdom-fund-l-p</t>
  </si>
  <si>
    <t>https://storage.googleapis.com/dealroom-images-production/b5/MTAwOjEwMDpjb21wYW55QHMzLWV1LXdlc3QtMS5hbWF6b25hd3MuY29tL2RlYWxyb29tLWltYWdlcy8yMDIzLzAxLzMwL2YyZWVlNTJlZDkzZjI3ZDgxM2YwYzU4MDJlZGQwNzIy.png</t>
  </si>
  <si>
    <t>Investor possibilities</t>
  </si>
  <si>
    <t>203.52</t>
  </si>
  <si>
    <t>2632.89</t>
  </si>
  <si>
    <t>154241</t>
  </si>
  <si>
    <t>https://app.dealroom.co/investors/dream_incubator</t>
  </si>
  <si>
    <t>http://dreamincubator.co.jp</t>
  </si>
  <si>
    <t>Dream Incubator</t>
  </si>
  <si>
    <t>Dream Incubator provides a wide range of support for client companies to create business</t>
  </si>
  <si>
    <t>Kasumigaseki, Chiyoda, Tokyo, 100-0013, Japan</t>
  </si>
  <si>
    <t>35.671825</t>
  </si>
  <si>
    <t>139.746988</t>
  </si>
  <si>
    <t>Moshimo;Asteria;Breaker;99Games Online Private Limited;C Channel;MediciNova;HealthifyMe;Active.ai;Wrap Media;revalue.jp;Jiraffe;Dle;ZMP;Hedron;Workast;NIRAMAI Health Analytix;Rizort;C2Sense;Revv;RightHand Robotics;Plexchat;Money View;AnyMind Group;Yooya;Tricog Health Services;Little Black Book Delhi (LBB);Blowhorn;Myra;Office Crescendo;CanBas Co;Sanwa Co;BOARDWALK;E-Guardian.inc;Cerebrix Corporation;Nippon Office Systems Limited;Rozetta Corp;Allied Architects;Photo Create;CLUE;Whomor;EBOOK Initiative Japan;Turtlemint;Union Community;Chiikishinbunsha Co;Winuall;Supergaming;Onco.com;DIV;GetVantage;StayQrious;SHOWROOM;LegalForce Japan;KiteRa;Medfin India;SuperGaming;Payme Japan;Tryon Japan;Plott;Alue;Plus-medi;JIMOS;Disurvey;Work Style Lab.;Wakrak;Asteria Japan;Brandit;Yooya;Bimaplan;Koo App;Technoflex;Richka;MESHWell, inc.;TANP;Gracia;Farmo;LegalOn Technologies;Metalian</t>
  </si>
  <si>
    <t>Turtlemint;Money View;Photo Create;AnyMind Group;LegalForce Japan;HealthifyMe;Koo App;RightHand Robotics;Technoflex;Rozetta Corp</t>
  </si>
  <si>
    <t>gaming;health;travel;legal;security;fintech;wellness beauty;music;real estate;fashion;sports;food;media;dating;telecom;education;kids;home living;event tech;robotics;jobs recruitment;transportation;semiconductors;marketing;enterprise software;space</t>
  </si>
  <si>
    <t>Japan;India;United States;Singapore;China;South Korea;Australia</t>
  </si>
  <si>
    <t>https://www.facebook.com/dreamincubator.jp</t>
  </si>
  <si>
    <t>https://twitter.com/dreamincubator1</t>
  </si>
  <si>
    <t>https://www.linkedin.com/company/dream-incubator</t>
  </si>
  <si>
    <t>http://www.crunchbase.com/company/dream-incubator</t>
  </si>
  <si>
    <t>https://storage.googleapis.com/dealroom-images-production/4f/MTAwOjEwMDpjb21wYW55QHMzLWV1LXdlc3QtMS5hbWF6b25hd3MuY29tL2RlYWxyb29tLWltYWdlcy8yMDI0LzAxLzI5Lzg4NGEyNWRmZDcxYTg5MjQ4YmZiZDAwODA1MDhhMDhm.png</t>
  </si>
  <si>
    <t>Work Style Lab.</t>
  </si>
  <si>
    <t>336.56</t>
  </si>
  <si>
    <t>3371.98</t>
  </si>
  <si>
    <t>150441</t>
  </si>
  <si>
    <t>https://app.dealroom.co/investors/rough_draft_ventures</t>
  </si>
  <si>
    <t>http://roughdraft.vc</t>
  </si>
  <si>
    <t>Rough Draft Ventures</t>
  </si>
  <si>
    <t>Student team that helps university students in their journey from creating ‘rough drafts’ to startup companies by investing at the earliest stage</t>
  </si>
  <si>
    <t>Blanca Rodriguez Montero (Student Team Member)</t>
  </si>
  <si>
    <t>Nitesh Banta (Co-Founder,Advisor);Peter Boyce II (Co-Founder);Zach Hamed (Co-Founder,Co-founder and Student Partner);Medha Agarwal (Student Team Member);Natalie Bartlett (Content,Portfolio,Portfolio &amp; Content);Cambria Davies (Student Team Member);Denali Tietjen (Student Team Member);Kimberli Zhong (Student Team Member);Merrill Lutsky (Student Team Member);Paul Hillen (Student Team Member);Tao WANG;Tomas Reimers (Student Team Member);Jennifer Wei (Student Team Member);Derek Tu (Student Team Member);Alex Freeman (Student Team Member);David Oates (Student Team Member);Peter Downs (Student Team Member);Jennifer Zhang (Student Team Member);Lisa Wang (Student Team Member);Nimi Katragadda (Student Team Member)</t>
  </si>
  <si>
    <t>Nitesh Banta;Peter Boyce II;Zach Hamed;Medha Agarwal;Natalie Bartlett;Cambria Davies;Denali Tietjen;Kimberli Zhong;Merrill Lutsky;Paul Hillen;Tao WANG;Tomas Reimers;Jennifer Wei;Derek Tu;Alex Freeman;David Oates;Peter Downs;Jennifer Zhang;Lisa Wang;Blanca Rodriguez Montero;Nimi Katragadda</t>
  </si>
  <si>
    <t>male;male;male;female;female;female;female;female;male;male;male;male;female;male;male;male;male;female;female;female;female</t>
  </si>
  <si>
    <t>Co-Founder,Advisor;Co-Founder;Co-Founder,Co-founder and Student Partner;Student Team Member;Content,Portfolio,Portfolio &amp; Content;Student Team Member;Student Team Member;Student Team Member;Student Team Member;Student Team Member;n/a;Student Team Member;Student Team Member;Student Team Member;Student Team Member;Student Team Member;Student Team Member;Student Team Member;Student Team Member;Student Team Member;Student Team Member</t>
  </si>
  <si>
    <t>Beepi;Wyzerr;Indico Data Solutions;TVision Insights;LifeGuard Games;Technical Machine;Bowery;Watchsend;Barnacle;Mercaux;Mark43;Sonabos Technologies;Cloudstitch;Vaska Technologies Inc.;Valued Investing;Smarking Inc;MobileSuites;Instabase;Downtyme;Fresco News;PracticeGigs;Pluto Mail;Cymbal;Aktiv Learning;REVUU;DYLI;Local Lift;Krypt.co;Workflow;Vidrovr;Grove;Yobs;Sigma Ratings;Burrow;Spring Health;Caila;Twelve;Karuna;TransparentCareer;AirWorks;LearnLux;Parable Health;Medinas Health;GitLinks;Memora Health;Splash Technologies;Zorpads;Gifs.com;MarketSnacks;Spyce Food;PegaSense;Comake;Merkle Data;Parsegon;Virgent Realty;Dash Electric;Noken;Uru;Tailos;Balbus;TetraScience;Pointapi.com;TogethAR;Fireflies.ai;KēlaHealth;Gallo Fueling;Acciyo;TracFlo;Daycation;Branch;Spiral;Ribbon Health;Tally;Hydrant;EGF;Noken;Splash Technologies;Medinas Health;AAVRANI;Properly;Chippin;Relentlo;Gradia Health;Out Of The Box Education;Below the Fold;Candelytics;Wellnest;HumanFirst;ShelfLife;Soundmind;Unruly Studios;Unbox;MomentRanks;AKKO;Impilo;Contenda;Side;ScholarMe;Whist;Uni;Weven;Sparrow;Prendehealth;Empower Sleep;Valley;Jones;Bloxsmith;Geopipe;UpSide</t>
  </si>
  <si>
    <t>Spring Health;Instabase;Mark43;Twelve;TetraScience;Beepi;Memora Health;Ribbon Health;Burrow;Indico Data Solutions</t>
  </si>
  <si>
    <t>gaming;health;travel;legal;security;fintech;wellness beauty;music;real estate;fashion;sports;food;media;telecom;education;energy;kids;home living;event tech;robotics;jobs recruitment;transportation;semiconductors;marketing;enterprise software;chemicals</t>
  </si>
  <si>
    <t>United States;United Kingdom;India;Netherlands;Canada</t>
  </si>
  <si>
    <t>North America;United States;Boston;Cambridge</t>
  </si>
  <si>
    <t>https://angel.co/rough-draft-ventures-1</t>
  </si>
  <si>
    <t>https://www.facebook.com/roughdraftvc</t>
  </si>
  <si>
    <t>https://twitter.com/roughdraftvc</t>
  </si>
  <si>
    <t>https://www.linkedin.com/company/rough-draft-ventures</t>
  </si>
  <si>
    <t>https://www.crunchbase.com/organization/rough-draft-ventures</t>
  </si>
  <si>
    <t>https://storage.googleapis.com/dealroom-images-production/7f/MTAwOjEwMDpjb21wYW55QHMzLWV1LXdlc3QtMS5hbWF6b25hd3MuY29tL2RlYWxyb29tLWltYWdlcy8yMDIyLzAxLzExLzRjZGFkNGQ5NTQ3OTdhNjlmZGJlYzU2Yzc5Yjc1ZDBk.jpg</t>
  </si>
  <si>
    <t>31.76</t>
  </si>
  <si>
    <t>6810.93</t>
  </si>
  <si>
    <t>150306</t>
  </si>
  <si>
    <t>https://app.dealroom.co/investors/sk_ventures</t>
  </si>
  <si>
    <t>http://skvcap.com</t>
  </si>
  <si>
    <t>SK Ventures</t>
  </si>
  <si>
    <t>An early stage venture capital firm run by Paul Kedrosky and Eric Norlin</t>
  </si>
  <si>
    <t>Paul Kedrosky (GP);Eric Norlin (GP)</t>
  </si>
  <si>
    <t>Paul Kedrosky;Eric Norlin</t>
  </si>
  <si>
    <t>GP;GP</t>
  </si>
  <si>
    <t>Wealthfront;FanDuel;Guesty;Blockstream;Socar;FullContact;Firefly Aerospace;Skycatch;Battlefy;Shippable;Wantering;3Scan;bounce.io;Neurala;Premise Data;OnTheGo Platforms;Sphero;OpenROV;Double Robotics;Remitly;Promoboxx;StatMuse;CapLinked;Cloudability;Skywatch;MindTouch;Revolv;AlphaDraft;RackN;Understory;Keen IO;Nima;Pogoseat;Ministry of Supply;Rachio;Lenda;Liftopia;Kinvey;Clique Media Group (CMG);Pendulum Therapeutics (Formerly Whole Biome);Headnote;NumberFire;Lynq;Virgo Marketing;Educative;The Picks &amp; Shovels;Metamoto;Fantasy Life;Open API Initiative;EdjSports;Kepler Communications;3D Robotics;FØCAL;Klue;Cequence Security;Sofar Ocean Technologies;Amperon;Skywatch;Joust;Groundhog;Prizepicks;Aura Vision;Strateos;Vouched;Swish Analytics;Spansive;Beem;Antenna;Velou;XMTP;Underdog Fantasy;Joinroost;Nectarine Credit;NextGem</t>
  </si>
  <si>
    <t>FanDuel;Remitly;Blockstream;Firefly Aerospace;Socar;Wealthfront;Underdog Fantasy;Kepler Communications;Premise Data;Klue</t>
  </si>
  <si>
    <t>gaming;health;travel;legal;security;fintech;real estate;fashion;sports;food;media;telecom;education;energy;home living;event tech;robotics;transportation;semiconductors;marketing;enterprise software;space</t>
  </si>
  <si>
    <t>United States;Canada;South Korea;United Kingdom</t>
  </si>
  <si>
    <t>https://twitter.com/defrag</t>
  </si>
  <si>
    <t>http://www.crunchbase.com/organization/sk-ventures</t>
  </si>
  <si>
    <t>https://storage.googleapis.com/dealroom-images-production/dc/MTAwOjEwMDpjb21wYW55QHMzLWV1LXdlc3QtMS5hbWF6b25hd3MuY29tL2RlYWxyb29tLWltYWdlcy8yMDIyLzA1LzI2L2UyZjVmMjBlM2M4ZThmOGUyZDM1ZDFhMmFjN2M5MmE4.png</t>
  </si>
  <si>
    <t>6.42</t>
  </si>
  <si>
    <t>282.59</t>
  </si>
  <si>
    <t>4206.45</t>
  </si>
  <si>
    <t>7329.45</t>
  </si>
  <si>
    <t>150302</t>
  </si>
  <si>
    <t>https://app.dealroom.co/investors/fiware_accelerate</t>
  </si>
  <si>
    <t>http://fiware.org</t>
  </si>
  <si>
    <t>FIWARE</t>
  </si>
  <si>
    <t>Accelerator focused on Fiware techologies</t>
  </si>
  <si>
    <t>Franklinstraße, 10587 Berlin, Germany</t>
  </si>
  <si>
    <t>52.5196211</t>
  </si>
  <si>
    <t>13.3267339</t>
  </si>
  <si>
    <t>Cristina Pérez</t>
  </si>
  <si>
    <t>10inten;Eton Digital;Soldigo;Mint Labs;Itude mobile;F6S;Akselworks;Cortechs;Cloudo;Creoir;English Bubble;Fitfully;Townapps;Videobot;Xpreso;Cyclodeo Fiware;Konnektid;inbiolab;Gamegenetics;Parko;Conductr;Lhings;Project-RAY;Coffeestrap;The City Game;Channel Intelligence;BranchTrack;TabTrader;Open Risk;Clinical Graphics B.V.;AvioniCS Control Systems;Atooma;Videona Socialmedia;BridgeMediatech;Data.be;Vicancy;Revisely;AppVirality;Worktoday;UMANICK TECHNOLOGIES;RenalHelp;Lingua.ly;Atsora;Snapback;GiPStech;Pzartech;Kazzata;Tamuz Energy;n-Join;Augwind;Isotrol;DooWapp;DataMind;Limecraft;MY SEX DOCTOR;Wantr;ticjob;ClouDesire;Aerial Power;perceptu;AVUXI;Evity;journie;Rammin'Speed;TobyRich;Humanity Online / engage.re;Crops;Love &amp; Robots;Change Alert;SmartPort;usherU;Ideable Solutions;3D Industri.es;UXprobe;Zetoff;Fabulyzer Wearables;RezGuru;Sentimoto;Linknovate;Appscend;PHANTOMINDS;CHOPCHOP;Small Town Heroes;Dropbyke;Splash;Foodpairing;Divisa iT / Dynamic Marketing Roadmap (DMR);Kukua;AppAnalytics;Smartaxi;Muzeums;Warply;Five Flames Mobile;GeoSpatiumLab;Neosistec;Notegraphy;Planet Media Studios, S.L.;EcuDap / SSMmR;Horbito by Inevio;Waylay.io;Suop;Treelogic;Sponsoo;treev;EDU Ecosystem;zupply;Orbital Aerospace;Inmote;ADDACT;CoRe - Consumer Revolution;iNovmap GeoCMS;Andaman7;Plexical;Sensewaves;SocialDiabetes;Measurence;Lime Technology;Quizlyse;guh;ResultsOnAir;Guide Me Right;OneNear;Kickresume;DataLook;TimeJoy;Veloyo;Satismeter;Fedger.co;Hashtago;MRPEasy;swop-it;German Ocean Foundation;FairPiece;Ibaround;Data Flow (SENSORHOME);Reshin;BI-IG;Hi! App;Kidsy;ANYFIT;meepmee;BeeSafe;eTest Price App;N-Expert;AG-KNOWLEDGE;obergudt;TransparenSeeds;Save Seed Diversity;Agrifoodie;myLOCALfarm;BIOMAS;CAM Engineering;Agrostis;SDOP;RPMS;BeeZon Smart Sofrware IoT Solutions;TAQ;GeoGIS Consultants;FarmTelemetry;miBeez;Smarthives – bee controlled;AREAS;MyFarm;Hypertech S.A.;4cast2Sustain;OLIFLY;IMAGE SENSE;OPTI-MIST;BeeMon Solution;FISIS;BEEWEB;TeamDev S.r.l.;AGROMENTORIS;AgriPortal;VC;irrigNET;FARMBRELLA;mermix;PGSC;TotalObserver;Tomappo;FARM@;Manufaktura;Agrishares;VINEYE;smartIPM;ATS - ECLOI;BARNSENSE;BeeNotes;SAG;AgriFORSee;TELENOSTICS;CLARA;CONNECT YOUR CULTIVATION;DRUGTRACK;OPEN PD;GroCircle;SSRF- DSS;FRESH;FIP;IMMATOP;SMART HONEY;IPOK;AGRENIO;TAJ | Meltin'Dot;GAPP;CROPS;Sensor Solutions BV;Whysor;AGRIFI;IRRISMART;AGRICOLOUS;CoolFarm;GROW&amp;LINK;AGROWARE;AGRISENS;Smart Tillage;TERRALAYER;Smartgreen Symocin Almeria;ECOLUP;SLMG;SMART-SILO;WIDHOC;EZ Lab;NIRDAM;MOVIDA;OCGC;AgroAlert;INVIVO PS PP;European IT Consultancy (EITCO);jasimaBeveragePlanner;SpediVision;Faas;AgriAware | HOLONIX;AnaLogs;AquaSmartOptiManager;FerTility;ChainPoint (Formerly Chainfood);FiDMS;Freshportal;Prospeh;FOOODER;Fresh Produce Trade App;Thauris;IntelliFood;INTOFOOD;PURVEYANCE;Agrostis;Gridhound UG (haftungsbeschränkt);PlasticWasteInRivers;Cloudheizung;swocket;Ecogriddy;FIRERISK;Blodem;Ares2T s.r.l.;Geratriz;greenApes Employees Engagement Platform;ReMoni;Energy Trusted Advisor for Buildings;COSMEG (Clamp-On Smart MEter Gas);PRIMELAYER;MyPARK: Management and PARKing Online Reservation;Stoorm5;MACAO: MApping Comfort Availability Outdoor;ususty - Smart Bin;REMS-soft (Residential Energy Management System-software);Solenco Solenco Power Box (SPB);WeatherXM (Formerly ex Machina);Brain-e;Meteo for Energy;Plactherm;Energy Sequence;LuminGo-Smart Back-up;SunnyRev;SIEAS;WIRELESS ENERGY PROTOCOL;Wireless Sensing Power Network;DECHET SMART CITY WASTE MANAGEMENT;OpenWatt;ForEco;Worldfavor;SENS-O-COPTER;Bikify Us;Gro Play;Smart Road Salting;Frozenvision;Interplay Software;MuuseLabs;museofabber;3dVET;FI-Mirror;MemoryStoria;Parlance;PitchPoint;QualiFI;InoSens;Speaky;E-Level Communication;TOPEST;WHITEboard;croffee;Gerabo;Tybo;Peer2Print;BRAIM;FI-ARLearning;Forest112;TrainStorm;VREMO;DNAPhone;INTONIO;Olaii;SAPIN;OpenCoast;InformAmuse;Slam;KLASS Data;EdQu;Smarkcity - Smart City Market;STKA, Spare Time Kids App;Knicy;startup nation;FAIRVILLAGE;NoviQR;Pharmawizard - PW;Helthia;Axepto;AzAutom (CarAngel);FI-VASEC;abutter;Drone-ITS;Talkycar;mCityJourney4all;E-bus;KOIKI;GEEZAR;arTIaMOB;CODA - Citadel Open Data Applications;Q-Mobility;Bosolog;Park Shark Street Cam;ides;FARGO - Fiware cARGO;Bat Sharing;Hardtronic;BOTCAR;Canard Drones;ActiTrans;PAN;KISSMYBIKE;Q0;Re:travel;CITIUS;TACTICS;NIF;Collaborative 3D Job Shop QM Platform;Solify - A Database for 3D-Printed Spare Parts;bubble it!;Fluid Forms;Layered Prints;MakerDesk Solutions;Meshify;Baltic3D.eu;3DPrinteo;FabLab;DocPointer;FI-Factory-3D;OmniChannel;Digital Food &amp; 4.0 Industry;Dima 3D;Trimek;GreenBoard;VirtuOR;ZEUS;FI-WATER;MathFem;PALLETECH;Betviz;Gigdiving;LinkTail;Localization Guru;PublishDrive;Omnisend;SpyMoz;Testomato;Dataweps;ArticaCC;Artomatix Cloud;AtEx (AssetExchange);BLITAB Technology;PLAYERMAKER;CrowdARTS;Ergo Creo;Foneclay Italia srl;GBerry;GraphyStories;Snaplytics;Invitation 2 Creative Interaction 4 Elderly (ICI-e);Links2Gamers;Locosonic;OClab srl;Pastguide;PetSpot;ReactiFI;Rounders Game;Albertech;SmartOcto;Tactile Maps Community site;THEOplayer-as-a-Service;U-Hopper;UCMap;Vulpine Games Deep Analysis Platform DAS;Zylia;U3DP;Citizen Journalism;GastroHunter.Eu;Local Election;Traqmy.sport;ExperienceFinds;NEVEO;TENEO;Alquimia.IO;Funky Whale Games;Geogaming;Huballin;Kalliópê Massive Interaction Suite;MultiDub;Newskid;ProtoPixel;Screen.ly;TAN-TÁN;The Secret Guides to Toon a Ville;Unique Visitors;Augmented Reality;AudioTube;Mobile application for 3D data capturing and postprocessing on one or multiple mobile devices;nicetrails | 3D Printed geo-tracked maps app;GamePho;MOD CrowdFashion;Music Sense;Infomusic;Gelt;Bastly;Chronobook;Njoy;Syneidis;Viorama;Shopping Leeks;GoalShouter;Personalizable TTS;Laborom;PsychAsk;HI-FIS;CareProtocol;dimago;Panatomy;Blue on Shop;eLoptico;3D Print Health Product Customization;Automatic 3D modeling of customized and individualized medical devices;firstCarity;Pharma IQ;GAIA Nutrition;Mederest;Innovation Engineering;HealthySwaps;HEART;Memo24;WINGS ICT Solutions;PAGE;BrainBotics;Yagram;Amiko;BETER healthcare platform;Braci;CardApp;DiabAID;E-ASSYST;eHealth Sensor Network PaaS;EigenZorg;Epooq 2.0;Family Monitor;FI-MaMa;Hapticore;Horus;IG.CONNECT;IncoSense Smart;Karizma Kidz;KeepHealthy;LabCup;MEMO Gambling;NewHealth Collective;MeRelation;Metack;MindMyths;MotionChart;DOTSOFT SA;My People Care;TheMarketsTrust;OWise;Synappz Digital Healthcare;ProWellness Health Solutions;Platan;Scyfer;TripMedic.com;PLUX wireless biosignals, S.A.;Lifelight (formally ximvision);BODN;HybridSuite;D-Lab;GENESIS;4P1 Health Enabler;uAssist;3D Manufacturing of Ortho-prosthesis &amp; Insole parts.;3D Printing Modelling Platform for Surgery Design;VIRE;THP;Tridentia;AlzhUp;FiGlass;ASCS;EASYOD;BlueActio Health;CESIS;FIT4WORK;Glove1 for medical rehabilitation;Healthiox;Medbravo;Mememtum;Descansare Sleep Lab;NoAtHome;Real Time Multiple Biomedical Sensor;MYSPHERA;Healthapp;Vitahealth;OneCare Move;IO Mate;Alico;S.H.;Mode of Movement;WasteWalk;FLEX MDA;TeleTransfusion;Deepsleep;Coachademy;GEM Cognitive;OpenTrack;MentalCheck;Wardis;Breeze Technologies;ReTreat;Savy;EatOutSmart;Playtour;Sorry as a Service;BudgetBakers;Myia;Parkego;Parko;BlindSquare LandMarkers;SmartDrive;FIWARE ASSIST;Hostabee;Smart parking;GeoInfo4Kids;FiVisualHelpdesk;Lolo-Look Local;Sentibar;We build Hamburg;Cardnanny;3DCityPlanner;BucketList;COBALT;Smart Personal Parking eXperience (SPPeX);Smart Planning for Urban Mobility;Digital Parking / Transport Discounts (DPTD) Scheme;Dynamic Parking Information;Sense and the City;Social Community eXperience Platform;SmartHitch;SEND-TO;MAPI;Bi.Ci.;SaMMY;MUV-app;YouPark;Sherlock;C-TEC;Xpreso;Oliva Card;WelcoSystem;m-VTA;DeliverMe;STROLL;Todai;ParkUp;BookerMate;xENGAGE;CoRe;City-e-SENSE;SlowTelling Travel (STT);Brownfields4LIFE;Exclusivi Hotel &amp; Resort Solution;SPELL – Smart PEopLe Linked;NavIT- Navigator Infomobility &amp; Ticketing;Kiunsys;SmartPool;MobileSoft;myWalli;Fit your Bus;CIGO;Cityfunding;Mobilize;Skilled;Viral;SpaceEXE;Wexcedo;Trip Dashboard;Butano24;Prior;Wiffinity;SmartLock;Brooband;FIWASTE;DOSFIT;xCityWears;Vento.tv;FIndME;3SmartData;FastPort;Fi-Craft;PAPELclub;YuronTV;iCollaWS;NTAXI;SensorCities;MTC/IYC;HANDYCITY;PGPlanningPolice;Fi-WATER;WISETOWN;Open business;Jonas and the wolf;UFF;Rent A Net (RAN);SmartPlatformCity;Hupp;parkadoro;Lucy;trans-parent.org;NAVIPARKING;TransitART;REDALO;VCI;Qold;binee;FI-Sonic;SeeBat WebForest;SmartPlace;SCEPA;SBDRE;TaxiMotions - a new taxi experience;FLOUD;SmartAWARE;Rokubun;3D-REVOPRINT;LeeLuu Nightlights;MmmooOgle;Formicum 3D-Service GmbH;Apium Additive Technologies GmbH;3D ROB0tics 1Ntegration LABs;3DModelComposer;3Dstock;IT Happens;Printelize;Th3rd;Fablessy SRL;Meltis Baltic;COLD;Augmento;3D Print for Graphic piXel Paint;MYBUDGET;ADLG APP;BIOFITME WEB APP;onetact;Costume Pattern Design;DigMap;STT Systems;FLOWERIZE WEB APP;HOP Ubiquitous (HOPU);Mobile 3D Scanning Ecosystem;The Open Shoes;Back in Time;CROWDSOLVING;LowC;Journie;OpenLex;NDMAC - The TOTEM;safe(ci)ty – Safety Application For Earthquake CITY protection;FREE BaSe: FREE and Open Bike Sharing;FUNDERA;Biz'o'mine City: Taking brands alive in massively multiplayer games (BIZOMINE-CITY);AppInclusive;WSSN, World Sport Social Network;Safe People Security Service Project;InCT;PeopleGraph;QUHOMA (QUalitative HOrticulture MArketplace);Naaber;bubble it!;NIF;Fuseami Limited;eVeryride;SYP;Nnergix;Shipitwise;HealthBail;sofasession;Airconomist;Boatify;ClaimAir;NeuronAD;Neuron Soundware;Nové inzeráty;Stream+;TotemInteractive (TISP);Trips2Health;Rebelroam;StepShot;Leansite;MotoGlobe;Moow Rumen Bolus;Recycling Market;CeeCommerce.com;Afflield / MachineryGuide;Slamby;ROIMiner;Syncee;Everrip;PriceWisely;Superum SIDEWALK;Exclusive Auto Baltics;AdScreen;SuperSafe;Papaya POS;DuoMoney;SmartFare;Payowallet;shoozr;OrderBomber;Display.Direct;3Ducation;Cloud enabled collaborative platform for products development;Platform for 3D Printing Materials;Printify - online 3d printing;3Diet;3DLAN;Start to Print;3DPMedical;3DP-OPECR;3Drones;Art(&amp;)Form;Built-In FAB;Cr3do - Creating 3D Objects;Tripodmaker;DEIPPS;Electrocreative;Feel-my-Book;JOIUM;Optimus 3D;Mia&amp;Finn;MULTIFAB;wMDL (Old acronym: NOSK);PA3DP;PoE;Printelize Validate;ProtoFAB;SHAPEAT;Betoniu;UbiPrint3D;UDESIGN;UNIPROC;Happy Together;BeUP;You Train You Gain;MUTYO: Virtual Genetic Counseling;Digital Driving Pass (DDP);ReSoNo;Go Pro Self service;SEIZSAFE;EverImpact;VeloCARRIER Metropol;Time Squatters;MINZE;Arianna;Kissmyshoe;Helpilepsy;Oblumi Tapp;FI-Event;Apertum;Eskesso;CartSkill;Outbarriers;Gociety Solutions;Osteotech;AGROGEO;V-AgriFleet;YouPark: We find it, You Park;Smart App for Management of Tachting Marinas (SaMMY);CIGO: A City Gossip for Mobility Planification and Assessment;Collaborative Transport Ecosystems on the Cloud (C-TEC);moVer: Peer-2-Peer Car &amp; Ridesharing Platform;A novel software platform for smart hitchhiking -SmartHitch;Bi.Ci.-Bikes in Big Cities;Bugfender;Easy Stay;Neurodigital;LastMinuteSottoCasa;Lectios;Little Smart Planet;MeteorDesk;Situm;Sporty Heroes;What a Space;Noven;PlaceWatt;Dronics for Critical Energy Infrastructures (DCEI);Advanced Cloud SCADA (SMARTSCADA);Ennogie ApS;Refrigeration On Internet;Midori;IONSEED;Scuter;helioXcan;EPISTEMAI;Fourdeg;LEAF Gateway;Metabuild;Ezzing;HELIOS TO FIWARE;FIELDSENSE;IFARMA - FFA;Organic-AgriWare;“Findme”;MTC - Mejora Tu Ciudad / IYC - Improve Your City;myWalli: Social &amp; Mobile e-Loyalty cashback platform with Gamification Features, enabling consumers;FastPort - Digital Port Check-in;WSSN World Sport Social Network;FIEUBEACONS, Crowdsourcing Beacons Ecosystem;Saasi-Fi;Lock&amp;GO;Care to Sense;STROLL - Safe &amp; smarT touRism fOr aLL;Integrating Seniors in City Urban Environments (InCT);CERES - Crowdsourced Issue Reporting System;Fi-Heritage;myCultureTrip;ECOntroller;EcoSaver;EURIDES;Viur for Smarter Cities;CardioID | CardioWheel;inReception;SaaSi-FI opening the SaaS market to hundreds of thousands of SME software companies in EU&amp;worldwide;Buyzzing;Qirate;Drone Delivery Management Platform;GBOARD;TheCityGame launch and pilot;InSymbio;PRIMELAYER;3SmartData. Simplifying under Standard data structures the publication of Smart City Open Data;Mobilize;NCF;Shipulate;TourSnapp;ChemSub;IMSB;Elitac Wearables;SalesEyes;Terra Software;Open Move;Digitanimal;Move Plus Srl;Funka Nu AB;BeeWeb;LEVERADE;NVotes;Binee;Onacci;TalkyCar;ForDiabetes;KOIKI</t>
  </si>
  <si>
    <t>Channel Intelligence;Worldfavor;BudgetBakers;Neuron Soundware;Waylay.io;Ezzing;Kukua;TabTrader;WeatherXM (Formerly ex Machina);MINZE</t>
  </si>
  <si>
    <t>United Kingdom;Serbia;Romania;Spain;Netherlands;Finland;Ireland;Slovakia;Israel;Germany;Greece;Italy;Latvia;Belgium;Poland;Denmark;Slovenia;Lithuania;United States;Kenya;Türkiye;Portugal;Sweden;France;Austria;Czech Republic;Estonia;Bulgaria;Hungary;Cyprus;Switzerland;Luxembourg;Malta;Mexico;Croatia;Ukraine</t>
  </si>
  <si>
    <t>Europe;Belgium;Germany;Brussels;Berlin</t>
  </si>
  <si>
    <t>https://www.facebook.com/eu.fiware</t>
  </si>
  <si>
    <t>https://twitter.com/fiware</t>
  </si>
  <si>
    <t>https://www.linkedin.com/company/fi-ware</t>
  </si>
  <si>
    <t>https://storage.googleapis.com/dealroom-images-production/cd/MTAwOjEwMDpjb21wYW55QHMzLWV1LXdlc3QtMS5hbWF6b25hd3MuY29tL2RlYWxyb29tLWltYWdlcy8yMDE1LzExLzAyL2MzMTk4YzZhZGJhYTdkNmI2MDc4MjlkM2NlMTdjYjc5.gif</t>
  </si>
  <si>
    <t>894</t>
  </si>
  <si>
    <t>890</t>
  </si>
  <si>
    <t>861</t>
  </si>
  <si>
    <t>118.56</t>
  </si>
  <si>
    <t>406.71</t>
  </si>
  <si>
    <t>150295</t>
  </si>
  <si>
    <t>https://app.dealroom.co/companies/visiontech_partners_visiontech_angels</t>
  </si>
  <si>
    <t>http://visiontech-partners.com</t>
  </si>
  <si>
    <t>VisionTech Partners (VisionTech Angels)</t>
  </si>
  <si>
    <t>VisionTech Partners | Smarter Capital. Better Results.</t>
  </si>
  <si>
    <t>Oscar Moralez (Angel);David Helmer (Partner);Eric Beier (President);Diana Caldwell (Investor)</t>
  </si>
  <si>
    <t>Oscar Moralez;David Helmer;Eric Beier;Diana Caldwell</t>
  </si>
  <si>
    <t>Angel;Partner;President;Investor</t>
  </si>
  <si>
    <t>WebLink International;BoxFox;Brickell Biotech;Healionics;NX Pharmagen;ReaLync;React Mobile;Hippo Manager Software, Inc.;Tenant Tracker;NuvOx Pharma;Roomored;SmartFile;App Press;OrthoPediactrics;SonarMed;Noxilizer;Mito Material Solutions;Zive;Allotrope Medical;Trio Labs;Scale Computing;Inscope Medical Solutions;Corvida Medical;WorkHere;Resonado;RealPlay;Clear Software;Scioto Biosciences;Salarius Pharmaceuticals;PhotoniCare;Epilogue Systems;Akadeum Life Sciences;MetaCX;Bolstra;Elevate K-12;Anglr;Safekeeping Solutions;Ateios;Amplified Sciences;Stamus Networks;Mobile Doorman;Fast Biomedical;Adipo Therapeutics;NX Prenatal;Pelvital;Boardable;Toralgen;Seneca Therapeutics;Atlas Energy Systems;OnStation;Diagnotes;Augment Therapy;Primary Record;GeoH;Smart Guided Systems;Flytetherapy;Botanisol Analytics;Laxis;Theratome Bio;AirSign;SpinTech Holdings;Nexosome Oncology;PivotCX.io;Smart Apply;CryptoStopper;Mentavi;FiberX</t>
  </si>
  <si>
    <t>OrthoPediactrics;Scale Computing;Elevate K-12;Scioto Biosciences;Akadeum Life Sciences;MetaCX;Brickell Biotech;Seneca Therapeutics;Boardable;NuvOx Pharma</t>
  </si>
  <si>
    <t>gaming;health;security;fintech;music;real estate;sports;food;media;education;energy;hosting;robotics;jobs recruitment;semiconductors;marketing;enterprise software;chemicals;consumer electronics;engineering and manufacturing equipment</t>
  </si>
  <si>
    <t>https://angel.co/visiontech-partners-visiontech-angels-1</t>
  </si>
  <si>
    <t>https://twitter.com/osmo1962</t>
  </si>
  <si>
    <t>https://www.linkedin.com/company/visiontech-partners/</t>
  </si>
  <si>
    <t>https://www.crunchbase.com/organization/visiontech-angels</t>
  </si>
  <si>
    <t>https://storage.googleapis.com/dealroom-images-production/05/MTAwOjEwMDpjb21wYW55QHMzLWV1LXdlc3QtMS5hbWF6b25hd3MuY29tL2RlYWxyb29tLWltYWdlcy8yMDIyLzEyLzA3L2Q5OTU4MzEyOTYwNWU4N2E4OTc0MjE1NTZhYjgyZGMx.png</t>
  </si>
  <si>
    <t>Top 100 Startups to Watch in Indianapolis</t>
  </si>
  <si>
    <t>30.75</t>
  </si>
  <si>
    <t>846.05</t>
  </si>
  <si>
    <t>149965</t>
  </si>
  <si>
    <t>https://app.dealroom.co/companies/truist</t>
  </si>
  <si>
    <t>http://truist.com</t>
  </si>
  <si>
    <t>Truist</t>
  </si>
  <si>
    <t>Taking your workplace giving initiatives to new heights. More companies, donors, and volunteers place their TRUST in TRUiST... Ask us why!</t>
  </si>
  <si>
    <t>Dennis</t>
  </si>
  <si>
    <t>Bill Horne (CEO);Pedro Campos (President);Darrell Coleman;Lindsay Holden (CEO);Spencer Shell (UX Designer,AVP,Experience Design);Julie Milovanovic;Shannon Kenner;Cody Laird;Sidney Walker;Kwesi Thomas;Mike McCarthy (President);Paul Garcia (Director);Jeff Hooper</t>
  </si>
  <si>
    <t>Bill Horne;Pedro Campos;Darrell Coleman;Lindsay Holden;Spencer Shell;Julie Milovanovic;Dennis;Shannon Kenner;Cody Laird;Sidney Walker;Kwesi Thomas;Mike McCarthy;Paul Garcia;Jeff Hooper</t>
  </si>
  <si>
    <t>male;male;female;male;female;male;male;male;male;male</t>
  </si>
  <si>
    <t>CEO;President;n/a;CEO;UX Designer,AVP,Experience Design;n/a;n/a;n/a;n/a;n/a;n/a;President;Director;n/a</t>
  </si>
  <si>
    <t>Veem;Pathway Lending;Fidelity National Financial;Self-Help Credit Union;Service Finance Company;Livingstyle;Office Properties Income Trust;National Press Club;Long Game;USC Columbia Technology Incubator;The Nussbaum Center for Entrepreneurship;Skydance Media;NPower;Council for Adult and Experimental Learning;Rethreaded;Stratyfy;Realty Income;Origis Energy;InMode;LS Direct Marketing;Melo;MoCaFi;Gotab;Greenwood;AppBrilliance;Grameen America;Fitci;Junior Achievement of Greater Washington;Secure;HireQuest;Fearless;First Step Staffing;Growve;Method Financial;SkillUp Coalition;United Way of Central Maryland;Accion opportunity fund;Service Finance Holdings;Florida Community Loan Fund;AHS Residential;Fearless Sports;Inspiredu Atlanta;Community First Fund;New Era Cap;STRIVE;Nashville Business Incubation Center;jcsbalt.org;Avow;Community Ventures;Griffin Global Asset Management;Ascendus;Southeast Kentucky Economic Development Corporation.;NALCAB;JUST Community;LIFT;Tennessee Oncology;Urban Strategies;Paths for Success Foundation;Regional Housing Legal Services;HumanKind;JUMPSTART South Carolina;CommunityWorks in West Virginia;Tallatoona Community Action Partnership;Virginia Supportive Housing</t>
  </si>
  <si>
    <t>Realty Income;Fidelity National Financial;Skydance Media;InMode;HireQuest;Greenwood;Veem;AppBrilliance;MoCaFi;Gotab</t>
  </si>
  <si>
    <t>Zeal Capital Partners;Aperture Venture Capital;Tecum Capital Partners;Pantera Capital;Future Perfect Ventures;Canapi;Mendoza Ventures</t>
  </si>
  <si>
    <t>gaming;health;fintech;real estate;fashion;food;media;education;energy;kids;event tech;marketing;enterprise software</t>
  </si>
  <si>
    <t>North America;Europe;United States;United Kingdom;Washington;Sunderland</t>
  </si>
  <si>
    <t>1872</t>
  </si>
  <si>
    <t>https://www.facebook.com/frontstreaminc</t>
  </si>
  <si>
    <t>https://twitter.com/truistinc</t>
  </si>
  <si>
    <t>https://www.linkedin.com/company/truistfinancialcorporation/</t>
  </si>
  <si>
    <t>http://www.crunchbase.com/company/truist</t>
  </si>
  <si>
    <t>https://storage.googleapis.com/dealroom-images-production/7d/MTAwOjEwMDpjb21wYW55QHMzLWV1LXdlc3QtMS5hbWF6b25hd3MuY29tL2RlYWxyb29tLWltYWdlcy8yMDIxLzEyLzE3LzQxYWI2YTlmMWU3N2ZmYjVkNTRiYjliY2Q1NWQyZGJm.png</t>
  </si>
  <si>
    <t>Long Game;Service Finance Holdings;Service Finance Company</t>
  </si>
  <si>
    <t>2.36;N/A;N/A</t>
  </si>
  <si>
    <t>178.18</t>
  </si>
  <si>
    <t>5908.36</t>
  </si>
  <si>
    <t>148995</t>
  </si>
  <si>
    <t>https://app.dealroom.co/companies/venture_for_america</t>
  </si>
  <si>
    <t>http://ventureforamerica.org</t>
  </si>
  <si>
    <t>Venture for America</t>
  </si>
  <si>
    <t>Act. Build. Create. Mobilizing graduates as entrepreneurs.</t>
  </si>
  <si>
    <t>Level One Bank, 1420, Washington Boulevard, Detroit, Wayne County, Michigan, 48226, United States</t>
  </si>
  <si>
    <t>42.3341269</t>
  </si>
  <si>
    <t>-83.050609</t>
  </si>
  <si>
    <t>Megan Butler</t>
  </si>
  <si>
    <t>Andrew Yang (President,Founder);Eric Huang;Brian Rudolph;Sven Karlsson (Board Member,Entrepreneur);Vivek Pandit (Venture/Fellowship);Louis Mennel;Jeff Weiner;Samer Hamadeh (Board Member);Thomas Griffin (Director);Eileen Lee (Board Member);Peter Vogel (Mentor);Tony Summerville (Board Member);Brandon Gell;Sabrina Sacco;Evan Fried;Destin George Bell;Sarah Kunst (Board Member,Investor);Yuri Kruman (Mentor);Chukwudi N Kanu;Drew Fabrikant (Mentor);Preeti Sriratana (Board Member);Sean O'Brien;James Reina</t>
  </si>
  <si>
    <t>Andrew Yang;Eric Huang;Brian Rudolph;Sven Karlsson;Vivek Pandit;Louis Mennel;Jeff Weiner;Samer Hamadeh;Thomas Griffin;Megan Butler;Eileen Lee;Peter Vogel;Tony Summerville;Brandon Gell;Sabrina Sacco;Evan Fried;Destin George Bell;Sarah Kunst;Yuri Kruman;Chukwudi N Kanu;Drew Fabrikant;Preeti Sriratana;Sean O'Brien;James Reina</t>
  </si>
  <si>
    <t>male;male;male;male;male;male;male;male;male;female;female;male;male;male;female;male;male;female</t>
  </si>
  <si>
    <t>President,Founder;n/a;n/a;Board Member,Entrepreneur;Venture/Fellowship;n/a;n/a;Board Member;Director;n/a;Board Member;Mentor;Board Member;n/a;n/a;n/a;n/a;Board Member,Investor;Mentor;n/a;Mentor;Board Member;n/a;n/a</t>
  </si>
  <si>
    <t>CareCloud;F6S;WellAware;CampusESP;Bandar Foods;Vorbeck Materials;FullContact;Redstone Strategy Group;MotionMobs;Stratasan;Xenith;AdMobilize;airCFO;CivicScience;Allovue;Expii, Inc.;EducationSuperHighway;Indago;VeryApt;Hungry Harvest;Pixelligent;Grand Circus;Amicus.io;Nisolo;ProctorFree;TernPro;Shipt;SEER Interactive;Eyemaginations;Sonavex Surgical;SmartLogic;Banza;TicketFire;BoxCast;FreeTextbooks;Luxtech;Grassroots Unwired;Zulama;WizeHive;Deckspire;Asemio;Thrive Commerce;Super Dispatch;Whetstone Education;Complion;Craftsy;GenomOncology;PerPay;Avhana;Protenus;Workit Health;Engagedly;ReturnLogic;NaturALL Club;LeadUp;Genetesis;Roadtrippers;Tessemae's All Natural;Guru;Autobooks;DealCloud;Votem;STAQ;Proscia;Jornaya;Next Gen Summit;Rapt Media;BabyPalooza;AutoLeadStar;Floyd;Gravitas Ventures;Honeycomb Credit;Cellular EMT;Vertical Knowledge;AxoSim;ZSX Medical;Fleetio;Shoptelligence;Beam Dental;LookFar;Kare Intellex;Leverege;Skillo;Wodify Technologies;Integrity Power Search;EMH Strategy;PathSpot;Shinola;Operation Spark;BrightDime;Align Today;ChargeItSpot;ThreatSwitch;Felix Gray;Pack Health;XpertDox;RoundTrip;Adrich;Focal Upright Furniture;SwipeSum;Servato;ScriptDrop;QuotaPath;Deeplocal;Growella;Daupler;Find My Flock;BurnAlong;AutoRaptor;Able (Formerly known as EmployStream);RenoFi;Rocket Fiber;Skiptown ( Formerly Waggle);ARMR Systems;Synotrac;Healthy Roots;Legends of Learning;Brevitē;Tikun Olam Holdings;Torsh;B.well Connected Health;Wellzesta;Adashi Systems;Seen Digital Media;Ekos;Heavy Water Operations;LeagueSide;In-House Realty;WhereBy.Us;Clever Real Estate;Mobiliti,;Loop Returns;Clyde;Startup Crawl KC;Ash &amp; Erie;NaviStone;Alerje;Waymark (fka SocialProof);Facet Wealth;Practice (acquired by Instructure);SUMMERSALT;Knight Eady;StratIS Inc;Vantage Point Logistics, Inc;Bluecadet LLC;Azlo;Bloomscape;Juggle,;Sema;Balto;Simply Good Jars;TalkBox;Creo;Peerro;Lumina Solar;DrayNow;The Lip Bar;Repisodic, inc;Clutch!;Idle Smart;Ripple Science;Digital Onboarding;HyperDamping;Civic Champs;Sendspark;Orchestra Partners;Endear;Urgent Care for Children;Conserv;Landing;Native Pet;Addapptation;CHAMP titles;GEM;Ownum;Lelex Prime;BuildPlane;MOMI Brands;Sift;OneClick.chat;Stix;Mella;Arena;Ninety;Rasa;EcoMap;Humanlytics;Thespoke;Carewell;MainStreet Family Urgent Care;DebtBook;Featheringill Capital;ActionStreamer;Wisr Inc;SunP Biotech;Lucid;Axuall;Lumi;MeetMindful;Gather;MyBundle.TV;Exyn Technologies;Human Agency;Colugo;Magnolia;Amatis;Pivvit;SYNEK;Sprout;The Opportunity Exchange;Confirmed;Nolaba;Prepworks;Monq;Btglabs;Secturasoft;Digitalc;Revivalchili;Gosmartsolar;Thephiladelphiacitizen;Makebhm;Libertyskitchen;Strochmarket;Infinite Biomedical Technologies;EmVitals;Shibusa Systems;Signal Advisors;UpsideHoM;Rebundle;Knockout Concepts;Advaita;PatientWing;NOOMA;VR Arcade NOLA;Hire Aiva;Hamiltonianusa;Freeyourtea;Goatlasdigital;Open Book Extracts (OBX);Lula;AmpliFund;Grypmat;CUBA CANDELA;Gitwit;Emile;GETMR;Windmill;Acclinate;KODE LABS;Tulsa Innovation Labs;Umami Bioworks;TextChat;Conspire;CrossChx;hopeforflowers.com;Endeavor Detroit;VividFront;Detroit Future City;Rhinegeist Brewery and Beer Garden;Gilbert Family Foundation;ThriveDX;Thirty Capital;Tech Talent South;Loopla;Larvio Bioconversions;Segue Partners;Sunstone Credit;Zapendashop;Jibbycoffee;Lazurite;Point Designs;Capitan;Humblebrag;BenefitBump;DIOP;BRITE Energy Innovators;Yield Group Growth Advisory;Loft;EQL Finance;Furbish;Infosense;Fleetzero;HireWithNear;Athlytic;Tampa Bay Lightning;Excelerate America;Biso Collective;Rebel Nell;Kill Busy Season;Hook Logistics;Geekdom;Series Next Solutions;BTR Energy;Care Plus NJ;Novel Capital;Pinch Boil House and Bia Bar;Bootup;Volt;realworks;The Business Backer;Yardstick Management;YouthForce NOLA;Bold Xchange;Detroit Maid Group;Biotacoffee;Halal Beauty Cosmetics;Lightchain-capital;UpSurge Baltimore;Catalyst:ED;Shift Capital LLC;bubuleh;honorCode;The Empowerment Plan;Michigan Women Forward;Ed Farm;Big Sun Solar;The Greater Cleveland Partnership (GCP);Wholesome Meats;CommunityAmerica;Kinetech;WELLINGTON SCHOOL;The Aequo Fund;Metro Detroit Black Business Alliance;Kanbe's Markets;Curry Boys BBQ;Texas Virtual Schools;Birmingham Education Foundation;The CEO Strategy;IRIS Solutions;Droplet Water Project;Customized Camping;Economic Development Partnership of Alabama;Cambiar Education;Bulldog Yoga Studios;Polis Network;Centro San Antonio;Guideway Care;Notifications;Integral.;SEOversite;80;Event-Options;WillyGoat Toys and Playgrounds;Goodbets Group;Baltimore Collegiate;Global Ties Detroit;The Data Center;BOAT: The Bus for Outdoor Access &amp; Teaching;Tribu | Marketing + Advertising + Graphic Design;Trust Neighborhoods;Citizen Yoga;MidTown Cleveland, Inc.;Giattina Aycock Architecture Studio;trepwise;National Academy of Advanced Teacher Education;Second Skin Audio;Makerhouse;The City Club of Cleveland;Kuna Swimwear;Strategic Community Partners;2050 Partners Inc.;Alabama Sawyer;ATMA ENERGY;Bea’s;Global Detroit;Rebirth Realty;Bust A Move Bras;Green Infrastructure Leadership Exchange;The Greening of Detroit;Michigan Minority Supplier Development Council;Atlas Digital Partners;Bonfire Analytics;Stellar Virtual</t>
  </si>
  <si>
    <t>Lucid;Fleetio;Shipt;Workit Health;Facet Wealth;ThriveDX;Loop Returns;Landing;Novel Capital;Autobooks</t>
  </si>
  <si>
    <t>United States;United Kingdom;Israel;Belgium;Singapore;Germany</t>
  </si>
  <si>
    <t>North America;United States;New York City;Pittsburgh;Detroit</t>
  </si>
  <si>
    <t>https://angel.co/venture-for-america</t>
  </si>
  <si>
    <t>https://www.facebook.com/ventureforamerica</t>
  </si>
  <si>
    <t>https://twitter.com/venture4america</t>
  </si>
  <si>
    <t>https://www.linkedin.com/company/venture-for-america/</t>
  </si>
  <si>
    <t>http://www.crunchbase.com/organization/venture-for-america</t>
  </si>
  <si>
    <t>https://storage.googleapis.com/dealroom-images-production/80/MTAwOjEwMDpjb21wYW55QHMzLWV1LXdlc3QtMS5hbWF6b25hd3MuY29tL2RlYWxyb29tLWltYWdlcy8yMDIzLzAxLzIzLzVmMGVjMzBkZTk5ODFlODMwODgxM2U2MDI0ZjVlMzg2.png</t>
  </si>
  <si>
    <t>373</t>
  </si>
  <si>
    <t>1472.73</t>
  </si>
  <si>
    <t>6303.25</t>
  </si>
  <si>
    <t>148975</t>
  </si>
  <si>
    <t>https://app.dealroom.co/companies/thiel_fellowship</t>
  </si>
  <si>
    <t>http://thielfellowship.org</t>
  </si>
  <si>
    <t>Thiel Fellowship</t>
  </si>
  <si>
    <t>Two-year program for young people who want to build new things instead of pursuing a regular education in college</t>
  </si>
  <si>
    <t>Letterman Drive, San Francisco, California, 94129, United States</t>
  </si>
  <si>
    <t>37.7982846</t>
  </si>
  <si>
    <t>-122.4505889</t>
  </si>
  <si>
    <t>Paddle;Beek;The Ocean Cleanup;GigLocator;Foxtrot Systems;Saily;Cognito;Airy Labs;Forge Global;MyLingo;EnvoyNow;HomeSwipe;bettr;PiinPoint;Fresco News;LoftSmart;AdMoar, Inc.;Ranomics;NeoReach;Genetesis;Soundboks;Volley;Ephemeral Tattoos;RapidAPI;Cafe X Technologies;Augur Project;Starfire for Clash Royale;DoNotPay;STORD;Fleet;Polkadot;Embark Trucks;Legalist;Loom;Sleeker;Immutable;Prime Roots;Fathom AI;Luminopia;Teal;DocBot;Revlo;Super Coffee;Nomva;Amber Agriculture;Gifs.com;Rainway;Hellotoken;Clara Health;VoiceOps;OpenAI;Aunt Flow;Tailos;Vathys;Aragon;Flare;Coder;Riley;TL Biolabs;Kisan Network;Acorn Biolabs;Medella Health;Retinad;Discovr Labs;HelpWear;SmartSweets;Freshline;Mimir, Inc.;Higia Technologies;Snackpass;Avro Life Science;Nowports;LogRocket;Nelumbo;Kettle &amp; Fire;Fuzzbuzz;Kügar;Synex Medical;Scythe Robotics;MovieBot;Optivolt Labs;Owner;Evervault;Headstart;AirGarage;CropSafe;Ramp;Prepared;Marble Technologies;EPIC AEROSPACE;NOHBO;Comind.io;Red Leader Technologies;Luminate Medical;Sweet;Vitable Health;Alloy Automation;Namebase;Carewell;Branch;Hightouch;Arist;Lendtable;Luminai;Depict;Beam;Accept.inc;CourseKey;Kynplex;Dandy;Neptune;REAL Magazine;Windborne Systems;Wind Craft Aviation;Glorify;Purple;Palitronica;Youtooz;Acorn Biolabs;Copysmith;Pareto;Solvemed Group;Hack Club;Biodock;Fund Platform;Saturn;Compocket;WeLoveNoCode;ExpressionMed;Examedi;webapp.io (formerly LayerCI);Anchor;Tavus;Simple Sugars;Hyper;Dreambound;Slash;BRINC;Acorn Genetics;Corecircle;ScienceIO;Nurture and Reset;Nucleus Genomics;Spellbound;CodeGem;MEDU Protection;Voldex;Vest;Skyline;Hex Labs;Zeno Power;Altro;neusleep;Bloom;Biofire Technologies;Delphilabs;Hyperia;Canairy;Mach Industries;Positron;Dream Hustle Code;Caffeine Software;Yellowberry;Succinct;Cryopets;Axiome;FacePrint;VRLA;Queen Bee;Dark Forest</t>
  </si>
  <si>
    <t>OpenAI;Immutable;Loom;Paddle;STORD;Nowports;RapidAPI;Hightouch;Super Coffee;Snackpass</t>
  </si>
  <si>
    <t>gaming;health;travel;legal;security;fintech;wellness beauty;music;real estate;fashion;sports;food;media;dating;telecom;education;energy;home living;robotics;jobs recruitment;transportation;semiconductors;marketing;enterprise software;space;consumer electronics</t>
  </si>
  <si>
    <t>United Kingdom;Mexico;Netherlands;United States;Canada;Denmark;Switzerland;Egypt;Australia;India;Ireland;Sweden;Russia;Chile;Kenya;Japan</t>
  </si>
  <si>
    <t>https://www.facebook.com/thielfellowship</t>
  </si>
  <si>
    <t>https://twitter.com/thielfellowship</t>
  </si>
  <si>
    <t>https://www.crunchbase.com/organization/thiel-fellowship</t>
  </si>
  <si>
    <t>https://storage.googleapis.com/dealroom-images-production/59/MTAwOjEwMDpjb21wYW55QHMzLWV1LXdlc3QtMS5hbWF6b25hd3MuY29tL2RlYWxyb29tLWltYWdlcy8yMDE1LzEyLzI4LzQxZWM4MTAyMTNhN2UyOGRmNDA4OGRlYWNmOGMwZTAx.png</t>
  </si>
  <si>
    <t>148882</t>
  </si>
  <si>
    <t>https://app.dealroom.co/investors/drive_capital</t>
  </si>
  <si>
    <t>http://drivecapital.com</t>
  </si>
  <si>
    <t>Drive Capital</t>
  </si>
  <si>
    <t>Investment Innovation in the Midwest</t>
  </si>
  <si>
    <t>United States, Columbus</t>
  </si>
  <si>
    <t>39.9611755</t>
  </si>
  <si>
    <t>-82.9987942</t>
  </si>
  <si>
    <t>Chris Olsen (Partner,Co-Founder)</t>
  </si>
  <si>
    <t>Mark Kvamme (Partner,Co-Founder);Molly McCartin (Investor Partner);Andy Jenks (Partner);Robert Hatta (Talent Partner);Yasmine Lacaillade (Partner);Nick Solaro (Partner);Chris Olsen. (Founder);Markell Baldwin (Partner);Marcos Martinez-Villalba (Partner);Andy Jenks</t>
  </si>
  <si>
    <t>Chris Olsen;Mark Kvamme;Molly McCartin;Andy Jenks;Robert Hatta;Yasmine Lacaillade;Nick Solaro;Chris Olsen.;Markell Baldwin;Marcos Martinez-Villalba;Andy Jenks</t>
  </si>
  <si>
    <t>male;male;female;male;male;female;male;male;male;male;male</t>
  </si>
  <si>
    <t>Partner,Co-Founder;Partner,Co-Founder;Investor Partner;Partner;Talent Partner;Partner;Partner;Founder;Partner;Partner;n/a</t>
  </si>
  <si>
    <t>FarmLogs;LeadPages;NoWait, Inc;Comply365;Channel IQ;Civis Analytics;StrongArm Technologies;SoloLearn;Duolingo;Udacity;CirrusMD;Cyclica;Ascent;Koho;Drip;Roadtrippers;Enlace Health (formally Aver);When I Work;Hopper;Clinc;kapow, inc.;Root Insurance;Gild;Gecko Robotics;Immuta;Stateless;Algolux;Hologram;SonderMind Wellness Centers;Beam Dental;Finite State;Physna;Aftercode;Muve Health;READY Robotics;ClusterTruck;Fast Radius;Olive;Greenlight;Encamp;ApplyBoard;Lightstream;Fifth Season;Path Robotics;DisruptOPS;Skywatch;Voxel51;Sidecar Health;Battleface;FeatureBase (formerly Molecula);Branch App;Landline;Vecna Robotics;Planned;AcreTrader;Humanly;Rhove;Ibble;Duality;Forge Biologics;Trove;Hologram;Clinc;Hallow;Relay Platform;Fluint;Meroxa;Allstar;Tandem;Thoughtful Automation;Circulo Health;EngineEars;Birdseye;Rambl;Pieces;Mantium;Nautical Commerce;Nursa;Kyro Digital;Rivet;itsWoop;Neurox1;Tokr Labs;Tabnam;Get Together;JupiterDX;Scheduler;Rivet;Layer;hallow.com;Passage;Usesparx</t>
  </si>
  <si>
    <t>Duolingo;Hopper;Olive;ApplyBoard;Greenlight;Fast Radius;SonderMind Wellness Centers;Sidecar Health;Immuta;Udacity</t>
  </si>
  <si>
    <t>Ventura County Employees' Retirement Association;Deseret Mutual Master Retirement Plan;Missouri Department of Transportation and Highway Patrol Employees' Retirement System;Huntington Bancshares Retirement Plan;Hess Philanthropic Fund;Exelon Corp Pension Master Trust - PE Master;The Ohio State University Endowment;Tennessee Consolidated Retirement System;Zhangjiang Haocheng</t>
  </si>
  <si>
    <t>gaming;health;travel;legal;security;fintech;music;real estate;fashion;food;media;telecom;education;energy;home living;event tech;robotics;jobs recruitment;transportation;semiconductors;marketing;enterprise software;chemicals;engineering and manufacturing equipment</t>
  </si>
  <si>
    <t>https://www.facebook.com/drivecapital</t>
  </si>
  <si>
    <t>https://twitter.com/drivecapital</t>
  </si>
  <si>
    <t>https://www.linkedin.com/company/drivecapital/</t>
  </si>
  <si>
    <t>https://www.crunchbase.com/organization/drive-capital</t>
  </si>
  <si>
    <t>https://storage.googleapis.com/dealroom-images-production/6a/MTAwOjEwMDpjb21wYW55QHMzLWV1LXdlc3QtMS5hbWF6b25hd3MuY29tL2RlYWxyb29tLWltYWdlcy8yMDIzLzA2LzE0LzZmNDRjMGJiMTVhY2VmM2E0YjlhYjhjYzc0YWY4Njk0.png</t>
  </si>
  <si>
    <t>28.88</t>
  </si>
  <si>
    <t>3235.00</t>
  </si>
  <si>
    <t>194.16</t>
  </si>
  <si>
    <t>77.79</t>
  </si>
  <si>
    <t>2081.27</t>
  </si>
  <si>
    <t>21943.81</t>
  </si>
  <si>
    <t>148416</t>
  </si>
  <si>
    <t>https://app.dealroom.co/investors/peterson_ventures</t>
  </si>
  <si>
    <t>http://petersonventures.com</t>
  </si>
  <si>
    <t>Peterson Ventures</t>
  </si>
  <si>
    <t>Building successful entrepreneurs, starting at the seed stage</t>
  </si>
  <si>
    <t>Dealstruck;Madison Reed;Vacatia;Aura;Weddington Way;Markkit;Insikt;RentLingo;Blyncsy;LISTO;Able Lending;Plumzi;Cotopaxi;Oportun;carlypso;Interior Define;Artemis Health;Therapydia;Eargo;DropThought Inc.;EcoScraps;PurposePortfolio;CHATBOOKS;Lucid;Grow;Allbirds;OUTRO;SmartAsset;qzzr.com;HireVue;Bonobos;Homelyfe;SimpleCitizen;Backbone PLM;Spruce Up;Collective Medical Technologies;Trulify;PacketPointe Communications;Fingi;MarketDial;Grasswire;ViDi;Blue Matador;Toolkite;Taft;Content Analytics;Dsco;Dwelo;Loop Returns;Weave Innovations;HODL Media Inc.;Micro Benefits;Part &amp; Parcel;Aura;Tundra;Ethos Life;Charlie Finance;GritWell;EnterMedicare;Via;Grain Ltd;Workstream;Tava Health;Hivewire;Airin, Inc.;DataFleets;Local Locker;Nomad;Collective Medical;Roster (Formerly Wooly);Nomi Health;Nyquist Data Inc.;Tilled;Volleyapp;Tactic;Videra Health;Style Genome;Trendsi;Leland;Tiny Health;Banyan;Luz Data;Rebuy;Sora Finance;Gordy Health;Seis;Joinfactor;ITSRAPID;SaVia Health;Verasight;ClimateWells;Luz;Mobly;Lifeforce;Cascading AI;Anatomy Financial</t>
  </si>
  <si>
    <t>Ethos Life;Lucid;SmartAsset;Nomi Health;Loop Returns;Workstream;Aura;Insikt;Artemis Health;Collective Medical Technologies</t>
  </si>
  <si>
    <t>gaming;health;travel;legal;fintech;wellness beauty;real estate;fashion;sports;food;media;telecom;education;energy;home living;event tech;robotics;jobs recruitment;transportation;semiconductors;marketing;enterprise software</t>
  </si>
  <si>
    <t>United States;Senegal;United Kingdom;China</t>
  </si>
  <si>
    <t>https://angel.co/peterson-ventures</t>
  </si>
  <si>
    <t>https://www.linkedin.com/company/peterson-ventures/</t>
  </si>
  <si>
    <t>http://www.crunchbase.com/organization/peterson-ventures</t>
  </si>
  <si>
    <t>https://storage.googleapis.com/dealroom-images-production/df/MTAwOjEwMDpjb21wYW55QHMzLWV1LXdlc3QtMS5hbWF6b25hd3MuY29tL2RlYWxyb29tLWltYWdlcy8yMDIwLzA5LzI4LzA3ZjllM2E5OTUxYmY4MzEwZDk5YWFlOGUwMjVkMTg5.png</t>
  </si>
  <si>
    <t>34.91</t>
  </si>
  <si>
    <t>1457.27</t>
  </si>
  <si>
    <t>7113.27</t>
  </si>
  <si>
    <t>148284</t>
  </si>
  <si>
    <t>https://app.dealroom.co/investors/alliance_of_angels</t>
  </si>
  <si>
    <t>http://allianceofangels.com</t>
  </si>
  <si>
    <t>Alliance of Angels</t>
  </si>
  <si>
    <t>Alliance of Angels - Seattle Angel Investors</t>
  </si>
  <si>
    <t>Yi-Jian Ngo (Managing Director);Dan Rosen;Travis Vaughan (Senior Associate);Mark Mueller-Eberstein (Alliance of Angels Member);Gregg Bennett (Vice Chairman of the Board of Directors);Emer Dooley (Executive Director,Seed Fund);Ben Sharpe;Lowell Ricklefs;Shane Skinner;Sandy Sharma;Ryo Ishizuka (Angel investor);Geoff Entress</t>
  </si>
  <si>
    <t>Yi-Jian Ngo;Dan Rosen;Travis Vaughan;Mark Mueller-Eberstein;Gregg Bennett;Emer Dooley;Ben Sharpe;Lowell Ricklefs;Shane Skinner;Sandy Sharma;Ryo Ishizuka;Geoff Entress</t>
  </si>
  <si>
    <t>Managing Director;n/a;Senior Associate;Alliance of Angels Member;Vice Chairman of the Board of Directors;Executive Director,Seed Fund;n/a;n/a;n/a;n/a;Angel investor;n/a</t>
  </si>
  <si>
    <t>Zooppa;Easy Metrics;Daptiv;Conenza;CloudEngage;CENTRI Technology;Onehub;Rigado;The Audience Awards;Korner;TeachTown;CXOWARE;InSpa;GenPrime;Record360;SASH Senior Home Sale Services;Entomo;Poachedjobs;Wavelink;Adapx;Bigleaf Networks;2Morrow;1000museums.com;Clarisonic.com;Geospiza;Scayl;BevyUp;NEAH Power Systems;Fixmo Carrier Services;Magic Wheels;Healionics;Magicflix;autoGraph Inc;MightySignal;Giftbit;Prepared Response;Lumen Learning;Envelop VR;Battlefy;Mirador Biomedical;Placements;Zoomingo;Ravenna Solutions;Inovus Solar;MetricStory;SimpleVerity;WeVorce;Leanplum;Marketsync;Tatango;FlowVella;BuildersCloud;Mobisante;Impel Pharmaceuticals;Digital Scirocco;Array Health;GlobeSherpa;EveryMove;Apptentive;Deep Domain;Cadence Biomedical;Retsly;Estately;Slope;CollegeMapper;PetHub;Balance;appAttach;Pathable;buildpulse;Camp Native;Illumagear;UpTap;Pillsy;Food.ee;FlexMinder;LeaveLogic;Claim Maps;Droplr;MailChannels;VoloMetrix;PakSense;Keepe;Indow Windows;PeopleMatter;Footmarks;Shadow Networks;Earth Class Mail;Transpose;Fyreball;Limeade;PlaceFull;Help/Systems;Amnis;OraHealth;Modumetal (Formerly Modumetal, LLC);FLIPT;Elemental Technologies;OfferUp;Airbiquity;Onboard Dynamics;SocialNature;Joylux;CardTapp;Utrip;Marketfish, Inc.;Maris;RiskLens (Formerly Cxoware);Buddy;Mindshare Medical;Discuss.IO;Fanzo;Valant;Chelsey Henry;Photobucket;Estorian;Shelfari;Tectonic Audio Labs;Blokable;Enroute Systems;SNAPin Software;POW;Skycast Solutions;AppMonsta;Blok24;Crelate;Wishpot;TalentSpring;Shiftboard;Dashwire;Athleon;TransformativeMed;Hubb;Innovative Dental Technologies;Meteor Solutions;SafKan Health;Wikipedia;Exo Labs;Thrive Causemetics;Clarity Health Services;Hypersciences;Drone Complier;Booktrope;FluxDrive;Taqtile;Escapia;Visual Vocal;ActX;Transform;PotaVida;CleverSet;Venuelabs;Ontela;Ad Lightning;Cartogram;Cardiac Insight;Lulabop;Teadora;Nexgenia;18Angles;LiquidPlanner;CommerceHub;Staging &amp; Design Network;StormSensor;VendorHawk;Olis Robotics (Formerly BluHaptics);Revel Body;Moprise;RevelHMI;Mast Reforestation (Formerly Drone Seed);Kigo Kitchen;Matcherino;ScaleOut Software;KLATU Networks;Aqueduct Critical Care;Overcast Media;Perkinelmer Las (Uk) Limited;Sigma IQ;SHM Control;Curatio;Gear Up Sports;Cloudneeti;Tougher;Factal;CurvaFix;Bamboo Learning;SoundCommerce;Heroclip;Virion Therapeutics;Pollen Systems;Tribute;Theo Chocolate;Teal Communications;HERO Sports;Give InKind;Picnic;Carlsmed;Kaskada;Humanly;Concreit;Downstream;Full Circle;Full Circle;Optimize Health;Novinium;Variational;Locl;Vegacloud;Indicio;Nucamp;Saasuma;Olis Robotics;Hemex Health;ToolBelt;Nanodropper;Blab;Cash.live;Dendreon;OfferUp;Payscore (Formerly The Closing Docs);Solace;SunFly;Accium BioSciences;Lumencor;Valantmed;SST Wireless;Bidadoo;IClick;Celilo;LandTrust;Seattle Sensor Systems;Sharkbitegames;Inherent Biosciences;AudPop;VUEMED;Secure;Balance Financial;Optimize.Health;Banzai;Vidigami Media;Wavely Diagnostics;SiDx;Pdmautomotive;Viora Lids (Consumer);Pressure Pipe Inspection Company;otto Robotics;Vicis;Livible;Intelesoft;Pharmitas;TraceDetect;Scayl;Metron;Dry Soda;Protelus;KOSAN TRAVEL CO.;StressWave;Sunstream;Cartogram;Joylux;Boltive;Healthtracka;Violett;Ad Auris</t>
  </si>
  <si>
    <t>CommerceHub;OfferUp;Banzai;SNAPin Software;Modumetal (Formerly Modumetal, LLC);CurvaFix;Mast Reforestation (Formerly Drone Seed);Impel Pharmaceuticals;Carlsmed;Blokable</t>
  </si>
  <si>
    <t>United States;Canada;Australia;Nigeria</t>
  </si>
  <si>
    <t>https://angel.co/alliance-of-angels</t>
  </si>
  <si>
    <t>http://www.facebook.com/pages/Alliance-of-Angels/345314378821686</t>
  </si>
  <si>
    <t>https://twitter.com/allianceangels</t>
  </si>
  <si>
    <t>https://www.linkedin.com/company/alliance-of-angels</t>
  </si>
  <si>
    <t>http://www.crunchbase.com/organization/alliance-of-angels</t>
  </si>
  <si>
    <t>295.95</t>
  </si>
  <si>
    <t>2853.18</t>
  </si>
  <si>
    <t>3586.68</t>
  </si>
  <si>
    <t>145398</t>
  </si>
  <si>
    <t>https://app.dealroom.co/investors/9mile_labs</t>
  </si>
  <si>
    <t>http://9milelabs.com</t>
  </si>
  <si>
    <t>9Mile Labs</t>
  </si>
  <si>
    <t>Seattle-based enterprise / b2b startup accelerator</t>
  </si>
  <si>
    <t>Kevin Croy (Partner,Co-Founder);Sandy Sharma (Co-Founder,Managing Partner);Sanjay Puri (Partner,Co-Founder);Tom Casey (Co-Founder);Caitlin Goetze (Cohort Director)</t>
  </si>
  <si>
    <t>Kevin Croy;Sandy Sharma;Sanjay Puri;Tom Casey;Caitlin Goetze</t>
  </si>
  <si>
    <t>Partner,Co-Founder;Co-Founder,Managing Partner;Partner,Co-Founder;Co-Founder;Cohort Director</t>
  </si>
  <si>
    <t>Appuri;Mowdo;CadenceMD;Ombitron;Resale Therapy;MeritShare;CakeCodes;Theme Dragon;myaNUMBER;MetricStory;KustomNote;Unoceros;jydo;GIVINGtrax;AmpTab;Prizmiq;Contenido;Ghostruck;buildpulse;Camp Native;Kodu, Inc.;Variat, Inc.;FastBar;Comr.se;SprayPrinter;Giftstarter;Indio;Prolaera;Mergeable;Automaton;MetaCraft;Angles Media Corp.;Hopthru;Pawzii;MoData;Upflex;Strix Leviathan;ZYRL;Fullcast.io;Nonnatech;Roam;TALK Accounting;Kloud.io;Lumanu;Glidian;StormSensor;IoTfy;CharityCheckin;StormX;Health Hero;VR Motion Corp;Seated;Jodone;Faber Connect;Instant Teams;Seamless.AI;Pingle;Cohley;Downstream;Minima;Makara;Airometric Wireless;Stack Moxie</t>
  </si>
  <si>
    <t>Seamless.AI;Fullcast.io;Upflex;Indio;Instant Teams;Lumanu;StormSensor;StormX;Glidian;Cohley</t>
  </si>
  <si>
    <t>health;travel;legal;fintech;wellness beauty;music;real estate;food;media;telecom;education;energy;hosting;home living;event tech;robotics;jobs recruitment;transportation;marketing;enterprise software</t>
  </si>
  <si>
    <t>United States;Estonia;Canada</t>
  </si>
  <si>
    <t>https://angel.co/9mile-labs</t>
  </si>
  <si>
    <t>https://www.facebook.com/9milelabs</t>
  </si>
  <si>
    <t>https://twitter.com/9milelabs</t>
  </si>
  <si>
    <t>https://www.linkedin.com/company/9mile-labs</t>
  </si>
  <si>
    <t>http://www.crunchbase.com/organization/9mile-labs</t>
  </si>
  <si>
    <t>https://storage.googleapis.com/dealroom-images-production/91/MTAwOjEwMDpjb21wYW55QHMzLWV1LXdlc3QtMS5hbWF6b25hd3MuY29tL2RlYWxyb29tLWltYWdlcy8yMDE2LzA5LzAzLzE1ZWM0YjY2ZjJmOGUzN2E3NWYzZWQyMDVmYjkyYjJk.jpg</t>
  </si>
  <si>
    <t>9.99</t>
  </si>
  <si>
    <t>809.40</t>
  </si>
  <si>
    <t>144892</t>
  </si>
  <si>
    <t>https://app.dealroom.co/investors/gener8tor</t>
  </si>
  <si>
    <t>https://www.gener8tor.com</t>
  </si>
  <si>
    <t>A Concierge Startup Accelerator</t>
  </si>
  <si>
    <t>The Spark, 821, East Washington Avenue, Marquette, Madison, Dane County, Wisconsin, 53703, United States</t>
  </si>
  <si>
    <t>43.08108135</t>
  </si>
  <si>
    <t>-89.37392996</t>
  </si>
  <si>
    <t>Tanisha DeLeon (Director);Haley Medved Kendrick;Precious P. Drew;Kegan McMullan;Ben Stanley;Dexter Artienda (Program Manager);Jared Byer;Leo Benkel (Mentor);Menachem Tabanpour (Managing Director);Shelby Peranich;Danny (Director);erin h;Sarah Aubrey</t>
  </si>
  <si>
    <t>Joe Kirgues (Co-Founder);Troy Vosseller (Co-Founder);Maggie Brickerman (Director,gBETA);Abby Taubner (Program Manager);Gisela Ortega (Operations Manager,Project Manager);Nathan Acevedo (Business Development,Operations Manager,Program Manager);AjaDHardy (Director);John Phan;Patrick Riley (Advisor);Heather McDougall;Dominic Dimarco (Mentor);Jeremy Neren;Kristen Berman (Advisor);Joe Scanlin (Mentor);Steven Novick;Moe Katib;Vivek Mehra (Mentor);Clara Arroyave;Whitney Richards (Mentor);Daniel Spataro;Ashleigh Marie Brown;Benjamin Kanner;Christine Concepcion (Managing Director);Steve Caldwell;Victor Pascucci III;Marie (Marie Woiteshek) Watkins</t>
  </si>
  <si>
    <t>Joe Kirgues;Troy Vosseller;Maggie Brickerman;Abby Taubner;Gisela Ortega;Nathan Acevedo;AjaDHardy;Tanisha DeLeon;Haley Medved Kendrick;Precious P. Drew;Kegan McMullan;Ben Stanley;Dexter Artienda;Jared Byer;John Phan;Patrick Riley;Heather McDougall;Dominic Dimarco;Jeremy Neren;Kristen Berman;Joe Scanlin;Steven Novick;Moe Katib;Vivek Mehra;Clara Arroyave;Whitney Richards;Leo Benkel;Daniel Spataro;Ashleigh Marie Brown;Benjamin Kanner;Christine Concepcion;Steve Caldwell;Victor Pascucci III;Menachem Tabanpour;Marie (Marie Woiteshek) Watkins;Shelby Peranich;Danny;erin h;Sarah Aubrey</t>
  </si>
  <si>
    <t>male;male;female;female;female;male;female;female;female;female;male;male;male;male;male;male;male;male;male;male;female;male;male;female;male;female;male;male;male;female;female;male;female;female</t>
  </si>
  <si>
    <t>Co-Founder;Co-Founder;Director,gBETA;Program Manager;Operations Manager,Project Manager;Business Development,Operations Manager,Program Manager;Director;Director;n/a;n/a;n/a;n/a;Program Manager;n/a;n/a;Advisor;n/a;Mentor;n/a;Advisor;Mentor;n/a;n/a;Mentor;n/a;Mentor;Mentor;n/a;n/a;n/a;Managing Director;n/a;n/a;Managing Director;n/a;n/a;Director;n/a;n/a</t>
  </si>
  <si>
    <t>CogniCor;Driblet;Loginno;TravelStorysGPS;Bright Cellars;Carson Life;RIZZARR;Hitlist;Edison DC Systems;OpenHomes;Scanalytics, Inc.;DineInTime;Docalytics;Faithbox;Subsidence;Project Foundry (Keystone Insights);Beekeeper Data;ABODO;Sandstone Diagnostics;Prescribe Nutrition;Zero Locus Inc.;Accern;Passage;Ezraâ€™s;Veramarx LLC;Quietyme Inc;Farmstand;MailLift;HabitAware;GrocerKey;Chalk Talk Solutions;WeMontage;Stock Mfg.;Delve Health;Tiny Docs;Modern Movement;Contently;UpNext;The Good Jobs;Keystone Insights;Medical Engineering Innovations;POLCO The Political Compass;Men's Style Lab;SpanDeX;Swapferit;Cheddah;Errund;AltusCampus;Understory;Vyrill;needls.com;Review Trackers;Kray Technologies;HiWiFi;MARK Labs;Paragon One;Hargol FoodTech;Behold.ai;BabyPalooza;TIP;MyPart;EatStreet;Freeman Capital;SoLo Funds;Ease;JuggerBot 3D;Gregor Diagnostics;Snugb;LineLeap;Cellular EMT;FactoryFix,;DATTUS;Kaleidoscope;Unscrambl;Plantalytics;4Degrees;Tailored Care Enterprises;Style Girlfriend;EW2Health BV;Ask DOSS;AKALA;Sound Shark Audio;H2T Digital;Sunhouse;CoreBiome;Shower Stream;VinSense;Pinpoint Software;Truelytics;Rocket Dollar;NeuroVasx;Quartolio;The Bee Corp;Post Shields;UptimeHealth;MobileIgniter;Nonnatech;Holos;SuraMedical;ThirdPartyTrust;Go Together;Datica;Graisin Robotics;Allergy Amulet;Corinnova;American Provenance;AkitaBox;SciArt;Reyets;Greens by Xplosion Technology;Relativity6;Teamforce AI;Nutrimedy;Inkit;Car Body Lab;ALACARTE;Boddle;Ivory Clasp;FloatMe;Seven Seas Music;Co-D Therapeutics;143DIAMONDS;Ideawake;Exis;Trusty.care;Tixora;Lumanu;ParqEx;YachtLife;KiraKira3D;Swannies;PrettyLitter;Player’s Health;Curate Solutions;Seiva Technologies;SaferSit;Ad Badger;23VIVI;SnapShyft: Labor Marketplace;Weeshing;Noirefy;Nobo;Weightup Solutions;Venture with Impact;EnsoData;Placeme;Elias Robot;Huupe;Bold Health;Streo;Woven;Encamp;Predictive Health Partners;Finaeo;Routeique;Top Note Tonic;Part Analytics;Replenish;Scala Med;RealityBLU;Informed360;Raw Office;GrowthChart;SmartImplantSystems;Onepanel;Indemnis;GenoPalate;Codelicious;The Home Team;Brio - Pay with Brio;SteamChain;Phone2;Optyn;Enriched Couples;Medical Ingenuities;The Lip Bar;Rhaeos;Marigold Health;Pinpoint Pharma;Fertilify;SafeLumin;ZaiNar;Shepherd Farming;Just Vertical;PopBase;PAXAFE;AirShare;ReWild Hemp;Agrograph;Integrate Tech;IntelliCulture;Provi;Sapahn;Superbetter;Live Undiscovered Music (LÃœM);Carepool;CurieVision;UnDelay;Crop Tech Solutions;Xena Workwear Inc.;Bogobrush;DigiFarmz;ConverSight;CardZ3N;Summary Medical, Inc.;Cloudseal;SmileML, Inc.;MettleAI;Karyosoft;Drugviu;Sigo Seguros;Rift Pay, Inc.;Anatomic;Alpen Life;FoodChain;Plan Forward;Breathe99;Fenrici Brands;HUED;Y Translator;HeyHerbie;Asets-CA;Cloudux;Prophit.ai;Ambii;Gotcha Packed;FareUpThere;Linggo;Product Insights;Splendor;ClaimSpace;Blue Line Battery;Agricycle Global;Driveway;Cultured Decadence;Wodbottom;The Virtual Foundry;Spira;Mycocycle;Gen3Bio;Progeny Drone Inc.;Phraze;Otrafy;WalkWise;Market Wagon;Cancer U;Detroit Ento;Datachat;Neer;Advocatia;Honeybeehub;Buildsquare;Elektrifi;Exploreunderbelly;Joinjam;Plugsports;Selflessly;Smalltalk;Asoba;Doodlemash;Happyw;Keyo;Littlefood;Subguru;Trust Stamp;Phytoption LLC;Fiveable;Cyber Pop-up;Raxplay;MyTAASK, Inc.;TruDiary;NovoMoto;GLOW;Panty Drop;Baru;Tango;SynerFuse;Ease;Gyld;Ascot Safety;Avilution;Avant Delivery;ClusterScope;Celant Innovations;EnVerde;BackBeat Technologies;KiraKira3D App;Jazzdaq;Thematic;Indrio Technologies;MyAgame;LinqThingz;MedMe Health;Micruity;NodaFi;Pocketnest;Live.Give.Save;Wizest;OSMix Music;PlaceMe;Ponto Footwear;PharmAssess Diagnostics;Remugio;PumpFive Fuel Delivery Service;Sampoll;The Halo App;The Patchery;SolarSteam Inc.;Sparrow Marketing;TheMINIclassy;TextyPress;Without a Trace Foods;TripOutside;ZeSa Fitness;Visana Health;Vonzella;Willa's Oat Milks;Wildwonder;Nodecraft;Cyberwarriornetwork;Scoutandzoes;AmplifyX;Activism Always;Aktibo Athletics;Annum;Ilixer;KovaDx;Enlightapp;Giften;Last Lock;HealthOpX;NeoClinic;LegalMaps;BlendED;Blue2Factor;Riskfuel Analytics Inc;Rimark;Time2Talk;Solace Vision;Splynt;WheeliWorld;Proceed.app;VasoGnosis;Functorreality;DaVinci Industries;Qolos Technology;Ferrite Labs;Detroit Dough;SpeechMED;Ring-Co;Green Regimen;Sproutary;Vehroot;Step One Foods;Traduality Language Solutions;Halovino;Jay Victoria;Clockd;BookLive;Noleus Technologies;foragekombucha;Khepra;QuNav LLC;Fundacja Zero Barier;Beereaders;Norton Hurley;Reheart;Lensquote;TeamGenius;Qualifi;Safeprotechnologies;Telltail;Voxxi;twihappy;Dora Maar;Credder;Earfleek;Speakfully;Quench Medical;Kobara Medical;RankMiner;Unbox the Dress;Benjamin;WorldSibu;Atlas Solutions;Pyran;FANTM;Octane Coffee;FloWaste;Fork Farms;The Way Out;Vision;Peacefully;Altin Labs;JusticeText;SilverBills;Spooky Action;Dripos;AgTools Inc;Jewelr;Pear Commerce;blip energy;AltusLearn;Akru;SAVRpak;Pruuvn;CoraVie Medical;Bright;Bottlespark;Acclinate;washbnb;Rentable;DocuMentor;Candidus;ClearLeaf;Job Share Connect;Groundwork;Wave Therapeutics;The Happenin Company;EVAmore;Poligage;CrowdFreak;GRINDBasketball;WellCapped;Ziscuit;TeachersInTouch;Pumphero;Thriveific;SkillCat;STRE.ME;Custodian Corp's;UpBrainery;UpperRoom Technology;Frakktal;Linectra;Simbicon;Seelbachs.com;Stimmi;Vitrose Health;Comfort Apnea;Van Heron Labs;Classmunity;SupporTrends;happyly;CaseCTRL;ExpressionMed;Pathogenomica;Maxwell Labs;Admit Sensei;CrossKudi;Itiliti Health;DanceKard;carefeed;Camellia Alise;SimpleSortie;GRIP Molecular;Pinpoint Software;FanBox;OK2StandUP;Clyr;Dropslab Technologies;Wellthi;Frontlines of Justice;Tango;Fashion Designer;All;Transcend;Pet Krewe;RedRex;Gem + Jewel;Vyflow;Virtue Analytics Inc.;Safety Skin;Bim Bam Boo Paper;Clusiv;Health Monitoring Cat Litter Subscription;Emote;Rainey’s Closet;Sequoir;Saaslio;Townee;Bakkab;Telesomm;Getcompel;Prismatext;Kadogo;Botsfolio;STRUT Learning;Truck Desk;Bidstitch;Seraph 7 Studios;The Monster Musician;Internship on Demand;Uncovered;Hello Africa;We Hear You;Roving Blue, Inc;BAND Connect;InterShunt Technologies, Inc.;LiRA;Verility;AION Prosthetics;Zaden Technologies;Senior Care Connect;Somni;Lucendity;Blown Assignments;Bulk The Weight Gain App;Oncata;Simple Safety Coach, LLC;SoMi LLC;Investii;Immuto Scientific;AppEase;Vital Health Links;Frayt Technologies;WorkOutLoud;Synapse Sitters;Shipshape Urban Farms;Carbon Saver;ThirdSpace;Compact Medical;Kayan Health;Luys Systems;Droneadair;Acumen Media;Tiiga;Smoove Creations;Reezy Receipts;Hustle;Field to Freezer,;ImmobileEyes;Leaftech Ag Inc.;Bumper;Share My Change;Tip a ScRxipt;PurPicks;Awayr ai;Aurign;Buildboard;Bankergps;GittaSitta;Bookstyleq;Browsbyandy;Buildapint;Engenix inc;Ewpanel;Ambient Intelligence;Feloh;Throttlefull;Frizzmo;BTech;Chasing Watts;OndeCare;Mel X Studio;Chuqlab;Rapid Radicals Technology;SourcingUSA;hustle;Petrasystem;Blitz;Cafecito;Citydetect;Itselectric;OpalGenix;Opnr;Edu Reality;Brandefy;Caribou;Zemble;Morari;Pack-its;ZenLord Pro;Beadedstream LLC;Bearabill;eMedical Sentry;Precyph;Voxi;Phoenix Waste Solutions;Menstrual Mates;WebbRes;MRIMath;Kavira Health;WayZada;Rensa Games;Readonmonocle;Casual Nomad;Otto Sciences;Build It Fab;Streo Music;Green Room;InsightTRAC;Pianu;Yips Yogurt Chips;Rego;Foodhaven;Hx Innovations;Insignum AgTech;imetx;blutapp;reneurogen llc;Men's Style Lab;appcelerator;qmira;motion augmented llc;nector+;OpenClean Technologies;american extractions;field prophet inc;spenergy certified solutions;(Un)stuck;QwikTrips QwikCare App;Benjamin;Engineering Design Group, LLC;Impacks;All I Do Is Cook;Araqev;Boozy Jerky;Canary Sound Design;Corral Technologies;Detroit Maid Group;Ensign Beverage;Emonix;Feya Candles;Folioboost;Doghealthscout;Adamaerocorp;Semanticguard;Mellyn;Simbull;Hydraimmersive;Neverforget;Scholarlytics;Grow with the Flow Aquaponic Horticulture;Inveterate, Inc;Supportedapp;Ptnurse;Shemate;Lucia Health Guidelines;Bevlive;Ubicept;Backhouse;Haven;Click360 Inc.;Kartorium;Keep Aware;Mindful Measures;Nailstry;Sell-On LLC;Woav;Carbon Yield;The Tiers System;Grale Technologies;Whizara;Remo Health;GrowSafe;Maro Parents;simidigi;Orbital Health;Poll Sports;Peak Mind;Vow;Oak Barn Beef;Netless Catch;Ensemble;Roll-A-Rack;Retavo;P4 Infrastructure;Digital Leader Academy;North Star Tutors;Perceive now;All In Team Sports;Reframe History;Hyperion Finance;ONEOQ;The Modern Ferret;Drug Free Therapeutix (DFTx);VIZN Stats;Oben Health;Kaya Care;Rydepass;Dollarito;Kupros;Cultivate Taste;Evendtor;Scrub Money;Cocoon Technologies;Imperial Bioworks;LandGuest;Soaring Independent Cooperative;Restoration Tools;Roop Living;Hearing Glasses;Inlay Spacer;Sensia Tech;Sisyphus Systems;Confab;Cultured Diapers;Harmony Cricket Farm;Ticket Avengers;Zombeez;Edstruments;K Sciences;Sortifyd;Joy Boost;Frosty Flake;Colorful Connections;RSVTea;Glasses Gripper;Domeloz Honey Spirit;Savage Building Systems;National Energy;Cream Blends;Auxofox;Alumni Engagement Services;Twilis Studios;Fresh Horizons Coffee;Mathematician, Jr;GearPro Dz;AuthMarket;Be Kind Coaching;Alpine Fit;Abloh;Goodman Community Center;Cottonwood Farm &amp; Grocery;ReproHealth Technologies;Sprout City Tech;Moody's;DataLakeHouse;Artistpass;Future State;The Tiny Tap;Dynamic Motion;AImer;Balance;Impactionable;FlasHOLR Technologies;Dose.fm;Families and Schools Together;Filmple;Care-Stow;Jhoole;ZentFlex;Dock Clock;Marie Hunter Beauty;GLW Technologies;Agrowhere;Shrpa;Deshi Beauty;OrendX;Damsr;Hidden Spirits Cocktails;Wild Routed;The Citrus Life;Frog Creek Partners;Wooda;Stim Sherpa;Zimmr;Givesong;Love You Cookie;Tad More Tailoring and Alterations;Project Process LLC;Café Baby;Guardian Machine Protection;Attune;Femology;eduocity;SeekerPitch;Evergreen Compliance;Campo;Humtown Products;Studioso;Career Research Group;Mosu Makoi;The Happy Givers;Laundry On Us;Exalted Teas;Alla Prima Coffee Roaster;Virtual Sandtable;Squish &amp; Scrub;Yo-Mas;Learning MN;BLOCK x BLOCK;Garb2Art;Campground Views;Little Nugget;ARGO Cyber Systems;SimplyCount;Fair Opportunity Project;REMastered Sleep;Elevated Oats;Well-Loved;KBD Oil;Get Caddie;Mistifeye;Soundly;Axon Athletics;CLAIRE Fertility;Dawatek;Sure Med Compliance;Cedar Carbon;Gentian;Rushnu;Hazlo Health;Bluejay;Alluvia Packraft;Sanitas Health;Coyablu;Nftcreator;Debtle Co;2E1BLAB;Yam Education;Floclaire Group;Chanell Ardor Schools of Beauty and Culture;Kosa Ayurveda;House of 5th;Speak Studio;Bright Breaks;Baleena;Copepod;Sci-Lume Labs;Fresho;Theravista;Arcana Recovery;A+ Berry;Adùn;Airhounds;JuiceBox.org;Alexis Drake;Altruize;Kelvin Innovations;Amulet;Saneex;Sanxtuary MD;Kazmi Advisors;Language Matters;Laplace Interventional;Skyline Specs;Beloit Kombucha Company (BK &amp; CO);SpinDrift Sandboards;Big Ass Bag;BiP Referrals;Black Essence Candles;The Milwaukee Swap;Blocmount;Regal North Commercial;Unytus;Monthly;Mr. Fix-It;Sunset vibes swimwear;BrightSentinel;Neptune Divorce;The Bread Guy;CEA Technology;TopYield Ag;Oso Adventure Meals;TRACE;Travel Odyssey;Trip Slip;TRT Speech Labs;NAGA FOOD PRODUCTS;Co-Created Goods;Polyghost;Urban Goodz Delivery;Pose Button;Method Archery;Visbanking;Harper Tax &amp; Financial Literacy Group;HBCU HUB;Dera.;DEVELOP;Dexer;Hubbit;Distinct;Drvn;Epiview - Epilepsy Alarms &amp; Monitoring;Exofense;Farmer's Pantry Market;Fast Forward;FixBlitz;Fundamental Design Lab;Get-By;GiftingEZ;Global Response Systems;Griffy's Art Supply;Terra Bioforge;KUREK ROBOT;EVEN;madeoutdoor.com;Exhale;SilisiumTech;REint;demi;OneFiber;Bloom Labs Bio;UPI;Windw;Untapped Solutions;KnowBra;Oma;Chipp;AIR Corp;Drain Drawer Pots</t>
  </si>
  <si>
    <t>Provi;Encamp;Player’s Health;Datachat;Rentable;EnsoData;Accern;Visana Health;FloatMe;POLCO The Political Compass</t>
  </si>
  <si>
    <t>Wilson Sonsini Goodrich &amp;amp; Rosati</t>
  </si>
  <si>
    <t>Spain;Mexico;Israel;United States;United Kingdom;Canada;Ukraine;China;Netherlands;Poland;Finland;India;Australia;Sweden;Brazil;Democratic Republic of the Congo;Laos;Costa Rica;Luxembourg;Georgia;France;Indonesia;Estonia;Puerto Rico;Italy;Japan</t>
  </si>
  <si>
    <t>North America;Europe;United States;Luxembourg;Madison;Las Vegas;Reno</t>
  </si>
  <si>
    <t>https://angel.co/gener8tor</t>
  </si>
  <si>
    <t>https://www.facebook.com/gener8tor</t>
  </si>
  <si>
    <t>https://twitter.com/gener8tor</t>
  </si>
  <si>
    <t>https://www.linkedin.com/company/gener8tor</t>
  </si>
  <si>
    <t>http://www.crunchbase.com/organization/gener8tor</t>
  </si>
  <si>
    <t>https://storage.googleapis.com/dealroom-images-production/02/MTAwOjEwMDpjb21wYW55QHMzLWV1LXdlc3QtMS5hbWF6b25hd3MuY29tL2RlYWxyb29tLWltYWdlcy8yMDIzLzAyLzIzLzE0MWVmNWJjOTFmM2U4NDM4N2ZmMTFmZGQyZjk1ZDA5.png</t>
  </si>
  <si>
    <t>891</t>
  </si>
  <si>
    <t>43.71</t>
  </si>
  <si>
    <t>2962.40</t>
  </si>
  <si>
    <t>144863</t>
  </si>
  <si>
    <t>https://app.dealroom.co/investors/skydeck_berkeley</t>
  </si>
  <si>
    <t>http://skydeck.berkeley.edu</t>
  </si>
  <si>
    <t>Combines the consulting know-how of traditional accelerators with the vast resources of its research university</t>
  </si>
  <si>
    <t>37.871593</t>
  </si>
  <si>
    <t>Rakesh Verma (Advisor);Leigh Teece (Board Member);Roger Spitz (Investor);Jonathan Lowenhar;Shawn Merani (Advisor);John Griffin;Tom Vorisek;Leo Chan;Mark Esposito, Ph.D (Advisor);Paolo Milani;Jeff Wallace;Michael Aday;Shahab Choudhry;Elisa Rossi (Advisor);Vineet Malhotra (Advisor);Zeynep Ilgaz (Advisor);Samir Ghosh (CEO);Anand Shroff;Ming Zhang (Advisor);Jack Kloster (Advisor);Feryal Ferdowsi;Eddie Lee (Advisor);Alexander Jivov (Advisor);Ed Phillips;Val J. (Advisor);Paolo Milani;Andy Smith (Advisor);Craig Conlee (Advisor);Maurizio Liverani (Advisor);Adam Rich (Strategic Advisor);Caroline Winnett (Director);Chon Tang;Marc Meyer;Garrett Goldberg;Ronny Denk - 譚羅尼;Victor Fang (Strategic Advisor);Bridget Pujals;Jegor Levkovskiy;Paul Chen;Marco Ficarra (Advisor);Leland Franklin (Mentor);Logan Havern;Kris Vulgan (Advisor);Chandler Kowtko (Mentor);Laurence Allen</t>
  </si>
  <si>
    <t>Rakesh Verma;Leigh Teece;Roger Spitz;Jonathan Lowenhar;Shawn Merani;John Griffin;Tom Vorisek;Leo Chan;Mark Esposito, Ph.D;Paolo Milani;Jeff Wallace;Michael Aday;Shahab Choudhry;Elisa Rossi;Vineet Malhotra;Zeynep Ilgaz;Samir Ghosh;Anand Shroff;Ming Zhang;Jack Kloster;Feryal Ferdowsi;Eddie Lee;Alexander Jivov;Ed Phillips;Val J.;Paolo Milani;Andy Smith;Craig Conlee;Maurizio Liverani;Adam Rich;Caroline Winnett;Chon Tang;Marc Meyer;Garrett Goldberg;Ronny Denk - 譚羅尼;Victor Fang;Bridget Pujals;Jegor Levkovskiy;Paul Chen;Marco Ficarra;Leland Franklin;Logan Havern;Kris Vulgan;Chandler Kowtko;Laurence Allen</t>
  </si>
  <si>
    <t>male;male;male;male;male;female;female;male;male;male;male;male;male;male;male;male;female;male;male;male;male;female;male;male;male;male;male</t>
  </si>
  <si>
    <t>Advisor;Board Member;Investor;n/a;Advisor;n/a;n/a;n/a;Advisor;n/a;n/a;n/a;n/a;Advisor;Advisor;Advisor;CEO;n/a;Advisor;Advisor;n/a;Advisor;Advisor;n/a;Advisor;n/a;Advisor;Advisor;Advisor;Strategic Advisor;Director;n/a;n/a;n/a;n/a;Strategic Advisor;n/a;n/a;n/a;Advisor;Mentor;n/a;Advisor;Mentor;n/a</t>
  </si>
  <si>
    <t>F6S;LocusLabs;Zephyrus Biosciences;Build &amp; Imagine;Teaman &amp; Company;Anticlimactic;Dropsense;Exabyte.io;Nventi Inc.;Cocoon Cam;Owlized;EZ Green;PatientConnect;SmartPhage;Wisran;Flowbit;SparcIt;Gradescope;Kokko Inc;Nodexus;You3Dit, Inc.;ShoppinPal;Rehabtronics;GovTribe;Suiteness;Privail, Inc.;Symbiont;PVComplete;Twindom;C. Light Technologies;Healthy Labs;Leada;Ava;Vested Finance;Kloudless;Comfy;Artivive;Perfect Dashboard;Robo Web Tech;2Hz;XCloud Networks;MFluiDx;Genomeup;Snipfeed.co;RetiSpec;Bungee;DeepBits Technology;Genetic Foresight;Nextbiotics;Starbutter AI;Vivoo;Aura Health;Outcomes.com;Chirp Microsystems;EVmatch;Workep;Skyloom Global;MindsDB;The Small &amp; Medium Business Exchange;Infinite Uptime;PredictEV;InkSpace Imaging;Datavia Systems;San Draw;AppearMe;Simple But Needed;Darmiyan;Memora Health;Go Overseas;DotLab;Onederful;Xcell Biosciences;ReThink Medical;Telelytics.io;Stroll Health;Cliqued.tv;ZHealth EHR;BioXplor;Orion Span;Empire Biotechnologies;DeepVu;CinderBio;Numericcal;Verdical;Mentive;SwiftMotion;SimpleDataLabs;MuMec;Picoyune;SmileyGo Corporation;ResultCare;Androgyny;CryptoMove;Wheel the World;Bitbutter;Kura Technologies;WeTravel;Angilytics;Genomelink;Mekonos;AirMask;Deepen AI;Grovf;NexRetail;STYCKR;DatakaLab;Resonance Software;Phononic Vibes;Keyword Hero;ERPlus;Obviously AI;Impressivo;Empowerly;SuperAnnotate AI;Monit;Braze Mobility;Axem Neurotechnology;AgriTalk Technology Inc.;EyeLevel.ai;Copia;Yourchoice;Flobox;Buck.ai;GeoPogo;Researchably;Nia Therapeutics;Seamless Microsystems;Mcsquared;ParTAG;Naming Matters;Squishy Robotics;Peanut Robotics;HUMM Corporation;Dough Pay;Wavelength Global;Concha Labs;Spext;Telos.ai;Planogy;Hayden AI;KorroBox;Chameleon Biosciences;May &amp; Meadow;Respira Labs;Crypto-Arsenal;Optoceutics;ThinkCyte;Intento;Upswot;Dispatch Goods;Ziiko Robotics;Pixmoving;Tarmac Technologies;Pyoneer;DevSpace Technologies Inc.;Humm;BiomimX;Route Reports;TomoCredit;Ariadne;Herotech8;TeOra;Hopeful Inc.;Pay Tgthr;AHEAD Medicine;Modelwise;Pundit;Ottometric;Frontier Bio;Eat Makhana;YouVue;Ambidextrous;Artiness;Tatum;Avion;Coreshell tech;ActiveMEMS;Calyx;BuildBlock;User-Friendly Applications Technology;InnovaNutra;Experify.io;Merico;VOISEED;SWITCH;SkyAlert;Sportsdynamics;Elin;Hirebee;Mynurse;Aimeehealth;Level42;Profiter;Bridge;Airio;Cancerfree;Aimhub;Fluxtech;Blings;Grupa;Immunomind;Streamsql;Myntor;Syglass;Whatelse;Kurier;Trustlink;Mayv;RenewCO2;Orbisai;WattWorker;Forest Carbon Works;Cargoful;Drishya AI Labs;StoriiCare;Orca;Next-Ion Energy;Better Sports Corporation;Indoor Reality;ANAFLASH Inc.;Aila Health;Antigravity Investments;Atlas Health;CredibleMind;Publica.la;STADHAWK;Cosm Medical;ECalCharge;Curiato Inc.;Dcipher Analytics;Escape Technologies;Fiat Lux Labs;Evolution Devices;Formative;Good Use;IQHi;Khyron Technologies;!important safety technologies;Inventrust;IDentical;InQuarter;LifeWork;Kreatrade;Medalynx;Metricsbird;Nosocom Solutions;Brightflow AI;Flourish Savings;Root Applied Sciences;High-T Tech;Organization.GG;Placeware;Remora;Quantum Kingdom;Remote Optix;PTW Design &amp; Development;XPose Therapeutics;Y-LECTRY;Lunchable Inc. (Skydeck Company);Evitado Technologies;M2TEST;Ixchelpharma;Birdy;Clinic Price Check;KovaDx;Augmental Tech;Kvalifika;Nomi;MINWO;Legalfina;NCefalon Corporation;GenomEdge;Lynx Verification;Reveel;Simplify;Orbillion Bio;Xoba;VCfund.me;Kinometrix;Valitor;Urbanmiles;Market Games;Molecular Targets;Ooney;OPOPLAN;Evolution Devices;fixingco2;Boxletstorage;Accountstory;PlayEngine;Berkm;NuPort Robotics;Karuna;Finclude (fka. Verge.Capital);Juicebox;WorknGo, Inc.;AWAKENS;PAIDIEM;VERNE;Hyperspec AI;Sway;MATA INVENTIVE;Hermes Robotics;SmileyGo;Seren;Ontopical;RJH Biosciences Inc.;Coraleer;Mindful Garden;inkbrite;Gisens Biotech;Route20;CertifiedRecs;DeWaste;Adereso;Medostic;Okomera;Developen;1Page;BlockBoard;EMTranslate;FynCom;GrimalkinTech;Calypso;Renren Zhuang Kejì;Organos;GamerSafer;CodeSuite;Clearpol;Sprightly Health;Dowork.ai;BrainTrust BIO;Nanode;Reservoir Neuroscience;WELFIE;Efemarai;Here After;Catena Biosciences;SKUVision;Redacted.ai;Iterant;Chemix;Triton;Leadsales;SpeedLegal;MoodStream;SUN METALON;Inkah;Musichealth;Peaceofmind;Redvest;The Blue Box;THEO UG;Akin Mental Health;Getstroll;RS3D Prints;The Hurd Co;Bonding Health;DeepFlow;Kaltu Payments;Organiz;Willow Labs;Proxii;Taiyō.AI;GrayKea;BigDieta;Mesh;C-Sweet;Shaka Culture Application;Verify Trader;Shelly Robotics;Nimble Spaces, lnc;Breathily;Blue Cheetah Analog Design;Vibed;Contuit;LiquidGoldConcept;Fortiphyte;Sunsaya;PHIXED Systems;Blocktag;Clicked;Loggicat;Axbryd srl;Aakashadesara;Bioelectricdevices;Cambridge-nucleomics;Assistive Technology;Centimani;TheBOLT;Crimeaware™;Dailiespods;Datalogz;Velocitee Labs;SUPERMERCADO RED;SMART Pad;SpacePlace;Truffl;Trualta;Denovo Sciences;Examus;CatalyzeX;NovaXS;Hypernova Space Technologies;Manitty;Hireglyph;Puzzlapps;WeStart;Fintellect;Sotira;Re:treat;Voiceform;Socialtrait;AskEdith;Aiembodied;Tyfast;RIIICO;Morelli Tech;Flyerstack;Edu Reality;GFet;Neck.app;re_data;Falcomm;Legato Logic;EndoCrine Biotherapeutics;Alyra Therapeutics;Respirana;BrainScanology;Mithril Security;Instawrite;Wave Photonics;Talent Academy;UrbanEyes Real Estate Technologies;Audemic;AmpX Technologies;Anthems Media;Wonderfil;Foodhaven;Flipout;Fuzera;InTone;plutopal;Mooqita;demodraft;Quick Flash Technologies;Rubi Laboratories;SapphirePine;Syncanica;Taiwan User-Friendly Applications Technology;Launchparty;Wing Assistant;The Essence;Azuki: Your Digital Manga Cafe;BlossomVR;Enkrypt AI;Winkosolar;Satchel;Kwikkart;Logoi Learning Systems;Socale;Katakem;Worldsprout;E Sentience;NeuraStasis;Levitree;Semron;Tesserol;Trellis Health;Dedalo AI;cruuz;Mentalyc;Frontier Microscopy;psychortex.com;appert.us.com;manot AI;Alvva;El Dorado;Menteere;FANLUV;E-liza Dolls;Distinkt;Ochy;CarbonGraph;Seashore Networks;THEO;App Health;Hopshop;Poof Payments;Armidalabs;Volo;silica corpora;n2t.net;Worqout;Fingenic;Pricer24;nomifyinc;Cyder;Cirqle Network Inc.;Cazeira, Inc.;Empathie Health;EquityLane;JS Nanotechnologies;Bahi Books;Synoptic Decisions;Holistic Learning;Trackversal;Proctorizer;Emotewell;SirenOpt;Revisior;Swift Charge;HOPO Therapeutics;Compiify;Wheel the World;Rounded;Rubbrband;Ladris Technologies;Getmo;Red Arrow Therapeutics;typeless;Firstly;COOLJAMM;Smile Standard;Skills For Industry;VoiceBeam Inc.;Oke Karaoke;Pikrex;Bellweather;DaanMatch;Your Friends Are Boring;Metaport.ai;Endometrics;Icebox;Faxx;Rangeview;Pingzee;CliqueXchange;Biomax Si&amp;F;ODLRX;Skyld;Beilling Bio;Bohni;HyLight;Plino AI;Matta;KFOBIX;Sefi AI;Alloccasions;WittGen Biotechnologies;Rimble;Pikrex;Phononic vibes srl;Rock Rabbit;Supplai.it;Titan AI</t>
  </si>
  <si>
    <t>Formative;TomoCredit;Hayden AI;Memora Health;Tatum;ThinkCyte;MindsDB;Nodexus;Skyloom Global;Valitor</t>
  </si>
  <si>
    <t>Sequoia Capital;Canvas Ventures</t>
  </si>
  <si>
    <t>United Kingdom;United States;Canada;Austria;Poland;Taiwan;Italy;India;Ireland;France;Germany;China;South Korea;Australia;Denmark;Japan;Singapore;Switzerland;Israel;Norway;Sweden;Argentina;Chile;Armenia;Mexico;Spain;South Africa;Ukraine;Brazil;Russia;Colombia;Indonesia</t>
  </si>
  <si>
    <t>https://angel.co/skydeck-berkeley-1</t>
  </si>
  <si>
    <t>https://www.facebook.com/skydeckberkeley</t>
  </si>
  <si>
    <t>https://twitter.com/skydeck_cal</t>
  </si>
  <si>
    <t>https://www.linkedin.com/company/skydeck-berkeley</t>
  </si>
  <si>
    <t>https://www.crunchbase.com/organization/serinus-labs</t>
  </si>
  <si>
    <t>https://storage.googleapis.com/dealroom-images-production/0a/MTAwOjEwMDpjb21wYW55QHMzLWV1LXdlc3QtMS5hbWF6b25hd3MuY29tL2RlYWxyb29tLWltYWdlcy8yMDIzLzA0LzI2LzE2ZTQ1N2ZlY2JjMWM3M2QwNzViMjMyYjYyYTU2MDRi.jpg</t>
  </si>
  <si>
    <t>556</t>
  </si>
  <si>
    <t>552</t>
  </si>
  <si>
    <t>27.22</t>
  </si>
  <si>
    <t>3236.40</t>
  </si>
  <si>
    <t>144833</t>
  </si>
  <si>
    <t>https://app.dealroom.co/investors/jumpstart_foundry</t>
  </si>
  <si>
    <t>http://jsf.co</t>
  </si>
  <si>
    <t>Jumpstart Foundry</t>
  </si>
  <si>
    <t>Healthcare innovation platform with one simple mission: #MakeSomethingBetter. Funding and growing #healthcare #startups</t>
  </si>
  <si>
    <t>36.162664</t>
  </si>
  <si>
    <t>-86.781602</t>
  </si>
  <si>
    <t>Grayson Carroll;Patrick Cason (Developer);Susan Culkin;Mitch Evans (Product Manager);Matt Faulkner;Zack Terry;Marcus Whitney (President and Co-Founder);Townes Duncan;Vic Gatto (CEO);Tori Hughes (Partnerships,Programming Director,Partnerships &amp; Programming Director);Matthew Faulkner (Marketing Lead);Chris McIntyre;Mitch Evans (Managing Director);Eric Guroff</t>
  </si>
  <si>
    <t>Grayson Carroll;Patrick Cason;Susan Culkin;Mitch Evans;Matt Faulkner;Zack Terry;Marcus Whitney;Townes Duncan;Vic Gatto;Tori Hughes;Matthew Faulkner;Chris McIntyre;Mitch Evans;Eric Guroff</t>
  </si>
  <si>
    <t>n/a;Developer;n/a;Product Manager;n/a;n/a;President and Co-Founder;n/a;CEO;Partnerships,Programming Director,Partnerships &amp; Programming Director;Marketing Lead;n/a;Managing Director;n/a</t>
  </si>
  <si>
    <t>Cognuse;MDops Corporation;VendRx;Bizen;Care.IT;Arrister;InvisionHeart;SplitSecnd;Urge;SourceYourCity;NewsBreak;Applyance;dVisit;Poliana;Janus Choice;Wannado;Luna Lights, Inc.;Cold Crate;mimijumi;DAIO;OurVinyl;PhotoRankr;The Skillery;Zingfin;Calibrater Health;Spotwise;Pillsy;BeckonCall;Punctil Health;Litesprite;AkibaH;Life Detection Systems;iTherapyDocs;Nicotrax, Inc.;FitBliss;Aloncii;PHRQL;Sightbox;Heureka Software;Medifies;Clear Health Bill;Rental Kharma;Vital Metrix;Reemo Health;Proof Work;Kip;GreenLight Medical;SpellBound;HippoHealth;Intelligent Exercise Systems;Life Links;Skill Spectrum;Recoup Fitness;Healthcare MarketMaker;Concert Genetics;Octovis;TheraB Medical;Jamplify;Menud;Amblyotech;Meevl;UptimeHealth;SageSurfer;ScriptDrop;Boomalang;Affirmhealth;Greens by Xplosion Technology;Rocket Raise;BreatheAware;RentStuff.com;PinPtr;Cliexa;WoundMetrics;NeuroFit;PatientsVoices;Pro Hydration Therapy;Welnys;MedAux;OmniCure;Level Therapy;Spiras Health;Medecipher;TQIntelligence;ScribeLink;CureMint;Carepool;Lytic;Nouri Life;Vision Care Connect;Surefhir;Lena.io;Elly Health;Kamana;AssayMe;Etta Epidermis;Medsien;AGOGIE;CaptoGlove;Kegelbell;Drugviu;Clearstep;Eggschain;MyEyeris;Intelligent Observation;breathing.ai;Junum;Peralabs;Livechair;Clinical Platform;Community Health TV;Belle;MNPHARM;Life Detection Technologies;Samaritan;RxThat;Samata Health;SoHookd;Lifemesh;Butterflly;Hello Patients;Hopdoc;Riskfuel Analytics Inc;The Skin Consult;Healthcostiq;Vascugenix;connector;Meetaila;sleepspace;The Natural Nipple;Healthy Bytes;Butterflly Health;Mandala Scrubs;Patient Forecaster;InovCares;WelcomeHome Software;Carefolio;MIOTherapy (MIO);MobileOptx;Healthiby;Guardian Lane;MygenoMD;Prezence;Buddy;Somni;HUSO;Very Real Help;Revitalize Energy;Stroke Link Health;Caredfor;Hue Health;Vidafuel;IHEALTH AI;Employ Health;TeloPoint;RevKeep software;Music City Med;Doc &amp; I;College Health TV;Wareologie;innovative wellness systems;Perceptronhealth;hellorebound.com;broca AI;IPMD, Inc.</t>
  </si>
  <si>
    <t>ScriptDrop;Spiras Health;SplitSecnd;UptimeHealth;Medsien;Recoup Fitness;Livechair;Cliexa;CureMint;Sightbox</t>
  </si>
  <si>
    <t>gaming;health;travel;legal;security;fintech;wellness beauty;music;real estate;fashion;sports;food;media;dating;education;energy;kids;home living;robotics;transportation;semiconductors;marketing;enterprise software</t>
  </si>
  <si>
    <t>Estonia;United States;France;Israel;Netherlands;Belize;Canada</t>
  </si>
  <si>
    <t>North America;United States;Nashville;Bentonville;Atlanta</t>
  </si>
  <si>
    <t>https://angel.co/jumpstart-foundry</t>
  </si>
  <si>
    <t>https://www.facebook.com/jumpstartfoundry</t>
  </si>
  <si>
    <t>https://twitter.com/jsfoundry</t>
  </si>
  <si>
    <t>https://www.linkedin.com/company/jumpstart-foundry</t>
  </si>
  <si>
    <t>http://www.crunchbase.com/organization/jumpstart-foundry</t>
  </si>
  <si>
    <t>https://storage.googleapis.com/dealroom-images-production/bc/MTAwOjEwMDpjb21wYW55QHMzLWV1LXdlc3QtMS5hbWF6b25hd3MuY29tL2RlYWxyb29tLWltYWdlcy8yMDE1LzEyLzI4L2ZlOGI3MjJkMDJkNjc0ZDU5N2M1OWRhNThkZTU4MDcw.png</t>
  </si>
  <si>
    <t>14.71</t>
  </si>
  <si>
    <t>290.15</t>
  </si>
  <si>
    <t>144807</t>
  </si>
  <si>
    <t>https://app.dealroom.co/investors/tech_wildcatters</t>
  </si>
  <si>
    <t>http://techwildcatters.com</t>
  </si>
  <si>
    <t>Tech Wildcatters</t>
  </si>
  <si>
    <t>We're the #1 B2B startup program in the nation and #5 overall (INC). We invest in elite early stage startups + their founders and turn them into companies.</t>
  </si>
  <si>
    <t>Dallas, Dallas County, Texas, 75201, United States</t>
  </si>
  <si>
    <t>32.78818542</t>
  </si>
  <si>
    <t>-96.80056306</t>
  </si>
  <si>
    <t>Gabriella Draney (Seed Fund);Michaela Lassig;Zi Haur Soh;Raquel Vincent;John Reed (Partner);Shubh Agarwal;Ricky Tejapaibul (CEO);Detrick Deburr;Troy Billett;Ram Garg (Investor)</t>
  </si>
  <si>
    <t>Gabriella Draney;Michaela Lassig;Zi Haur Soh;Raquel Vincent;John Reed;Shubh Agarwal;Ricky Tejapaibul;Detrick Deburr;Troy Billett;Ram Garg</t>
  </si>
  <si>
    <t>female;female;female;male;male;male;male;male</t>
  </si>
  <si>
    <t>Seed Fund;n/a;n/a;n/a;Partner;n/a;CEO;n/a;n/a;Investor</t>
  </si>
  <si>
    <t>Instant API;ImageVision;GruupMeet;Raspberry;GroupRaise.com;PledgeCents;CrowdFeed;Secure PressID;Key Ring;SmokePhone;My Dealer Service;Tech EdVentures;FanPrint;Virtual Visit;HedgeChatter;Proxomo Software, Inc.;Voncierge;YooLotto;ScribeSense;DineMob;Glass;Vignature;Validic;Device Magic;Nimbix;Capparsa;YourSigma;Veux Labs, Inc.;WhichBox Media;LanguageMAPS;GetReal.estate;Atticous;Credii;Meowtel, Inc.;Siftery;PayTap;Trafinity;Orbii;Chalkbucket Labs;CancerGene Connect (Ommdom);CruiseBe;TeleCalm;Brand Protection Agency;Kaizen Collab;Game Time Giving;Qwiqq;Season Share;Selery;Koupon Media;Klick Push;SD3D;Fetch Package;RaftUp;FanTree;Socialyzer;The Stones;Dashin;FastVisa;GlimpzIt;Mobifalcon;Upswing;Nommunity;Bid Ops;AfroLandTV;Parkaze;Boat Planet;Autoscale;Pryzm;Tigli Solutions;ICEIBA;RefineRE;Tamborileo;MindTalk Technology;LocalAdventures;Selery Fulfillment;Guideally;Arkestro</t>
  </si>
  <si>
    <t>Fetch Package;Arkestro;Validic;Nimbix;Koupon Media;Upswing;Tech EdVentures;RefineRE;ImageVision;Bid Ops</t>
  </si>
  <si>
    <t>gaming;health;travel;legal;fintech;wellness beauty;music;real estate;fashion;sports;food;media;dating;telecom;education;kids;hosting;home living;event tech;jobs recruitment;transportation;marketing;enterprise software</t>
  </si>
  <si>
    <t>United States;India;United Arab Emirates;Mexico</t>
  </si>
  <si>
    <t>https://angel.co/tech-wildcatters</t>
  </si>
  <si>
    <t>https://www.facebook.com/techwildcatters</t>
  </si>
  <si>
    <t>https://twitter.com/techwildcatters</t>
  </si>
  <si>
    <t>https://www.linkedin.com/company/tech-wildcatters</t>
  </si>
  <si>
    <t>https://www.crunchbase.com/organization/tech-wildcatters</t>
  </si>
  <si>
    <t>https://storage.googleapis.com/dealroom-images-production/7b/MTAwOjEwMDpjb21wYW55QHMzLWV1LXdlc3QtMS5hbWF6b25hd3MuY29tL2RlYWxyb29tLWltYWdlcy8yMDIyLzEyLzAxLzM4YTc2MWYzNjI0NzY2MjVkNjQyYjA5ZjY3ODk2NWRh.png</t>
  </si>
  <si>
    <t>513.78</t>
  </si>
  <si>
    <t>144483</t>
  </si>
  <si>
    <t>https://app.dealroom.co/companies/exact_sciences</t>
  </si>
  <si>
    <t>http://exactsciences.com</t>
  </si>
  <si>
    <t>Exact Sciences</t>
  </si>
  <si>
    <t>Developer and manufacturer of cologuard, a non-invasive screening test for the early detection of colorectal cancer</t>
  </si>
  <si>
    <t>Madison, Wisconsin, United States</t>
  </si>
  <si>
    <t>43.073052</t>
  </si>
  <si>
    <t>-89.40123</t>
  </si>
  <si>
    <t>Jeff Elliot (CFO);Graham Lidgard (Chief Science Officer,Senior Vice President R&amp;D,Senior Vice President R&amp;D  and Chief Science Officer);Kevin Conroy (CEO,President,President &amp; Chief Executive Officer);Maneesh Arora (Senior Vice President,Chief Operating Officer,Senior Vice President and Chief Operating Officer);Domonique Tucker;Oliver Waterhouse;Stephane Petit;Isaac Kinde;Lanlan Zhou (Manager)</t>
  </si>
  <si>
    <t>Jeff Elliot;Graham Lidgard;Kevin Conroy;Maneesh Arora;Domonique Tucker;Oliver Waterhouse;Stephane Petit;Isaac Kinde;Lanlan Zhou</t>
  </si>
  <si>
    <t>CFO;Chief Science Officer,Senior Vice President R&amp;D,Senior Vice President R&amp;D  and Chief Science Officer;CEO,President,President &amp; Chief Executive Officer;Senior Vice President,Chief Operating Officer,Senior Vice President and Chief Operating Officer;n/a;n/a;n/a;n/a;Manager</t>
  </si>
  <si>
    <t>Armune BioScience;AltaMed Health;Community Health Center Network;Genomic Health;Northwestern Memorial Foundation;Wisconsin Collaborative for Healthcare Quality;Community Health Center;Biomatrica;Sampleminded;Thrive Earlier Detection;Base Genomics;Marshall Medical Center;OmicEra Diagnostics;Resolution Bioscience;Ashion;PFS Genomics;AtlantiCare;Expo;MKE Black Grassroots Network for Health Equity;Kaleida Health;Mountain Park Health Center;CHN;Access Community Health Centers;Mariposa Community Health Center;Angeles Community Health Center;Erie Family Health Centers;R.L. Jones Community Outreach Center;Refuah Health Center;Shawnee Health Service;River Valley Family Health Center;Bond Community Health Center;Odyssey House Louisiana;Advocates for Community Wellness;Kenosha Community Health Center;Axis Community Health;Rural Wisconsin Health Cooperative;The Jane Pauley Community Health Centers;Generations Family Health Center;FDRHPO;Five Rivers Health Centers;The Centers;Southwest Community Health Center;Optimus Health Care;CommWell Health;Harbor Community Health Centers;Chiricahua Community Health Centers;Ozarks Community Health Center;IPHA;Crossroad Health Center;KC CARE Health Center;Talbot County Health Department</t>
  </si>
  <si>
    <t>Genomic Health;Thrive Earlier Detection;Resolution Bioscience;Base Genomics;PFS Genomics;Armune BioScience;OmicEra Diagnostics;Sampleminded;AltaMed Health;Northwestern Memorial Foundation</t>
  </si>
  <si>
    <t>NVNG Investment Advisors</t>
  </si>
  <si>
    <t>health;wellness beauty;kids;enterprise software</t>
  </si>
  <si>
    <t>United States;United Kingdom;Germany;Canada</t>
  </si>
  <si>
    <t>dna;biotechnology;oncology;verified unicorns and $1b exits;genetics;post ipo $1b;tech for biotech &amp; pharma;hard tech;tech for hospitals &amp; clinics;clinical decision support</t>
  </si>
  <si>
    <t>https://angel.co/exact-sciences</t>
  </si>
  <si>
    <t>https://www.facebook.com/pages/exact-sciences/385857408151799</t>
  </si>
  <si>
    <t>https://twitter.com/exactsciences</t>
  </si>
  <si>
    <t>https://www.linkedin.com/company/exact-sciences/</t>
  </si>
  <si>
    <t>http://www.crunchbase.com/organization/exact-sciences</t>
  </si>
  <si>
    <t>https://storage.googleapis.com/dealroom-images-production/f8/MTAwOjEwMDpjb21wYW55QHMzLWV1LXdlc3QtMS5hbWF6b25hd3MuY29tL2RlYWxyb29tLWltYWdlcy8yMDI0LzAzLzA0LzM4ZmZjNDg5Nzg1NjhkN2E3NTViNjcwMTNkNDU5NTUw.png</t>
  </si>
  <si>
    <t>Resolution Bioscience;OmicEra Diagnostics;PFS Genomics;Ashion;Thrive Earlier Detection;Base Genomics;Genomic Health;Biomatrica;Armune BioScience;Sampleminded</t>
  </si>
  <si>
    <t>n/a;15;30.6;n/a;2150;410;2800;n/a;n/a;3.2</t>
  </si>
  <si>
    <t>N/A;N/A;N/A;N/A;333.64;10;N/A;N/A;8.18;N/A</t>
  </si>
  <si>
    <t>5250.73</t>
  </si>
  <si>
    <t>5435.27</t>
  </si>
  <si>
    <t>142007</t>
  </si>
  <si>
    <t>https://app.dealroom.co/investors/alphalab</t>
  </si>
  <si>
    <t>http://alphalab.org</t>
  </si>
  <si>
    <t>AlphaLab</t>
  </si>
  <si>
    <t>Nationally ranked startup accelerator helping founders achieve success with funding, mentoring &amp; connections</t>
  </si>
  <si>
    <t>6024, Broad Street, 15206 Pittsburgh, United States</t>
  </si>
  <si>
    <t>40.4619012</t>
  </si>
  <si>
    <t>-79.9236073</t>
  </si>
  <si>
    <t>Jim Jen</t>
  </si>
  <si>
    <t>Ilana Diamond;Virginia Nelson (Marketing);Aaron Tainter;Jennifer Van Dam (Program Coordinator)</t>
  </si>
  <si>
    <t>Ilana Diamond;Virginia Nelson;Aaron Tainter;Jennifer Van Dam;Jim Jen</t>
  </si>
  <si>
    <t>female;female;male;female;male</t>
  </si>
  <si>
    <t>n/a;Marketing;n/a;Program Coordinator;n/a</t>
  </si>
  <si>
    <t>NoWait, Inc;Sonya Labs;Covey;SitWith;NetBeez;The Zebra;AthleteTrax;Conversant Labs;Devotee;Spacefinity;ResearchWe;Digital Dream Labs;HitchedPic;Meaningfy;Fooala;MegaBits;Tailored Fit;Nebulus;VistaTEK;BlenderHouse;Crono;Skill-Life;InnomiNet;ProfilePasser;StockCastr;Accel Diagnostics;LeftRight Studios;Zipano;AJAX Street;BudgetSimple;Tutor Technologies;Shoefitr;Spoken;RhoMania;AutoRef;Tunessence;Finovate;Emplified Inc.;CareerImp;Easely;Treatspace;Skick'D;Suitable;Lama Lab;Woo With Style;PoweredAnalytics;Levlr;8020select;80 Degrees West;Geneva Mars;Headright Games;Krowder;MakerCraft;PhotoSynesi;vitalclip;Seekahoo;PHRQL;Endorsevent;Jetpack Workflow;RoommateFit;BlackLocus;Ikos;Gridwise;ComVibe;Activaided Orthotics;Honeycomb Credit;Chogger;Mighty;Bracketz;JazzHR;GoJaneGo;Everhire;Sparket;Xogo (formerly Bansen Labs);Flexable;Clarabyte;Inktd;GameHuddle;Bueda;TravelWits;Hability;GetPromotd;UTranslated;ITwixie;Flagtag;BlastPoint;SolePower;Symmetric Health Solutions;Strix;ZaaBox;Twined;DataSquid;Trialspark;LaneSpotter;Behaivior;ViaHero;Futurederm;C.C. Busy;ConvMind;Hustle Fitness, Inc.;Subtl Beauty;Optikal Care;Women's Job Search Network;Watt-Learn, Inc.;Corepower Magnetics;SQWAD Sports;AdSkate;Whitethorn Digital;Komodo;Koop Technologies;ESTAT Actuation;Retirement Atlas;Atato;AlgenAir;Everhire;Caregogi;Root Health;GIGO Games;Bindr;Sheepy;Gender Reveal Game;chela;afootbridge;completebankdata;mightyhomeapp;wattlearn;KYKS (Keeping Your Kids Safe);Mamalux;Make it Home Safe;Amelia;Endolumik;Equa Health;Miror;Roadies;CleverApply;Webvizio</t>
  </si>
  <si>
    <t>The Zebra;Trialspark;Gridwise;BlastPoint;NoWait, Inc;JazzHR;Atato;Subtl Beauty;Ikos;SQWAD Sports</t>
  </si>
  <si>
    <t>gaming;health;travel;legal;security;fintech;wellness beauty;music;real estate;fashion;sports;food;media;dating;telecom;education;energy;kids;home living;event tech;robotics;jobs recruitment;transportation;semiconductors;marketing;enterprise software;engineering and manufacturing equipment</t>
  </si>
  <si>
    <t>United States;Palau;Thailand</t>
  </si>
  <si>
    <t>https://angel.co/alphalab</t>
  </si>
  <si>
    <t>https://www.facebook.com/alphalab</t>
  </si>
  <si>
    <t>https://twitter.com/alphalab</t>
  </si>
  <si>
    <t>http://www.crunchbase.com/organization/alphalab</t>
  </si>
  <si>
    <t>https://storage.googleapis.com/dealroom-images-production/36/MTAwOjEwMDpjb21wYW55QHMzLWV1LXdlc3QtMS5hbWF6b25hd3MuY29tL2RlYWxyb29tLWltYWdlcy8yMDIxLzA2LzMwLzNjMDdjY2JmODliMjllY2Q4MGI0NzI4ZTY1MTg1YTY0.PNG</t>
  </si>
  <si>
    <t>16.65</t>
  </si>
  <si>
    <t>2047.05</t>
  </si>
  <si>
    <t>140827</t>
  </si>
  <si>
    <t>https://app.dealroom.co/investors/blue_startups</t>
  </si>
  <si>
    <t>http://bluestartups.com</t>
  </si>
  <si>
    <t>Blue Startups</t>
  </si>
  <si>
    <t>Top 20 accelerator in the US, focused on helping scalable-technology companies compete on a global scale</t>
  </si>
  <si>
    <t>21.306944</t>
  </si>
  <si>
    <t>-157.858333</t>
  </si>
  <si>
    <t>Chenoa Farnsworth (Managing Director);Henk Rogers;Maya Rogers (Partner,Co-Founder);Jared Kushi (Program Director);Joey Katzen;Rechung Fujihira (Founder);Dan Freedman</t>
  </si>
  <si>
    <t>Chenoa Farnsworth;Henk Rogers;Maya Rogers;Jared Kushi;Joey Katzen;Rechung Fujihira;Dan Freedman</t>
  </si>
  <si>
    <t>female;male;female;male;male;male</t>
  </si>
  <si>
    <t>Managing Director;n/a;Partner,Co-Founder;Program Director;n/a;Founder;n/a</t>
  </si>
  <si>
    <t>Kallfly;JobRangers;QUIC;Minded;Wicked Loot;Pharmly;SurroundsMe;HealthCareLove;MailGapp;Nella Media Group;Tealet;Candy Lab;JUICIES;Selly Automotive;Workers On Call;ingollow;Tow Choice;Happy Hour Pal;Vantage Sports;huedoku;Gibi Technologies;The Xmap Inc.;Advlo;Leet;InTouch Messaging;VRCHIVE;Hatcher;Paperplane;FloWater;brandCrowder;NestEggGuru;RealtyReturns;Benja: the merchandise ad platform;Fresher;See/Rescue Corporation;MeetingSift;Beekly;Findally;Activiter;Virtual Fantasy League;KeyReply;Dataplor;Cultur;Celitech;Tripidee;Travelcations;Focus Opus;Valence;StreamFluence;Surf Shop Box;VR Front Desk;Lilikoi;BlueSpotPark;UNUM;Youcanevent;Hostfully;Vroom Delivery;Shaka Guide;Grumble;CruisiO;Liveo Way;Rendezview;Hokali;Yuru;Energy311;Scholars App;Vantage Sports;TurnoverBnB;DRiVR;Quibble;Ujoin;aXessPoint;Hohonu;Inkah;Givespace;Vanta Leagues;3r-water;Beachly;Sagely;Sensay;BiteSlice</t>
  </si>
  <si>
    <t>FloWater;Hatcher;TurnoverBnB;Dataplor;Hostfully;Vantage Sports;Hohonu;Celitech;MeetingSift;Virtual Fantasy League</t>
  </si>
  <si>
    <t>gaming;health;travel;legal;fintech;wellness beauty;real estate;sports;food;media;telecom;education;energy;kids;hosting;home living;event tech;jobs recruitment;transportation;marketing;enterprise software</t>
  </si>
  <si>
    <t>Singapore;United States;Australia;South Korea;Netherlands;Taiwan</t>
  </si>
  <si>
    <t>https://angel.co/blue-startups-1</t>
  </si>
  <si>
    <t>https://www.facebook.com/bluestartups</t>
  </si>
  <si>
    <t>https://twitter.com/bluestartups</t>
  </si>
  <si>
    <t>https://www.linkedin.com/company/blue-startups-llc</t>
  </si>
  <si>
    <t>https://www.crunchbase.com/organization/blue-startups</t>
  </si>
  <si>
    <t>https://storage.googleapis.com/dealroom-images-production/72/MTAwOjEwMDpjb21wYW55QHMzLWV1LXdlc3QtMS5hbWF6b25hd3MuY29tL2RlYWxyb29tLWltYWdlcy8yMDE2LzA5LzAzLzAyZmVjYjdiZjM4MDI0NGJjY2ExNjU1ZDc0M2ZhNDBl.png</t>
  </si>
  <si>
    <t>19.68</t>
  </si>
  <si>
    <t>94.66</t>
  </si>
  <si>
    <t>140651</t>
  </si>
  <si>
    <t>https://app.dealroom.co/companies/labcorp</t>
  </si>
  <si>
    <t>http://labcorp.com</t>
  </si>
  <si>
    <t>LabCorp</t>
  </si>
  <si>
    <t>United States, Burlington</t>
  </si>
  <si>
    <t>36.095692</t>
  </si>
  <si>
    <t>-79.437799</t>
  </si>
  <si>
    <t>Eloise Aita (Vice President for Laboratory Operations);Mike Coats (Created,Managed Financial Information Systems);Andrew Conrad (Project Manager);Tom Hitchcock;Don M. Hardison (EVP,COO);Steve Nielson (Senior Level Management Positions);David P. King (Corporate Development,General Counsel,Senior Vice President,Executive Vice President,Strategic Planning,Chief Compliance Officer);Rick Sepe (Branch manager);LÃ¢le White (Vice President - Finance);Alton Levesque (IT Strategic Director,Enterprise Platform Engineering);Glenn A. Eisenberg (Executive Vice President,Executive Vice President and Chief Financial Officer,Chief Financial Officer);James T. Boyle (CEO,Executive Vice President,Executive Vice President and Chief Executive Officer);Edward T. Dodson (Senior Vice President,Chief Accounting Officer,Senior Vice President and Chief Accounting Officer);Lance V. Berberian (Senior Vice President,Chief Information Officer,Senior Vice President and Chief Information Officer);John Ratliff (CEO,Covance Drug Development);F. Samuel Eberts III (Senior Vice President,Secretary,Chief Legal Officer,Chief Legal Officer and Secretary);Lisa J. Uthgenannt (Chief Human Resources Officer);Thomas Mac Mahon (CEO,President,President and Chief Executive Officer);Julien Lazarus (Director,Associate Director,Senior Project Manager);Bill Haas;Garheng Kong. (Member of the Board of Directors);Crystal Icenhour (Director);Bryon Kataoka;Greg Sommer (Director);Megan Bailey (CEO);Rachel Miller;Miranda Ameen;Anna Schmid</t>
  </si>
  <si>
    <t>Eloise Aita;Mike Coats;Andrew Conrad;Tom Hitchcock;Don M. Hardison;Steve Nielson;David P. King;Rick Sepe;LÃ¢le White;Alton Levesque;Glenn A. Eisenberg;James T. Boyle;Edward T. Dodson;Lance V. Berberian;John Ratliff;F. Samuel Eberts III;Lisa J. Uthgenannt;Thomas Mac Mahon;Julien Lazarus;Bill Haas;Garheng Kong.;Crystal Icenhour;Bryon Kataoka;Greg Sommer;Megan Bailey;Rachel Miller;Miranda Ameen;Anna Schmid</t>
  </si>
  <si>
    <t>female;male;male;male;male;male;male;male;female;male;male;male;male;male;male;female;male;male;male;male;female;male;male;female</t>
  </si>
  <si>
    <t>Vice President for Laboratory Operations;Created,Managed Financial Information Systems;Project Manager;n/a;EVP,COO;Senior Level Management Positions;Corporate Development,General Counsel,Senior Vice President,Executive Vice President,Strategic Planning,Chief Compliance Officer;Branch manager;Vice President - Finance;IT Strategic Director,Enterprise Platform Engineering;Executive Vice President,Executive Vice President and Chief Financial Officer,Chief Financial Officer;CEO,Executive Vice President,Executive Vice President and Chief Executive Officer;Senior Vice President,Chief Accounting Officer,Senior Vice President and Chief Accounting Officer;Senior Vice President,Chief Information Officer,Senior Vice President and Chief Information Officer;CEO,Covance Drug Development;Senior Vice President,Secretary,Chief Legal Officer,Chief Legal Officer and Secretary;Chief Human Resources Officer;CEO,President,President and Chief Executive Officer;Director,Associate Director,Senior Project Manager;n/a;Member of the Board of Directors;Director;n/a;Director;CEO;n/a;n/a;n/a</t>
  </si>
  <si>
    <t>Personal Genome Diagnostics (PGD);Epic Sciences;Presage Biosciences;LipoScience;SynapDx;Seventh Sense Biosystems;Bode Technology Group;Sandstone Diagnostics;Vivify Health;Flatiron Health;Ativa Medical;Stateless Networks;GeneCentric Therapeutics;ORIG3N;KIYATEC;Dorsata;Emulate;TrackCel;Ovia Health;Advanced Animal Diagnostics (qscoutlab);Litholink Corp;Sequenom;MEDTOX Scientific;Pathology Associates Medical Laboratories (PAML);OmniSeq;ClearPath Diagnostics;HealthEC;Chiltern International;Geneoscopy;Xcell Biosciences;Recovery Platform;Esoterix;Tandem Labs;Toxikon;Orchid Cellmark;PathAI;Boston MicroFluidics;US Pathology Labs;Biospectal;Circuit Clinical;Vital Bio;Outcomes4Me;Sandstone Diagnostics;PetDx;Getlabs;Mercy BioAnalytics;Adela;AOA;Weavr Health Corp;Evvy;Prolocor;Prognos Health;Fortrea Holdings</t>
  </si>
  <si>
    <t>Fortrea Holdings;Flatiron Health;PathAI;Personal Genome Diagnostics (PGD);Geneoscopy;Sequenom;Emulate;Adela;Epic Sciences;PetDx</t>
  </si>
  <si>
    <t>health;wellness beauty;telecom;jobs recruitment;enterprise software</t>
  </si>
  <si>
    <t>United States;United Kingdom;Switzerland;Canada</t>
  </si>
  <si>
    <t>biotechnology;dna;genetics</t>
  </si>
  <si>
    <t>North America;United States;Canada;Burlington</t>
  </si>
  <si>
    <t>https://www.facebook.com/labcorp-232960703406921</t>
  </si>
  <si>
    <t>https://twitter.com/labcorp</t>
  </si>
  <si>
    <t>https://www.linkedin.com/company/labcorp</t>
  </si>
  <si>
    <t>http://www.crunchbase.com/company/labcorp</t>
  </si>
  <si>
    <t>https://storage.googleapis.com/dealroom-images-production/cd/MTAwOjEwMDpjb21wYW55QHMzLWV1LXdlc3QtMS5hbWF6b25hd3MuY29tL2RlYWxyb29tLWltYWdlcy8yMDIxLzA4LzE2L2Q3NGM4ZGYyZTJjMTI2Yzk4NmU4ZDVjN2ZlMjA3OGRk.jpg</t>
  </si>
  <si>
    <t>20.78</t>
  </si>
  <si>
    <t>Personal Genome Diagnostics (PGD);Toxikon;Ovia Health;Chiltern International;Pathology Associates Medical Laboratories (PAML);ClearPath Diagnostics;Sequenom;Bode Technology Group;LipoScience;MEDTOX Scientific;Orchid Cellmark;Tandem Labs;Litholink Corp;Esoterix;US Pathology Labs</t>
  </si>
  <si>
    <t>575;n/a;n/a;n/a;n/a;n/a;371;n/a;85;n/a;85.4;n/a;n/a;150;n/a</t>
  </si>
  <si>
    <t>183.91;N/A;21.19;N/A;N/A;N/A;1.36;N/A;25.45;N/A;N/A;17.09;N/A;N/A;11.82</t>
  </si>
  <si>
    <t>2107.27</t>
  </si>
  <si>
    <t>197.27</t>
  </si>
  <si>
    <t>1727.27</t>
  </si>
  <si>
    <t>4702.55</t>
  </si>
  <si>
    <t>140412</t>
  </si>
  <si>
    <t>https://app.dealroom.co/investors/arsenal_capital_partners</t>
  </si>
  <si>
    <t>http://arsenalcapital.com</t>
  </si>
  <si>
    <t>Arsenal Capital Partners</t>
  </si>
  <si>
    <t>Paul Lipari</t>
  </si>
  <si>
    <t>Eugene Gorbach (Investment Partner);Jeffrey Kovach (MD);Patricia Grad (Senior Managing Director,Head of Investor Relations);Robbie Cahill (Senior Associate);Joe Rooney (Principal);Brian Orkin (Investment Partner);Michael Huff (Industry,Operations Partner,Industry and Operations Partner);John Televantos (Executive Vice President);Joseph Salley (Operating Partner);Roy Seroussi (Investment Partner);Cengiz Selman (MD);Andrew Hudelson (Senior Associate);Terrence Mullen (MD);Yoonmo Yang (Vice President);Pilar Lorente (CFO);Frank Scrudato (CFO,Chief Compliance Officer,Chief Financial Officer and Chief Compliance Officer);Trace Devanny;Peter Slavin (Board Member);Maya Balkumar (Founder)</t>
  </si>
  <si>
    <t>Eugene Gorbach;Jeffrey Kovach;Patricia Grad;Robbie Cahill;Joe Rooney;Brian Orkin;Michael Huff;John Televantos;Joseph Salley;Roy Seroussi;Cengiz Selman;Andrew Hudelson;Terrence Mullen;Yoonmo Yang;Pilar Lorente;Frank Scrudato;Trace Devanny;Peter Slavin;Maya Balkumar;Paul Lipari</t>
  </si>
  <si>
    <t>male;male;female;male;male;male;male;male;male;male;male;male;male;male;female;male;male;male;male</t>
  </si>
  <si>
    <t>Investment Partner;MD;Senior Managing Director,Head of Investor Relations;Senior Associate;Principal;Investment Partner;Industry,Operations Partner,Industry and Operations Partner;Executive Vice President;Operating Partner;Investment Partner;MD;Senior Associate;MD;Vice President;CFO;CFO,Chief Compliance Officer,Chief Financial Officer and Chief Compliance Officer;n/a;Board Member;Founder;n/a</t>
  </si>
  <si>
    <t>Homefront Learning Center;Epic Sciences;Scientific Protein Labs;Juristat;Cyalume Technologies;KEW Group;Source Refrigeration &amp; HVAC;IGM Resins;Certara;Accella Performance Materials;Charter Brokerage;WIRB-Copernicus Group;Polytek Development;Aurorium (Formerly Vertellus);Pacific Urethanes;Peach State Labs;Flowchem;KEL-TECH, INC.;Eckhart &amp; Associates;Priority Solutions International;Fralock;Inhance Technologies;Epoxy Technology;Adhesives Technology;TallyGenicom;Aptimmune;Chromaflo Technologies;Cello Health;Royal Adhesives and Sealants;Accumen;Peterson Chemical Technology;CPS Performance Materials;Meridian Adhesives Group;Chroma Color;BresMed;Revolution Plastics;Airnov Healthcare Packaging;DG3;Guidemark Health;Pharma Value Demonstration;TractManager;Innovative;Polycorp;Best Value;Elite Foam;Spartech;Seal For Life;Applied Adhesives (Formerly Ward Adhesives);Solvaira Specialties;BioIVT;ATP adhesive systems;CellCarta;Fenzi;OncoHealth*</t>
  </si>
  <si>
    <t>Certara;Royal Adhesives and Sealants;Flowchem;Scientific Protein Labs;Epic Sciences;Cello Health;Meridian Adhesives Group;KEW Group;Cyalume Technologies;Accumen</t>
  </si>
  <si>
    <t>health;legal;fintech;real estate;food;education;energy;kids;home living;transportation;semiconductors;marketing;enterprise software;engineering and manufacturing equipment</t>
  </si>
  <si>
    <t>United States;Netherlands;United Kingdom;France;Canada;Belgium;Switzerland;Italy</t>
  </si>
  <si>
    <t>https://angel.co/arsenal-capital-partners</t>
  </si>
  <si>
    <t>https://www.linkedin.com/company/arsenal-capital-partners</t>
  </si>
  <si>
    <t>http://www.crunchbase.com/organization/arsenal-capital-partners</t>
  </si>
  <si>
    <t>https://storage.googleapis.com/dealroom-images-production/9d/MTAwOjEwMDpjb21wYW55QHMzLWV1LXdlc3QtMS5hbWF6b25hd3MuY29tL2RlYWxyb29tLWltYWdlcy8yMDIzLzAxLzE1L2JjN2IwYWJiOWJlY2QyYWNjNmQ3Y2RhMWM1MThmM2Q2.png</t>
  </si>
  <si>
    <t>15.78</t>
  </si>
  <si>
    <t>Innovative;ATP adhesive systems;Eckhart &amp; Associates;Guidemark Health;Applied Adhesives (Formerly Ward Adhesives);Best Value;Cello Health;BresMed;Adhesives Technology;Epoxy Technology;Fralock;Cyalume Technologies;Peterson Chemical Technology;Pacific Urethanes;Peach State Labs;Solvaira Specialties</t>
  </si>
  <si>
    <t>n/a;n/a;n/a;n/a;n/a;n/a;181.8;n/a;n/a;n/a;n/a;45;n/a;n/a;n/a;n/a</t>
  </si>
  <si>
    <t>N/A;N/A;N/A;N/A;N/A;N/A;N/A;N/A;N/A;N/A;N/A;3.64;N/A;N/A;N/A;N/A</t>
  </si>
  <si>
    <t>337.98</t>
  </si>
  <si>
    <t>5299.61</t>
  </si>
  <si>
    <t>Growth Equity;Private Equity;Venture Capital</t>
  </si>
  <si>
    <t>139503</t>
  </si>
  <si>
    <t>https://app.dealroom.co/companies/rock_health</t>
  </si>
  <si>
    <t>http://rockhealth.com</t>
  </si>
  <si>
    <t>Rock Health</t>
  </si>
  <si>
    <t>Seed fund investing in digital health startups</t>
  </si>
  <si>
    <t>301, Howard Street, Transbay, San Francisco, California, 94105, United States</t>
  </si>
  <si>
    <t>37.7895328</t>
  </si>
  <si>
    <t>-122.3942379</t>
  </si>
  <si>
    <t>zyuvywbbutvwcueu;Nate Gross (Co-Founder);Mitchell Mom (Venture Associate);Mara Perman (Director);Ryan Pierce (EIR);Teresa Wang (Strategy Manager);Priyanka Agarwal (Medical Strategist);Megan Zweig (Director of Research);Bill Evans (Managing Director);Lauren White (Senior Communications Manager);Jennifer Liao (Partnerships Manager);Ana Duffy (Bookkeeper);Katie Dahl (Office Manager);Maksim Namestnikov (Co-Founder);Nickolas Mark</t>
  </si>
  <si>
    <t>zyuvywbbutvwcueu;Nate Gross;Mitchell Mom;Mara Perman;Ryan Pierce;Teresa Wang;Priyanka Agarwal;Megan Zweig;Bill Evans;Lauren White;Jennifer Liao;Ana Duffy;Katie Dahl;Maksim Namestnikov;Nickolas Mark</t>
  </si>
  <si>
    <t>male;male;female;male;female;female;female;male;female;male;female;female;male</t>
  </si>
  <si>
    <t>n/a;Co-Founder;Venture Associate;Director;EIR;Strategy Manager;Medical Strategist;Director of Research;Managing Director;Senior Communications Manager;Partnerships Manager;Bookkeeper;Office Manager;Co-Founder;n/a</t>
  </si>
  <si>
    <t>IODINE;drchrono;Omada;TelePharm;Home Team Therapy;Moxe Health;Bluesight (Formerly Kit Check);BigEvidence;Medmonk;Neurotrack;NoviMedicine;RxApps;Aptible;Doctor on Demand;Wellth;Lantern;Accountable;CancerIQ;Smart Patients;Sensentia;The Activity Exchange;Anapsis;Augmedix;Factor 14;InsightRX;Wildflower Health;Lift Labs;Benefitter;Skimble;Reify Health;CakeHealth;Benchling;Mango Health;SuperBetter Labs;Ambient Clinical Analytics;Podimetrics;OpenPlacement;Lumity;Ginger;BitGym;Care at Hand;1DocWay;CellScope;Foodsmart;HealthRally;Genomera;Health Equity Labs;Kurbo Health;Honor;Kinsights;Gather.md;ChickRx;Chrono Therapeutics;Arsenal Health;Stride Health;Healthy Labs;Neumitra;Wellow;Collective Health;Omada Health;Amino;LabDoor;Evidation;Sano;Welkin Health;Health IQ;Sessions;Bodyport;Virta Health;AgileMD;Heartbeat;Beam Dental;Docphin;Enzyme;Autism Acumen;Pipette;Cognitive Health Innovations;Amplify Health;Avva Health;Nephosity;Senstore;CliniCast;Elemental Machines;Cardiio;Wellframe;Liftware;ClinCapture;Revive Solutions;Vivante Health;Marigold Health;Sitka;Natalist;Avive Solutions;Brightline;Joon;Spire;Oula Health;Kurbo by WW;Studio Dental;Arine;Zus Health</t>
  </si>
  <si>
    <t>Benchling;Reify Health;Ginger;Virta Health;Collective Health;Honor;Omada Health;Evidation;Brightline;Doctor on Demand</t>
  </si>
  <si>
    <t>fintech;telecom</t>
  </si>
  <si>
    <t>health;legal;security;fintech;wellness beauty;sports;food;media;telecom;education;kids;jobs recruitment;semiconductors;marketing;enterprise software</t>
  </si>
  <si>
    <t>user behavior;risk management</t>
  </si>
  <si>
    <t>https://angel.co/rockhealth</t>
  </si>
  <si>
    <t>https://www.facebook.com/rockhealthfund</t>
  </si>
  <si>
    <t>https://www.linkedin.com/company/rock-health</t>
  </si>
  <si>
    <t>http://www.crunchbase.com/organization/rock-health</t>
  </si>
  <si>
    <t>https://storage.googleapis.com/dealroom-images-production/4b/MTAwOjEwMDpjb21wYW55QHMzLWV1LXdlc3QtMS5hbWF6b25hd3MuY29tL2RlYWxyb29tLWltYWdlcy8yMDI0LzAxLzEwLzlhZmU1ODdmNGJjNTc5YTVkMTljN2VkYmE2OWY4MzYw.png</t>
  </si>
  <si>
    <t>3.38</t>
  </si>
  <si>
    <t>Global impact VCs;Europe fintech portcos of 25 priority VCs;Top 150 fintechs + prio VC portcos</t>
  </si>
  <si>
    <t>327.45</t>
  </si>
  <si>
    <t>19745.91</t>
  </si>
  <si>
    <t>138326</t>
  </si>
  <si>
    <t>https://app.dealroom.co/investors/ia_capital_group</t>
  </si>
  <si>
    <t>http://iacapgroup.com</t>
  </si>
  <si>
    <t>IA Capital Group</t>
  </si>
  <si>
    <t>Venture and growth capital investments in financial and business services companies.</t>
  </si>
  <si>
    <t>Juan S. Arenas (Analyst);Alex Maffeo (Vice President);Victor Pascucci III (Partner);Andrew S. Lerner (Managing Partner)</t>
  </si>
  <si>
    <t>Juan S. Arenas;Alex Maffeo;Victor Pascucci III;Andrew S. Lerner</t>
  </si>
  <si>
    <t>Analyst;Vice President;Partner;Managing Partner</t>
  </si>
  <si>
    <t>PayPal;CompStak;BOLT Solutions;Financeit;Checkbook.io;RedVision System;Credibility Capital;Flyreel;Wellthie Inc.;Marqeta;Planet;GMI Ratings;Crown;E-Duction;NextCapital;U.S. Fiduciary;TIO Networks;HedgeCo;Xspand;Ceannate;Accruit;Homeowners of America Holding;Talbot Holdings;Hamilton Insurance Group;Health Gorilla;Gainfully;Sure;SmartAsset;Credit Sesame;Advizr;NetSpend;LiftForward;Higher One;Snapsheet (Formerly BodyShopBids);Clearcover;Tomorrow Ideas;Sparta Science;Omnidian;SMArtX Advisory Solutions;TicketGuardian;Smartvid io;Axio Global;Authentic4D;ReThought Insurance;Afficiency;Protecht, Inc;Driver Technologies;Matic;Brella;The Demex Group;James Hamilton Group;Delos;Marble;Safe;Certificial;Integriant Ventures Insurance Services;Boost;PayGround;Crown;Snapsheet;Gainfully: Financial Services Sales Enablement Platform;Newmetrix;Driver Technologies;Caribou;Saferentsolutions;Obviyo;CRS Group;Parcl;Limit;Boost Insurance;Frontier;Hamilton;PayGround</t>
  </si>
  <si>
    <t>PayPal;Marqeta;Caribou;SmartAsset;Clearcover;NetSpend;Hamilton Insurance Group;Sure;Talbot Holdings;Planet</t>
  </si>
  <si>
    <t>Prudential Financial;Partners Group;Master Trust Between Pfizer and The Northern Trust Company;AIG Edison;Upjohn</t>
  </si>
  <si>
    <t>health;legal;security;fintech;wellness beauty;real estate;sports;media;telecom;education;energy;event tech;transportation;marketing;enterprise software</t>
  </si>
  <si>
    <t>United States;Israel;Canada;Bermuda;United Kingdom;India</t>
  </si>
  <si>
    <t>https://angel.co/ia-capital-group</t>
  </si>
  <si>
    <t>https://www.linkedin.com/company/inter-atlantic-group/</t>
  </si>
  <si>
    <t>http://www.crunchbase.com/organization/inter-atlantic-group</t>
  </si>
  <si>
    <t>https://storage.googleapis.com/dealroom-images-production/25/MTAwOjEwMDpjb21wYW55QHMzLWV1LXdlc3QtMS5hbWF6b25hd3MuY29tL2RlYWxyb29tLWltYWdlcy8yMDE2LzA0LzAyL2ExNmE1YjdiMTJiMGZkMGNhNTg0YjFmOGY0M2FkMjU4.png</t>
  </si>
  <si>
    <t>13.12</t>
  </si>
  <si>
    <t>866.03</t>
  </si>
  <si>
    <t>79.82</t>
  </si>
  <si>
    <t>60.73</t>
  </si>
  <si>
    <t>5279.00</t>
  </si>
  <si>
    <t>5932.36</t>
  </si>
  <si>
    <t>137834</t>
  </si>
  <si>
    <t>https://app.dealroom.co/investors/founderfuel</t>
  </si>
  <si>
    <t>http://founderfuel.com</t>
  </si>
  <si>
    <t>FounderFuel</t>
  </si>
  <si>
    <t>Canada's leading early-stage tech venture accelerator. We operate a 4-month intensive program supported by a network of veteran entrepreneurs, operators and executives to reach escape velocity</t>
  </si>
  <si>
    <t>51 Rue Sherbrooke Ouest, H2X 1X2 Montreal, Quebec, Canada</t>
  </si>
  <si>
    <t>45.51189735</t>
  </si>
  <si>
    <t>-73.5700817</t>
  </si>
  <si>
    <t>Alan MacIntosh (Founder)</t>
  </si>
  <si>
    <t>Alan MacIntosh (Co-Founder,Mentor);Isaac Souweine (General Manager);Adelaide Andriot (Program Manager);Martin Archambault (Mentor);Sylvain Carle (Mentor);Jason Gaal (Mentor);Malik Yacoubi (Mentor);Guillaume Hervé (Executive,Mentor);Marc Alloul (Member of the Advisory Board);Yona Shtern (Mentor);Matt Fogel (Mentor);Alistair Croll (Mentor);Sebastien Provencher (Mentor);Kevin Falk;Katy Yam (General Manager);Kyle Boulay (Mentor);Laurent Ziri</t>
  </si>
  <si>
    <t>Alan MacIntosh;Isaac Souweine;Adelaide Andriot;Martin Archambault;Sylvain Carle;Jason Gaal;Malik Yacoubi;Guillaume Hervé;Marc Alloul;Yona Shtern;Matt Fogel;Alan MacIntosh;Alistair Croll;Sebastien Provencher;Kevin Falk;Katy Yam;Kyle Boulay;Laurent Ziri</t>
  </si>
  <si>
    <t>male;male;female;male;male;male;male;male;male;male;male;male;male;male;male;female;male</t>
  </si>
  <si>
    <t>Co-Founder,Mentor;General Manager;Program Manager;Mentor;Mentor;Mentor;Mentor;Executive,Mentor;Member of the Advisory Board;Mentor;Mentor;Founder;Mentor;Mentor;n/a;General Manager;Mentor;n/a</t>
  </si>
  <si>
    <t>OneClass;Mejuri;MFive Labs (Listn);Blamey &amp; Stella Information Co;Instagrad;SpherePlay;OpenCare;Tenscores;Wavo.me;PlayerTakesAll;Live Rides;Playerize;InfoActive;Now In Store;Swift Identity;International Gaming League;Tattoo Hero;CrowdMedia;Zora;FundMetric;DoBundle;Seamless Planet;Seevibes;Vanhawks;Unsplash;periodic;MyCustomizer;LoginRadius;Vuru;Stay22;Provender;Guides.co;Urbita;Crew (Previously ooomf);Bus.com;Lexop;BenchSci;CarbonBook (formerly Motorleaf);Sonder;HealthAware Solutions;Truth;Transit;Oxilia;Redtree Robotics;InVivo Ai;Pelcro;Mosaic Manufacturing;Brisk Synergies;Delve Labs;Locketgo;XpertSea Solutions;Keatext;Vain Pursuits;Epilogger;Porpoise;My Intelligent Machines;PACTA inc.;LIVESCALE;ChargeHub;Sensequake;One Silicon Chip Photonics;ReelyActive;Prollster;NameShouts;Nectar Technologies;Enkidoo AI;YPC Technologies;Wastack;Instamek;Appifier;Paper;Gravy;Zeffy (formerly Simplyk);Ready Education;Eli;Willful;Stamped AI;Studyo (Intuitic);Delve;Waverly;BoxKnight;Vish;Prestopolis;Selective Few;Clickthespot;Locketgo;QuoteMachine;Mogile Technologies;Shop Around;relevant;Waverly;PowerTree;Valence Discovery;Hellodarwin;Gallea;The Transit App;Fastgrab;Sharethebus;PowerTree;Playerize;Leasesimple;LunchBox;HALEO Clinic;AIM colours;Aptgeek;HALEO;B2B Quotes;Simplyk;SnapWrite AI;Quack;Prospecer;Artemis;Roll</t>
  </si>
  <si>
    <t>Sonder;Paper;BenchSci;Mejuri;XpertSea Solutions;Transit;LoginRadius;OpenCare;Bus.com;Valence Discovery</t>
  </si>
  <si>
    <t>Canada;Spain;United States;Argentina;Italy;India</t>
  </si>
  <si>
    <t>https://www.facebook.com/founderfuel</t>
  </si>
  <si>
    <t>https://twitter.com/founderfuel</t>
  </si>
  <si>
    <t>https://www.linkedin.com/company/founderfuel</t>
  </si>
  <si>
    <t>http://www.crunchbase.com/company/founderfuel</t>
  </si>
  <si>
    <t>https://storage.googleapis.com/dealroom-images-production/b2/MTAwOjEwMDpjb21wYW55QHMzLWV1LXdlc3QtMS5hbWF6b25hd3MuY29tL2RlYWxyb29tLWltYWdlcy8yMDIyLzA4LzA1LzExMmM2ZDFhNzliOWYxOWRjYTgxMGMwZGViY2IyMjVj.jpg</t>
  </si>
  <si>
    <t>25.37</t>
  </si>
  <si>
    <t>452.27</t>
  </si>
  <si>
    <t>2184.14</t>
  </si>
  <si>
    <t>137769</t>
  </si>
  <si>
    <t>https://app.dealroom.co/investors/alchemist_accelerator</t>
  </si>
  <si>
    <t>http://alchemistaccelerator.com</t>
  </si>
  <si>
    <t>Alchemist Accelerator</t>
  </si>
  <si>
    <t>The Alchemist Accelerator is a mentorship program exclusively for startups whose revenue comes from enterprises, not consumers</t>
  </si>
  <si>
    <t>Cristina Tudose;Illai Gescheit;Aida Lutaj;Pratik Budhdev (Mentor);Vlad Tropko (Mentor)</t>
  </si>
  <si>
    <t>Ravi Belani (VC);Danielle D'Agostaro (Operations);Ash Rust (Partner);Hannan Parvizian (Mentor);Ed Baum (Advisor);Sylvia Stojilkovic (Director,CO);Ethan Prater (Managing Director);Subbu Varadarajan (Mentor);Alex Ivanenko;Jackson Moses (Mentor);Asim Razzaq (Mentor);Pradeep Padala (Mentor);M. (Mohammad Nasrullah) Nash;Jackson Moses;Kris Duggan;Nick Bilogorskiy (Mentor);Neil Devani (Mentor);Daniel Laury (Mentor);Ashif Mawji (Mentor);Bob Crimmins (Mentor);Leonid Igolnik (Investor);Chris H. Leeb;David Gutelius (Mentor);Bob Kroon (Mentor);Kashish Mittal (Mentor);David Klecka (CEO);Grace Ng;Matthias Roth (Board Member);Nick Keating (Mentor);Mayuko Yamaura;Jesper Klingenberg;Boye Hartmann;David Gutelius (Mentor);Julian Gay (Mentor);Joe Epstein;Kijoon Lee;Terrance Lok (Mentor);Dan Turchin (Mentor);Todd Schneider (Mentor);Negar Rajabi (Mentor);Jewell Sparks;Matt Pru;Přemysl Rubeš (Mentor);Walter Roth;Guillaume Dorlodot;Pruthvi Rao;Valentin Schellhaas;Jakob Soderberg;Niles Lichtenstein;Samir Ghosh (CEO);Tandeep Chadha;Christian Hassold;Mitchell Nikitin;Kevin Liu (Mentor);Felipe Boucas (Mentor);Austin Hwang (Mentor);Hannan P. (Mentor);John Kojiro Moriwaka (Mentor);Sabih Bin Wasi;Tadaaki Kimura (Mentor);Roman Kozak;Alexey Alexanov (Mentor);Gautam Rao (Mentor);Jake Kyung;Rafat Alvi (Mentor);Andrew McMahon (Mentor);Feryal Ferdowsi (Mentor);Premysl Rubes (Mentor)</t>
  </si>
  <si>
    <t>Ravi Belani;Danielle D'Agostaro;Ash Rust;Hannan Parvizian;Ed Baum;Sylvia Stojilkovic;Ethan Prater;Subbu Varadarajan;Alex Ivanenko;Jackson Moses;Asim Razzaq;Pradeep Padala;M. (Mohammad Nasrullah) Nash;Jackson Moses;Kris Duggan;Nick Bilogorskiy;Neil Devani;Daniel Laury;Ashif Mawji;Bob Crimmins;Leonid Igolnik;Chris H. Leeb;David Gutelius;Bob Kroon;Kashish Mittal;David Klecka;Grace Ng;Matthias Roth;Nick Keating;Mayuko Yamaura;Jesper Klingenberg;Cristina Tudose;Boye Hartmann;David Gutelius;Julian Gay;Joe Epstein;Kijoon Lee;Terrance Lok;Dan Turchin;Todd Schneider;Negar Rajabi;Jewell Sparks;Matt Pru;Přemysl Rubeš;Walter Roth;Guillaume Dorlodot;Pruthvi Rao;Valentin Schellhaas;Illai Gescheit;Jakob Soderberg;Niles Lichtenstein;Samir Ghosh;Aida Lutaj;Tandeep Chadha;Christian Hassold;Mitchell Nikitin;Kevin Liu;Pratik Budhdev;Felipe Boucas;Austin Hwang;Vlad Tropko;Hannan P.;John Kojiro Moriwaka;Sabih Bin Wasi;Tadaaki Kimura;Roman Kozak;Alexey Alexanov;Gautam Rao;Jake Kyung;Rafat Alvi;Andrew McMahon;Feryal Ferdowsi;Premysl Rubes</t>
  </si>
  <si>
    <t>male;female;male;male;male;female;male;male;male;male;male;male;male;male;male;male;male;male;male;male;male;male;male;male;male;female;male;male;male;female;male;male;male;male;male;male;male;male;female;male;male;male;male;male;male;male;female;male;male;male;male;male;male;male;male;male;male;male;male;male;male;male;male</t>
  </si>
  <si>
    <t>VC;Operations;Partner;Mentor;Advisor;Director,CO;Managing Director;Mentor;n/a;Mentor;Mentor;Mentor;n/a;n/a;n/a;Mentor;Mentor;Mentor;Mentor;Mentor;Investor;n/a;Mentor;Mentor;Mentor;CEO;n/a;Board Member;Mentor;n/a;n/a;n/a;n/a;Mentor;Mentor;n/a;n/a;Mentor;Mentor;Mentor;Mentor;n/a;n/a;Mentor;n/a;n/a;n/a;n/a;n/a;n/a;n/a;CEO;n/a;n/a;n/a;n/a;Mentor;Mentor;Mentor;Mentor;Mentor;Mentor;Mentor;n/a;Mentor;n/a;Mentor;Mentor;n/a;Mentor;Mentor;Mentor;Mentor</t>
  </si>
  <si>
    <t>Assemblage;Trak.io;RelinkLabs;Moqups;mPharma;MightyHive;SalesIntel, Inc.;Bridgefy;Geospago;MindOps;Long Good;MobileSpan;LaunchDarkly;Litmus Automation;Positron Dynamics;Exabyte.io;AppSlingr;Seva Coffee;Frontleaf;Purple;Unboxed;Xendo;Chronon Systems;QbDWorks;BadgerMaps;Crysp.Com;AdWill;Sense.ly;HealthCrowd;Dendrio;OneMob;Rigetti Computing;drone.io;SendTask;Tylr Mobile;Placements;workZeit;Waygum;Cellabus;Selligy;3DPrinterOS;GroupTie;ConnectBright;Swipes;Pareto Biotechnologies;wise.io;Xockets;WorkHands;Snapwire;QuickLogix;ShoppinPal;SensorHound Innovations;Retail Zipline;Mytonomy;Pomello;Evolute;DeferPanic;Foodsmart;Freedcamp;3TEN8;SupplyBetter;Ladera Labs;Peer.im;FORCE;Mavin Inc.;LiriApp;Synapbox;tag.bio;Telligent Data;RageOn;Freemit;Tyche;Upshot;Mohound;Arcturus BioCloud;PathDrugomics;Reniac;Ubicall;Timekit;Arcaris;NanoPay;NitroCam;remoteinterview.io;Omnistream;Sourcery;Carrum Health;Verecho;PALLETECH;NFWare;Amodo;Cobalt Labs;MoEngage;Scoro;Back4App;Qurate;Stratio, Inc.;Shortlist;Tooso;Exovibe;Domos;Proxloop;Flowcast;QC Ware;Replex;CogitAI;Roxy;Text IQ;Visage Jobs;CoolSo;Momo Medical;Farmwise;Resilio;Yieldigo;ChatCreate;Parabol;Sensely;Cambrian Genomics;My90;SkuRun;11Sight;SoundRex;Privacera;Puloli;Ceevra;FillMyFork;Thinnect;Proximie;Arrivy;Birdnest;CirroSecure;ContextSmith;Materiall;Deep Relevance;MeetingSift;Postverta;ITOi;21Squared;Clear Genetics;Active Scaler;Grid Raster;Lucy Survey;Choice AI;Eloquent Labs;WeLink;Blockade Games;Plan;Wattz;Cognito Networks;Twizted Design;Maxerience Electrosystems;Switch Automation;Wivity;Perfect Price;Quantiply Corporation;Volans-i;Zenith Aerospace;Uniquid;Acuity.AI;Resoltz;Moodbit;Qidza;Moxiter;Bayware;Avid Secure;Supportiv;4me;Blitzz Software;Clouber;LogiMove;SmartBins;Rico from Mindhelix;YotaScale;Wwwash;Mobile Enerlytics;Pubinno;Doxel;FastQS;Cattle Care;Sempre Health;SafeSkies Systems;Aero Systems West;Multitude;NanoVMs;Ubiquios;CryptoMove;Badger;Cleo;Groove Labs;WholeMeaning;Blushup, inc.;Jirav;Kapalya;Jymob;Hirevisor;3TEN8.AI;Chatalytic;Loadtap;SocialPandas;Prodigy;Hardin Scientific;Avaamo;Dumpling;UTRUST;Simularge;Growfitter;FirstCut;Element42;47Line;Hypercare;OpenChannel;BrainHi;In-Pipe Robot;RankMyApp;Anda Technologies;Tika.ai;AgriData;Teleon Health;Tarsier;BMPower;AitoeLabs;Ahura AI;Ember Medical;BidWorks;Kügar;Intensivate;VadR;ZaiNar;Ondaka;Tensorfield Agriculture;Spext;LightboxVR;Quantum Insights;Florence;CreLytics;Construex;Yaydoo;INTI-TECH;Fixtender;Visionable;Domatic;Ascendo.ai;Particle.One;Pristēm;Evera Labs;Friendly Robots;Esper Bionics;Seasony;Recoshelf;GritWell;Frontier Bio;Modality.ai;Spectrum CannaLabs;BentoML.ai;Delightree;Celly.AI;Fleetsimplify;PathologyWatch;Segmed;Coreshell tech;Booke.ai - Financial assistant;Authenticiti;EConsult Health;Baseet;Rosalyn.ai;Testrigor;Stargazr;Antmedia;Getwisdom;Goodtalent;Nunetz;Paybee;Shuttle;Sparkflows;Convey;Byte;Veeh;EcoSync;Laundris;Rose Health;Keewi;Stories;Atipica;Stellic;Chowmill;Intuitive Inc;FirstCut;Hexa;Aatonomy;Adenda;Phaseshift Technologies;GLASS;EngageLively;Operant Networks;QPi Education;Sensory Robotics;Wifi Waiter (TorchFi Inc);When Labs;Veda Labs;Nightingale analytics;AutoCloud;Flivery;Delight Rewards;CameraOpus;Kanari AI;Performetry;The Moon Hub;Savion Aerospace;Doc Abode;Bitreel;PathDrugomics;BeCause;Siro;Kare Mobile;BosonQ;The Bright App;pristeem;VIPficated;Productive (Phoneic Inc.);Perimeter;Legitify;RUBILABS;SmallTalk;Loop;Faucetworks;Verdi;Cresance;Perimeter;Harness;Defendry;Copyright Delta;Neulogic;Freightify;Slingshot;MonkeyBook;Measurecare;Navvisa;Sif Homes;TorchFi;Lynxai;AltComm;codelock;Knowron GmbH;Asynos;OpComm;Piklema;The TeleDentists;IoT Solutions Group Ltd;Skyline_1;SafetyTek Software;PAL;Torus;Grandeur;Myrxplace;Masthead;Moqups;Zipline;Hirable;Adian;My90;GoCharlie.AI;Qummy Group;DataWallet;The History Project;visitorX;Synthavo;Qubik-tech;Squid iQ;F I C U S;Popstox;Novableep;Nanovascular Technologies;PDA Ecolab;Gembapro;PhiTech Bioinformatics;The Cognity;Babble;Delta-V Analytics;Userlove;Scalvy Inc;Phaseshift;Remyx AI;Bonfire Analytics;Onespot;DocuTable;ZippiAi;ogre.run;Tely AI</t>
  </si>
  <si>
    <t>LaunchDarkly;MoEngage;Proximie;Privacera;Volans-i;Rigetti Computing;Farmwise;Carrum Health;Groove Labs;Doxel</t>
  </si>
  <si>
    <t>SAP SE</t>
  </si>
  <si>
    <t>United States;United Kingdom;Denmark;Romania;Ghana;Taiwan;Ireland;Canada;Hong Kong;Croatia;Japan;Italy;Belgium;Norway;France;Germany;Netherlands;Czech Republic;Estonia;Chile;Poland;Portugal;Türkiye;India;Puerto Rico;Russia;Brazil;Peru;Ecuador;Mexico;Latvia;Ukraine;Kenya;Israel;Australia;Nigeria;Anguilla;Singapore;Lithuania;Pakistan;Spain;Argentina</t>
  </si>
  <si>
    <t>fundraising</t>
  </si>
  <si>
    <t>North America;Europe;United States;Germany;Menlo Park;San Francisco;Grünwald;Munich</t>
  </si>
  <si>
    <t>https://angel.co/alchemist-accelerator</t>
  </si>
  <si>
    <t>https://www.facebook.com/alchemistaccelerator</t>
  </si>
  <si>
    <t>https://twitter.com/alchemistacc</t>
  </si>
  <si>
    <t>https://www.linkedin.com/company/alchemist-accelerator</t>
  </si>
  <si>
    <t>http://www.crunchbase.com/organization/alchemist-accelerator</t>
  </si>
  <si>
    <t>https://storage.googleapis.com/dealroom-images-production/ee/MTAwOjEwMDpjb21wYW55QHMzLWV1LXdlc3QtMS5hbWF6b25hd3MuY29tL2RlYWxyb29tLWltYWdlcy8yMDE2LzA4LzI1LzA4ZGQ4MjM1ZjhlZTk2Nzc4OGFlZWYwYjQ3MjY3ZmNi.png</t>
  </si>
  <si>
    <t>102.29</t>
  </si>
  <si>
    <t>6430.43</t>
  </si>
  <si>
    <t>136642</t>
  </si>
  <si>
    <t>https://app.dealroom.co/investors/reach_</t>
  </si>
  <si>
    <t>http://nar-reach.com</t>
  </si>
  <si>
    <t>Reach</t>
  </si>
  <si>
    <t>He REACH program is a business accelerator offering education, mentorship, and exposure at key industry events to technology startups of all types, ranging from big data and marketing automation to business productivity and lead generation companies</t>
  </si>
  <si>
    <t>Chicago, North State Street, Magnificent Mile, Near North Side, Chicago, Cook County, Illinois, 60611, United States</t>
  </si>
  <si>
    <t>41.8967431</t>
  </si>
  <si>
    <t>-87.6282666</t>
  </si>
  <si>
    <t>Mark Birschbach;Shalin Sheth (VC);Bob Goldberg;Dale Stinton;Zach De Nardi (Administrative Assistant);Dave Garland (Second Century Ventures);Phil Kells (Mentor);Mario Corona;Darren Clark;Steve Bintz (Mentor);Alex Allison (Mentor)</t>
  </si>
  <si>
    <t>Mark Birschbach;Shalin Sheth;Bob Goldberg;Dale Stinton;Zach De Nardi;Dave Garland;Phil Kells;Mario Corona;Darren Clark;Steve Bintz;Alex Allison</t>
  </si>
  <si>
    <t>n/a;VC;n/a;n/a;Administrative Assistant;Second Century Ventures;Mentor;n/a;n/a;Mentor;Mentor</t>
  </si>
  <si>
    <t>RentMoola;Curb Call;Rental Beast;Super;GroundBreaker;Xceligent;Sindeo;Back At You Media;Guard Llama;Perchwell;Inspectify;HouseCanary;Residently;ReaLync;BombBomb;Evocalize;BUSINESS OWNERS ADVANTAGE;leadPops, Inc.;WeVideo;cove.is;RealScout;SendHub;Planwise;Propy;NotaryCam;Updater;Relola;VA Loan Captain, Inc.;BoostUp;FLIPT;Holberton School;AssetAvenue;SmartZip;Adwerx;Megalytics;August Home;Proof;houzen;@RISK Technologies;Hurdlr;Kin Insurance;Pearl Certification;Kangaroo;Pro.com;Enodo;Lumentus Holdings;HomeDiary;Centriq Technology;SentriLock,;Energy-Producing Retail Realty;Zavvie;The Minte;Reach150;RealKey;HomeSelfe;DrawBridge Solutions;Goby;Occly;ProDeal360;K4Connect;Ylopo;Staging &amp; Design Network;ParqEx;Immoviewer;Blue Crates;ZipLogix;Loop &amp; Tie;UnderTheDoormat;Glide;Knock;Feather;Setter;Reggora;Soho;Local Logic;Smart Alto;ActivePipe;CartoFront;Biproxi;Curbio;OpenFinance Network;Occupier;Remarkably;Edozo;LEX Markets;CRE Simple;Clik Technologies Inc;Modus;Earnnest;Offr;Transactly;SearchSmartly;Coeo Space;HonestDoor;Hipla;RealEstateDoc;Abode;Hammock;B-Line;Leaseup;RealX;Trusted Mail;AgentHero;APM Help;Real Time Risk Solutions;BlockDox;Rise;Desktime;Simplicity;MyROffice;Plunk;Boxbrownie;Loft 47. Loft 47 is a division of Ginger Transactions;Aryeo (Formerly SkyLink Productions);Revive;Land Intelligence;Spackle;Otso Corp;Property Deals Insight;IGuardFire;Net Zero Analysis and Design Corp;Quigler;Fyma;Leasera;My Home Expert;RateMyAgent;Dealius Capital;Pear Chef;Digibilt;roomvu Technologies;Sprift;Dealius;LoudSteps;Parafin;Kleard;Real Estate Consortia;Amarki;PunchList;Ai360;Property Tax Detective;BrokerAssist;Lulafit;Twofold;Trove;Key;InventoryBase;Parkbench.com;Fractional;Valcre;Superdraft;Build-Apps;BOOMPower;Propic;Openn Negotiation;Prisidio;Milestones Labs;Arx City;Flock Homes;Futurerent;Bisly;Realtime Conveyancer;Properti;PERCH;RoomMe;Modus;Watrix;Courted;Place;Matrix Rental Solutions;Marketbuy;Kolonus;Real Grader;alo home;Deductr;Monspire;Smart Point;Settle Easy;Cleverly;Clairco;Safe2;Dwellwell Analytics;Koggi;Kipp Storage;LIZ;Fortress Technology Solutions;Ambana;RealSage ( Formerly SoulRooms );ListAssist;Sustainable Projects Group (SPG);Quant Property Solutions;Plus Platform;BlueStreak;HighNote;Beleta;Soho;B-Line</t>
  </si>
  <si>
    <t>Kin Insurance;Place;Proof;Curbio;HouseCanary;Super;Updater;PunchList;Pro.com;Reggora</t>
  </si>
  <si>
    <t>Second Century Ventures</t>
  </si>
  <si>
    <t>travel;legal;security;fintech;wellness beauty;real estate;fashion;media;education;energy;home living;event tech;transportation;semiconductors;marketing;enterprise software;service provider</t>
  </si>
  <si>
    <t>Canada;United States;United Kingdom;Australia;Ireland;Singapore;France;Mexico;Estonia;Indonesia;Israel;Spain;India;Colombia;Chile;Bolivia;New Zealand</t>
  </si>
  <si>
    <t>Oceania;North America;Australia;United States;Melbourne;Chicago;Brisbane</t>
  </si>
  <si>
    <t>https://angel.co/narreach</t>
  </si>
  <si>
    <t>https://www.facebook.com/narreach</t>
  </si>
  <si>
    <t>https://twitter.com/narreach</t>
  </si>
  <si>
    <t>https://www.linkedin.com/company/nar-reach-</t>
  </si>
  <si>
    <t>https://www.crunchbase.com/organization/reach</t>
  </si>
  <si>
    <t>https://storage.googleapis.com/dealroom-images-production/9e/MTAwOjEwMDpjb21wYW55QHMzLWV1LXdlc3QtMS5hbWF6b25hd3MuY29tL2RlYWxyb29tLWltYWdlcy8yMDIzLzExLzE0L2Y2Yjg5OThlOWM1OGNkOTRkNTFiYzUxMTExMGM1NTVk.jpeg</t>
  </si>
  <si>
    <t>61.50</t>
  </si>
  <si>
    <t>37.11</t>
  </si>
  <si>
    <t>4301.11</t>
  </si>
  <si>
    <t>135279</t>
  </si>
  <si>
    <t>https://app.dealroom.co/investors/xleratehealth</t>
  </si>
  <si>
    <t>http://xleratehealth.com</t>
  </si>
  <si>
    <t>XLerateHealth</t>
  </si>
  <si>
    <t>XLerateHealth is enterprise-focused and will help early stage healthcare companies build out their commercialization strategy, which</t>
  </si>
  <si>
    <t>38.252665</t>
  </si>
  <si>
    <t>-85.758456</t>
  </si>
  <si>
    <t>Joanna Cruz (Operations);Bobby Ferreri;Jay Garmon (Marketing);Chris Hall;Zack Pennington (Entrepreneur);Ted Smith (Angel);Bob Saunders (Co-Founder);Jackie Willmot (Chief Operating Officer);Jackie Willmot (CEO,Founder)</t>
  </si>
  <si>
    <t>Joanna Cruz;Bobby Ferreri;Jay Garmon;Chris Hall;Zack Pennington;Ted Smith;Bob Saunders;Jackie Willmot;Jackie Willmot</t>
  </si>
  <si>
    <t>female;male;male;male;male;male;male;female;female</t>
  </si>
  <si>
    <t>Operations;n/a;Marketing;n/a;Entrepreneur;Angel;Co-Founder;Chief Operating Officer;CEO,Founder</t>
  </si>
  <si>
    <t>Liberate Medical;Apellis Pharmaceuticals;Cobra Stylet;NX Pharmagen;Stonestreet One;Vivorte;Count It;Seikowave;Six Sigma Laboratories;Carrot Medical;MyNurse;Astarte Medical;ORLink;Inscope Medical Solutions;TheraB Medical;Medical Search Technologies;NX Development Corporation;Acuamark Diagnostics;Toggle Health;Thaddeus Medical Systems;Hardin Scientific;RCM Brain;Thrive365;NQ Medical;Progentec Diagnostics, inc.;AssayMe;Amplified Sciences;Cancer U;Fetal Life;Bainom;NX Prenatal;Innovative Therapeutix;Dr. Opinion;Modoscript;Preventscripts;Mediscan;HealthOpX;Insubiq Inc;RxLightning;Kinometrix;MELIUS OUTCOMES;Briocare;Healthfreelance;Gluconfidence;Kare Mobile;iClinical;eBlu Solutions;Repaytient;BooknDoc;DRSLINQ;Pahoola;Trajectory Healthcare;Digital Health Solutions LLC;Home → Clover Learning;20Lighter;Autymate;Revere Pharmaceuticals;Adloreinc;Bisep;Activetherapysystems;Airishealth;Clinitraq;Trajectory Healthcare;SafetySit, LLC;Heartbeat Technologies;Ensofy;my helse;empowerx inc.;Vernai;Mndyrr;Prevadamedical;Noho Med;OdessaConnect;Crosby Innovations;iMama;Flint Community Revitalization Group;Urban Docz;LockUpLead;El-Opira;Lealtà;Coordinista;Constance;Telasight;DesiCorp;Melanated Healthcare;Biosphere Lab;Atalan;Blue Sky Case Management;EnMed MicroAnalytics;InterJad;Great Lakes Biologics;VRTogether;2innovate;Tremblock;DSC Technologies;Hodos Health;Orthopedix;MultiFlow Syringe;Occam Design;MDHealthTrak;Repatient;Freezenit;Hidoc Consult;Anbiome Labs;Lung Technologies</t>
  </si>
  <si>
    <t>Apellis Pharmaceuticals;Noho Med;RxLightning;eBlu Solutions;Acuamark Diagnostics;Astarte Medical;Liberate Medical;Vivorte;Progentec Diagnostics, inc.;Stonestreet One</t>
  </si>
  <si>
    <t>gaming;health;travel;legal;security;fintech;wellness beauty;sports;food;dating;telecom;education;energy;kids;home living;robotics;jobs recruitment;enterprise software</t>
  </si>
  <si>
    <t>United States;United Kingdom;Canada;Georgia</t>
  </si>
  <si>
    <t>https://angel.co/xleratehealth</t>
  </si>
  <si>
    <t>https://www.facebook.com/xleratehealth</t>
  </si>
  <si>
    <t>https://twitter.com/xleratehealth</t>
  </si>
  <si>
    <t>https://www.linkedin.com/company/xleratehealth</t>
  </si>
  <si>
    <t>https://www.crunchbase.com/organization/xleratehealth</t>
  </si>
  <si>
    <t>408.53</t>
  </si>
  <si>
    <t>132834</t>
  </si>
  <si>
    <t>https://app.dealroom.co/investors/indie_bio</t>
  </si>
  <si>
    <t>https://indiebio.co/</t>
  </si>
  <si>
    <t>Indie Bio</t>
  </si>
  <si>
    <t>Enabling the best scientists to become entrepreneurs and build some of the world's leading breakthrough companies</t>
  </si>
  <si>
    <t>479 Jessie St, San Francisco, CA 94103, USA</t>
  </si>
  <si>
    <t>37.7815871</t>
  </si>
  <si>
    <t>-122.4085589</t>
  </si>
  <si>
    <t>Cathal Garvey;Sean O'Sullivan (VC);Jacob Shiach (Entrepreneur);Arvind Gupta (Co-Founder);Bill Liao;Ron Shigeta (Chief Scientific Officer);Ryan Bethencourt (Program Director and Venture Partner);Dominique Barnes (Mentor,Business);Deniz Kent (Startup Accelerator);David Bravo;Alan Clayton (Mentor);Jennifer Brien;David Eagleman;Elsa Jungman, Ph.D. (Mentor);Anna Gishko</t>
  </si>
  <si>
    <t>Cathal Garvey;Sean O'Sullivan;Jacob Shiach;Arvind Gupta;Bill Liao;Ron Shigeta;Ryan Bethencourt;Dominique Barnes;Deniz Kent;David Bravo;Alan Clayton;Jennifer Brien;David Eagleman;Elsa Jungman, Ph.D.;Anna Gishko</t>
  </si>
  <si>
    <t>male;male;male;male;male;male;male;female;male;male;female;male;male</t>
  </si>
  <si>
    <t>n/a;VC;Entrepreneur;Co-Founder;n/a;Chief Scientific Officer;Program Director and Venture Partner;Mentor,Business;Startup Accelerator;n/a;Mentor;n/a;n/a;Mentor;n/a</t>
  </si>
  <si>
    <t>Sensa;Afineur;EVERY;Ranomics;Revolution Bioengineering;UPSIDE Foods (formerly Memphis Meats);Perfect Day;Aminolabs;MFluiDx;Nerd Skincare;New Wave Foods;Finless Foods;Helixworks Technologies;Prospective Research;SyntheX;BioAesthetics;Novoloop;DNALite;GlowDx;Health Linkages;Koniku;Prime Roots;AnimalBiome;Mezomax;Pheromyn;Sun Genomics;Pembient;AstRoNA Biotechnologies;DTOR;Srnalytics;Genome Surveillance;Prellis Biologics;BeeFlow;UBA Biologix;VenomYx;Spira;Genesis DNA;Extem;Mendel.ai;MYI Diagnostics;BioNascent;Zymochem;V-Sense Medical;Ria Health;Jungla;Stelvio Oncology;GEA Enzymes;Sugarlogix;Scaled Biolabs;Endura Bio;Lingrove;BlueTurtleBio Technologies;Willow Cup;Pure Cultures;Benthic Labs;A2A Pharmaceuticals;Dahlia Biosciences;Catalog Technologies;Aluna(Formerly KNOX Medical Diagnostics);JointechLabs;Girihlet;OneSkin Technology;Onconetics Pharmaceuticals;BioLoom;MycoWorks;Truust Neuroimaging;Ravata Solutions;Neurocarrus;QuantumCyte;Geltor;Indee Labs;Novonutrients;NURO CORP.;Ardra Bio;Qidni Labs;Magenta Biolabs;NotCo;Stämm Biotech;Antibiotic Adjuvant;Ember Medical;Serenity Bioworks;New Age Meats;BiomeSense;Electro-Active Technologies;Blue Planet Ecosystems;Filtricine;BioROSA Technologies;Endless West;Convalesce Inc;Membio;Chronus Health;Nanopowder Plant;Protera;New Culture;Multus;CASPR Biotech;Pando Nutrition Inc.;Diadem Biotherapeutics;Michroma;AvantGuard;Spintex;Chi Botanic;Circularis;Proteinea;BioLumen;Oralta;Gypsy Bay Genomics;Perennial;Allied Mircobiota;Calyx;MicroTERRA;Innatrix;CroBio;Joywell Foods;Paragon Pure;Vetherapy;Amaryllis Nucleics;Biomage;Huue;Avisa Myko;Westbourne;Advanced Microbubbles laboratories;Carbix;Ivy Natal;Dalton Bioanalytics;Scindo;Reazent;Minus Materials;Diptera.ai;BioFeyn;Cayuga Biotech;Khepra;AsimicA;Kraken Sense;Cybele Microbiome;Microgenesis;calderbiosciences;gatehousebio;OncoPrecision;argenTAG;Bosque Foods;Harmony Baby Nutrition;Stembionix;BioSapien;Ten63 Therapeutics (Formerly Gavilán Biodesign);Nyoka Design Labs;Beemmunity;Intrinsic Medicine;Capra Biosciences;aromateco;Aja Labs;Sequential Skin;Panacea Longevity;Avalo.ai;Prolific Machines;Free to Feed;Lypid;Bucha Bio;Voyage Foods;Tômtex;Uprightoats;sundial foods;Kyomei;California Cultured;Eachday;Vader Nanotechnologies;Cell BioEngines, LLC;MelioLabs;Guided Clarity;Plantruption;Wayfinder Biosciences;HelEx;Ceragen;Inso Bio;RizLab Health;Pannex Therapeutics;Fluosphera;BrickBuilt Therapeutics;Primitives;Protonintel;Earnest.ag;Kalia Health;OzoneBio;Vertical Oceans;Kutanios;Innate Biology;LizarBio Therapeutics;unlocked labs;Veloz Bio;Bioeutectics;BioFluff;Puna Bio;Alora (Formerly Agrisea);Cellens;Lillianah Technologies;Re-Fresh Global;NAT4BIO;Canaery;ClimateCrop;Puna;Conan MedTech;Pyrone Systems;Sóliome;Tesarakt;MAA'VA;Gozen Institute;Edge;P.Happi;Solid Ox Motors;NitroFix;nouriehair.com;Reach Neuro;Atlantic Fish Company;Ingrediome;AIMA;Pneuma;Vitarka Therapeutics;Metalx Biocycle;Forte Protein;Infinite Elements;Mimio Health;Mira Biotech;Terrabioindustries;AvantGuard(Formerly Halomine);RyboDyn;Nukoko;kreskornatech.com;Lagunabio;Asterix Foods;FREZENT Biological Solutions;Dandelion Therapeutics;Unlocked Labs;TippingPoint Biosciences;BryoSphere Biotechnologies;Aima;Palate Therapeutics;Care Constitution;Xias Bio;Particella;Transition Biomining</t>
  </si>
  <si>
    <t>Perfect Day;NotCo;UPSIDE Foods (formerly Memphis Meats);EVERY;MycoWorks;Geltor;Koniku;Endless West;Voyage Foods;Mendel.ai</t>
  </si>
  <si>
    <t>health;security;wellness beauty;real estate;fashion;sports;food;media;telecom;energy;home living;robotics;enterprise software;chemicals</t>
  </si>
  <si>
    <t>United States;Canada;Belgium;Taiwan;Ireland;Costa Rica;Chile;Austria;Lithuania;France;United Kingdom;Mexico;Brazil;Israel;Argentina;Germany;Switzerland;Ecuador;Singapore;Türkiye</t>
  </si>
  <si>
    <t>https://angel.co/indie-bio</t>
  </si>
  <si>
    <t>https://www.facebook.com/indiebio</t>
  </si>
  <si>
    <t>https://twitter.com/indbio</t>
  </si>
  <si>
    <t>https://www.linkedin.com/company/17958584</t>
  </si>
  <si>
    <t>https://www.crunchbase.com/organization/synbio-axlr8r</t>
  </si>
  <si>
    <t>https://storage.googleapis.com/dealroom-images-production/4e/MTAwOjEwMDpjb21wYW55QHMzLWV1LXdlc3QtMS5hbWF6b25hd3MuY29tL2RlYWxyb29tLWltYWdlcy8yMDE4LzA0LzI1L2FiMjE5NzIyYjYzYTA0ODUyNjdkNjA4OTU5OTgyMGNh.png</t>
  </si>
  <si>
    <t>387.35</t>
  </si>
  <si>
    <t>8303.09</t>
  </si>
  <si>
    <t>131494</t>
  </si>
  <si>
    <t>https://app.dealroom.co/companies/stantec</t>
  </si>
  <si>
    <t>http://stantec.com</t>
  </si>
  <si>
    <t>Stantec</t>
  </si>
  <si>
    <t>Professional organization comprised of geotechnical engineers and professionals associated with geotechnical engineering</t>
  </si>
  <si>
    <t>Corey Clothier (Director,Founder);Shawn Paulson (Director);Blake Gentry (Assistant);Christopher Bolton;Tom Zeppenfeldt;Lyndsey Lewis;James Barth</t>
  </si>
  <si>
    <t>Corey Clothier;Shawn Paulson;Blake Gentry;Christopher Bolton;Tom Zeppenfeldt;Lyndsey Lewis;James Barth</t>
  </si>
  <si>
    <t>Director,Founder;Director;Assistant;n/a;n/a;n/a;n/a</t>
  </si>
  <si>
    <t>Cardno;Architectura;Street Smarts;Fay, Spofford &amp; Thorndike;P.R. Fletcher and Associates;R.D. Zande &amp; Associates;Inventrix Engineering;VOA Associates;Va Consulting;SHW Group;Williamsburg Environmental Group;ABMB Engineers;IBE Consulting Engineers;Cardiometabolics;USKH;Occam Consulting Engineers;VI Engineering;Anshen &amp; Allen;Fuller, Mossbarger, Scott &amp; May Engineers;Sparling;Burt Hill;Landmark Survey and Mapping;Add;Industry and Energy Associates;ECO:LOGIC Engineering;Bonestroo;WilsonMiller Stantec;Corzo Castella Carballo Thompson Salman;Penfield &amp; Smith;Cella Barr Associates;McIntosh Engineering;Natural Resources Consulting;Bury;RNL;Edwards &amp; Zuck;Sear-Brown Group;Processes Unlimited International;ENTRAN;JBR Environmental Consultants;Granary Associates;Woodlot Alternatives;JDA MacKenzie Architects;Neill And Gunter;Murphy Hilgers Architects;GKO Engineering;Ashley Pryce Interior Design;Cosburn Patterson Mather;FSC Architects &amp; Engineers;Geo Viro Engineering;Cimarron Engineering;Traffic Design Group;Environmental Systems Design (ESD);Teshmont;Wenck;GTA Consultants;Engenium;Driven by Values;Cox|McLain Environmental Consulting;L2Partridge;ZETCON Ingenieure;Morrison Hershfield</t>
  </si>
  <si>
    <t>Add;Cardno;Architectura;Street Smarts;Fay, Spofford &amp; Thorndike;P.R. Fletcher and Associates;R.D. Zande &amp; Associates;Inventrix Engineering;VOA Associates;Va Consulting</t>
  </si>
  <si>
    <t>health;sports</t>
  </si>
  <si>
    <t>health;legal;security;fintech;real estate;energy;home living;jobs recruitment;transportation;service provider</t>
  </si>
  <si>
    <t>Australia;United States;Canada;New Zealand;Netherlands;Germany</t>
  </si>
  <si>
    <t>North America;United States;Canada;Chelsea;Edmonton</t>
  </si>
  <si>
    <t>https://www.facebook.com/stantecinc</t>
  </si>
  <si>
    <t>https://www.linkedin.com/company/stantec</t>
  </si>
  <si>
    <t>http://www.crunchbase.com/company/stantec</t>
  </si>
  <si>
    <t>https://storage.googleapis.com/dealroom-images-production/64/MTAwOjEwMDpjb21wYW55QHMzLWV1LXdlc3QtMS5hbWF6b25hd3MuY29tL2RlYWxyb29tLWltYWdlcy8yMDIzLzA3LzExLzhhZTRhMDk5MzBiNDMyNjI0OGVhNTMwYzIxMjM5MDgz.jpeg</t>
  </si>
  <si>
    <t>Morrison Hershfield;ZETCON Ingenieure;Environmental Systems Design (ESD);L2Partridge;Cox|McLain Environmental Consulting;Cardno;Driven by Values;Engenium;GTA Consultants;Wenck;Teshmont;Traffic Design Group;Occam Consulting Engineers;RNL;Inventrix Engineering;Edwards &amp; Zuck;Bury;VOA Associates;Va Consulting;Fay, Spofford &amp; Thorndike;VI Engineering;Sparling;Processes Unlimited International;Penfield &amp; Smith;Add;USKH;SHW Group;JBR Environmental Consultants;Williamsburg Environmental Group;JDA MacKenzie Architects;Ashley Pryce Interior Design;Cardiometabolics;IBE Consulting Engineers;Landmark Survey and Mapping;Corzo Castella Carballo Thompson Salman;Cimarron Engineering;ABMB Engineers;FSC Architects &amp; Engineers;ENTRAN;Bonestroo;Street Smarts;Burt Hill;ECO:LOGIC Engineering;Anshen &amp; Allen;Natural Resources Consulting;WilsonMiller Stantec;Industry and Energy Associates;Granary Associates;McIntosh Engineering;Fuller, Mossbarger, Scott &amp; May Engineers;R.D. Zande &amp; Associates;Murphy Hilgers Architects;Neill And Gunter;Woodlot Alternatives;Sear-Brown Group;Architectura;GKO Engineering;Geo Viro Engineering;Cosburn Patterson Mather;P.R. Fletcher and Associates;Cella Barr Associates</t>
  </si>
  <si>
    <t>n/a;n/a;n/a;n/a;n/a;n/a;n/a;n/a;n/a;n/a;n/a;n/a;n/a;n/a;n/a;n/a;n/a;n/a;n/a;n/a;n/a;n/a;n/a;n/a;n/a;n/a;n/a;n/a;n/a;n/a;n/a;n/a;n/a;n/a;n/a;n/a;n/a;n/a;n/a;n/a;n/a;n/a;n/a;n/a;n/a;n/a;n/a;n/a;n/a;n/a;n/a;n/a;n/a;n/a;n/a;n/a;n/a;n/a;n/a;n/a;n/a</t>
  </si>
  <si>
    <t>N/A;N/A;N/A;N/A;N/A;N/A;N/A;N/A;N/A;N/A;N/A;N/A;N/A;N/A;N/A;N/A;N/A;N/A;N/A;N/A;N/A;N/A;N/A;N/A;N/A;N/A;N/A;N/A;N/A;N/A;N/A;N/A;N/A;N/A;N/A;N/A;N/A;N/A;N/A;N/A;N/A;N/A;N/A;N/A;N/A;N/A;N/A;N/A;N/A;N/A;N/A;N/A;N/A;N/A;N/A;N/A;N/A;N/A;N/A;N/A;N/A</t>
  </si>
  <si>
    <t>131271</t>
  </si>
  <si>
    <t>https://app.dealroom.co/investors/the_yield_lab</t>
  </si>
  <si>
    <t>http://theyieldlab.com</t>
  </si>
  <si>
    <t>Enabling entrepreneurs to sustainably revolutionize agrifood systems, globally</t>
  </si>
  <si>
    <t>Corporate Square Drive, 39 North, Creve Coeur, Saint Louis County, Missouri, 63132, United States</t>
  </si>
  <si>
    <t>38.6789254</t>
  </si>
  <si>
    <t>-90.4009849</t>
  </si>
  <si>
    <t>Creve Coeur</t>
  </si>
  <si>
    <t>Kieran Gartlan;DaanYLE</t>
  </si>
  <si>
    <t>Matt Plummer;Ryan Rakestraw (VC);Larry Taylor (Co-Founder);Tomás Peña (Board Member);Nicky Deasy (Founder);Morgan Crena (Investment Analyst)</t>
  </si>
  <si>
    <t>Matt Plummer;Ryan Rakestraw;Kieran Gartlan;Larry Taylor;Tomás Peña;Nicky Deasy;Morgan Crena;DaanYLE</t>
  </si>
  <si>
    <t>n/a;VC;n/a;Co-Founder;Board Member;Founder;Investment Analyst;n/a</t>
  </si>
  <si>
    <t>Skytree;Planetarians;Apse;Holganix;Acomodeo;Sencrop;BOTALYS;N2 Applied;EIO Diagnostics;Hexafly;MicroSynbiotiX;ImpactVision;ChefHero;Lean Media;AGERpoint;GroGuru;Plastomics;Till Mobile;Think.Eat.Live;Aptimmune;Agribody Technologies;Kaffe Bueno;MicroGen Biotech;Insylo;Polynatural;ApisProtect;Fasal;Kilimo;S4;Auravant;TerraMagna;Solena;Space AG;Covercress;RootWave;Marama Labs;Nanoguard Technologies;BIOCEANOR;Seedz;Heartbest;EIWA;Hydrosat;VOA;DiMuto;Circular;Ucrop.it;Archisen;RNAgri;Spotta;Aggio;Creditai;Sundew;Wittaya Aqua;Biotic;Micron Agritech;Digirodeo;Solasta Bio;Impetus Agriculture;Biomass Controls;Somax Bioenergy;Notch;Equimetrics;Ascribe Bioscience;Tun Yat;CarbonSpace;Agree market;Cloudspec;Nanoguard Technologies;AgroForte;Pure Ocean Algae;Glaia;Talam;Cotter Agritech;Peptobiotics;Nanobox;Dexer;TeOra;Notch</t>
  </si>
  <si>
    <t>TerraMagna;Covercress;Sencrop;Seedz;Hydrosat;N2 Applied;Fasal;ChefHero;Notch;BOTALYS</t>
  </si>
  <si>
    <t>Enterprise Ireland;Allied Irish Banks (AIB);European Investment Fund (EIF);Seeds Capital;iGAP;The Luxembourg Future Fund;Invest-NL</t>
  </si>
  <si>
    <t>health;fintech;wellness beauty;sports;food;energy;home living;robotics;transportation;marketing;enterprise software;space;chemicals</t>
  </si>
  <si>
    <t>Netherlands;United States;Senegal;Germany;France;Belgium;Norway;Ireland;Canada;Denmark;Spain;Chile;India;Argentina;Brazil;Mexico;Peru;United Kingdom;New Zealand;Singapore;Israel;Myanmar</t>
  </si>
  <si>
    <t>South America;North America;Europe;Argentina;United States;Ireland;Buenos Aires;St. Louis;Galway;Creve Coeur</t>
  </si>
  <si>
    <t>https://angel.co/the-yield-lab-1</t>
  </si>
  <si>
    <t>https://twitter.com/theyieldlab</t>
  </si>
  <si>
    <t>https://www.linkedin.com/company/theyieldlab</t>
  </si>
  <si>
    <t>https://www.crunchbase.com/organization/the-yield-lab-europe</t>
  </si>
  <si>
    <t>https://storage.googleapis.com/dealroom-images-production/c5/MTAwOjEwMDpjb21wYW55QHMzLWV1LXdlc3QtMS5hbWF6b25hd3MuY29tL2RlYWxyb29tLWltYWdlcy8yMDIzLzA4LzA4LzEwZmIwZWI3ZmM2NGUwNDBkODU3ZjQyN2YzYWVhZjE3.png</t>
  </si>
  <si>
    <t>188.37</t>
  </si>
  <si>
    <t>20.69</t>
  </si>
  <si>
    <t>933.72</t>
  </si>
  <si>
    <t>129859</t>
  </si>
  <si>
    <t>https://app.dealroom.co/investors/golden_seeds</t>
  </si>
  <si>
    <t>http://goldenseeds.com</t>
  </si>
  <si>
    <t>Golden Seeds</t>
  </si>
  <si>
    <t>New york-based private equity fund focused on early-stage women-led businesses</t>
  </si>
  <si>
    <t>Anne Shehab</t>
  </si>
  <si>
    <t>Jean Hammond;Peggy Wallace (Managing Director);Sandra Kresch (Managing Director);Jennifer Jordan (Managing Director);Shelia Narayan (Managing Director,Golden Seeds Boston Chapter,Leadership Chair,Managing Director / Leadership Chair);Sophia Viklund (Managing Director);Sheryl Schultz (Managing Director);Marlene Boyaner (Managing Director);Mindy Posoff (Managing Director);Jo Ann Corkran (MD);Mary Polan (Managing Director);Mirella Cicio (HR Manager,Academy,Academy &amp; HR Manager);Dr. Marcia Stone (Member);Loretta McCarthy (Managing Director);Heather Cabot (Managing Director);Daphne Kis (Managing Director);Angela Raitzin (Managing Director);Lisa Favaro (Managing Director);Deb Kemper (Managing Director,Chair of the Boston Forum);John Gavin (Member);Carol Curley (Managing Director);Patience Marime-Ball (Managing Director);Nada Jain (Managing Director);Holly Becker Zimmerman (Member);Anne Estabrook (Managing Director);Sebastian Pulido (Managing Director);Rob Delman (Managing Director);LAUREN KANE (Director of Operations);Lucienne Gigante (Managing Director);Una Ryan (Managing Director);Marty Nealon (Managing Director);David Beatty (Managing Director);David Nethero (Managing Director);Carolyn Fikke (Managing Director);Kimberly Kovacs (Managing Director);Kellee Joost (Managing Director);Gail Hoffman (Managing Director);Lucy Steinert (Member);Vanessa Wilson (Managing Director);Deb Bronston-Culp,CFA (Managing Director; Co-Head,Enterprise Technology);Mollie Rice (Bookkeeper);Laura Baldwin (Managing Director);Mitzi Krockover (Managing Director)</t>
  </si>
  <si>
    <t>Jean Hammond;Peggy Wallace;Sandra Kresch;Jennifer Jordan;Shelia Narayan;Sophia Viklund;Sheryl Schultz;Marlene Boyaner;Mindy Posoff;Jo Ann Corkran;Mary Polan;Mirella Cicio;Dr. Marcia Stone;Loretta McCarthy;Heather Cabot;Daphne Kis;Angela Raitzin;Lisa Favaro;Deb Kemper;John Gavin;Carol Curley;Patience Marime-Ball;Nada Jain;Holly Becker Zimmerman;Anne Estabrook;Sebastian Pulido;Rob Delman;LAUREN KANE;Lucienne Gigante;Una Ryan;Marty Nealon;David Beatty;David Nethero;Carolyn Fikke;Kimberly Kovacs;Kellee Joost;Gail Hoffman;Lucy Steinert;Vanessa Wilson;Deb Bronston-Culp,CFA;Mollie Rice;Laura Baldwin;Mitzi Krockover;Anne Shehab</t>
  </si>
  <si>
    <t>male;male;female;male;female;female;female;female;female;male;female;female;female;female;female;female;female;female;female;male;female;female;female;female;female;male;male;male;female;female;male;male;male;female;female;female;female;female;female;female;female;female;female;female</t>
  </si>
  <si>
    <t>n/a;Managing Director;Managing Director;Managing Director;Managing Director,Golden Seeds Boston Chapter,Leadership Chair,Managing Director / Leadership Chair;Managing Director;Managing Director;Managing Director;Managing Director;MD;Managing Director;HR Manager,Academy,Academy &amp; HR Manager;Member;Managing Director;Managing Director;Managing Director;Managing Director;Managing Director;Managing Director,Chair of the Boston Forum;Member;Managing Director;Managing Director;Managing Director;Member;Managing Director;Managing Director;Managing Director;Director of Operations;Managing Director;Managing Director;Managing Director;Managing Director;Managing Director;Managing Director;Managing Director;Managing Director;Managing Director;Member;Managing Director;Managing Director; Co-Head,Enterprise Technology;Bookkeeper;Managing Director;Managing Director;n/a</t>
  </si>
  <si>
    <t>Donde;The Audience Awards;Little Pim;Crimson Hexagon;Constant Therapy;Triptrotting;Source4Style;PromoJam;Bespoke Global;Senscio Systems;Honestly Now;RenovoRx;Wisegate;ProSeeder Technologies;Avaxia Biologics;Groupize;AboutOne;BentoBox;Hatsize;Govenda;Saladax Biomedical;DxUpClose;Modumetal (Formerly Modumetal, LLC);Learnvest;Coursehorse;Lark Health;Joylux;Triptrotting;Cirrus Identity;CNote;NVision Medical;Rapt Media;Sports Innovation Lab;Work Truck Solutions;DEVCON Detect;ColorModules;Style for Hire;Consortia Health;ZineOne;Tot Squad;Gummicube;Paradigm4, inc.;Trusted Hands Network;Cognition Therapeutics;Bergen Medical Products;Language I/O;Sweetriot;Meet Care Givers;Carnegie Speech;Chromatic 3D Materials;Cadenza Innovation;Day Zero Diagnostics;Hive Media;Kinnos;Plum Perfect;Tivic Health Systems;EcoTensil;Jones &amp; Bartlett Learning;C&amp;S Engineers;Minus the Moo;Consensus Point;HarQen;Alcatraz AI;Acivilate;Donde Search;Inclusivv;EliseAI (Formerly MeetElise);Amplified Sciences;Cocomama;Radical Plastics;Handwriting;Theroar;Open Road Integrated Media;Strategikon;AudPop;constanttherapyhealth;Govenda;Performlive;Nalu Bio;otto by DEVCON;Edmond;NaturallyCurly;Joylux;Anaono;Jurata Thin Film;Lucky Analytics;PromoJam;Eachwin Capital</t>
  </si>
  <si>
    <t>Lark Health;NVision Medical;Modumetal (Formerly Modumetal, LLC);EliseAI (Formerly MeetElise);ZineOne;Learnvest;Day Zero Diagnostics;CNote;Alcatraz AI;Cadenza Innovation</t>
  </si>
  <si>
    <t>Community Development Venture Capital Alliance</t>
  </si>
  <si>
    <t>health;travel;security;fintech;wellness beauty;music;real estate;fashion;sports;food;media;dating;telecom;education;energy;kids;home living;event tech;robotics;jobs recruitment;transportation;marketing;enterprise software</t>
  </si>
  <si>
    <t>Israel;United States;United Kingdom;Canada;Brazil</t>
  </si>
  <si>
    <t>https://angel.co/golden-seeds</t>
  </si>
  <si>
    <t>http://www.facebook.com/pages/golden-seeds/158883000851111</t>
  </si>
  <si>
    <t>https://twitter.com/goldenseeds</t>
  </si>
  <si>
    <t>https://www.linkedin.com/company/goldenseeds</t>
  </si>
  <si>
    <t>https://www.crunchbase.com/organization/golden-seeds</t>
  </si>
  <si>
    <t>https://storage.googleapis.com/dealroom-images-production/30/MTAwOjEwMDpjb21wYW55QHMzLWV1LXdlc3QtMS5hbWF6b25hd3MuY29tL2RlYWxyb29tLWltYWdlcy8yMDE2LzA2LzI3LzMyYWU2MDY0Mjc4NGIxNWQ5ZWRlNjRiMjU0ODFhOTZj.jpg</t>
  </si>
  <si>
    <t>4.29</t>
  </si>
  <si>
    <t>308.98</t>
  </si>
  <si>
    <t>518.36</t>
  </si>
  <si>
    <t>1767.99</t>
  </si>
  <si>
    <t>129704</t>
  </si>
  <si>
    <t>https://app.dealroom.co/companies/nsf</t>
  </si>
  <si>
    <t>http://nsf.gov</t>
  </si>
  <si>
    <t>NSF - National Science Foundation</t>
  </si>
  <si>
    <t>Eisenhower Avenue, Lyles-Crouch, Alexandria, Virginia, 22314, United States</t>
  </si>
  <si>
    <t>38.8003449</t>
  </si>
  <si>
    <t>-77.071133</t>
  </si>
  <si>
    <t>Kim Alter (Founder);Dustin Kimmel;Amirreza Avval;Stephanie Allen;Charu Thomas;Byunggu Yu;Jannise Babbush (Researcher);Stephanie Dorsey;Negar Rajabi;Beth Xie;Eli Velasquez;Vilina Engheepi;Ilya Friedman;Sam Warach;Ed Chinchoy (Director);Kate Wing;Edmond Macaluso;Tosha Hays;Charlie Yeh</t>
  </si>
  <si>
    <t>Kim Alter;Dustin Kimmel;Amirreza Avval;Stephanie Allen;Charu Thomas;Byunggu Yu;Jannise Babbush;Stephanie Dorsey;Negar Rajabi;Beth Xie;Eli Velasquez;Vilina Engheepi;Ilya Friedman;Sam Warach;Ed Chinchoy;Kate Wing;Edmond Macaluso;Tosha Hays;Charlie Yeh</t>
  </si>
  <si>
    <t>Founder;n/a;n/a;n/a;n/a;n/a;Researcher;n/a;n/a;n/a;n/a;n/a;n/a;n/a;Director;n/a;n/a;n/a;n/a</t>
  </si>
  <si>
    <t>The Climate Corporation;Aftermath;CB Insights;Arcadia Biosciences;Tier 1 Performance;Whova;Elucid Bioimaging;Covaron Advanced Materials;Cytovale;ZAF Energy Systems;Graphene Frontiers;TaggPic;StannTron;Inpria Corporation;City Labs;MOgene;TeselaGen;AlphaSense;Histogen;Spensa Technologies;Microvi Biotechnologies;Planck Aerosystems;Rithmio;BOLT Threads;AgSquared;MedShape;Spero Energy;CueThink;Agrivida;Connora Technologies;Biota Technology;Neocis;ThermoAura;TeachTown;Cambridge Mobile Telematics;Nanofiber Solutions, LLC;Otherlab;Phi Optics;Ghodousi;TRX Systems;SmartyPAL;ClearEdge3D;Lion Semiconductor;Renuvix;Choosito!;Medipacs;Moerae Matrix;Sentire Medical Systems;TransMed Systems;embr labs;Liberate Medical;MbientLab;Ruckus Media Group;Nasseo;Animated Dynamics;Materials and Systems Research;NovaSignal;Battelle Memorial Institute;Nanophotonica;Albeado;ABSMaterials;Big Delta Systems;Tyber Medical;Etaphase;LightDeck Diagnostics (MBio Diagnostics);Packet Digital;MBF Therapeutics;NGCodec;Tortuga Logic;Arzeda;Azavea;Silverside Detectors;Yobe Audio Technology;Buy Domains;Caribou Biosciences;Cerahelix;Vehicle Data Science Corp;Center for Open Science;Maui Imaging;OneBreath;FirstString Research;Innovation Accelerator;Bloomlife;Lumicell Diagnostics;Shasta Crystals;Kelvin;Gliimpse;Boston Micromachines;Divergence;Impulsonic;3Derm Systems;re3D;Carnot Compression LLC;Tactical Haptics;goTenna;Evigia Systems, Inc.;Barley &amp; Britches;LightUp;Moving Analytics;REbound Technology;CardioWise;Adaptive3D;Triton Systems;Levant Power;Gradescope;Drawp;Sensys Networks;Imagars LLC;AmberWave;Asius Technologies;Chef Koochooloo;Awarables, Inc.;Arbsource;Urjanet;Signalogic -- HPC and Supercomputing;Affinity Therapeutics;HabitAware;Infinium Metals;Moai technologies;Data Transmission Network;Agile Sciences;Nodexus;Teachley;BENANOVA;Longevity Biotech;Xradia;MTPV;Petronics;Continuus Pharmaceuticals;Benson Hill;Sonavex Surgical;VascuLogic;Invictus Medical;Circuit Scribe;OpenCorporates;Gazelle Semiconductor;Silicon Solar Solutions;Orange Maker;Nitride Solutions;NimbleDroid;YourLabs;Arradiance;CloudFlare;Affectiva;Briteseed;Vidatronic;Eonix;ACTIVE LAYER PARAMETRICS;PixelEXX Systems;Vaporsens;SensorHound Innovations;LaunchPad Central;Allumia;GelSight;BCL Technologies;Tutor Technologies;EGW;Percona;cycleWood Solutions;Daylight Solutions;TAG Optics;Air Squared;MoveableCode;ANDalyze;i-Human Patients;Cognii;Stony Creek Colors;Liquid X;Zizmos;alchemie;Slooh;InSite Medical technologies;Iotas;Asl Analytical;Rivanna Medical;All Power Labs;Interbots;PublicRelay;Mezmeriz;Fiberstar;Altaeros Energies (MIT);Education Development Center (EDC);State of Place;Ekso Bionics;KinderLab Robotics;Marinus Analytics;Xerion Advanced Battery Corp;Digital Assembly;KnipBio;Carmot Therapeutics;Cognitive Medical Systems, Inc.;Navity, Inc.;Sudhin Biopharma Co.;MET Tech;Zenflow;Itaconix;Persimmon Technologies;salgomed;Citrine Informatics;NanoConversion Technologies;SkySpecs;The Electroloom;Cognitive ToyBox;Lygos;LT Technologies;AppScale Systems;Voltaiq;Arqball LLC;Rheonix;RemoteReality;Veristride;The Language Express;Sober Grid;Brain.fm;Templeman Automation;Speak Agent, Inc.;Littelfuse;Ginkgo Bioworks;Qelzal;EnEvolv;Stabilitas;Redwood Bioscience;STF Technologies;Rubitection;Macromoltek;Loci Controls;Astrapi;Telestream;Thington;netBlazr;Ras Labs;T3S Technologies;VisiSonics;SafeTraces;NP Photonics;Animeeple;EnSolve Biosystems;Syandus;PC Krause and Associates;WisdomTools;STEMKids;Boston Mountain Biotech;Zulip;Shared Spectrum;Workit Health;Kiko Labs;Araca;Virta Laboratories;Biorasis;Safaba Translation Solutions;ÅTOMNAUT;Giner Electrochemical Systems;IMBED BIOSCIENCES;SHINE Technologies;Actuated Medical;StarMobile;Observable Networks;Ecovative Design;ChromaDex;ColoWrap;Aira;InvVax, Inc.;Phytosys (Visikol);Predictive Technologies;CONSTRUKTS;Cutting Edge Superconductors;Snapdragon Chemistry;STOCHASTIC RESEARCH LTD;KMLabs;ThermoAura Inc.;SQZ Biotech;NBD nanotechnologies;nanoflexpower.com;Sentient Science;Stratio, Inc.;NexID Biometrics;Fluidion;Skuchain;Visolis technologies;Artaic;Neuroprex;Bitsight;InView Technology Corporation;QC Ware;Infinitesima;Innerspec technologies;JuliaHub (Formerly Julia Computing);Veriflow Systems;Gel-e;Corelight;iotaMotion;ClearMotion;Sanguine;Near Earth Autonomy;Vidrovr;Health Fidelity;TAO Connect;Grokstyle;Water Planet;Stateless;Cuberg;Text IQ;PredIQtus;MoQuality;Beta Hatch;Vivisimo;Bitome;BioAesthetics;DNALite;Lilu;Provivi;Sila Nanotechnologies;Drishti;DMetrics;GrassRoots Biotechnology;Mythic;NextInput;Vesper MEMS;GRO Biosciences;BionX Medical Technologies;HaptX;Via Separations;C2Sense;HealthMyne;NeuroFlow;IntelinAir;Adnoviv;Cambrian Genomics;NVE Corporation;Bettergy;MolySym;Manus Bio;DiscoveryBioMed;WearWorks;LumiShield;Green Sun Medical;DeepBits Technology;OffWorld;BEET Analytics Technology;ZGlue;Cycladex;Emerging Futures;Mito Material Solutions;Flodesign Sonics;Porifera;VIATechnik;Earthsense;GlucanBio;PFP Cybersecurity;Folia Water;QSM Diagnostics;Angion Biomedica;Stem Cell Theranostics;Onu Technology;Allotrope Medical;OmniSpeech;Dfusion;Pyro-E;PuraCath Medical;AgentSheets;PathoVax;NGD Systems;Hinge Bio;Weinberg Medical Physics;Pheromyn;GlucoSentient;Modular Genetics;Nanocerox;Lumiode;Bloo Solar;Vartega;Corsha;Tangible Science;Willow Garage;ARGIL INC.;2Cimple;Barobo;Inq-ITS;Product Innovation and Engineering;Interphase Materials;Fathomd;InnoVein;Guiding Technologies;Aspero Medical;Cardiovate;13Therapeutics;Aymont Technology;AxoSim;PowWow Mobile;RoundEd Learning;Fluence Analytics;Picosense;Instapath;ZSX Medical;ExplORer Surgical;Promethean Power Systems;FTL Labs Corporation;Molecular Assemblies;The Jim Moran Institute for Global Entrepreneurship;LumiSands;SegAna;Virogenomics BioDevelopment;Chirp Microsystems;Labby;Giant Otter Technologies;Intentionet;Extend Biosciences;Ares Materials;EyeNetra;SurgePower Materials;BHO Tech;Inprentus;Na4B;Love Park Robotics;Interfacial Solutions;SeaDrone;Madorra;Second Avenue Learning;Pison;Tactai;Vecarius;AventuSoft;Sinovia Technologies;Plant PV;Rowbot;Masten Space Systems;Azimuth1,;Charles River Analytics;Embedor Technologies;Biorealize;Halotechnics;EBravium;SARATOGA ENERGY RESEARCH PARTNERS;Shasqi;Circle Optics;ATRP Solutions;Realtime Robotics;Sintact Medical Systems;Urban Electric Power;Ceralink;Hospi Corporation;Parabon NanoLabs;ImpeDx Diagnostics;Mental Canvas;NeuDax;Pivot Bio;Red Oak Strategic;Librede;Jeeva Wireless;Detroit Materials;Redbud Labs;Appia;BrainLeap Technologies;Prenosis;Perceive;BioTissue;V&amp;R Energy Systems Research;Ground Fluor Pharmaceuticals;Private Machines;GigaGen;VinSense;Cambrian Innovation;Vaxess Technologies;ViQi;Dallas Regional Chamber;SecondWrite;Posed2;NexMatix;WattGlass;Cruz Foam;VeriSIM Life;Packetized Energy;Novome Biotechnologies;Gemstone Biotherapeutics;TutorGen;Steppingblocks;ExploreLearning;InkSpace Imaging;AgroSpheres;PolyDrop;Tiger Optics;Geopipe;LabSmith;Advanced Ceramics Manufacturing;Xactiv;Third Eye Diagnostics;Dot Metrics Technologies;Tanvas;ChameleonCloud;Avitus Orthopaedics;Unanimous A.I.;Shoelace Wireless;RightHand Robotics;ZeroUI;Edison Agrosciences;Impressio;National Air and Space Museum;Antheia;AccuPS;SEQUEGENICS;Jade Therapeutics;Plastomics;Glyscend;Cirtemo;Akabotics;CSquared Innovations;Instadiagnostics;NanoHybrids;K&amp;A Wireless,;The Bee Corp;AndrosRobotics;Monterey Bay Aquariam Research Institute;SpringActive;Tala Security;Hydronalix;Setex Technologies (formerly NanoGriptech);Reach Bionics;BosWell;121nexus;ZeoVation;Orochem Technologies;Reconstruct;Codelucida;NeuroBytes;Bleexy,;Arable;Amber Agriculture;SageSurfer;AMP Robotics;ZIN Technologies;2B Technology;Zymochem;Uncopiers;Athena Group;TeraPore Technologies;Independence Science;Solid Power;Joulez;Helux Technologies;Orthogonal;Fibralign Corporation;FlexDex;Peroxygen Systems;Ayar Labs;Ecovia Renewables;Thalchemy;Sylvatex;Modular Science;Chiaro Technologies;Chromatic 3D Materials;IntuiTap Medical;C-Motive Technologies;Acadia Harvest;Symbios Technologies;Advanced Biological Marketing;Newton Photonics;Diligent Robotics;Tietronix Software;The Learning Chameleon;Mallinda;Corinnova;New Horizon Biotech;TerraFly;Guardion;Astrileux;SyntheZyme;REL;SciArt;NeuroTrainer;Drivendata;Dropel Fabrics;Besstech;SmarterShade;WiSys Technology Foundation;INMATECH;Calysta Energy;Stryd;Alelo;ParaTechs;Ratrix Technologies;Hummingbird Nano;BirdBrain Technologies;Radial Analytics;CohortFS;Xandem;Zyrobotics;BadVR;OpitEnz;FloraPulse;Greens by Xplosion Technology;MaxQ;Dioxide Materials;NBE Tech;Platypus Technology;Ecolectro;Vanguard Medical Technologies;MarqMetrix;Plasticity;Comake;AirSpeQ;Construction Robotics;Serotiny;OpenCell Technologies;Brainstem Biometrics;Akron Ascent Innovations;Sheepdog Sciences;Alpha-En;CleverSet;Intabio;CinderBio;DropWise Technologies;Hyperthesis;Biomed Simulation;SweetSense;Orbit Fab;MTECH Laboratories;S2 Corporation;Lucerna;Prescient Surgical;Lotic Labs;Hillwood International Energy;American Society for Engineering Education;VLNComm;Fauxsee Innovations;Novarials Corporation;3D Biotek;ATACAMA;Accordion Health;Carbice Corporation;Coulometrics;Temblor;Micro-LAM Technologies;Sepragen;Helixbind;Ambiharv;Synvivia;BallotReady;BioLum Sciences;Vibronix;Phoresa;Honeybee Robotics;FireHUD;Proton Energy Systems;RADOM Corporation;EBibelot;Aperiomics;PhotoniCare;PH Matter;Network Perception;MileMarker;Thunkable;Mobile Enerlytics;TeVido BioDevices;ZyBooks;BioSyntagma;Sterionics;OceanComm;Parabricks;Yobe;FemtoScale;Activated Research Company;Perception Robotics;Effimax;SurfTec;SolRayo;Theromics;InPore Technologies;LUMEOVA;Barrett Technology;Silverthread;CodeCrew;SGNT;LambdaVision;Blank Slate Systems;GlycoSurf,;4WEB;Bezoar Laboratories;Akoustis;Norwich Technologies;Osso VR;Symbyon Systems;Stemgenics;SolePower;3DEO;FullScaleNANO;Lightform;Ubiquitous Energy;Pocketlab;BondTrue;Atlas Regeneration Technologies;CoolComposites;Voltaic Coatings;MuMec;Sustainable Innovations;Clerio Vision;Autonomous Healthcare;Triune Systems;Chromation;Picoyune;Therapeutic Innovations;LayerBio;Chaos Prime;SE3D;Azitra;Cytocybernetics;Lake of Bays Semiconductor;Solid Cell;Andamio Games;FiveFocal;AmebaGone;Pointivo;AxonDx;OtoNexus;NanoVMs;ThoughtSTEM;Epicrop Technologies;Sunstrand Corporation;MIOX;AwareAbility Technolgies;Breath Diagnostics;PatientsVoices;Arctura;Vertera Spine;STASYS;GenXComm;Tortuga AgTech;Elementum 3D;MobiLaps;Tradepal;ZoomEssence;Xylome;M. V Systems;Qubitekk;The Water Council;Tagore Technology;IntraMicron;Lunewave;Textician;Wavetronix;Celect;Lymba Corporation;Cellay;Charmtech Labs;A-Alpha Bio;Ascend Elements;Sense Neuro Diagnostics;Pensievision;N5 Sensors;Turntide Technologies;Akanocure Pharmaceuticals;EdwiseTech;Reveal Design Automation;Infinite Composites Technologies;Behaivior;Apollo Medical Devices;Digital Promise;Soil Culture Solutions;Mekonos;Nativus;Mohawk Innovative Technology;490 BioTech;Green SulfCrete;Kapalya;IVeena;Zeteo Tech;Branch Technology;Perceptive Automata;Suitx;Multisensor Diagnostics;PHASIQ;ThruPore Technologies;Eall;Alerje;ZillionInfo;Traxyl;AuCoDe;Wazer;Kinetic;Nanoview Biosciences;Altaeros;Mobius (Grow Bioplastics);IQ Motion Control;QATCH Technologies;Satellite Vu;Gataca;Quantlogic;Active Motif;Membrion (Formerly Ionic Windows);Mode.net;Tierra Biosciences;UbiQD;Boston Metal;CGeneTech;Swarm Technologies;Bactana Animal Health;DoubleHelix;Nature’s Fynd;Canary Medical;Eden GeoPower;Culture Biosciences;OpenSpace;CycloPure;Lapovations;Applied LifeSciences &amp; Systems;Intact therapeutics;MyHomecareBiz;SkywriterRX;O2 Regen Tech;Root AI;Oxalo Therapeutics;Steel City Optronics;Plant Sensory Systems;Capro-X;NanoAl;PredxBio;CleanFiber, Inc. (formerly Ultracell Insulation);Lattice Automation;Sironix Renewables;Resensys;Central Inventions;Piezonix;IBeam Materials;Travera;Haima Therapeutics;EVideon;Renerva;Roundtable Analytics;Caduceus Intelligence Corporation;Spherical Block;Litterati;NuMoola;Krnc;IKONA;Sumatra Biorenewables,;Sinmat;Next Energy Technologies;Ghamut;LC Drives;EntoBio;Heliponix;Bondwell Technologies;ZwitterCo;Swift Solar;Optoniks;Killer Snails;Taekion;CoNextions Medical;Fria,;TheBeamer;Flaskworks;Sown To Grow;ClearMask;CircleIn;Spheryx;Emagine Solutions Technology;Healing Innovations;Transparent Path;Novonate;TacSense;Kraenion;Rhaeos;Innova Dynamics;NView medical;Biosurfaces;Avidhrt;TEGA Therapeutics;XOnano Smartfoam;AE Machines;Acclima;KēlaHealth;NovaScan;Education Revolution;Nulogix Health;PhylloTech;ARIX Technologies;Pressure Ulcer Prevention Pad;StarSight;Aural Analytics;EmTRUTH;Pinpoint Pharma;Drone Amplified;Mesoline;Seamless Microsystems;Optipulse;UrTurn,;Iuvo AI;Varigen Biosciences;4D Technology;Folio Photonics;Omics Data Automation;Kalion;Squishy Robotics;LEAH Labs;Auctus Biologics;Ionica Sciences;Impact Proteomics;Misapplied Sciences;Avior;Telling.ai;Nucleos;Wicked Device;RedShred;Scite;Edgetensor technologies;SkyMul;Medecipher;Concha Labs;Aligned Carbon;TQIntelligence;Yank Technologies, Inc.;Gigajot Technology;White Dog Labs;Veelo Technologies;Intrinsyx Research Corporation;Oncodisc;Perceptoscope, A Public Benefit Corporation;Croptix (Formerly Atoptix);AbiliLife;Landsdowne Labs;May &amp; Meadow;Ecto;Respira Labs;Minnowtech;Atom Computing;Qunnect;EINO;AIQ Solutions;Impactivo Consulting;Protein Dynamic Solutions;Expercoin;Shade;Altamira;Transport Foundry;PAX Scientific;ReJoule;Predictronics;Sanguina;Buglabs.com;Aliro Technologies;Heat Inverse;Explore Interactive;Sensatek Propulsion Technology;SunDensity;Micro-Leads;Biomason;X-Therma;DMC Biotechnologies;PathOtrak;Meati Foods;Tandem PV;NAVAN Technologies;Grabanzos;Vimaan Robotics;Yodel Labs;Centese;AvantGuard;Farmsense;Optimizing Mind;Mango Materials;Skroot Laboratory;Data2Discovery;Oncospace;Phoenix Tailings;Mesodyne;QCMedchain;E-Thera;Design Therapeutics;Atlas AI;Mytide Therapeutics;OncoSTING;Combplex;Ansa Biotechnologies;Frontier Bio;Clairways;Ictero Medical;Jet-Set Offset;Fullmoon Sensors;Singularity Energy;Trusted CI;PolymerPlus;Poly Spectra;Long Wave;ClearFlame;Molecular Vista;Harmonic Bionics;Felix Biotechnology;Abalone Bio;SpotLESS Materials;Starfire Energy;LeanFM Technologies;Coreshell tech;U-CHU Biosensors;Resuture;Capacitech Energy;Newgrid;Corumat;Skinfrared;Diatomix;General Probiotics;Power Flex;Innoblative;Solchroma;Boulderest;Quake Wrap;Raysecur;Aerogel Technologies;Neuvokas;SkyHaven Systems;Allied Mircobiota;Transaera;Sandbox;Ambercycle;TCPoly;Tetramer;Fluency Lighting;Autonomic Materials;ActiveMEMS;Zymtronix;Father Farms;METAseismic;Spira;NanoporeDX;Inkbit;Maxterial;TriboTEX;Navillum;TAG Optics;Bio Adhesive Alliance Inc.;Calyx;Infinite Cooling;UnSpun;Carrisan;Revterra;Seaspire Skincare;Thiozen;Cordance Medical;Amorphyx;Axion Technologies;Andluca Technologies;S4 Laboratories;Parallel Fluidics;Lucent Optics;Advent Diamond;Nanochon;Tendo Technologies;Lux Semiconductors;Advanced Silicon Group;Resonant Link;Quintessent;Atom Bioworks;Agrology;Urban Sky;ThermoAI;BOSS Money;ETALYC;InContext.ai;Obsidian Advanced Manufacturing;Canomiks;Curie Co;OnTo Technology;Verdox;Uniqarta;Ferric;Primordial Genetics;Integrated hybrid silicon lasers;Big Blue Technologies;NALA Systems;Innatrix;JuneBrain;Blinxel;Legov Systems Group;Caption Health;Greenlight Labs;Kontak Hydrogen;Volexion;Leading Edge;Epirus;Heila Technologies;Onclave;Obsidio;Riff;RTNN;Lisa Health;Proov;Prairie Aquatech;Geospatial Data Analysis;Datachat;Lyt;Mapless;Vocalid;Smr;Cubeworks;Cos;Exostellar;Filegator;Ikigai Labs;Microsilicon;Natrx;Synaptek;Diffract;Mentium;Mediate;Yesse;Botanyai;Digidence;Gamesandlearning;Kaizeninc;ReefGen;MMT;Glint Lighting;V-Glass;Sonata Scientific;Aura Intelligent Systems;Tech4Imaging LLC;TeraProbes Inc.;EnergyEne Inc.;Sen Sigma;Creathadh Energies;NewHaptics;Rydberg Technologies, LLC;Agita Labs;RenewCO2;Z-senz LLC;MuukTest;ThruWave;Montalvo Systems;Spine Align;Alloy Enterprises;Transport Phenomena Technologies;Babylon Micro-Farms;NOVI LLC;WKDK;Neptune Fluid Flow Systems;Matrix Sensors;Cypris Materials;Cropgenics;Respondic, Inc;Phytoption LLC;Atheraxon;Troposphere;Multiscale Systems Inc.;HeroWear;Veramorph;BioHybrid Solutions;SiTration;ZestBio;BlackBoiler;Solectrac;Alievio;Metalmark;Aruna Biomedical;Lextrum;Whisper Communications;FIDELITONE;Olis Robotics;Clinc;Enclavix;Numedeon;Symic Biomedical;Bert Thin Films;Life Magnetics, Inc.;MonoLets;SurgiVance Inc.;HeXalayer;Alef Omega;MathBRIX;BenchFly;DuKorp Studio;Falcon Computing Solutions;Fyodor Biotechnologies;XMD Diagnostics;Revel Technologies;Kingdom Supercultures;6crickets.com;Accelerate Wind;ANAFLASH Inc.;Algenesis Materials;Airity Technologies;Apptronik Systems;Armaments Research Company;Benchmark Labs;Be More America;Avisi Technologies;BioAmp Diagnostics;Berkeley Marine Robotics;EnGen Bio;Vitanova Biomedical;Ethos Medical;Ozark Integrated Circuits;Conagen;ProLynx;NanoSoft;Koda Health;Paramount Planet Product;BlueLight;Clean Earth Rovers;Cognita Labs;Chemeleon;C-Crete Technologies;OCEAN WATER Pty (Ltd);Eclo;Drought Diet Products;Drive Therapeutics;Envivo;FideliumTech;Fathhome;Evolution Devices;HYPRLIFT;Gel4Med;Geospiza;Huue;Impulse Technology;Integrative Economics;Intact Solutions;Hera Global Tech;Infecho Scientific;Indrio Technologies;MAA Laboratories;Map-Collective;Lucendi;MBMR Biolabs;MaxPower Semiconductor;LookingBus;LogiSiC Devices;Mindprint Learning;PIPA;NEOVEL Technologies;Momentum Optics;HairDays;Mobius Labs;Pearl Street Technologies;NoRILLA;Altect;Isca Technologies, Inc.;Novoreach Technologies LLC;Everix;Novel Farms;Soliyarn;Brimstone Energy;ArborSense;Advanced Energy Materials, LLC;Nano Hydrophobics;Omnivis;Pliant Energy Systems;Ramona Optics;RalphVR;Princeton Satellite Systems;Q-Track;Preventa Medical;Qalaxia;RUMI Scientific;RisQ;SafelyYou;Scribe Biosciences;RJSBio;Spatio Metrics;Spotery;Stemloop;Smart Walls Construction;Teaching It Right;SocialRoots;Skylark Wireless;ThermoBionics;SunFly;Shopagon;UNAR Labs;Virimodo;Trilo Therapeutics;Udacomm;WildSpark Technologies;US Air Tech;Verboso;Micropt;Dynalene;Chiralphotonics;Chisystems;Excellims;Epicgroupllc;ENGENIUSMICRO;Bioo Scientific;Pioneer Valley Books;Nano Ridge;NECi The Nitrate Elimination;Novobiotic Pharmaceuticals;SiMPore;EDVOTEK;Metabolic Technologies;Hitron Technology;RHK Technology;En'Urga;Bakman Technologies;Concurrent EDA;Simquest;LeWiz Communications;Laser Prismatics;Chemica Technologies;Wasatch Photonics;LimoLink;ADM Diagnostics;Filamentlearning;Bridge12;Green Magic Homes;Metanet DT;Btglabs;Dig-itgames;Innovastechnologies;Ranial;Oregon Entrepreneurs Network;Deepcast;Augray;Cyclusbreak;Conservationxlabs;Sonovol;Eventhorizontelescope;Xactmedical;Oceannanotech;Runtime verification;Metalforming-usa;Digitalworldbiology;Nanoparticleanalyzer;Enablebiosciences;Elektrofi;Quantitativeradiologysolutions;Inferlink;Mammacare;Zipalog;Immersed Games;Molecular Glasses;Sunnycleanwater;Smartmaterialsolutions;Tinkercast;Richearthinstitute;Pacific Integrated Energy;Translume;Nanonex;Nexceris;Integrated Sensing Systems;Zikon;Ala Science;Advirna;Alpha Universe;Montana Molecular;Lacell;Real Time Analyzers;Mad City Labs;Quantum Technology Sciences. Quantum Technology Sciences;Ontash;Membrane Technology and Research;Morphix Technologies;PharmaSeq;SPECTRAL SCIENCES;High Precision Devices;Tlc Precision Wafer Technology;Covaris;Carney;Xrsciences;Eysz lab;Bayesian Health;Electra;Venavitals;AG350, Inc.;Acrigen Biosciences;KovaDx;CenSyn;Blockalytics;Nininger Medical, Inc.;CAIRA Surgical;LangInnov;Dentuit Imaging;Claudius Legal Intelligence, Inc.;ESTAT Actuation;KineticCore Solutions;HeyKiddo;Heights Labs;Relavo;Xheme;Promedix Inc;TruSpin Nanomaterial Innovation, Inc.;Semiotic AI;Progenitor MDX;Signal Processing Technologies (SPT);VasoGnosis;Amperescientific;IonDx;Sequoiasci;Authentag;Protabit;Pirouette-software;Photon Systems;Advaita;Nanotools Bioscience;ELECTRONIC BIOSCIENCES;Optimized Markets;Prendismo Collection;Cairn Biosciences;The Samraksh;Free Form Fibers;InnoGenomics Technologies;Tymora Analytical Operations;Acelot;Bascom Hunter;NEVA Electromagnetics;Chosendiagnostics;EPVSENSORS;Vistex Composites;TheraJect;BTI Targetry;Infinity Physics;HJ Science &amp; Technology;LIGHTWAVE PHOTONICS;Entanglement Tech;Soliculture;LighTopTech;AivoCode;StabiLux Biosciences;SynTouch;InfiniD Learning;H-Quest;Harpe Bioherbicide Solutions;Altrix Medical;Mirtech;SurfPlasma;Mimetics;SoundPipe Therapeutics;Innervo Technology;i5 Technologies;Clairvoyant Technology;Thermetrics;Malachite Technologies;Max-IR Labs;PurSolutions;Tactile Analogics;SWAMP OPTICS;SkyNano;THERMAVANT TECHNOLOGIES;PepGel;Lite Enterprises;Celvive;ADEPTRIX;COnovate;GEOMETRIC DATA ANALYTICS;CrossLife Technologies;Ernest Pharmaceuticals;Insera Therapeutics;Cytex Therapeutics;EnerMat-Tech;Exhalix;CREmedical;NeuroFieldz;Prehensile Technologies;Solinas Medical;Cell Reprogramming &amp; Therapeutics;Fluid Synchrony;Startle Innovation;Navipoint Genomics;SIPPA Solutions;Sunnylife Pharma;Optimeos;TPhotonics;Humonix Biosciences;Framergy;VorCat;Tamosi;Supercool Metals;Silexta;Axalume;Trgel;ClearSight;Ultrasonictech;Mayaterials;Opensourceinstruments;Space Foundry;Manus Robotics;MFNS Tech;Symbrosia;Active Energy Systems;Precient Technologies;Organic Robotics;Scion Plasma LLC;WASATCH MOLECULAR, INC.;Terrafuse AI;Wilder Systems;Quantumsemi;Photonspot;Omnicyte;Resolvedanalytics;Biodrill;Sonanutech;Intpalladium;otherwordly;Senseer;Veraphotonics;3idx;Levate LLC;RevMedica;Stoke Space;SafeBVM;mente;ExciPlex;Blu Sphinx;Aclarity;RooSense;PQSecure;Pneumico;Tera Print;Solvusglobal;Caribou Biofuels;Millennialmaterials;Cornerstonegenomics;CereVu Medical;Kintsugi Mindful Wellness;Enertia Microsystems;eSAT Global;EnGeniousAg;Paradigm of NY;Xidas;Visicellmedical;Senviron;OPOS;Ichosia;Flexcompute;Diracsolutions;Simpetus;Theearshotapp;CPR Therapeutics;Manhattan BioSolutions;Dimensional Energy;ACatechol;sleepspace;Accelevir Diagnostics;N-Sense;Parametric Studio;Phasediagnostics;Astrolabe Analytics;Alchlight;Apo Technologies;CytoRecovery;Nichebio;Nutramaize;Cardiacmotion;cnbtechnologies;Squidbooks;Omicscraft;Integratedproteintechnologies;Battery Streak;The Natural Nipple;Stocastic;Imagenenergy;Reflodx;Innotronics Us;InnSight Technology;Pearlhilltech;Klar Scientific;Covalent;Biomineralsystems;Attogene;Tethysresearch;Yesinc;Usaenergytech;Applied Biosensors;Zettar;Oregon Physics;BrightSpec;Aerosol Devices;Sigray;Enerblock;DoseCue;Fluiditysoftware;Hive Battery;MONSTR Sense Technologies;CerFlux;Coagulo Medical Technologies;ECpower;Nomis Power Group;Superclean Glass;Mantis Composites;Airloom;Flora Coatings;Nikira Labs Inc.;Susteon;Nanopattern Technologies;Anactisis;Genoverde;steg.ai;Antora Energy;Wavearray;NeuraMedica;Organic Smart;Springbok Analytics;Quantum Simulation Technologies;Smart Girls HQ;South 8 Technologies;Summit Technology Laboratory;Pragya;Erisyon;Owl Autonomous Imaging;TRASH;ApertureData;SynMatter;WEAV3D;Breezing Co.;hyphae design laboratory;Ulendo;Deton;SAS Nanotechnologies;Pascal Tags;Celadyne Technologies;metaRe;Eduworks;BrilliantMD Inc;SILAS;Ambi Robotics;New Equilibrium Bio;Phaxtec;Sonera Magnetics;SelfArray;Actoprobe;Multi3D;ARMADA Marine Robotics;Tarsier Optics;RCAM Technologies;Heirloom Carbon;XFlow Energy Company;VQLink;AlpZhi;Ipsum Nano;Isolere Bio;IngateyGen;BioStream Technologies;EnVision Endoscopy;PhotoCide Protection;Triangle Biotechnology;Onda Vision Technologies;Cogwear Technologies;Boston Geospatial;Abram Scientific;AccuBreath;Boston Children's Museum;Gencores;Gadusol Laboratories;SABER;Lura Health;Substrate;Serinus Labs;Quantivly;Nexilico;Cerillo;Osciflex;Dynocardia;iOrtho+;NanoAffix Science;T-Omega Wind;Kampanics;Muon Vision;Aeromutable Corporation;New Iridium;Dimien LLC;Advanced Growing Resources;BEAMLINK;Anchor Science;BEM Controls;Optimal Solutions Group;Czitek;Flexsys;Taproot Medical Technologies;Plastic Flow;QTEK`;Infinut;Prenovo;Syzygy Memory Plastics;Silpara Technologies;Nanopath;Becq;Full Circle Microbes;Caporus Technologies;Marvllanguage;Myndbend;SnappyXO (Formely Mechanismic);GrayMatter Robotics;Edify Technologies;Circadian Positioning Systems, Inc;Quadratic 3D;Bezwada Biomedical;Seacoast Science;MidSchoolMath;Deurion;CSforALL;LeapFrog Design;CytoSolv;Curio Interactive.;Digital Harbor Foundation;Regenerated Textiles;Usable Health;MindTrace Technologies;Plexision Inc;Kent Displays;Stealth Biosciences.;Voltela;Generate;Liatris;TOPBOTS;Rubi Laboratories;EyePredict;Alva Health;AuCoDe;ObjectiveEd;AnkyrBio;NextGen Battery Technologies, LLC;Kodikaz Therapeutic Solutions;澳门威尼斯所网站;OptiCOMP Networks;RUTE Foundation Systems;Maia Analytica;Norcon Technologies;LiBAMA;DFW;Yard Stick;Liv Labs Inc.;Sharper Sense;Quick-Med Technologies;SIEV Technologies;Berkeleyyeast;Talus Bio;Nabla Bio;MetaMateria Technologies;Core Quantum Technologies;Minerva Lithium;Harvest Thermal;futuresTHRIVE;Ai-Ris LLC;PhyTunes Inc;Prisms of Reality;Margik;Chibitronics;Opaltech;Healthtrends;Hti;Remedium bio;RegenX;Samplla;Lasarrus Clinic and Research Center;Emergency Medical Innovation, LLC;Thermaquil, Inc.;Technology Holding;Ascribe Bioscience;Antithesis;Couture Technologies;Codon Learning;Hats &amp; Ladders;Innogized Technologies;Desert Valley Tech;Sensible Weather;Recon-RF;Agile Focus Designs;Biko Biolabs;Cryptyx Bioscience;Radwave Technologies Inc.;NeuroTechR3, Inc.;Winter Innovations;TheraCea Pharma;Levisonics;VerImmune;Gate Scientific;Centervention;Uniphage;Motion Scientific;Telosair;PatentDive;FR8relay;AOSense;Biosignal Analytics;Harvest Moon Automation;Amberstone Biosciences;Strange Development;Genetic Intelligence, Inc;AEROSENS;Cactus Medical, LLC;Empo Health;Kilo Medical Solutions;OYS Mobility;NUMiX Materials;Nano Red Biotechnology;Ancilia Biosciences;Bionet Sonar;Xallent LLC;Lena Biosciences;VoltMed;Rurisond;Aspiring Universe;SmartBot360;Earthshot Labs;CatalyzeH2O;Compact Medical;RediMinds;EnTox Sciences;DataSecTech;RedLeaf Biologics;MycoMed Technologies;Verantos;Wildlife Protection Management;Nasus Medical;AMBOTS;Fortiphyte;Proteios Technology, Inc.;FrostDefense Envirotech Inc.;NEPTUNYA Ocean Power;Lelantos;Cision Vision;O2M Technologies;Elateq;Edfinity;Intersphere;Insight Sensing;i2k Connect;Aracari Biosciences;OmnEcoil;Eclipse Regenesis;BLOCKsynop;VoluMetrix;Advancedremotesensing;Allegro 3d;Analytic measures inc.;ATSP Innovations;RoadPrintz;Moai technologies;Verix Health;Polnox;Secure Food Solutions;Pet Wireless;Blocky;Bired imaging;Ecate;Activetherapysystems;Aistrike;Skip Technology;Arnoldware;Atnt-usa;Cazahealth;Inso Bio;Learnics;RizLab Health;D3d technologies inc;Daynamica;RocketML;Enkoat;Ewpanel;Subspace Labs;SMART Pad;Fluxion technology;Foundationinstruments;Koliber Biosciences;Mura;EYEDEA MEDICAL;Gaia AI;Quantum applied sci &amp; research;Lumedica;Atocera;Epivara;Scuba Probe Technologies;Viomerse (Formerly Simulated Inanimate Models);ReSource;Ranchcheck;Silvec Biologics;Microgrid Labs;Lightengale;Rapid Radicals Technology;Oqullo;influit energy;Infosense;Orion Labs;Accurate Medical Image Diagnosis;iQBiotech;Oculogenex, Inc.;Ostiio;Howe Industries;Resilient Computing;Moshion;Forward Edge-AI;Tyfast;Paramita Therapeutics;Revolute Robotics;Neurologicsolutions;Polymer Braille;Intake;Ichor Life Sciences;Diamond Tree;R-DEX Systems;LasX Industries, Inc;Lumiphore Inc;Paneratech Inc;Nanomems Research LLC;Ifyber;Zenobia Therapeutics;Inscent Inc;Sunstream Scientific Inc;M d archie legal graphics;Smaltec International LLC;Aimdyn Inc;Cyberlogic;Vaxform LLC;Viora Health;Medicool Technologies;Syght;Digitouch Health;Aurie;GeniPhys;Sama Learning;Noble Gas Systems;FibrosIX;URTPC;STEL Technologies;Neurovascular Diagnostics;Roboligent;Sequitur Health;SeeTrue Technology;Arithmik;BioInfoExperts;Birkeland Current Smart Health - Sovrinti;Keystone Tower Systems;Kismet Technologies;Akttyva Therapeutics;Pyrochem Catalyst Company;Granite Mountain Technologies;HC Simulation;Sionic Energy;CRCL Solutions;Tile Farm;NeuroDyne;Plasmonic Diagnostics;STEMEd;Brainchild;MedChem Partners;Ryp Labs;Nielson Scientific LLC;3i Nanotech;iBallistix;Rivieh;Think Bioscience;Cobio Diagnostics;Ortuvo;Sears Scientific;CollaMedix;CeleFlux;DeepSim;Phoenix Waste Solutions;Curated Networks;Maijker;NeyroblastGX;HEN Nozzles;Automat Solutions;Comon;CyberSpara;Galaxy Therapeutics;Biochip Labs;Radiosight;Manifold Robotics;Tangible Research;Ubiros;Ossillate;Max Powers;Metfora;PainScan;Frugi Biotechnology;Precision Theranostics;Vulcan Biologics;Modular Matter;Teale;WildLife Imaging Systems;Grit Bio;ZiTechnologies;SoilSerdem;Quicksilver Biosystems;WideSense;Nano PharmaSolutions;Intellerce;Wield;Inzio;Scintillation Nanotechnologies;Molten Salt Solutions;Quantigic Solutions;FluxMagic;Innovision;Infratico;SingletO2 Therapeutics;WiLO Networks;Idea51;Confluency;Oam Photonics;Innovesca;SlateSafety;Precision Neuroscopics;Virtual Apprentice;Teton Simulation Software;Seven Biosciences;Insilicom LLC;2Witech Solutions;42Bio;Access Sensor Technologies;ActivSignal;AdvanceH20;Advisory Aerospace OSC;AetherTouch;AgraFilms;Akorn Technology;AmpX Technologies;Dreami;Biomilitus;Biosens8;BirdHabitatBot;CelluDot;Silvis Materials;DIANT Pharma;Nuclear Detection. Nuclear Security;Precision Microwave Medical;Equilo Foundation;PSYONIC;XPEED Turbine Technology;Rift Valley Health;Current Surgical;Creative BioTherapeutics;DPX Technologies;Eden Concepts;Dynamic Entropy Technology;Endeavos Innovations;EigenPatterns;Fireline Science;General Engineering and Research;Gradient Medical;GMJ Technologies;GVD Corporation;Hawaii Integrated Analytics;Hermes Life Sciences;Impleo Medical;Industrial Learning Systems;IONA Tech;Jelikalite;Kepley BioSystems;vianair inc.;LiteraSeed;Lumina Instruments;Loggerhead Instruments;LumenAstra;Makefully;Mazdak International;Millimeter Wave Systems;luxnour technologies inc.;MineraLogic;tg companies llc;eco-shelter;mobiq;Nanoxort;Nanocopoeia;NanoInnovations;endectra, llc;inquiry technologies;NuMat Technologies;Optical Metrology Solutions;Paramium Technologies;Partillion Bioscience;high road learning;bidea llc;aqua-science llc;actibiomotion;oepic inc.;Pomodyne;Prime Labs;Qas.ai;Octet Scientific;REEcycle;REhnu, Inc.;Saphtx;Scalar Magnetics;Sassafras Tech Collective;Rubi Laboratories;Simpact;Sonix Medical Devices;SPIRROW THERAPEUTICS;Stellate DNA;Supremetric;Susmax;Terra Cover;The Emerald Tutu;Thinking Robots;University of Kentucky;Vapor Cell Technologies;Vana Learning;Vivifi Medical;WaiHome;Equilibria Leadership Consulting;Workers First;Xonotiv;ZBeats;MINTangible;Presaj;Nanovalent Pharmaceuticals;Maverick Space Systems;Lunar Resources;Watershed Materials;Avium;Muzology;3D health Solutions;Akai Kaeru;Advanced Geophysical Technology;Advanced Paving Technologies;Airgility;Affectifi;AdvancedMEMS;Aqueduct Fluidics;Alcorix;Articulate Biosciences;AreteLabs;Alfadan;Atolla Tech;Betterment Labs;Beacon Street Innovations;Belmont Scientific;Biosenix;Blue Cranium;Biomimicry Design Alliance;Cache;Boston Microtechnology;Boydston Chemical Innovations;Brown Engineers;Cellulose Sciences International;CoastalOceanVision;Codecraft Works;Conox;Crosslink Composites;easyXAFS;Drakeford Scoot &amp; Associates;Ecoclosure;eGrove Education;EPIImaging;Electro Magnetic Applications;Environmental Protective Coatings;Emissol;Elephant Stem;ESal;Elloveo;Eyes in Synch;Farm Vision Technologies;Ferric Contrast;Foli Research;Gamdan Optics;ForgeWorks;G-Space;Heliosappliedscience;Sg Weather;Caniv Tech;Tliveinc;Curu;4davionicsystems;Winchestertech;Initwx;Globe Biomedical;Grotthuss;Greenyug;Green Mountain Semiconductor;Halcyon Biomedical;Health Network Research Group;HelioBioSys;Hinetics;Huxley Medical;HyQ Research Solutions;InnovBot;InnoCit;Initium.AI;inFocus Networks;Valgotech;Iaso Therapeutics;InThePendant;Iria Pharma;JAQ Energy;Joylabz;TreeCo;Revivebiotech;Leonine Technologies;Li Industries;Ultorg;LightStanza;Bluelene;Lorykeet;Louisiana Multi-Functional-Materials Group;Ludlum Measurements, Inc.;Malcova;Chlobis;Superiornano;Mokablox;Liminal Insights;Lumasort;Copyright Zimitech, Inc.;MedApptic, LLC;Immunometabolix;Airomatixinc;Quadralynx;Multicore-photonics;MIFtek;LiloTree;MicroHAOPs;Miga Motor Company;MMCISolar;Mosaic Microsystems;MRX Analytics;NanoSUR;Nanomatronix;NanoSepex;Neurosonics Medical;Neuright;Neurowired;NexTC;Non-Inertial Navigation Technology;Off Planet Research;NovoClade;Osteovantage;Pekosoft;Particle Flux Analytics;PhotonLab;PolArctic;Polylux;Plumb Pharmaceuticals;Pi-Radio;Pneumonix Medical;Pyran;Radiation Detection Solutions;Quest Thermal Group;ReadAskChat;Revibro Optics;Rochal Industries;RightFit Analytics;Sasya;IST Precision Engineering Services;PolyInsight;SimInsights;Sky Quantum;SkyGig;SRC Biosciences;Stark Street Materials;SpinRise Technologies;STL Scientific;Tanzen Medical;Supranational;Sunthru;Systemech;TCarta;Telli Technologies;TCPoly;Taza Aya;Techverse;Tibbar Plasma Technologies;Transparent;Two Bears Environmental Consulting;Vesicus;ViSOAR;WaterBit;Waviks;Vivoz Biolabs;XL Batteries;Xopolis;PrisAM;IDEM Systems;A</t>
  </si>
  <si>
    <t>CloudFlare;Littelfuse;Sila Nanotechnologies;Carmot Therapeutics;AlphaSense;Bitsight;Ginkgo Bioworks;Pivot Bio;Ascend Elements;Nature’s Fynd</t>
  </si>
  <si>
    <t>Small Business Innovation Research (SBIR)</t>
  </si>
  <si>
    <t>United States;Ireland;India;Senegal;United Kingdom;Puerto Rico;Germany;France;China;Canada;Netherlands;Cayman Islands;Australia;South Korea;Colombia;Peru;Taiwan;Greece;Hong Kong;Tonga;Bulgaria;Moldova;Brazil;Hungary;Belgium</t>
  </si>
  <si>
    <t>https://twitter.com/nsf</t>
  </si>
  <si>
    <t>https://www.linkedin.com/company/national-science-foundation</t>
  </si>
  <si>
    <t>http://www.crunchbase.com/company/nsf</t>
  </si>
  <si>
    <t>https://storage.googleapis.com/dealroom-images-production/1c/MTAwOjEwMDpjb21wYW55QHMzLWV1LXdlc3QtMS5hbWF6b25hd3MuY29tL2RlYWxyb29tLWltYWdlcy8yMDE2LzA3LzI5LzhmZTNjNTQ3ODE1YWZkMzkyNDVjYjQ4MjZjZTg5MzEx.jpg</t>
  </si>
  <si>
    <t>2656</t>
  </si>
  <si>
    <t>2604</t>
  </si>
  <si>
    <t>694</t>
  </si>
  <si>
    <t>3713</t>
  </si>
  <si>
    <t>310.95</t>
  </si>
  <si>
    <t>28.38</t>
  </si>
  <si>
    <t>8269.76</t>
  </si>
  <si>
    <t>42334.39</t>
  </si>
  <si>
    <t>128322</t>
  </si>
  <si>
    <t>https://app.dealroom.co/investors/8200_eisp</t>
  </si>
  <si>
    <t>http://eisp.org.il</t>
  </si>
  <si>
    <t>8200 EISP</t>
  </si>
  <si>
    <t>Inbal Arieli (Head of the Program);Nir Lempert;Sharin Fisher (Managing Director);Nir Dagan (Board Member);Daniel Shinar (Board Member);Gadi Mazor;Ronny Golan (Mentor);Eyran Blumberg;Guy Katsovich (Board Member);Gabriele Manasse;Samuel Sam Blanga (Mentor);Eran Schindler (Mentor);Ohad Twig</t>
  </si>
  <si>
    <t>Inbal Arieli;Nir Lempert;Sharin Fisher;Nir Dagan;Daniel Shinar;Gadi Mazor;Ronny Golan;Eyran Blumberg;Guy Katsovich;Gabriele Manasse;Samuel Sam Blanga;Eran Schindler;Ohad Twig</t>
  </si>
  <si>
    <t>Head of the Program;n/a;Managing Director;Board Member;Board Member;n/a;Mentor;n/a;Board Member;n/a;Mentor;Mentor;n/a</t>
  </si>
  <si>
    <t>Keeprz;Bablic;Costockage;Shopnfly;WireX Systems;AppInside;ShapeDo;ScholarGeek;Zikk Software;BlogsRelease;The PeaceTube Project;LocalYoo;Trailze;Dezyn.it;Lifegraph;Jammable;Compoze;folyou;SALEAD;Stylit;IronScales;Geshem Genomics;SkyFormation;Evolero;Trendi Guru;Udobu;SignPass;Flux Protocol;Taranis;Peakardo;Lacoon Mobile Security;PharmPool;STOREE;Voyjer;Zeekit;Rompr;Thingies;MetalCompass;Adnimation;Selffer;HARBO Technologies;Pneumedicare;ECOncrete;Generaytor;LDS;Oggii;SCREEMO;Medasense Biometrics;Facetrom;testRTC;Common Ninja;Onysus;CityOwls;Desti;SportJobz;Zuznow;Vecoy Nanomedicines;Beam Riders;Groovideo;FrameFactor;NI-O Toys;Wizer.me;LawGeex;LOOX;Codename ONE;Karamba Security;Raycatch;Autorni;Museloop;MyQuest;MyEasyDocs;BeepMe;Configo;Tangiblee;Annoto;Griiip;ConnecTeam;Parenting Science;Weezmo;FlexiMatter;Brillianetor;Glicq;Simplay Gaming;Oriient;Frizzle;TailorMed;NYX Technologies;Verstill;Cydome;Solume;LIVV;Booth Guru;Legally;Agrematch;Explorium;Leaperr;D-id.com;Uniper-care Technologies;Talamoos;ToyToyToy;High Lander;Zengaming;Lynx MD;ABI Energy;Similari;Carambola;SpecterX;Clique.ai;Rise.ai;Tanku;Keypod;Cybord;Interai;GammaSeed;Dex World;Tetrix Health;Knock;Suridata.ai;AntiShock;Trellis;Kodeless;Clickto.;Canditech;Devek;Genda;PRiiMO Precision Health Ltd.;Sumit-AI;SyncPro Ltd.;Anchor;Komodor;Clawdia;Loora;Xyte;MUVe;Peech;Aligned;FeatherCloud;Drimz;pandora security;imgn;Allero;PVML;Journeyz;Smip;Worqly Tech;Configu;Fixer;Simulars;DeepCred;PeckLabs</t>
  </si>
  <si>
    <t>ConnecTeam;Explorium;IronScales;Komodor;Taranis;TailorMed;D-id.com;Lacoon Mobile Security;Xyte;LawGeex</t>
  </si>
  <si>
    <t>gaming;health;travel;legal;security;fintech;music;real estate;fashion;sports;food;media;telecom;education;energy;kids;home living;event tech;robotics;jobs recruitment;transportation;semiconductors;marketing;enterprise software</t>
  </si>
  <si>
    <t>United States;Israel;France;United Kingdom;Anguilla;Jamaica</t>
  </si>
  <si>
    <t>https://www.facebook.com/eisp8200</t>
  </si>
  <si>
    <t>https://www.linkedin.com/company/eisp-8200/</t>
  </si>
  <si>
    <t>http://www.crunchbase.com/company/8200-eisp</t>
  </si>
  <si>
    <t>https://storage.googleapis.com/dealroom-images-production/ee/MTAwOjEwMDpjb21wYW55QHMzLWV1LXdlc3QtMS5hbWF6b25hd3MuY29tL2RlYWxyb29tLWltYWdlcy8yMDIzLzAxLzE3LzJiN2UxNTk5NmIzZTk1Y2IxZTY5MjM3ZTUxMmNjOGNj.png</t>
  </si>
  <si>
    <t>127768</t>
  </si>
  <si>
    <t>https://app.dealroom.co/investors/ndrc_launchpad</t>
  </si>
  <si>
    <t>http://ndrc.ie</t>
  </si>
  <si>
    <t>NDRC</t>
  </si>
  <si>
    <t>NDRC - an Irish pre-seed investor and accelerator that has invested in over 300 digital startups</t>
  </si>
  <si>
    <t>Crane Street, Dublin, County Dublin, Ireland</t>
  </si>
  <si>
    <t>53.3423094</t>
  </si>
  <si>
    <t>-6.2838652</t>
  </si>
  <si>
    <t>ronan.obrien@ndrc.ie;Niall Larkin</t>
  </si>
  <si>
    <t>John Byrne;Patrick Leonard;Pat Phelan;Marc McCabe;Parsa Ghaffari (Mentor);Allison Kopf;Allison Kopf;Pat Phelan;Patrick Phelan;Jack Cantillon</t>
  </si>
  <si>
    <t>ronan.obrien@ndrc.ie;John Byrne;Patrick Leonard;Niall Larkin;Pat Phelan;Marc McCabe;Parsa Ghaffari;Allison Kopf;Allison Kopf;Pat Phelan;Patrick Phelan;Jack Cantillon</t>
  </si>
  <si>
    <t>n/a;n/a;n/a;n/a;n/a;n/a;Mentor;n/a;n/a;n/a;n/a;n/a</t>
  </si>
  <si>
    <t>Zilta;Bizimply;Cortechs;CityHook;CloudDock;CiviQ;BusyMoos;Boxever;Fair and Square;FieldAware;Qualio;Picturk;NewsWhip;iCabbi;Logentries;Popdeem;ThoughtBox;SilverCloud Health;Tempity;Fresco (Formerly Drop);NVMdurance;Digital Perception;Reverbeo;Culture Ark;aftering;Mustard;LearnUpon;Mesoblast;Akita;Signatur;Adyuka;MOCA;Nuritas;Artomatix Cloud;Wia;Beutifi;Building Eye;Plynk;Urbanfox;Myfuturenow;Exergyn;Optrace;Popertee;Trialview;Vizlegal;Chasing Returns;Cerebreon Technologies;DwellDown;PaidAde;SKMMP;Think Biosolution;Trezeo;AssureHedge;EuroComply;CIVIQ Smartscapes;TasteBud (Azul Mobile);Sonarc Innovations;Exceedence Ltd - Exfin Software;Intouch;TandemHR Solutions;MatchDay Technologies;AimSteady;Adama Innovations;Skytango;NovoGrid;Tabspace;Foodcloud;TravaPlan;Medit;PlanetVerify;ChildDiary;Tradeflow;AppSelekt;appraisee;ClearSight;SelfSense Technologies;DocumentationHQ;EquiRatings;Groopeze;Profile 90;BioPharmaWatch;Bioscreen Health;Express Empire;ShowHouz;Tosca Solutions;Contomply;MetaFact;Transportzone;EnteraSense;One Step Closer;Wellclik;Sintermedical;MEG Support Tools;Melosity;Depublish;LunaConnect;Paybolt;Property Bridges;Site Passport;RooMigo;The Beauty Buddy;Payzorb;Popertee.ai;Mamabud;Herdsy;Sproose Innovation;Aqualicence;TurnedSee;Addjust;Godigitally;LiquidEdge;DX Compliance;Champion's Mind;SparroWatch;Nory;Legitify;lintil;Animis Labs;ClubZap;Voxxify;Mustard;SPIRE Software Solutions ( SPIRE SSL);Magnus Mo;LoPoly Games;Farmeye;Empeal;Filter;Hiiker;Lumafit;Tosca Solutions;Anneal;Outcaster;Arrivall;Solidroad</t>
  </si>
  <si>
    <t>Mesoblast;Qualio;Nuritas;Exergyn;Plynk;FieldAware;AssureHedge;SilverCloud Health;Logentries;Fresco (Formerly Drop)</t>
  </si>
  <si>
    <t>United Kingdom;Ireland;United States;Australia;Spain</t>
  </si>
  <si>
    <t>https://www.facebook.com/ndrchq</t>
  </si>
  <si>
    <t>https://twitter.com/ndrc_hq</t>
  </si>
  <si>
    <t>https://www.linkedin.com/company/ndrc</t>
  </si>
  <si>
    <t>http://www.crunchbase.com/company/ndrc-launchpad</t>
  </si>
  <si>
    <t>https://storage.googleapis.com/dealroom-images-production/d8/MTAwOjEwMDpjb21wYW55QHMzLWV1LXdlc3QtMS5hbWF6b25hd3MuY29tL2RlYWxyb29tLWltYWdlcy8yMDE2LzA2LzMwL2Y5MzQ3MTA2OTVkZTJmODBmNzAyOWNkMTQxN2MyNTg2.jpg</t>
  </si>
  <si>
    <t>0.17</t>
  </si>
  <si>
    <t>EIC Partners - Accelerators &amp; Incubators;Dealflow Service Providers: Investors;Irish Investors</t>
  </si>
  <si>
    <t>891.88</t>
  </si>
  <si>
    <t>127483</t>
  </si>
  <si>
    <t>https://app.dealroom.co/companies/usaid</t>
  </si>
  <si>
    <t>http://usaid.gov</t>
  </si>
  <si>
    <t>United states government agency primarily responsible for administering civilian foreign aid</t>
  </si>
  <si>
    <t>Lemuel Park;Farana Boodhram;Margaret Melville;Mary Ackley;Tasal Zamaryalai;Skander Harzi;Liz Jaff (Assistant);Mohamed Khedr (Consultant);Veton Krasniqi;Lorin Fries;Stephen Mungudit;Ahmed Roushdy;Jacques Jean;Prince Boateng;Tom O'Callaghan;Sardor Sam Akhmedov;Melissa Chiusano;Diana Isac (Senior Consultant)</t>
  </si>
  <si>
    <t>Lemuel Park;Farana Boodhram;Margaret Melville;Mary Ackley;Tasal Zamaryalai;Skander Harzi;Liz Jaff;Mohamed Khedr;Veton Krasniqi;Lorin Fries;Stephen Mungudit;Ahmed Roushdy;Jacques Jean;Prince Boateng;Tom O'Callaghan;Sardor Sam Akhmedov;Melissa Chiusano;Diana Isac</t>
  </si>
  <si>
    <t>n/a;n/a;n/a;n/a;n/a;n/a;Assistant;Consultant;n/a;n/a;n/a;n/a;n/a;n/a;n/a;n/a;n/a;Senior Consultant</t>
  </si>
  <si>
    <t>nFrnds;Tetra Tech;Better Than Cash;Kiva.org;Orb Energy;City Bakery;Promethean Power Systems;Releaf;Nivi;EHealth Africa;Qorax Energy;Population Reference Bureau - PRB;Simprints;OffGridBox;CAWST;Agronometrics;Puntored;Grillo;PEG Africa;EZ Farming;SolarWorks!;Techlets Pvt.;Padcare Labs;SOSAI Renewable Energies Company;OnePower Lesotho;Pinky Promise;Maisha Meds;Sanergy;ViaVii;Globalfinancingfacility;Reeddi;Yolélé Foods;PayPro;Havenhill Synergy;Farmspeak Technology;MYEO, Myanmar Youth Empowerment Opportunities;StandWeSpeak;Uvi Health;SiGNa Chemistry;BasiGo;Henson Geodata Technologies;Ryp Labs;Afrimash;Cacao Hunters;Young Mountain Tea;Nanoé;Farmplify;Muhanya Solar;AyosifamHub;Zuwa Energy;Tractor On The Go;Regen Organics;Decentral Energy;Cinch Markets;Best Leasing</t>
  </si>
  <si>
    <t>Tetra Tech;PEG Africa;Sanergy;BasiGo;Orb Energy;Releaf;ViaVii;OffGridBox;Techlets Pvt.;Nivi</t>
  </si>
  <si>
    <t>Lendable;Catalyst Fund;USAID Development Innovation Ventures;SEAF;Mas Equity Partners</t>
  </si>
  <si>
    <t>health;travel;fintech;wellness beauty;food;media;education;energy;kids;transportation;semiconductors;marketing;enterprise software;consumer electronics</t>
  </si>
  <si>
    <t>Israel;United States;India;Serbia;Nigeria;United Kingdom;Canada;Chile;Colombia;Mexico;Ghana;Netherlands;Pakistan;Lesotho;Kenya;Jordan;Burma (Myanmar);Zambia;Malawi;South Africa;Ukraine</t>
  </si>
  <si>
    <t>North America;Europe;United States;Albania;Washington</t>
  </si>
  <si>
    <t>https://www.facebook.com/usaid</t>
  </si>
  <si>
    <t>https://twitter.com/usaid</t>
  </si>
  <si>
    <t>https://www.linkedin.com/company/usaid</t>
  </si>
  <si>
    <t>http://www.crunchbase.com/company/usaid</t>
  </si>
  <si>
    <t>https://storage.googleapis.com/dealroom-images-production/71/MTAwOjEwMDpjb21wYW55QHMzLWV1LXdlc3QtMS5hbWF6b25hd3MuY29tL2RlYWxyb29tLWltYWdlcy8yMDE2LzA5LzAzLzBkZGJjYWFhOTRhMjA0ODg1OTA5YmIxMTUwZGRlNGFl.jpg</t>
  </si>
  <si>
    <t>46.41</t>
  </si>
  <si>
    <t>8291.59</t>
  </si>
  <si>
    <t>126841</t>
  </si>
  <si>
    <t>https://app.dealroom.co/companies/capital_one</t>
  </si>
  <si>
    <t>http://capitalone.com</t>
  </si>
  <si>
    <t>Capital One</t>
  </si>
  <si>
    <t>Capital One Credit Cards, Bank, and Loans - Personal and Business</t>
  </si>
  <si>
    <t>McLean Commons Ln, 22101 McLean, Virginia, United States</t>
  </si>
  <si>
    <t>38.92806</t>
  </si>
  <si>
    <t>-77.19618</t>
  </si>
  <si>
    <t>McLean</t>
  </si>
  <si>
    <t>Ashish Bansal (Senior Director,Data Science,Data Science &amp; Merchant Products Lead,Merchant Products Lead);Mindy Gold (UX Content Strategist);Daniel Lambdin (Lead Interaction Designer);Koushik Das (Director,Data Engineering);Zachary Hanif (Lead of Security Machine Learning);Athanassios Kintsakis (Machine Learning Engineer);Daniel Kellett (Director of Data Science);Corey Latislaw (Senior Android Manager);Irakli Nadareishvili (Sr. Director);Margaret Mayer (Sr Director Software Engineering);Hutch Douglas (Senior Director);Carlisle Campbell (Senior Director,Corporate Communication);Stephen Hahne (Director,Mainframe Engineering);Jon Austin Osborne (Machine Learning Engineer);Jason Hoover (Senior Manager of Software Engineering);Heather Crotty (Tech Fellows Program Manager);Major Highfield (Director,Mobile Product);Kaylyn Gibilterra (Software Engineer);Javed Roshan (Director of Data Services);Tyler Harding (Manager,Digital Product Management (SEO));Sydney Klein (Vice President,Information Security Officer);Michael Kubiske (Director - Center for Machine Learning NYC);Thuc Tran (Machine Learning Engineer);Mitch Pirtle (Director of Software Engineering,Technology Fellows Program);Brian Mills (senior counsel);Evelyn Huang (Product Strategy,VP of Design Thinking and Product Strategy,VP of Design Thinking);Johnny Ray Austin (Sr. Manager,Tech Fellows Program);Rachel Knickmeyer (Experience Design Lead - Senior Manager);Mukaram Aziz (Senior Manager of Data Services);Ryan Fox (Director - Product Management - Consumer Identity);Talha Zubair (Partnerships,Digital Innovation,Digital Innovation &amp; Partnerships);Ryan Page (Head of Design - Senior Director,Card Partnerships);Natasha Murashev (Senior iOS Engineer);Craig Huber (Manager,Development Operations);Michael Slocum (President - Commercial Banking);Stefan Barlow (DevOps,SVP National Commerce);Jennifer Lopez (Strategist);Stephen Crawford (Chief Financial Officer);Konrad Schwarz (Executive Vice President,Strategy,Strategy and Analysis,Analysis,Head of Credit Administration);Robert Wojciechowicz (Executive Vice President,Commercial Banking Operations);Jiaqi Liu (Principal Data Scientist);Forrest Thomas (Software Engineer);Matthew Thompson (Director of Business Development);Epi Nekaj;Naveed Anwar (Managing Vice President,Developer Platforms);James M. Petras (Managing Director);Kyle Miller (UX Designer);Jordan DeWitt (Head of Content Development);Matthew Bourbonnais (Senior Business Manager,Card Partnerships);Matthew Tomaszewicz (Director of Technology);Chris Newkirk (Head of International);Pamela Jue (Lead Experience Designer);Kranthi Dandamudi (Senior Director of Software Engineering);Fergus Wadsley (Principal Data Scientist);Jennifer Manry (VP,Access Management,Identity,Identity and Access Management,Associate Experience,Enterprise End User Computing);Colleen Taylor (EVP,Head of Treasury Management and Enterprise Payment Services,Head of Treasury Management,Enterprise Payment Services);Amy Heidersbach (VP,Marketing Digital Division);Lucy Hagues (Chief Marketing Officer);Hemal Gandhi (Director,Data Engineering);Stacey Yan (Senior Manager,Mobile Delivery Lead);Matt Lattman (Consumer Banking,Digital Marketing Lead,Head of Marketing Product Management,Digital Marketing Lead / Head of Marketing Product Management);Miles Reidy (Head Of Bank Integration);Oron Gill Haus (Retail,Managing Vice President,Consumer Bank Engineering,Direct Bank,Retail and Direct Bank);Dan Cobley (Marketing Director,Marketing VP,Marketing VP / Marketing Director);Mark Donovan (Senior Director,Software Engineering);Kevin McLaughlin (Director,IT Capacity Management);Steve Tulip (Senior Managing Director,Head of Capital Markets);Rob Harding (CIO);Jared Smith (Open Source Community Manager);Nataliya Bettis (Program QA Manager);Aydın Ülfer (Sr. Software Engineer);Adam Hoffman (SVP,Head of Industry Specialization and Receivables Product Development,Head of Industry Specialization,Receivables Product Development);Ken Dodelin (VP Digital Product Development);Birat Niraula (Manager,CyberSecurity Network,Cloud Configuration Compliance,CyberSecurity Network and Cloud Configuration Compliance);Amanda Rice (Software Engineer);James Patterson (Managing VP,Head of Capital One Labs,Managing VP &amp; Head of Capital One Labs);Darren Alcus (President,Healthcare);Azat Mardan (Technology Fellow);Tia White (Sr. Technology Leader);Ryan Glynn;Srinivas Palthepu (Sr. Manager,Enterprise Data Services);Travis Ely (User Experience Designer);Tapabrata Pal (Director,Director &amp; Platform Engineering Fellow,Platform Engineering Fellow);Tom Poole (Digital,Managing Vice President);Rick Lyon (Executive Vice President,Head of Commercial Real Estate);Vicky Mitchell (Various Positions (Europe));Kevin Hoffman (Lead Software Engineer,Senior Manager - Commercial Digital Innovation);Jon Bodner (Tech Fellow);Sairam Tadigadapa (Software Engineering Leader);Mark Cauwels (Vice President,CIO,Vice President and CIO);Aaron Irizarry (Head of Design Commerical Card);Jory Berson (Chief Human Resource Officer);Jody Thomas (Senior Creative Director);Taras Kuzin (Product Manager (Digital/Universal Money Movement));Grace Huebscher (President,Multifamily Finance)</t>
  </si>
  <si>
    <t>Ashish Bansal;Mindy Gold;Daniel Lambdin;Koushik Das;Zachary Hanif;Athanassios Kintsakis;Daniel Kellett;Corey Latislaw;Irakli Nadareishvili;Margaret Mayer;Hutch Douglas;Carlisle Campbell;Stephen Hahne;Jon Austin Osborne;Jason Hoover;Heather Crotty;Major Highfield;Kaylyn Gibilterra;Javed Roshan;Tyler Harding;Sydney Klein;Michael Kubiske;Thuc Tran;Mitch Pirtle;Brian Mills;Evelyn Huang;Johnny Ray Austin;Rachel Knickmeyer;Mukaram Aziz;Ryan Fox;Talha Zubair;Ryan Page;Natasha Murashev;Craig Huber;Michael Slocum;Stefan Barlow;Jennifer Lopez;Stephen Crawford;Konrad Schwarz;Robert Wojciechowicz;Jiaqi Liu;Forrest Thomas;Matthew Thompson;Epi Nekaj;Naveed Anwar;James M. Petras;Kyle Miller;Jordan DeWitt;Matthew Bourbonnais;Matthew Tomaszewicz;Chris Newkirk;Pamela Jue;Kranthi Dandamudi;Fergus Wadsley;Jennifer Manry;Colleen Taylor;Amy Heidersbach;Lucy Hagues;Hemal Gandhi;Stacey Yan;Matt Lattman;Miles Reidy;Oron Gill Haus;Dan Cobley;Mark Donovan;Kevin McLaughlin;Steve Tulip;Rob Harding;Jared Smith;Nataliya Bettis;Aydın Ülfer;Adam Hoffman;Ken Dodelin;Birat Niraula;Amanda Rice;James Patterson;Darren Alcus;Azat Mardan;Tia White;Ryan Glynn;Srinivas Palthepu;Travis Ely;Tapabrata Pal;Tom Poole;Rick Lyon;Vicky Mitchell;Kevin Hoffman;Jon Bodner;Sairam Tadigadapa;Mark Cauwels;Aaron Irizarry;Jory Berson;Jody Thomas;Taras Kuzin;Grace Huebscher</t>
  </si>
  <si>
    <t>male;female;male;male;male;male;male;male;male;female;male;male;male;male;male;female;male;female;male;male;female;male;male;male;male;female;male;female;male;male;male;female;male;male;male;female;male;male;male;female;male;male;male;male;male;male;male;male;male;male;female;male;male;female;female;female;female;male;female;male;male;male;male;male;male;male;male;male;female;male;male;male;male;female;male;male;male;female;male;male;male;male;male;male;female;male;male;male;male;male;male;male;male;female</t>
  </si>
  <si>
    <t>Senior Director,Data Science,Data Science &amp; Merchant Products Lead,Merchant Products Lead;UX Content Strategist;Lead Interaction Designer;Director,Data Engineering;Lead of Security Machine Learning;Machine Learning Engineer;Director of Data Science;Senior Android Manager;Sr. Director;Sr Director Software Engineering;Senior Director;Senior Director,Corporate Communication;Director,Mainframe Engineering;Machine Learning Engineer;Senior Manager of Software Engineering;Tech Fellows Program Manager;Director,Mobile Product;Software Engineer;Director of Data Services;Manager,Digital Product Management (SEO);Vice President,Information Security Officer;Director - Center for Machine Learning NYC;Machine Learning Engineer;Director of Software Engineering,Technology Fellows Program;senior counsel;Product Strategy,VP of Design Thinking and Product Strategy,VP of Design Thinking;Sr. Manager,Tech Fellows Program;Experience Design Lead - Senior Manager;Senior Manager of Data Services;Director - Product Management - Consumer Identity;Partnerships,Digital Innovation,Digital Innovation &amp; Partnerships;Head of Design - Senior Director,Card Partnerships;Senior iOS Engineer;Manager,Development Operations;President - Commercial Banking;DevOps,SVP National Commerce;Strategist;Chief Financial Officer;Executive Vice President,Strategy,Strategy and Analysis,Analysis,Head of Credit Administration;Executive Vice President,Commercial Banking Operations;Principal Data Scientist;Software Engineer;Director of Business Development;n/a;Managing Vice President,Developer Platforms;Managing Director;UX Designer;Head of Content Development;Senior Business Manager,Card Partnerships;Director of Technology;Head of International;Lead Experience Designer;Senior Director of Software Engineering;Principal Data Scientist;VP,Access Management,Identity,Identity and Access Management,Associate Experience,Enterprise End User Computing;EVP,Head of Treasury Management and Enterprise Payment Services,Head of Treasury Management,Enterprise Payment Services;VP,Marketing Digital Division;Chief Marketing Officer;Director,Data Engineering;Senior Manager,Mobile Delivery Lead;Consumer Banking,Digital Marketing Lead,Head of Marketing Product Management,Digital Marketing Lead / Head of Marketing Product Management;Head Of Bank Integration;Retail,Managing Vice President,Consumer Bank Engineering,Direct Bank,Retail and Direct Bank;Marketing Director,Marketing VP,Marketing VP / Marketing Director;Senior Director,Software Engineering;Director,IT Capacity Management;Senior Managing Director,Head of Capital Markets;CIO;Open Source Community Manager;Program QA Manager;Sr. Software Engineer;SVP,Head of Industry Specialization and Receivables Product Development,Head of Industry Specialization,Receivables Product Development;VP Digital Product Development;Manager,CyberSecurity Network,Cloud Configuration Compliance,CyberSecurity Network and Cloud Configuration Compliance;Software Engineer;Managing VP,Head of Capital One Labs,Managing VP &amp; Head of Capital One Labs;President,Healthcare;Technology Fellow;Sr. Technology Leader;n/a;Sr. Manager,Enterprise Data Services;User Experience Designer;Director,Director &amp; Platform Engineering Fellow,Platform Engineering Fellow;Digital,Managing Vice President;Executive Vice President,Head of Commercial Real Estate;Various Positions (Europe);Lead Software Engineer,Senior Manager - Commercial Digital Innovation;Tech Fellow;Software Engineering Leader;Vice President,CIO,Vice President and CIO;Head of Design Commerical Card;Chief Human Resource Officer;Senior Creative Director;Product Manager (Digital/Universal Money Movement);President,Multifamily Finance</t>
  </si>
  <si>
    <t>DoubleVerify;TrueCar;Wikibuy;DTT;Monsoon Company;Grindr;AmeriCommerce;SimpliSafe;EquipmentShare;Level Money;Cedar Realty Trust;Paribus;Hopper;Credit Sesame;Socure;Snowflake;Transactis;Discover;United Income;SnapLogic;Criticalstack;Confyrm;Enveil;Source Defense;Capital One Investing;Lola Travel Company;Bankons;MoneyLion;Marquee Equity;Notch,;Onyx Acceptance Corporation;PeopleFirst.com;JLL Income Property Trust;Adaptive Path;ESmartloan;Essential Properties;Groove Labs;Kidpad;ING Direct;TradLinx;Bundle;Jewel Commerce;Goodr;Velocity;VINSSEN;Grameen America;Lev;Cleaning Lab;UnidCharacter;Brookdale Senior Living Inc;UpSurge Baltimore;AvTech Capital;Salto Industries Inc.;Green Mineral;You Need Character</t>
  </si>
  <si>
    <t>Snowflake;Databricks;Discover;DoubleVerify;Essential Properties;Brookdale Senior Living Inc;Hopper;Socure;ThoughtSpot;Melio</t>
  </si>
  <si>
    <t>health;travel;security;fintech;real estate;fashion;food;media;dating;telecom;education;energy;kids;hosting;home living;event tech;jobs recruitment;transportation;marketing;enterprise software</t>
  </si>
  <si>
    <t>United States;Canada;Israel;India;Netherlands;South Korea;United Kingdom;Germany</t>
  </si>
  <si>
    <t>brokerage;wealth management;retirement;asset management;capital market;cash management</t>
  </si>
  <si>
    <t>North America;United States;McLean</t>
  </si>
  <si>
    <t>https://www.linkedin.com/company/1419</t>
  </si>
  <si>
    <t>http://www.crunchbase.com/company/capital-one</t>
  </si>
  <si>
    <t>https://storage.googleapis.com/dealroom-images-production/96/MTAwOjEwMDpjb21wYW55QHMzLWV1LXdlc3QtMS5hbWF6b25hd3MuY29tL2RlYWxyb29tLWltYWdlcy8yMDIzLzAyLzE5LzZlZmExNTIyMmI5ODQyMzk4MDBlNzU2MjczZGVmYjE2.jpg</t>
  </si>
  <si>
    <t>Discover;Velocity;Lola Travel Company;United Income;Jewel Commerce;Wikibuy;Confyrm;Notch,;Paribus;Criticalstack;Monsoon Company;Level Money;Adaptive Path;AmeriCommerce;Bundle;Bankons;ING Direct;ESmartloan;Onyx Acceptance Corporation;PeopleFirst.com</t>
  </si>
  <si>
    <t>35300;n/a;n/a;n/a;n/a;n/a;n/a;n/a;n/a;n/a;n/a;n/a;n/a;n/a;n/a;n/a;n/a;n/a;n/a;n/a</t>
  </si>
  <si>
    <t>N/A;N/A;74.27;19.64;0.18;N/A;1.09;N/A;2.02;N/A;N/A;4.55;N/A;N/A;N/A;N/A;N/A;N/A;N/A;33.18</t>
  </si>
  <si>
    <t>Top 100 Asset Management Startups to Watch;Top 100 Startups to Watch in Washington</t>
  </si>
  <si>
    <t>32755.67</t>
  </si>
  <si>
    <t>3.81</t>
  </si>
  <si>
    <t>3800.00</t>
  </si>
  <si>
    <t>52618.51</t>
  </si>
  <si>
    <t>126785</t>
  </si>
  <si>
    <t>https://app.dealroom.co/investors/florida_institute</t>
  </si>
  <si>
    <t>http://florida-institute.com</t>
  </si>
  <si>
    <t>Florida Institute</t>
  </si>
  <si>
    <t>Florida Institute for the Commercialization of Public Research</t>
  </si>
  <si>
    <t>27.9477595</t>
  </si>
  <si>
    <t>-82.458444</t>
  </si>
  <si>
    <t>Stephanie George (Seed Fund)</t>
  </si>
  <si>
    <t>Stephanie George</t>
  </si>
  <si>
    <t>Seed Fund</t>
  </si>
  <si>
    <t>Paracosm;OBMedical;Shadow Health;SharpSpring;Modulation Therapeutics;Nanophotonica;Prevacus;NeoLight;TruVitals;Peerfit;Garmor;Panbela Therapeutics (Formerly Sun BioPharma);KeriCure;Vigilant Biosciences;NeuroNet Learning;Omninox;Elevated Careers;Amend Surgical;TAO Connect;FreshSurety;Kairos AR;DealCoachPro;BioTork;SegAna;Ovation Diagnostics;Genetic Networks;Verigo;Social Evidence;Mine Survival;ClearSpec;Auxadyne;INTECROWD;TransGenex Nanobiotech;VetCV;Heart Genomics;MYOLYN;RAPiD Genomics;BioFront;Aviana Molecular Technologies;DigiGroup Holdings;Intelligent Retinal Imaging Systems;StoneVault;Secberus;Dominion Aesthetic Technologies;Partnering In Innovation;Top;Biim Ultrasound;FlexEngage (formerly flexReceipts);Admiral;Chattr;CAST AI;Yac;Healthsnap;NOCAP Sports;KeriCure Medical;Harness;Blinkbioinc;Globalsupplyriskmonitor;Flex;Enterade USA;Gigantor Technologies Inc.;GoTu;vigtec;Vig;AEROSENS;ApexEdge;Rewst;Gemini Sports;RxMP;LeapAnalysis;Ybot ai;Mend: Integrated Telehealth for the Modern Practice.;Panbela Therapeutics;Ocoos Web Consulting;SCOUT;Insero Health</t>
  </si>
  <si>
    <t>SharpSpring;CAST AI;Rewst;Healthsnap;Dominion Aesthetic Technologies;Flex;Peerfit;Intelligent Retinal Imaging Systems;Yac;Secberus</t>
  </si>
  <si>
    <t>health;legal;security;fintech;real estate;sports;food;media;education;energy;kids;hosting;home living;event tech;robotics;jobs recruitment;transportation;semiconductors;marketing;enterprise software</t>
  </si>
  <si>
    <t>United States;Belgium;Norway</t>
  </si>
  <si>
    <t>North America;United States;Tampa</t>
  </si>
  <si>
    <t>https://angel.co/florida-institute-1</t>
  </si>
  <si>
    <t>https://www.facebook.com/ficpr</t>
  </si>
  <si>
    <t>https://twitter.com/fl_institute</t>
  </si>
  <si>
    <t>https://www.linkedin.com/company/ficpr</t>
  </si>
  <si>
    <t>https://www.crunchbase.com/organization/florida-institute-for-the-commercialization-of-public-research</t>
  </si>
  <si>
    <t>https://storage.googleapis.com/dealroom-images-production/4f/MTAwOjEwMDpjb21wYW55QHMzLWV1LXdlc3QtMS5hbWF6b25hd3MuY29tL2RlYWxyb29tLWltYWdlcy8yMDE2LzA5LzAzL2IwNmQ5NjE0MDUxN2RjNWM3OWNhNTBkODhjMDA2ZTI3.png</t>
  </si>
  <si>
    <t>925.37</t>
  </si>
  <si>
    <t>126509</t>
  </si>
  <si>
    <t>https://app.dealroom.co/investors/grape_arbor_vc</t>
  </si>
  <si>
    <t>http://grapearborvc.com</t>
  </si>
  <si>
    <t>Grape Arbor VC</t>
  </si>
  <si>
    <t>John Eley (Angel);Anthony Pergola (Attorney);Edlyn Yuen (Entrepreneur);Ed Zimmerman (Attorney);Anthony O. Pergola (Co-Founder,Member &amp; Co-founder);Raymond P. Thek (COO &amp; Member &amp; Co-Founder);Alan Portnoi (Member);Mark Kesslen (Member);Edward Zimmerman (Co-Founder/Co-Lead (Angel Investor Group));John Goldsmith;Betsy Zimmerman</t>
  </si>
  <si>
    <t>John Eley;Anthony Pergola;Edlyn Yuen;Ed Zimmerman;Anthony O. Pergola;Raymond P. Thek;Alan Portnoi;Mark Kesslen;Edward Zimmerman;John Goldsmith;Betsy Zimmerman</t>
  </si>
  <si>
    <t>male;male;female;male;male;male;male;male;male;male;female</t>
  </si>
  <si>
    <t>Angel;Attorney;Entrepreneur;Attorney;Co-Founder,Member &amp; Co-founder;COO &amp; Member &amp; Co-Founder;Member;Member;Co-Founder/Co-Lead (Angel Investor Group);n/a;n/a</t>
  </si>
  <si>
    <t>Birchbox;PHD Virtual;TaskRabbit;SOLS;Zenbe;Qapital;Policy Genius;Mark43;Vetcove;ShopTalk;GiftRocket;PayPerks;SkyFront;UrbanDaddy;OpenFin;Confide;Source Point;Yext;Flatiron Health;AppCow;LiveRamp;Clover Health;Tuition.io;Lucky Sort;Adaptly;Care + Wear;Food52;TrueFacet;Saladax Biomedical;LiveIntent;SelectMinds;Aviary;Invite Media;Button Inc;Tapad;Elucd;Keaton Row;Simplifeye;Cover;Holberton School;FanBridge;Learn Money;BaubleBar;Klout;Alloy.co;Mashable;Shine Text;Twine;Ense;Beeswax;Manicube;Spruce Media;Fitzroy Toys;Villageluxe.com;Treemo Labs;White Street;Stationhead;Slope.io;UpChannel;Zipline;Behance;StayTuned;Drink Ramona;TrueData;Solve Media;UpChannel (formerly AppCow);Band of Vintners;Samsara Wines (exit);TreSensa;Tremendous</t>
  </si>
  <si>
    <t>Zipline;LiveRamp;Flatiron Health;Yext;Mark43;Policy Genius;Tapad;Alloy.co;OpenFin;LiveIntent</t>
  </si>
  <si>
    <t>health;travel;legal;security;fintech;wellness beauty;music;fashion;sports;food;media;telecom;education;kids;home living;event tech;robotics;jobs recruitment;transportation;semiconductors;marketing;enterprise software</t>
  </si>
  <si>
    <t>https://angel.co/grape-arbor-vc</t>
  </si>
  <si>
    <t>https://twitter.com/grapearborvc</t>
  </si>
  <si>
    <t>https://www.linkedin.com/company/grapearborvc</t>
  </si>
  <si>
    <t>http://www.crunchbase.com/organization/grape-arbor-vc</t>
  </si>
  <si>
    <t>https://storage.googleapis.com/dealroom-images-production/ff/MTAwOjEwMDpjb21wYW55QHMzLWV1LXdlc3QtMS5hbWF6b25hd3MuY29tL2RlYWxyb29tLWltYWdlcy8yMDIzLzAxLzE4LzAxMmQyYTBjOGU5MDUwM2U1NGM4NmU3MzlkNTU4NTZj.png</t>
  </si>
  <si>
    <t>114.42</t>
  </si>
  <si>
    <t>3799.55</t>
  </si>
  <si>
    <t>5824.07</t>
  </si>
  <si>
    <t>125415</t>
  </si>
  <si>
    <t>https://app.dealroom.co/investors/globespan_capital_partners</t>
  </si>
  <si>
    <t>http://globespancapital.com</t>
  </si>
  <si>
    <t>Globespan Capital Partners</t>
  </si>
  <si>
    <t>201, Washington Street, 02201 Boston, United States</t>
  </si>
  <si>
    <t>42.3585498</t>
  </si>
  <si>
    <t>-71.0583671</t>
  </si>
  <si>
    <t>Jason Chicola;Jiang Lin (Product Manager);Stephen Meyer;Ullas Naik (Angel);Trent Yang (Angel);Andrew Goldfarb (Co-Founder &amp; Executive MD);Dave Fachetti (Managing Director);David Poltack (CFO);Tracey Revellino (Counsel);Andy Goldfarb (Co-Founder,Executive Managing Director)</t>
  </si>
  <si>
    <t>Jason Chicola;Jiang Lin;Stephen Meyer;Ullas Naik;Trent Yang;Andrew Goldfarb;Dave Fachetti;David Poltack;Tracey Revellino;Andy Goldfarb</t>
  </si>
  <si>
    <t>n/a;Product Manager;n/a;Angel;Angel;Co-Founder &amp; Executive MD;Managing Director;CFO;Counsel;Co-Founder,Executive Managing Director</t>
  </si>
  <si>
    <t>Kontera;SundaySky;Perfecto Mobile;Amobee;CloudShare;Silk;Evident.io;Fortisphere;Virtusa;Agitar;Linden Lab;Nantero;expressor software;Open Mile;Applied Identity;Exeros;Copan Systems;Mowingo;OpenPages;SignalSet;Solar Power Partners;Divide.io;Silicor Materials;Bityota;Coskata;OpenSpan;Pelican Imaging;Amalfi Semiconductor;VMTurbo;Rev;Steelwedge Software;Incipient;Quartics;Certeon;Vettro;NextMedium;Cloakware;StrongView;5min Media;Blackwave;PerkStreet Financial;Upwork;GLU MOBILE;Betterment;Roku;Credit Sesame;Bitsight;Nominum;Redfin;E2open;Power Rangers: Legacy Wars;Gild;RAJ PRINTERS;Divide;Ampulse;Revivio;Sonics;Reflectent Software;ZeaChem;Q1 Labs;Trigo Technologies;Provigent;Arkivio;Challenge Games;Turbonomic;Virident Systems;Analogix Semiconductor;Hatteras Networks;Dotomi;Jajah;Edocs;Quattro Wireless;Optaros;BladeLogic;MarketLive;Ingrian Networks;Millennial Net;GupShup;Palo Alto Networks;AppRev;Sorrent, Inc;K2 Optronics;Overture Networks;SMS GupShup;GlassHouse;Convergence_1;K2 Optronics;Optaros;Ⅹ Cardio JAPAN</t>
  </si>
  <si>
    <t>Palo Alto Networks;Roku;Bitsight;E2open;Turbonomic;Virtusa;Upwork;Redfin;GupShup;GLU MOBILE</t>
  </si>
  <si>
    <t>Fairview Capital Partners;Union Carbide Employees' Pension Plan;Indiana State Teachers' Retirement System;The Glenmede Trust Company, NA;Haverhill Retirement System;State of Michigan Retirement Systems;La Banque Privee Saint-Germain;West Midlands Pension Fund;Ohio Capital Fund;DuPont Pension Trust Fund;Regents of the University of California;Indiana Public Employees' Defined Benefit Account;Fort Washington Capital Partners Group;New York State Common Retirement Fund;STRS Ohio;Plymouth County Retirement Association;Middlesex County Retirement System;Dow Employees' Pension Plan;Indiana Community Development;Wells Fargo Advisors;Hirtle Callaghan;State of Michigan</t>
  </si>
  <si>
    <t>gaming;health;travel;legal;security;fintech;real estate;food;media;telecom;education;energy;hosting;home living;event tech;robotics;jobs recruitment;transportation;semiconductors;marketing;enterprise software</t>
  </si>
  <si>
    <t>United States;Israel;India;Japan</t>
  </si>
  <si>
    <t>https://angel.co/globespan</t>
  </si>
  <si>
    <t>http://www.facebook.com/pages/Globespan-Capital-Partners/1795239</t>
  </si>
  <si>
    <t>https://twitter.com/globespancap</t>
  </si>
  <si>
    <t>https://www.linkedin.com/company/globespan-capital-partners</t>
  </si>
  <si>
    <t>http://www.crunchbase.com/organization/globespan-capital-partners</t>
  </si>
  <si>
    <t>https://storage.googleapis.com/dealroom-images-production/82/MTAwOjEwMDpjb21wYW55QHMzLWV1LXdlc3QtMS5hbWF6b25hd3MuY29tL2RlYWxyb29tLWltYWdlcy8yMDE2LzA2LzEwLzM2MWJlZDJmYzMxMWI4OGQ2ZWQ1NDUwNjZhNjljYzAz.png</t>
  </si>
  <si>
    <t>2463.42</t>
  </si>
  <si>
    <t>10468.19</t>
  </si>
  <si>
    <t>5964.19</t>
  </si>
  <si>
    <t>124523</t>
  </si>
  <si>
    <t>https://app.dealroom.co/investors/dolby_family_ventures</t>
  </si>
  <si>
    <t>http://dolbyventures.com</t>
  </si>
  <si>
    <t>Dolby Family Ventures</t>
  </si>
  <si>
    <t>Formalises the Dolby family’s ongoing multi-generational commitment to supporting talented entrepreneurs</t>
  </si>
  <si>
    <t>David Dolby (Managing Director);Pascal Levensohn (Managing Director);Andrew Krowne (Principal)</t>
  </si>
  <si>
    <t>David Dolby;Pascal Levensohn;Andrew Krowne</t>
  </si>
  <si>
    <t>Managing Director;Managing Director;Principal</t>
  </si>
  <si>
    <t>Zebra Medical Vision;Cytovale;Quince Therapeutics;AltspaceVR;MXD3D;SoundThinking;Basis Science;Plethora;3Scan;Motiv;PharmatrophiX;Tempo Automation;Tetra Discovery;goBalto;Virtual Power Systems;LittleCast;Hyperfine;Atomwise;Eargo;Wickr;C. Light Technologies;Mixed Dimensions;New Matter;8i;zozi;August Home;Leolabs;Eyefluence;Digilens;Stellar Labs;Niantic;Envisagenics;Keyssa;Modsy;Cala Health;Paradromics;Salvia BioElectronics;Authentic Vision;MedCrypt;Bleximo;Yumanity Therapeutics;Twelve;Sea Machines;Vium;Chirp Microsystems;Podium Data;ICON Aircraft;M3 Biotechnology;Cognition Therapeutics;Roviero;Cerevance;Beep Networks;Alzeca Biosciences;Phylagen;Noon Home;Lightform;Phase Four;AZTherapies;Cogstate;GenomSys;Mojo Vision;System1 Biosciences;QurAlis;Kebotix;EnClear Therapies;Kuprion;Ursa Major Technologies;Sepion Technologies;OKAPI:Orbits;Discover Echo;Atmosic;Cognitive Space;Vorticity;Ubotica Technologies;Strateos;Aether Biomachines;Athira Pharma, Inc;Esper;Jawbone Health Hub;Genemod;Moove;Hyperfine;Libra Therapeutics;NeuroTherapia;Bionaut Labs;NativeWaves;Tiaki Therapeutics;All;Acrigen Biosciences;TripleBlind;Cajal Neuroscience;MedCrypt;Diamond Age;AccuKnox;Therini Bio;LynkState;Herophilus;H2U Technologies;Paros Bio;Diamond Age;Delix Therapeutics;Sharrow Marine;Canaery;Cato;Switch Therapeutics;Integral Reality Labs;Source Energy company;Monument Biosciences</t>
  </si>
  <si>
    <t>Niantic;Digilens;Twelve;Atomwise;Ursa Major Technologies;Cajal Neuroscience;QurAlis;Cytovale;Leolabs;Cala Health</t>
  </si>
  <si>
    <t>gaming;health;security;fintech;wellness beauty;real estate;fashion;sports;media;telecom;energy;home living;event tech;robotics;jobs recruitment;transportation;semiconductors;enterprise software;space;chemicals;consumer electronics;engineering and manufacturing equipment</t>
  </si>
  <si>
    <t>Israel;United States;Netherlands;Austria;Australia;Switzerland;Germany;Ireland</t>
  </si>
  <si>
    <t>https://angel.co/dolby-family-ventures</t>
  </si>
  <si>
    <t>https://www.linkedin.com/company/dolbyventures/</t>
  </si>
  <si>
    <t>http://www.crunchbase.com/organization/dolby-family-ventures</t>
  </si>
  <si>
    <t>https://storage.googleapis.com/dealroom-images-production/7d/MTAwOjEwMDpjb21wYW55QHMzLWV1LXdlc3QtMS5hbWF6b25hd3MuY29tL2RlYWxyb29tLWltYWdlcy8yMDIzLzAyLzE0L2NkOTg3ZTg3ZGYwODc0YThhNWUzNGU5NjlmMGVlNGQ4.png</t>
  </si>
  <si>
    <t>Relevant investor 18 (S-apps);Investor possibilities</t>
  </si>
  <si>
    <t>1815.10</t>
  </si>
  <si>
    <t>744.73</t>
  </si>
  <si>
    <t>15655.55</t>
  </si>
  <si>
    <t>122972</t>
  </si>
  <si>
    <t>https://app.dealroom.co/investors/the_jordan_company_l_p_</t>
  </si>
  <si>
    <t>http://thejordancompany.com</t>
  </si>
  <si>
    <t>TJC</t>
  </si>
  <si>
    <t>Greg Jordan;Graham Riley (Advisor);Frank Zhang (Developer);Jay W. Jordan II (Co-Founder,Managing Partner and co-Chief Executive Officer);Brad Wilford (Partner);Douglas Zych (Head of Capital Markets)</t>
  </si>
  <si>
    <t>Greg Jordan;Graham Riley;Frank Zhang;Jay W. Jordan II;Brad Wilford;Douglas Zych</t>
  </si>
  <si>
    <t>n/a;Advisor;Developer;Co-Founder,Managing Partner and co-Chief Executive Officer;Partner;Head of Capital Markets</t>
  </si>
  <si>
    <t>Healogics;Spectrio;GlobalTranz;Odyssey Logistics &amp; Technology;ACR Electronics;Drew Marine;Capstone Logistics;Production Resource Group;Young Innovations;Simpleview;Haas Group;CPI International;Parts Town;Sabre Industries;Transcendia;Bruin Capital;Polymer Solutions Group;Silvus Technologies;AIT Worldwide;Unitrans International Corp;VT Group;Vertical Bridge Holdings;Venari Resources;WEP Clinical;Watchfire Signs;Bridgemedica;Zest Dental Solutions;Worldwide Clinical Trials;DiversiTech;The Parts Authority;TIDI Products;Gulfstream Services;Precision Engineered Products;The Techs;Arch Global Precision;Vyne;Service Logic;Edge Park Surgical;Suddenlink Communications;Echo Global Logistics;Transportation Impact LLC;ProMach;Nidec Corporation;Bojangles';Syndigo;Legitscript;Heartland Home Services;American Freight;Anchor;CFS Brands;Dimora Brands;Heritage;INRCORE;International Mining Machinery;Milestone;Pro Mach;Quick;PulseR;RFJ Auto;Techniplas;Innoflight;Reinhold-ind;ALLURE LABS;Camco Manufacturing;Spartech;Global Transport Solutions;Invo;Specialty Building Products;Incora;Potters;Borchers;Kinetek;Vantage;Harvey Gulf;Flywheel Software;Industrial Service Group;International Mining Machinery;Triton International;Dental365;TransImpact;Arclin;VT Group;Sunny Sky Products;Potters Industries;Precisional;Five Star;ACR Group;Heritage;GrowthLoop;Soteria Flexibles;Delrin</t>
  </si>
  <si>
    <t>Nidec Corporation;Triton International;Suddenlink Communications;CPI International;Echo Global Logistics;AIT Worldwide;RFJ Auto;Techniplas;GlobalTranz;Odyssey Logistics &amp; Technology</t>
  </si>
  <si>
    <t>Berkshire Taconic Community Foundation;Nebraska Investment Council;State of Wisconsin Investment Board;Praesidium</t>
  </si>
  <si>
    <t>health;travel;legal;fintech;wellness beauty;real estate;sports;food;media;telecom;energy;home living;robotics;transportation;semiconductors;marketing;enterprise software;space</t>
  </si>
  <si>
    <t>United States;Japan;Ireland;Netherlands;Belgium;Bermuda</t>
  </si>
  <si>
    <t>https://angel.co/the-jordan-company-l-p</t>
  </si>
  <si>
    <t>https://www.linkedin.com/company/the-jordan-company</t>
  </si>
  <si>
    <t>http://www.crunchbase.com/organization/the-jordan-company</t>
  </si>
  <si>
    <t>https://storage.googleapis.com/dealroom-images-production/44/MTAwOjEwMDpjb21wYW55QHMzLWV1LXdlc3QtMS5hbWF6b25hd3MuY29tL2RlYWxyb29tLWltYWdlcy8yMDIzLzAxLzIxL2Y4NjczNjliYTU2ZjUyZjVjNDFlNzQ0NmNiNjM2OTU4.png</t>
  </si>
  <si>
    <t>TIDI Products;Global Transport Solutions;Delrin;Echo Global Logistics;Arclin;Dental365;Spartech;Innoflight;AIT Worldwide;Spectrio;INRCORE</t>
  </si>
  <si>
    <t>n/a;n/a;n/a;1300;n/a;n/a;n/a;n/a;1200;n/a;n/a</t>
  </si>
  <si>
    <t>N/A;N/A;N/A;15.82;N/A;N/A;N/A;N/A;N/A;N/A;N/A</t>
  </si>
  <si>
    <t>2272.73</t>
  </si>
  <si>
    <t>22272.73</t>
  </si>
  <si>
    <t>25347.78</t>
  </si>
  <si>
    <t>122500</t>
  </si>
  <si>
    <t>https://app.dealroom.co/investors/highway1</t>
  </si>
  <si>
    <t>http://highway1.io</t>
  </si>
  <si>
    <t>Highway1</t>
  </si>
  <si>
    <t>Joe Perrott (Advisor)</t>
  </si>
  <si>
    <t>jon carver (Senior Mechanical Engineer);Steve Janssens;Tom Kitt;Brian Lee (hardware engineer);Joe Perrott (Operations);Markus Rokitta;Finbarr Watterson;Brady Forrest (Co-Founder,VP &amp; CoFounder);Liam Casey;Renee Shenton (Community Manager);Rafi Ajl (Technical Director);Kurt Dammerman (Vice President);Dakota Boin (Firmware Engineer);Chaz Flexman (VP Strategic Partnerships PCH);Gary Rabkin (VP Corporate Development,Legal Affairs,VP Corporate Development and Legal Affairs);Maya Lotan (Mentor);Brandon L. Drew (Mentor);Sohail Prasad (Mentor)</t>
  </si>
  <si>
    <t>jon carver;Steve Janssens;Tom Kitt;Brian Lee;Joe Perrott;Markus Rokitta;Finbarr Watterson;Brady Forrest;Liam Casey;Renee Shenton;Rafi Ajl;Kurt Dammerman;Dakota Boin;Chaz Flexman;Gary Rabkin;Maya Lotan;Brandon L. Drew;Joe Perrott;Sohail Prasad</t>
  </si>
  <si>
    <t>male;male;male;male;male;male;male;male;male;female;male;male;male;male;male;female;male;male;male</t>
  </si>
  <si>
    <t>Senior Mechanical Engineer;n/a;n/a;hardware engineer;Operations;n/a;n/a;Co-Founder,VP &amp; CoFounder;n/a;Community Manager;Technical Director;Vice President;Firmware Engineer;VP Strategic Partnerships PCH;VP Corporate Development,Legal Affairs,VP Corporate Development and Legal Affairs;Mentor;Mentor;Advisor;Mentor</t>
  </si>
  <si>
    <t>Fresco (Formerly Drop);LookSee Labs;Shadowman Sports Limited;Peeple;Mellow;Navdy;Birdi;Modbot;Podo;Sereneti Kitchen;Cocoon Cam;Alphalem;Wearhaus;Lagoon Systems, Inc.;Current Labs;OpenBike;Sugarcube;sigSense Technologies;Moxxly;Lully;CourtMatics;Misceo Grand Technology;Nikkei Business Publications;DotDashPay;Compression Kinetics;CONSTRUKTS;Podo Labs;Flic (Shortcut Labs);Ringly;Cue;Sensilk;Jalousier, Inc.;Roxy;Lampix;Aerial Sports League;Okio;Somewear Labs;FarmHub;Telegnos;Lily Grey;Mashgin;Peeq Data;RecoverX;ZBoard;Osmo Systems;Velo Labs dba Lattis;Vytl;Keyboardio;Jewelbots;Enso Relief;Switch Embassy;Molekule;MailHaven;Blumio;Machina Wearable Technology;Mirada Technologies;OMMO;Nexi;Peeple;Switchmate;Cinder;Sensassure;Fishbit;MOTI: Your smart habit companion.;Loop (California Labs, Inc.);Magic Instruments;Frescocooks</t>
  </si>
  <si>
    <t>Mashgin;Navdy;Frescocooks;Somewear Labs;Fresco (Formerly Drop);Molekule;Ringly;Wearhaus;Modbot;Cocoon Cam</t>
  </si>
  <si>
    <t>health;travel;fintech;wellness beauty;music;fashion;sports;food;media;telecom;education;energy;kids;home living;robotics;transportation;semiconductors;marketing;enterprise software;space</t>
  </si>
  <si>
    <t>United States;Germany;Japan;Sweden;Estonia;Mexico;Hong Kong;Canada;Ireland</t>
  </si>
  <si>
    <t>https://angel.co/highway1</t>
  </si>
  <si>
    <t>https://www.facebook.com/highway1accelerator</t>
  </si>
  <si>
    <t>https://twitter.com/highway1io</t>
  </si>
  <si>
    <t>https://www.linkedin.com/company/highway1</t>
  </si>
  <si>
    <t>http://www.crunchbase.com/organization/highway1</t>
  </si>
  <si>
    <t>https://storage.googleapis.com/dealroom-images-production/b9/MTAwOjEwMDpjb21wYW55QHMzLWV1LXdlc3QtMS5hbWF6b25hd3MuY29tL2RlYWxyb29tLWltYWdlcy8yMDE1LzEyLzI4LzQ3OTdhYmMyNDZhN2NiMzY5NDkyNzE5NzBmMmIwYmY3.jpeg</t>
  </si>
  <si>
    <t>1725.40</t>
  </si>
  <si>
    <t>122496</t>
  </si>
  <si>
    <t>https://app.dealroom.co/companies/health_wildcatters</t>
  </si>
  <si>
    <t>http://healthwildcatters.com</t>
  </si>
  <si>
    <t>Health Wildcatters</t>
  </si>
  <si>
    <t>Mentor-driven seed accelerator focused on improving healthcare by supporting entrepreneurs and healthcare startups</t>
  </si>
  <si>
    <t>3000, Pegasus Park Drive, Dallas, Dallas County, Texas, 75247, United States</t>
  </si>
  <si>
    <t>32.8103133</t>
  </si>
  <si>
    <t>-96.8616566</t>
  </si>
  <si>
    <t>Michaela Lassig;Hubert Zajicek (Angel);Carl Soderstrom (Partner,Co-Founder);Clay Heighten (Partner,Co-Founder);Ryan Scripps (Advisor);Sunny Nadolsky (Investor);Paolo Privitera;Thomas White (Mentor);Hubert Zajicek (CEO,Founder);Thomas White (Mentor);Vinny Jindal (Mentor);Lance Manning (Director,Founder);Eric Mcgehearty;Brent Duncan;Kike Oduba</t>
  </si>
  <si>
    <t>Michaela Lassig;Hubert Zajicek;Carl Soderstrom;Clay Heighten;Ryan Scripps;Sunny Nadolsky;Paolo Privitera;Thomas White;Hubert Zajicek;Thomas White;Vinny Jindal;Lance Manning;Eric Mcgehearty;Brent Duncan;Kike Oduba</t>
  </si>
  <si>
    <t>female;male;male;male;male;male;male;male;male</t>
  </si>
  <si>
    <t>n/a;Angel;Partner,Co-Founder;Partner,Co-Founder;Advisor;Investor;n/a;Mentor;CEO,Founder;Mentor;Mentor;Director,Founder;n/a;n/a;n/a</t>
  </si>
  <si>
    <t>Make My Plate;Physmodo;ImageVision;PT Pal;MyDerm Portal;OBaa;BreathalEyes;Socrates Health Solutions;OneSeventeen Media, Inc.;Cariloop;Articulate Labs;Silicone Arts Laboratories;Cloud 9;Orb Health;Lantern Pharma, Inc.;Friendly;Sppare.me;Gregor Diagnostics;Purewine;Sintact Medical Systems;Coordi-Care’s;INRFOOD;VenoStent;Vitrix Health;D&amp;P Bioinnovations;MediBookr;Dynofit;Ataia;Noninvasix;Buck Brush Co;Nobo;ClaraPrice;Karyosoft;Iluria;MycoDART;Firstlook;Halohealth;Carestarter;Loop Diagnostics S.L.;Cloud 9;Healthy Quit;Insight Optics;KnKt'd Health;Optonome;Recornea;Pt Pal;VasoGnosis;Perinatal Access;Noleus Technologies;MedKitDoc;Locumatch;Clikrx;ALVISS.AI;Nexeon MedSystems;Digital Immunity Inc.;Dermaflage;Spataneity;Reopia Optics;Flow Med Tech;DUALAMS;Remind Technologies;Fully Alive Health (Vidas Sanas);Invertex;Spectrum Disinfection;Benefizz;Parrots Inc.;Oral Genome;Halo Mountain;A LaRue Company;AllergenIQ;Dnasafe;VenoVision;Aurie;Health Haven Pharmacy;Birkeland Current Smart Health - Sovrinti;Ultrasonic Medical Mapping;Sovrinti;Aptus;KIOMA;LCM Biosensor Technologies;Quantiface;OUI Medical Ltd.;Sage Spectra;Cathbuddy;healthiatrx.com;nexterramd.com;oncoswab.com;Beam Wellness;Freezenit;WellnessWits;Mind+</t>
  </si>
  <si>
    <t>VenoStent;Cariloop;MedKitDoc;Aurie;Gregor Diagnostics;Loop Diagnostics S.L.;Orb Health;MediBookr;ImageVision;Silicone Arts Laboratories</t>
  </si>
  <si>
    <t>health;wellness beauty;music;sports;food;media;energy;kids;transportation;semiconductors;enterprise software</t>
  </si>
  <si>
    <t>Israel;United States;Spain;Italy;Germany</t>
  </si>
  <si>
    <t>https://angel.co/health-wildcatters</t>
  </si>
  <si>
    <t>https://www.facebook.com/healthwildcatters</t>
  </si>
  <si>
    <t>https://twitter.com/hwildcatters</t>
  </si>
  <si>
    <t>https://www.linkedin.com/company/health-wildcatters/</t>
  </si>
  <si>
    <t>http://www.crunchbase.com/organization/health-wildcatters</t>
  </si>
  <si>
    <t>https://storage.googleapis.com/dealroom-images-production/93/MTAwOjEwMDpjb21wYW55QHMzLWV1LXdlc3QtMS5hbWF6b25hd3MuY29tL2RlYWxyb29tLWltYWdlcy8yMDI0LzAxLzA2L2FmOWI5ZTdmYzRhOTM1NTZjMTRiODJiZjFmYTI3NzUy.png</t>
  </si>
  <si>
    <t>5.66</t>
  </si>
  <si>
    <t>225.40</t>
  </si>
  <si>
    <t>121091</t>
  </si>
  <si>
    <t>https://app.dealroom.co/investors/madison_dearborn_partners</t>
  </si>
  <si>
    <t>http://mdcp.com</t>
  </si>
  <si>
    <t>Madison Dearborn Partners</t>
  </si>
  <si>
    <t>Home - Madison Dearborn Partners, LLC Madison Dearborn Partners, LLC</t>
  </si>
  <si>
    <t>Tannaz Chapman (Product Manager);Brent Grinna (Entrepreneur);James Kouris (Product Manager);Irem Mertol;Jim Perry (Angel);George Sutton;Jason Shideler (Director);MATTHEW W. RAINO (Director);Adam L. Frankinburger (Controller);Brandon Levitan (Associate);VAHE A. DOMBALAGIAN (Managing Director);David E. Pequet (Director);Brittany A. Smith (Director);Matthew W. Norton (Director);Francisco S. Isla (Treasury Manager);Austin Hall (Associate);Matthew P. Bush (Treasury Analyst);Paul Finnegan (Co-CEO);Harry M. Jansen Kraemer Jr. (Executive Partner);Vivek Pattipati (Vice President);Alex Fisher (Associate);Timothy P. Sullivan (Managing Director);Mary L. DaSilva (Director,Head of Human Resources,Director and Head of Human Resources);Steven Cymerman (Associate);Kamila K. Pietka (Senior Accountant);Douglas Grissom (Managing Director);JOHN ERIC KNUTSEN (Managing Director);Patrick C. Eilers (Managing Director);Samuel M. Mencoff (Co-CEO);Lan Huang (Associate);THOMAS S. SOULELES (Managing Director);Michael P. Cole (Managing Director);Karla J. Bullard (Principal,CFO,Principal and Chief Financial Officer);Jeffrey H.Hillebrand (Healthcare Roundtable);Stephanie J. Voss (Tax Manager);Carson Brennan (Associate);John Griffin (Associate);MARK TRESNOWSKI (Managing Director,General Counsel,Managing Director and General Counsel);Jackson Lai (Associate);Yezi Peng (Associate);Steven L. Russell (Vice President);Zaid F. Alsikafi (Managing Director);Thomas T. Macejko (Managing Director);Tim Hurd (Managing Director);Kristen N. O'Brien (Valuation Manager);Zuhair Khan (Associate);John Lewis (Executive Partner);Nicholas W. Alexos (Managing Director);Elizabeth Q. Betten (Director);Scott G. Pasquini (Director);Benjamin D. Chereskin (Managing Director);Matthew Denison (Associate);Todd R. Schnuck Jr. (Associate);RICHARD H. COPANS (Director);Annie Terry (Managing Director);Anthony Zhu (Associate);Lindsay Joyce (Associate)</t>
  </si>
  <si>
    <t>Tannaz Chapman;Brent Grinna;James Kouris;Irem Mertol;Jim Perry;George Sutton;Jason Shideler;MATTHEW W. RAINO;Adam L. Frankinburger;Brandon Levitan;VAHE A. DOMBALAGIAN;David E. Pequet;Brittany A. Smith;Matthew W. Norton;Francisco S. Isla;Austin Hall;Matthew P. Bush;Paul Finnegan;Harry M. Jansen Kraemer Jr.;Vivek Pattipati;Alex Fisher;Timothy P. Sullivan;Mary L. DaSilva;Steven Cymerman;Kamila K. Pietka;Douglas Grissom;JOHN ERIC KNUTSEN;Patrick C. Eilers;Samuel M. Mencoff;Lan Huang;THOMAS S. SOULELES;Michael P. Cole;Karla J. Bullard;Jeffrey H.Hillebrand;Stephanie J. Voss;Carson Brennan;John Griffin;MARK TRESNOWSKI;Jackson Lai;Yezi Peng;Steven L. Russell;Zaid F. Alsikafi;Thomas T. Macejko;Tim Hurd;Kristen N. O'Brien;Zuhair Khan;John Lewis;Nicholas W. Alexos;Elizabeth Q. Betten;Scott G. Pasquini;Benjamin D. Chereskin;Matthew Denison;Todd R. Schnuck Jr.;RICHARD H. COPANS;Annie Terry;Anthony Zhu;Lindsay Joyce</t>
  </si>
  <si>
    <t>male;male;male;male;male;male;male;male;male;male;female;male;female;male;male;male;male;male;male;male;male;male;female;male;female;male;male;male;male;male;male;male;female;male;female;male;male;male;male;female;male;male;male;male;female;male;male;male;female;male;male;male;male;male;female;male;female</t>
  </si>
  <si>
    <t>Product Manager;Entrepreneur;Product Manager;n/a;Angel;n/a;Director;Director;Controller;Associate;Managing Director;Director;Director;Director;Treasury Manager;Associate;Treasury Analyst;Co-CEO;Executive Partner;Vice President;Associate;Managing Director;Director,Head of Human Resources,Director and Head of Human Resources;Associate;Senior Accountant;Managing Director;Managing Director;Managing Director;Co-CEO;Associate;Managing Director;Managing Director;Principal,CFO,Principal and Chief Financial Officer;Healthcare Roundtable;Tax Manager;Associate;Associate;Managing Director,General Counsel,Managing Director and General Counsel;Associate;Associate;Vice President;Managing Director;Managing Director;Managing Director;Valuation Manager;Associate;Executive Partner;Managing Director;Director;Director;Managing Director;Associate;Associate;Director;Managing Director;Associate;Associate</t>
  </si>
  <si>
    <t>PayPal;Accessline Digital Business Phone System;RDX;Lightspeed Systems;Cinemark USA;inMoment;LA Fitness International;QuickPlay Media;MoneyGram;InMoment;NFP;Zilliant;Looking Glass Networks;Focal Communications;Great Lakes Dredge &amp; Dock Corporation;U.S. LUMBER;Infolibria;Autodaq;IExplore;Patterson Medical;Liquid Web;Metaserver;Orblynx;NextG Networks;PaperExchange.com;PeopleFirst.com;Digineer;Alcami;Lantern Communications;Kaufman Hall;SIRVA;Performance Health;IPL Plastics;Beyond International;Powerflute;Ed.;Navacord;@link Networks;The Ardonagh Group;AEVEX Aerospace;EVO Payments;Syntellis Performance Solutions;Benefytt Technologies;Ankura Consulting;NaviSite;Solis Mammography (Formerly Women's Diagnostic of Texas);Linquest;ABB;Foster Park Brokers;CBeyond;APM;Centennial Towers;Shaw Development;T2S Solutions</t>
  </si>
  <si>
    <t>PayPal;NFP;The Ardonagh Group;Cinemark USA;EVO Payments;MoneyGram;APM;Syntellis Performance Solutions;Great Lakes Dredge &amp; Dock Corporation;NextG Networks</t>
  </si>
  <si>
    <t>health;travel;security;fintech;wellness beauty;music;real estate;media;telecom;education;energy;hosting;home living;event tech;transportation;marketing;enterprise software</t>
  </si>
  <si>
    <t>United States;Canada;Ireland;Australia;Finland;United Kingdom</t>
  </si>
  <si>
    <t>https://angel.co/madison-dearborn-partners</t>
  </si>
  <si>
    <t>https://www.linkedin.com/company/madison-dearborn-partners</t>
  </si>
  <si>
    <t>http://www.crunchbase.com/organization/madison-dearborn-partners</t>
  </si>
  <si>
    <t>T2S Solutions;Shaw Development;MoneyGram;Zilliant;Foster Park Brokers;ABB;IPL Plastics;Benefytt Technologies;AEVEX Aerospace;inMoment;InMoment;Navacord;RDX;Powerflute;Patterson Medical;NFP;Cinemark USA;Great Lakes Dredge &amp; Dock Corporation</t>
  </si>
  <si>
    <t>n/a;n/a;1800;n/a;n/a;n/a;981;625;n/a;n/a;n/a;n/a;n/a;354;715;1300;1500;340</t>
  </si>
  <si>
    <t>N/A;N/A;N/A;84;N/A;N/A;N/A;N/A;N/A;N/A;18.18;N/A;N/A;N/A;N/A;681.82;N/A;N/A</t>
  </si>
  <si>
    <t>7530.55</t>
  </si>
  <si>
    <t>23146.36</t>
  </si>
  <si>
    <t>11576.27</t>
  </si>
  <si>
    <t>120911</t>
  </si>
  <si>
    <t>https://app.dealroom.co/investors/alphalab_gear</t>
  </si>
  <si>
    <t>http://alphalabgear.org</t>
  </si>
  <si>
    <t>AlphaLab Gear</t>
  </si>
  <si>
    <t>Hardware accelerator in Pittsburgh, PA guiding early-stage physical product companies</t>
  </si>
  <si>
    <t>Broad Street, 15206 Pittsburgh, United States</t>
  </si>
  <si>
    <t>40.463175</t>
  </si>
  <si>
    <t>-79.9263559</t>
  </si>
  <si>
    <t>Ilana Diamond;Chris Millard;Josh McElhattan</t>
  </si>
  <si>
    <t>Digital Dream Labs;VIT;PieceMaker Technologies;Maven Machines;FreshTemp;Identified Technologies;Capsen Robotics;Romeo Delivers;LUMIS;Interphase Materials;Lift Link Fitness;Module;Autopods;Adrich;Spand-Ice;Diversamé;Rapid TPC;Farm Jenny;Teamforce AI;The Carbon Freight Company;CleanRobotics;Vigilant Technologies (VIT);PathVu;Rorus;SolePower;Panacea.Ag;Velocity Robotics;ARIN Technologies;AE Dreams;HiberSense;Kyte Labs;AVA Technologies;Impact Proteomics;Arieca;Switcheroo;AbiliLife;Forest Devices, Inc.;SwifTAG Systems;Cassian Solutions;DisSolves;Wise Telemetry;COBBLER TECHNOLOGIES;Corepower Magnetics;Beanstack;Zoobean;Toletta Cats;NoRILLA;XELA Robotics;ESTAT Actuation;TouchWood Labs;AlgenAir;EXGwear;Benchtop Bioreactors;Connect Wolf;Trek Gum;Ekto VR;Gus Gear;lumiscorp;Phlux Technologies;mysmartdreams;sparkwear.technology;kneekini;Mamalux;Revitalize Energy;Cobbler Technologies;Diversame;Maroon Assistive;Revitalize Energy</t>
  </si>
  <si>
    <t>Maven Machines;Arieca;CleanRobotics;Corepower Magnetics;Forest Devices, Inc.;Digital Dream Labs;AVA Technologies;Capsen Robotics;PieceMaker Technologies;Identified Technologies</t>
  </si>
  <si>
    <t>health;legal;security;fintech;wellness beauty;real estate;fashion;sports;food;education;energy;kids;home living;event tech;robotics;transportation;semiconductors;marketing;enterprise software;engineering and manufacturing equipment</t>
  </si>
  <si>
    <t>United States;Puerto Rico;Canada;Japan</t>
  </si>
  <si>
    <t>https://angel.co/alphalab-gear</t>
  </si>
  <si>
    <t>https://www.facebook.com/alphalabgear</t>
  </si>
  <si>
    <t>https://twitter.com/alphalabgear</t>
  </si>
  <si>
    <t>https://www.crunchbase.com/organization/alphalab-gear</t>
  </si>
  <si>
    <t>https://storage.googleapis.com/dealroom-images-production/89/MTAwOjEwMDpjb21wYW55QHMzLWV1LXdlc3QtMS5hbWF6b25hd3MuY29tL2RlYWxyb29tLWltYWdlcy8yMDE2LzA5LzAzL2EwODJlYTVkYTkzNzM0YjlhMDhkMGNlM2UwMDU5Nzlh.png</t>
  </si>
  <si>
    <t>123.41</t>
  </si>
  <si>
    <t>120326</t>
  </si>
  <si>
    <t>https://app.dealroom.co/investors/caltius_capital_management</t>
  </si>
  <si>
    <t>http://caltius.com</t>
  </si>
  <si>
    <t>Caltius Capital Management</t>
  </si>
  <si>
    <t>Caltius Capital Management, private equity, mezzanine debt, investment fund, middle market</t>
  </si>
  <si>
    <t>Radiant Logistics;Starpoint Health;Meridian Surgical Partners;Electra Bicycle Company;SM&amp;A;PSEMC;Carex Health Brands;AspireHR;Annie’s;Northwest Coatings;Abel Noser;Chem-Dry;Health-Ade;Spinnaker Support;Health Payment Systems;Plan Member Services Corporation;Griplock Systems;Kognitiv;CRC Health Group;Aspen Education Group (CRC Health Group subsidiary);Vantage Mobility International;UHY Advisors;Consolidated Fire Protection;Salas O'Brien;Zenith American Solutions;SeniorBridge;Walker Edison;Intellectual Technology;EXOS;Allied Universal;Oasis Outsourcing;Insight Global;Unitech-aerospace;Fullertonengineering;Curtiss Wright;Select Rehabilitation;Mcra;Imagenet;IT Convergence;Scientech;Monitor Group;True Home Value;GLM Energy Services;ACIS;HealthPlan Holdings;Closet World;Kids Care Dental Group;Adrenaline;CampGroup LLC;Diversified Human Resources;Hill Country Holdings;Building Systems Design;Pritikin Enterprises;Van's Natural Foods;Integrated Healthcare Strategies;Tri-Star Electronics;U.S. Pole Company;Lucky Strike Entertainment;Bulk Handling Systems (BHS);Altius Healthcare Management;Paramount Mechanical Corporation;Lydonia Technologies;Hospitality Staffing Solutions, LLC;Profitable Ideas Exchange;Talent systems;L'ANZA SWEDEN;PayMedix;ICP Industrial;LaDove;Polytex Environmental Inks;OC Orthodontics;Arrowhead Brass</t>
  </si>
  <si>
    <t>SM&amp;A;Oasis Outsourcing;Radiant Logistics;ICP Industrial;PayMedix;Health Payment Systems;Health-Ade;Starpoint Health;Electra Bicycle Company;PSEMC</t>
  </si>
  <si>
    <t>health;security;fintech;wellness beauty;real estate;sports;food;media;telecom;energy;kids;home living;event tech;robotics;jobs recruitment;transportation;semiconductors;marketing;enterprise software;service provider</t>
  </si>
  <si>
    <t>United States;Sweden;India</t>
  </si>
  <si>
    <t>https://angel.co/caltius-equity-partners</t>
  </si>
  <si>
    <t>https://www.linkedin.com/company/caltius-capital-management</t>
  </si>
  <si>
    <t>http://www.crunchbase.com/organization/caltius-equity-partners</t>
  </si>
  <si>
    <t>https://storage.googleapis.com/dealroom-images-production/f8/MTAwOjEwMDpjb21wYW55QHMzLWV1LXdlc3QtMS5hbWF6b25hd3MuY29tL2RlYWxyb29tLWltYWdlcy8yMDIzLzEwLzE2L2YwNjliYTU4ZTVkMmIzMWE4Y2MzM2ZmMzdjMjk5NmJh.jpeg</t>
  </si>
  <si>
    <t>7.58</t>
  </si>
  <si>
    <t>1277.27</t>
  </si>
  <si>
    <t>5345.45</t>
  </si>
  <si>
    <t>118850</t>
  </si>
  <si>
    <t>https://app.dealroom.co/investors/paca_investissement</t>
  </si>
  <si>
    <t>http://www.regionsudinvestissement.com/</t>
  </si>
  <si>
    <t>Investment fund dedicated to PACA based SMEs</t>
  </si>
  <si>
    <t>22 Rue Sainte-Barbe, 13002 Marseille, France</t>
  </si>
  <si>
    <t>43.3007703</t>
  </si>
  <si>
    <t>5.3744868</t>
  </si>
  <si>
    <t>Valerie Roche Melin (Chief Administrative Officer)</t>
  </si>
  <si>
    <t>Valerie Roche Melin</t>
  </si>
  <si>
    <t>Chief Administrative Officer</t>
  </si>
  <si>
    <t>Bittle;Nexess;Vigiglobe;Activeeon;NAWA Technologies;DualSun;Sefaireaider;One Check;Wattmobile;Quaelead;Monument Tracker;Andelia;Therapixel;Sunpartner Technologies;Bloomup;Sociallymap;BizMeeting;Stokkly;3DRudder;Q3 Amp;HSL Technologies;Gaarden;Novathings;Totem Mobi;BW Ideol;Clocktweets;Usitab;Pytheas Technology;Provepharm;Bf Systemes;Gojob;SportBak;Insight SiP;Vulog S.A.S.;Navily;Onhys;MyDataModels;OnTracks;InEvent;C4Diagnostics;Crocos Go Digital;SailEazy;Swello;Rendezvouscheznous.com;Vedalis;Adipsys;AmiKana.BioLogics;Crosslux;In’Oya;SteerFox;Adiona;Wannago SA;Steripure;ICDD;GenoChem World;Biocyte;Wiktik;Claranor;EMYG Environnement &amp; Aquaculture;Mapping Control;Helioclim;Gridbee Communications;Ap2e;Editag;CARBOOKR;Whoog;Faldes;Atoll Energy;Inalve;Emki Pop;YouStock;BIOCEANOR;MCES;Cintoo;Pulpe de Vie;Mycophyto;Humanroads;Optimum Automotive;TCHEK;C2Care;Futura Gaïa;Perspective[S];IADYS;TrucksMe;Tetraneuron;InnoSkel;Acwa Robotics;Smart Sailors;GoMecano;Ixcys;Wise-Integration;K-Motors;HOOPIZ;Grinta;Kmotors;Qiti;Végétalement Provence;VigiZen;MIRATLAS SAS;Butterfly Job;Ilios International;Lanteas</t>
  </si>
  <si>
    <t>Vulog S.A.S.;Gojob;InnoSkel;NAWA Technologies;Wise-Integration;Therapixel;Optimum Automotive;Futura Gaïa;Végétalement Provence;Cintoo</t>
  </si>
  <si>
    <t>gaming;health;travel;legal;security;fintech;wellness beauty;real estate;sports;food;media;telecom;education;energy;kids;home living;event tech;robotics;jobs recruitment;transportation;semiconductors;marketing;enterprise software;space</t>
  </si>
  <si>
    <t>France;United Kingdom;United States;Spain</t>
  </si>
  <si>
    <t>https://angel.co/paca-investissement</t>
  </si>
  <si>
    <t>https://www.linkedin.com/company/r%C3%A9gion-sud-investissement</t>
  </si>
  <si>
    <t>http://www.crunchbase.com/organization/paca-investissement</t>
  </si>
  <si>
    <t>https://storage.googleapis.com/dealroom-images-production/a1/MTAwOjEwMDpjb21wYW55QHMzLWV1LXdlc3QtMS5hbWF6b25hd3MuY29tL2RlYWxyb29tLWltYWdlcy8yMDIzLzAxLzE2LzViZDUzN2MxOTZiNmU5MmM2ZmZjNDFkZWUwMDk4MDVi.png</t>
  </si>
  <si>
    <t>1600+ Seed Stage VC Investors in Europe;Top 5% Worldwide Seed Round Investors for Startup Founders;Investors in French Space tech startups</t>
  </si>
  <si>
    <t>307.12</t>
  </si>
  <si>
    <t>26.90</t>
  </si>
  <si>
    <t>24.80</t>
  </si>
  <si>
    <t>1127.87</t>
  </si>
  <si>
    <t>117539</t>
  </si>
  <si>
    <t>https://app.dealroom.co/investors/grants4apps</t>
  </si>
  <si>
    <t>https://www.g4a.health/#/accelerator</t>
  </si>
  <si>
    <t>G4A</t>
  </si>
  <si>
    <t>Bayer HealthCare supports innovative healthcare technologies, hardware, software, startups</t>
  </si>
  <si>
    <t>178 Müllerstraße, 13353 Berlin, Germany</t>
  </si>
  <si>
    <t>52.540341</t>
  </si>
  <si>
    <t>13.36854588</t>
  </si>
  <si>
    <t>Zsuzsanna Varga (Global Innovation Manager)</t>
  </si>
  <si>
    <t>Zsuzsanna Varga</t>
  </si>
  <si>
    <t>Global Innovation Manager</t>
  </si>
  <si>
    <t>Symptoma;Blackford Analysis;Clinithink;Kaiku Health (NetMedi Oy);Huma;MediSafe;MedAware;Sweetch;Medshr;Universal Biosensors;Cyclica;Litesprite;Forus Health;Sophia Genetics;Zed Technologies;Ava;Cortrium;Echo;Popit;Sidekick Health;Quid;xbird;Kaia Health;Viomedo;Longboat;Kap-Code;Tilak Healthcare;Fibricheck;Turbine AI;Inato;Parica;PharmAssistant;Byteflies;Liva Health;ThinkSono;Cordio Medical;MediKeep;Mobiosense;Jana Care;Scalable Health;Modern Fertility;Medocity;Prevencio;DotLab;BioXplor;BioLum Sciences;Aparito;Deep Med IO;Thryve;ONCOassist;The Rounds;NeuroTracker;Nanomik;Upside Health;Healthbank innovation AG;CarePay International;Umana Medical Technologies;Epipole;Okko Health;OME Health;Elly Health;Observia Group;Agamon;Droice Labs;Aidar Health;Wellthy Therapeutics;Chorus Health;Amina Health;Pollie;Be the Partner;Personal MedSystems;Visotec;Caria;Volv;Decipherbio;Cardiokol;Woebot Health;Resony Health;Upside Health;Kinaptic Inc;Acorai;Personal MedSystems | CardioSecur;ONCARE GmbH;Reliance Health;Spicy Analytics;Carenostics;Zencorlabs;Oasis Websoft;Medabo Health;SNTL Publishing</t>
  </si>
  <si>
    <t>Decipherbio;Woebot Health;Kaia Health;Sidekick Health;Modern Fertility;Sophia Genetics;CarePay International;Reliance Health;Quid;Huma</t>
  </si>
  <si>
    <t>Acorai</t>
  </si>
  <si>
    <t>gaming;health;security;fintech;wellness beauty;sports;food;transportation;enterprise software;chemicals</t>
  </si>
  <si>
    <t>Austria;United Kingdom;Finland;United States;Israel;Australia;Canada;India;Switzerland;Denmark;Iceland;Germany;Ireland;France;Belgium;Hungary;Portugal;Estonia;Taiwan;Greece;Türkiye;Kenya;Malta;New Zealand;Sweden;Nigeria;Ghana</t>
  </si>
  <si>
    <t>https://angel.co/grants4apps</t>
  </si>
  <si>
    <t>https://www.facebook.com/healthcare.bayer</t>
  </si>
  <si>
    <t>https://twitter.com/grants4apps</t>
  </si>
  <si>
    <t>https://www.linkedin.com/company/g4ahealth/</t>
  </si>
  <si>
    <t>http://www.crunchbase.com/organization/grants4apps</t>
  </si>
  <si>
    <t>https://storage.googleapis.com/dealroom-images-production/bb/MTAwOjEwMDpjb21wYW55QHMzLWV1LXdlc3QtMS5hbWF6b25hd3MuY29tL2RlYWxyb29tLWltYWdlcy8yMDIzLzEwLzEwLzkzNTZhNjFlNDdlY2MyMGIxZjllOTlhYzAwYTMzZjNm.png</t>
  </si>
  <si>
    <t>453.64</t>
  </si>
  <si>
    <t>2752.11</t>
  </si>
  <si>
    <t>116497</t>
  </si>
  <si>
    <t>https://app.dealroom.co/investors/platinum_equity</t>
  </si>
  <si>
    <t>http://platinumequity.com</t>
  </si>
  <si>
    <t>Platinum Equity</t>
  </si>
  <si>
    <t>Deep in-house resources and flexible acquisition solutions for sellers worldwide</t>
  </si>
  <si>
    <t>United States, Beverly Hills</t>
  </si>
  <si>
    <t>34.07362</t>
  </si>
  <si>
    <t>-118.400356</t>
  </si>
  <si>
    <t>Tommy Shorthouse</t>
  </si>
  <si>
    <t>Mary Ann Sigler (CFO);Tom Gores (CEO);Louis Samson (Partner);Bob Wymbs (Partner);Eva Kalawski (Partner,General Counsel,Secretary,Partner &amp; General Counsel and Secretary);Mark Barnhill (Partner);Johnny Lopez (Partner);Jacob Kotzubei (Partner);Robert Wentworth (Partner);Philip Norment (Partner);Bryan Kelln (Partner);John Diggins (Partner)</t>
  </si>
  <si>
    <t>Mary Ann Sigler;Tom Gores;Louis Samson;Bob Wymbs;Eva Kalawski;Mark Barnhill;Johnny Lopez;Jacob Kotzubei;Robert Wentworth;Philip Norment;Bryan Kelln;John Diggins;Tommy Shorthouse</t>
  </si>
  <si>
    <t>CFO;CEO;Partner;Partner;Partner,General Counsel,Secretary,Partner &amp; General Counsel and Secretary;Partner;Partner;Partner;Partner;Partner;Partner;Partner;n/a</t>
  </si>
  <si>
    <t>Cision;McGraw-Hill;Electro Rent;Deluxe Entertainment Services Group;Clipper Windpower;Ingram Micro;Valpak Direct Marketing Systems;Jostens;Sensis;Farnese Vini;Ryerson;Lentz Milling;WS Packaging Group;Mad Engine;Petmate;Cox Target Media;International Textile Group;Multi Color Corporation;Centerfield;Palace Sports &amp; Entertainment;Wallaby Yogurt Company;Oregon Tool (Formerly Blount International);Interior Logic Group;Tanning Technology;BlueLine Rental;Unical Aviation;Data2Logistics;Highway Toll Administration;Custom Truck One Source;Enbi;Horizon Organic Holding;The Cook &amp; Boardman Group;TruckPro;LifeScan;PrimeSource Building Products;NDC;American Traffic Solutions;Pelican Products;Interior Logic;Fabcon;Grupo Iberconsa;Urbaser;Pattonair;Plasticard Locktech International;OfficeMax - Australia;Yak Access;E&amp;A Scheer;Poult;Solenis;L&amp;R Distributors;De Wave Group;Augusta Sportswear;Leaders Romans Group;Artesyn;HC Companies;Orbit Irrigation Products;Winc;US LBM;Tarter Farm &amp; Ranch Equipment;Club Car;United Site Services;Broadway Grp;BlueCrest;Aventiv;Incora;Husky Injection Molding Systems;JM Swank;DCA Services;PCI Private Limited;Elevate Textiles;Cabinetworks;SVP Worlwide;Game Taco;Paramount Global Surfaces;Cosmic Pet;Arrow International;Founder Sport Group;Hop Lun;Railway Equipment Leasing and Maintenance (RELAM);HarbisonWalker International;Kohler Energy</t>
  </si>
  <si>
    <t>Ingram Micro;Solenis;McGraw-Hill;Urbaser;Custom Truck One Source;Cision;LifeScan;BlueLine Rental;Ryerson;Club Car</t>
  </si>
  <si>
    <t>gaming;health;legal;fintech;music;real estate;fashion;sports;food;media;telecom;education;energy;kids;hosting;home living;jobs recruitment;transportation;semiconductors;marketing;enterprise software</t>
  </si>
  <si>
    <t>United States;Australia;Italy;Spain;United Kingdom;Netherlands;France;Canada;Singapore;Hong Kong</t>
  </si>
  <si>
    <t>https://www.facebook.com/pages/Platinum-Equity/107426562613113?fref=ts</t>
  </si>
  <si>
    <t>https://twitter.com/platinumequity</t>
  </si>
  <si>
    <t>https://www.linkedin.com/company/platinum-equity</t>
  </si>
  <si>
    <t>http://www.crunchbase.com/company/platinum-equity-llc</t>
  </si>
  <si>
    <t>https://storage.googleapis.com/dealroom-images-production/3c/MTAwOjEwMDpjb21wYW55QHMzLWV1LXdlc3QtMS5hbWF6b25hd3MuY29tL2RlYWxyb29tLWltYWdlcy8yMDE4LzA5LzEyL2FlYWFmM2ViMTdlNTA1ODQ3ZjAwMGI2ZTEwYzQ3NDll.png</t>
  </si>
  <si>
    <t>E&amp;A Scheer;Founder Sport Group;Augusta Sportswear;Wallaby Yogurt Company;Horizon Organic Holding;Kohler Energy;The Cook &amp; Boardman Group;HC Companies;Tarter Farm &amp; Ranch Equipment;HarbisonWalker International;Hop Lun;Leaders Romans Group;United Site Services;Cosmic Pet;Pelican Products;Petmate;Unical Aviation;Oregon Tool (Formerly Blount International);Paramount Global Surfaces;Ingram Micro;Solenis;McGraw-Hill;Urbaser;Club Car;Cabinetworks;NDC;Mad Engine;L&amp;R Distributors;Farnese Vini;Cision;Centerfield;Yak Access;Highway Toll Administration;Lentz Milling;LifeScan;WS Packaging Group;Pattonair;OfficeMax - Australia;American Traffic Solutions;Interior Logic;Cox Target Media;International Textile Group;Fabcon;Enbi;Clipper Windpower;Tanning Technology</t>
  </si>
  <si>
    <t>n/a;n/a;n/a;n/a;n/a;n/a;n/a;n/a;n/a;n/a;n/a;n/a;n/a;n/a;n/a;700;n/a;n/a;n/a;7200;5250;4500;4200;1700;n/a;n/a;n/a;n/a;n/a;2700;n/a;n/a;n/a;n/a;2100;n/a;n/a;n/a;n/a;n/a;n/a;n/a;n/a;n/a;n/a;n/a</t>
  </si>
  <si>
    <t>N/A;N/A;N/A;N/A;N/A;N/A;N/A;N/A;N/A;N/A;N/A;N/A;N/A;N/A;N/A;N/A;N/A;N/A;N/A;N/A;N/A;N/A;N/A;N/A;N/A;N/A;N/A;N/A;N/A;14.82;141.82;N/A;N/A;N/A;N/A;N/A;N/A;N/A;N/A;N/A;N/A;N/A;N/A;N/A;N/A;N/A</t>
  </si>
  <si>
    <t>25772.73</t>
  </si>
  <si>
    <t>2623.64</t>
  </si>
  <si>
    <t>30218.03</t>
  </si>
  <si>
    <t>115997</t>
  </si>
  <si>
    <t>https://app.dealroom.co/investors/rockies_venture_club</t>
  </si>
  <si>
    <t>http://rockiesventureclub.org</t>
  </si>
  <si>
    <t>Rockies Venture Club</t>
  </si>
  <si>
    <t>200+ member Angel investor group based in Colorado, investing in 25-30 companies annually</t>
  </si>
  <si>
    <t>39.739236</t>
  </si>
  <si>
    <t>Dave Harris</t>
  </si>
  <si>
    <t>Peter Adams (Angel);Nicole Gravagna;Tim Harvey (Product Manager);Sara Rodriguez;Mimi Zheng;Barbara T. Bauer (Director of Women's Investor Network (WIN));Ian McConville (Communications,Events Manager,Communications and Events Manager);Gali Baler (Assistant Director Venture Capital Analytics);Dave Harris (Director of Operations)</t>
  </si>
  <si>
    <t>Peter Adams;Nicole Gravagna;Tim Harvey;Sara Rodriguez;Mimi Zheng;Barbara T. Bauer;Ian McConville;Gali Baler;Dave Harris;Dave Harris</t>
  </si>
  <si>
    <t>male;female;male;female;female;female;male;female;male;male</t>
  </si>
  <si>
    <t>Angel;n/a;Product Manager;n/a;n/a;Director of Women's Investor Network (WIN);Communications,Events Manager,Communications and Events Manager;Assistant Director Venture Capital Analytics;Director of Operations;n/a</t>
  </si>
  <si>
    <t>Yonomi;Envision;Realvolve;CereScan;Suggestic;Cerahelix;Evolutionary Genomics;Unboundly;Bitsbox;PharmaJet;CirrusMD;TermScout;OrderStorm;SnowVation;Steelhead Composites;Swimlane;P2BInvestor;Silvernest;Allotrope Medical;Sulas Industries;Vartega;Aspero Medical;Nymbl Science;Content BLVD;Ascent360;MTusker;AQ BioMed;Recoup Fitness;Pagedip;Sitter;Alpin;The Food Corridor;ClinOne;OverWatchID;GeoVisual Analytics;30dB;Mi Padrino;Sheets &amp; Giggles;CurvaFix;Only Sky;Vaporox;Art for Redemption;Buderflys;TiLT;Starfire Energy;Gybe;Spine Align;Lakeshore;M.C. Squares;EdCuration;Wander + Ivy;Candoo Tech;InterviewIA;NexStride;Grüvi;TiLT;EnVision;Vitro3D</t>
  </si>
  <si>
    <t>Swimlane;CurvaFix;Starfire Energy;PharmaJet;CirrusMD;Nymbl Science;Vartega;TiLT;TiLT;CereScan</t>
  </si>
  <si>
    <t>health;travel;security;fintech;wellness beauty;music;real estate;sports;food;media;education;energy;kids;home living;event tech;robotics;jobs recruitment;transportation;marketing;enterprise software;space</t>
  </si>
  <si>
    <t>https://angel.co/rockies-venture-club</t>
  </si>
  <si>
    <t>https://www.facebook.com/rockiesventure</t>
  </si>
  <si>
    <t>https://twitter.com/rockiesventure</t>
  </si>
  <si>
    <t>https://www.linkedin.com/company/2630786</t>
  </si>
  <si>
    <t>http://www.crunchbase.com/organization/rockies-venture-club</t>
  </si>
  <si>
    <t>https://storage.googleapis.com/dealroom-images-production/e6/MTAwOjEwMDpjb21wYW55QHMzLWV1LXdlc3QtMS5hbWF6b25hd3MuY29tL2RlYWxyb29tLWltYWdlcy8yMDIxLzA0LzIyLzU0MDUzM2JlYmExMTMzM2E2ZTI0Yzk0YzIwZDk5NDY3.png</t>
  </si>
  <si>
    <t>928.58</t>
  </si>
  <si>
    <t>115983</t>
  </si>
  <si>
    <t>https://app.dealroom.co/investors/berkshire_partners</t>
  </si>
  <si>
    <t>http://berkshirepartners.com</t>
  </si>
  <si>
    <t>Berkshire Partners</t>
  </si>
  <si>
    <t>Berkshire Partners | Boston private equity investment firm | Stockbridge marketable securities firm</t>
  </si>
  <si>
    <t>200 Clarendon Street, Boston, MA 02116, US</t>
  </si>
  <si>
    <t>42.34916765</t>
  </si>
  <si>
    <t>-71.07512395</t>
  </si>
  <si>
    <t>Neel Bhargava (Product Manager);Adam Koopersmith (VC);Michael J McGlinn;Sarah Paiji (Entrepreneur);Richard Lubin (Managing Director,Co-Founder);Samantha Adams (Managing Director);MICHAEL C. ASCIONE (Managing Director);Raleigh Shoemaker (Managing Director);Marni Payne (Managing Director);JANE BROCK-WILSON (Managing Director);Dave Bordeau (Managing Director);Kevin T. Callaghan (Managing Director);BRADLEY M. BLOOM (Managing Director);Thomas Kuo (Managing Director);Samuel Spirn (Managing Director);Blake Gottesman (Managing Director);Neil Sheth (Associate Portfolio Manager);Javier Velez-Bautista (Advisor);Dionicio Herrera (Vice President);Tom Kuo (Associate);Rich Adduci</t>
  </si>
  <si>
    <t>Neel Bhargava;Adam Koopersmith;Michael J McGlinn;Sarah Paiji;Richard Lubin;Samantha Adams;MICHAEL C. ASCIONE;Raleigh Shoemaker;Marni Payne;JANE BROCK-WILSON;Dave Bordeau;Kevin T. Callaghan;BRADLEY M. BLOOM;Thomas Kuo;Samuel Spirn;Blake Gottesman;Neil Sheth;Javier Velez-Bautista;Dionicio Herrera;Tom Kuo;Rich Adduci</t>
  </si>
  <si>
    <t>male;male;male;female;male;female;male;male;female;female;male;male;male;male;male;male;male;male;male;male</t>
  </si>
  <si>
    <t>Product Manager;VC;n/a;Entrepreneur;Managing Director,Co-Founder;Managing Director;Managing Director;Managing Director;Managing Director;Managing Director;Managing Director;Managing Director;Managing Director;Managing Director;Managing Director;Managing Director;Associate Portfolio Manager;Advisor;Vice President;Associate;n/a</t>
  </si>
  <si>
    <t>OpenSignal;Skillsoft;Accela;Upstack;Crown Castle;TransDigm;Acosta Sales &amp; Marketing;Coty;Simplus Info;Masergy Communications;Party City;Fast Growing Trees;Engineering Solutions &amp; Products;Clean Harbors;Telx;United Biosource Corporation;Teraco Data Environments;American Tire Distributors;National Vision;Parts Town;Bartlett Holdings;Varo Money;Alkami;Vapor IO;Service King;Kendra Scott Design;EP Wealth Advisors;Torres Unidas;Grocery Outlet;Point Broadband;Curriculum Associates;AmSafe;Opening Ceremony;Sterling Jewelers;Tango Analytics;Waterworks;Papa Gino's;Precision Medicine Group;Ascent Global Logistics;Advanced Drainage Systems;Savers;Melissa &amp; Doug;Affordable Care;SRS Distribution;Harvey Performance;Casella Waste Systems;Consolidated Precision Products;Mattress Firm Holding;Access;AHEAD, LLC;PDQ;Farm Boy;Comlinkdata;FoodChain ID;Holmes;Asurion;PT Sarana Menara Nusantara;Ensemble Health Partners;Manifold;MBT Germany Vertriebs;Loveshaw;CrossFit;Mielle Organics;The Rockport Company;IVC Evidensia;3Phase Elevator;Husky Injection Molding Systems;AHEAD;Portillo's;Vi-Jon;Gold Coast Beverage Distributors;English, Welsh &amp; Scottish Railway;HMT;Thomas Built Buses;PurFoods;VetStrategy;National Carwash Solutions;Affordable Care;U.S. Anesthesia Partners;Citizens of Humanity;Aritzia;America’s Best Contacts &amp; Eyeglasses;Carter’s;MedOne;Thompson Safety;TowerNorth</t>
  </si>
  <si>
    <t>TransDigm;Crown Castle;IVC Evidensia;Coty;Advanced Drainage Systems;Clean Harbors;Casella Waste Systems;PT Sarana Menara Nusantara;Savers;Grocery Outlet</t>
  </si>
  <si>
    <t>health;legal;security;fintech;wellness beauty;real estate;fashion;sports;food;telecom;education;energy;kids;hosting;home living;event tech;robotics;transportation;semiconductors;marketing;enterprise software;service provider</t>
  </si>
  <si>
    <t>United Kingdom;United States;South Africa;Canada;Indonesia;Germany;Thailand;Israel</t>
  </si>
  <si>
    <t>https://angel.co/berkshire-partners</t>
  </si>
  <si>
    <t>https://www.linkedin.com/company/berkshire-partners</t>
  </si>
  <si>
    <t>http://www.crunchbase.com/organization/berkshire-partners</t>
  </si>
  <si>
    <t>https://storage.googleapis.com/dealroom-images-production/38/MTAwOjEwMDpjb21wYW55QHMzLWV1LXdlc3QtMS5hbWF6b25hd3MuY29tL2RlYWxyb29tLWltYWdlcy8yMDIzLzAxLzE2L2JmN2UzNTg5ZjY5ZGRmODc3N2Q3NDFiODYxZWJlMjE5.png</t>
  </si>
  <si>
    <t>54.07</t>
  </si>
  <si>
    <t>AHEAD;Harvey Performance;Comlinkdata;Accela;Masergy Communications;Affordable Care</t>
  </si>
  <si>
    <t>N/A;N/A;N/A;141.45;77.27;N/A</t>
  </si>
  <si>
    <t>1027.27</t>
  </si>
  <si>
    <t>7680.45</t>
  </si>
  <si>
    <t>99005.23</t>
  </si>
  <si>
    <t>115964</t>
  </si>
  <si>
    <t>https://app.dealroom.co/companies/koa_labs</t>
  </si>
  <si>
    <t>http://koalab.com</t>
  </si>
  <si>
    <t>Koa Labs</t>
  </si>
  <si>
    <t>Fund in the heart of harvard square for promising founders who start independent companies</t>
  </si>
  <si>
    <t>975 Memorial Dr, Cambridge, Massachusetts US</t>
  </si>
  <si>
    <t>42.37159005</t>
  </si>
  <si>
    <t>-71.12345641</t>
  </si>
  <si>
    <t>Sean Clemens (Sales);Aaron (Kelsey) Cole;Koa Labs;Andy Palmer;Andrew Palmer</t>
  </si>
  <si>
    <t>Sean Clemens;Aaron (Kelsey) Cole;Koa Labs;Andy Palmer;Andrew Palmer</t>
  </si>
  <si>
    <t>Sales;n/a;n/a;n/a;n/a</t>
  </si>
  <si>
    <t>Recorded Future;IBM;Telenav;Cybertinel;WebMD;FORMA Therapeutics;Infinity Pharmaceuticals;MapQuest;Tamr;Maxwell Health;App Map;ZappRx;PillPack;Kinsa Health;Smart Patients;Madaket Health;Rest Devices;Forge Global;Openbay;pymetrics;TrustRadius;Careport Health;Upstart;Nifti;Carta;Affectiva;RentLingo;FIGS;Podimetrics;GlassPoint Solar (Formerly CleanBoard);Uptown Network;Seniorlink;GiveForward;EnterpriseDB;ChickRx;WeSpire;Vertica Systems;Evergage;HealthTap;Yapstone;athenahealth;Desktop Metal;Syapse;Sports Innovation Lab;Plex Research;Decibel Therapeutics;Cake (joincake.com);Docphin;Definitive Healthcare;OM1;Paradigm4, inc.;FreshAir Sensor;LayerVault;WEVO;Junction3d;Tranquil Data;Copia Global;VoltDB;Bloomer Tech;Spike;Mightier;Marigold Health;MemoryWell;Suvie;Soona;Dexai Robotics;ReAlta;REsurety;Edgeiq;Ovation;Heyjane;Kinsahealth;Electric Era Technologies;Millie;Auxilius;OtterTune;constanttherapyhealth;Pangaea Data;shimmer;Einblick;Twine Health, Inc.;AskFora;AppLand;VerbalCare;Hopara Inc.;Piction Health;RevenueBase;Gigasheet;Phase Zero;Ibm Global Services Redes de Ordenadores y Servicios sa;Blanchard House Inc;T SQRD;Rekindle;CareCube;Collective;Global Rugby Ventures;Impala;AmplifyMD;Valar Labs;Vibe Bio;Skiilify;Vivorcare;Five Flute;CipherMode Labs;Odin;Gigasheet;Copia</t>
  </si>
  <si>
    <t>IBM;athenahealth;Carta;WebMD;Upstart;Definitive Healthcare;PillPack;FIGS;Recorded Future;FORMA Therapeutics</t>
  </si>
  <si>
    <t>gaming;health;travel;legal;security;fintech;wellness beauty;fashion;sports;food;media;telecom;energy;kids;hosting;home living;robotics;jobs recruitment;transportation;marketing;enterprise software</t>
  </si>
  <si>
    <t>United States;Israel;Kenya;United Kingdom;Brazil</t>
  </si>
  <si>
    <t>https://angel.co/koa-labs</t>
  </si>
  <si>
    <t>https://www.facebook.com/koalabsstartupclub</t>
  </si>
  <si>
    <t>https://twitter.com/koa_labs</t>
  </si>
  <si>
    <t>https://www.linkedin.com/company/koa-lab</t>
  </si>
  <si>
    <t>https://www.crunchbase.com/organization/koa-labs</t>
  </si>
  <si>
    <t>https://storage.googleapis.com/dealroom-images-production/17/MTAwOjEwMDpjb21wYW55QHMzLWV1LXdlc3QtMS5hbWF6b25hd3MuY29tL2RlYWxyb29tLWltYWdlcy8yMDIzLzAxLzE5LzZiNDk1ZWIwYTZjYWUyMjVlNzMyNjBlYTRlYjcwZGE5.png</t>
  </si>
  <si>
    <t>22687.73</t>
  </si>
  <si>
    <t>9185.75</t>
  </si>
  <si>
    <t>115932</t>
  </si>
  <si>
    <t>https://app.dealroom.co/companies/fintech_sandbox</t>
  </si>
  <si>
    <t>http://fintechsandbox.org</t>
  </si>
  <si>
    <t>FinTech Sandbox</t>
  </si>
  <si>
    <t>Sarah Biller;Dinesh Chheda;David Jegen. (Board Member,Co-Founder);Rockford Weitz (CEO);Dinesh Chheda (Co-Founder);Sean Kruzel;Rockford Weitz (Director);Jack Klinck (Board Member);Jason Henrichs</t>
  </si>
  <si>
    <t>Sarah Biller;Dinesh Chheda;David Jegen.;Rockford Weitz;Dinesh Chheda;Sean Kruzel;Rockford Weitz;Jack Klinck;Jason Henrichs</t>
  </si>
  <si>
    <t>n/a;n/a;Board Member,Co-Founder;CEO;Co-Founder;n/a;Director;Board Member;n/a</t>
  </si>
  <si>
    <t>F6S;Peracton;EquityZen;CircleUp;ActivePath;DiligenceVault;Kensho Technologies;Alpha Hat;Ufora;Fundbase;Datavore;Volos Portfolio Solutions, LLC;Compellon;Finvoice;Trefis;Nutonian;AlphaStreet;Quotail;Peeptrade;Data Simply;Income&amp;;Quantopian;ForwardLane;Vendormach;Alpaca Japan;BondLink;Elsen;MARK Labs;New Constructs;Private Wealth Systems;Zero Hash;Solovis;Overbond;Alpha Exchange;Stilt;Dojima;Cognism;Braavo;TerraManta;WalletFi;Edmit;Illumis;Petal;Amenity Analytics;Pit.AI Technologies;Trigger Finance;Sigma Ratings;RemitRix;Diffeo;Eversafe;Clarity AI;Koyfin;Adroit Trading Technologies;TowerIQ;CreditBridge;Layr;Energetic Insurance;Kyper;42 Interactive;KapitalWise;Skydeo;Narmi;Candidly (formerly FutureFuel.io);Curu;Tunnel;7 Chord;Stratyfy;LifeSite;Betterfin;TRDR;Forge.AI;Optimis;Swapchain;Panalytics;TellusLabs;Preseries;UniQreate;Prophis Technologies;FinancialJuice;Senso.ai;Logicly (formerly ETFLogic);LunaConnect;Nmodes;Harbr;PW Portfolio Analytics (PWPA);MindBridge AI;Fortuna.ai;Cinchy;Solidus Labs;CausaLens;Sandbox Banking;Bhrdglobal.com;NOVO;Envel;Herding Cats;Capitalize Nation;Floatspec;Fintros;Honeyfi;BOND.ai;Pinkaloo Technologies;Surround Insurance;Auquan;Gatsby;Synswap;ExtractAlpha;Catapult;THETA Trading Technologies;ALPHA10X;SliceUp;Merkle Science;SpenDebt;MoCaFi;Sudrania Fund Services;Sealk;Valsys.io;Migrations.ml Inc.;Cobalt;Intellibonds;Quiver Quantitative;Jaxon;Freyda;Openaristos;Posh Technologies;Finch (formerly Trio);Payitoff;Nossa Data;Home Lending Pal;Gather;Harbor;Gluetech;I2Chain;AdviceBridge;Behaviour Lab;Bitnobi;FunnelDash;Boss Insights;Jointly;Harvest Platform;Skopos Labs;Noonum;Saasable;BidMoni;LionX;Real Factors;RisQ;Springtech Capital;Trifigo;Elipsa;Lendflow;Guru;Riskfuel Analytics Inc;RentDrop;Toggle;Physis Investment;StratoDem Analytics;StreetReader;One Creation Corporation;InterPrice;Zengines;Datadocksolutions;immersionanalytics;Scorable;Seed CX;Beekin;Securelyshare;Scribe;Jasper;Divizend;Ryze;BloomCredit;PlanPro Solutions;Nufi;Floodlight;Machinery Partner;EncryptID;Bountium;Rialto;Tech Deal Partners;UpperRoom Technology;Wealthscope;Premind.ai;Mobius;Bond Origination Technologies (Bots);StackUp LLC;Stardust;Algo Depth;FREGNAN;Project Finance;Sustainability.Exchange;Coalesce.Info;Portformer;Pave;Rignal;Flow&amp;Ebb;Kaleidoscope;Cogni Inc.;CloudBnq Inc;Options.ai;Bond Lab®, LLC;True Bearing Insights;Orenda Software Solutions;MODELOMNI;Aegis;CrossKudi;CrediLinq.Ai;Home Easy;Liquidity;Gerald;Pave;ChAI Predict;CashQ;Vector ML Analytics;PledgX Inc.;Findi;Calculum;Scientific Financial Systems;InsurAware;dash.fi;Revival Inc.;Rogo;Revelata;Tamsey Financial Services Limited;Citec Solutions;Legal-Pythia;AI Squared;ConsciESG;Market Reader;Moffin;Kopernicus Inc.;IPOXCap;Popstox;Dollarito;Upward;TRaiCE Inc;Inven;DAIZY;finurja;Fluid Finance Technologies;Know Your Funds;Inven;Propify;Ridge;Prosperon;Cake Capital;Cinchy;Wealt;Capsule Technology;Senda;Quorus;OpenYield;Tenure;Boston Quantum;Hansa;knomee;Dayoss;Starlight;TidalWave;Acadia TI;Theia Insights;Remynt;BigFin;Amectron;Crypto Legacy;Runic;Credit Corner;Alt/Finance;Manifest</t>
  </si>
  <si>
    <t>Petal;NOVO;Kensho Technologies;Clarity AI;Zero Hash;Cognism;CausaLens;Solidus Labs;Harbr;Narmi</t>
  </si>
  <si>
    <t>legal;security;fintech;real estate;food;media;dating;telecom;education;energy;event tech;jobs recruitment;transportation;semiconductors;marketing;enterprise software</t>
  </si>
  <si>
    <t>United Kingdom;Ireland;United States;Israel;Mexico;Japan;Spain;Canada;Hong Kong;Luxembourg;Singapore;France;Brazil;Germany;India;Cameroon;Ghana;Finland;Nigeria</t>
  </si>
  <si>
    <t>https://angel.co/fintech-sandbox-1</t>
  </si>
  <si>
    <t>https://www.facebook.com/betaboston</t>
  </si>
  <si>
    <t>https://twitter.com/betaboston</t>
  </si>
  <si>
    <t>https://www.linkedin.com/company/fintech-sandbox</t>
  </si>
  <si>
    <t>http://www.crunchbase.com/organization/fintech-sandbox</t>
  </si>
  <si>
    <t>https://storage.googleapis.com/dealroom-images-production/80/MTAwOjEwMDpjb21wYW55QHMzLWV1LXdlc3QtMS5hbWF6b25hd3MuY29tL2RlYWxyb29tLWltYWdlcy8yMDIzLzAxLzE0LzhiOGEyYTQxMDMxOWQwOTM4N2Y5NTA2YTAyODE5OTNj.png</t>
  </si>
  <si>
    <t>4314.09</t>
  </si>
  <si>
    <t>115317</t>
  </si>
  <si>
    <t>https://app.dealroom.co/investors/boathouse_capital</t>
  </si>
  <si>
    <t>http://boathousecapital.com</t>
  </si>
  <si>
    <t>Boathouse Capital</t>
  </si>
  <si>
    <t>Chong K. Moua (Partner);Kenneth E. Jones (Managing Partner);Steve Gord (Partner and Co-Founder);WILLIAM J. DYER (Partner);Steven K. Gord (Partner);Colin Raws (Director of Business Development);Andrew Olsen (Principal)</t>
  </si>
  <si>
    <t>Chong K. Moua;Kenneth E. Jones;Steve Gord;WILLIAM J. DYER;Steven K. Gord;Colin Raws;Andrew Olsen</t>
  </si>
  <si>
    <t>Partner;Managing Partner;Partner and Co-Founder;Partner;Partner;Director of Business Development;Principal</t>
  </si>
  <si>
    <t>Raiseworks;OrthoFi;Sandboxx;TapClicks;Convene;Unitas Global;Spark Hire;Network for Good;WillowTree;GLAMSQUAD;AvidXchange;Choozle;Frontier Strategy Group;PolySign;OBBCO Safety &amp; Supply;Analytics IQ;ONTRAPORT;CellTrak;NexusTek;Splashlight;Cozzini Bros;Implan;SiteSpect;SolomonEdwards;Pleatco;Hoonuit;KBP Foods;BioPharm Communications;Mediafly;Abrigo;Finch;Network for Good;Accurate Background;Village Thrift Stores;Cardinality.ai;Pilgrim Quality Solutions;Navint Partners;Associated Luxury Hotels International, LLC;JAN-PRO;ACI Learning Background;Lugano Diamonds Background;SurveyHealthcare Background;Hawke Aerospace Background;Wilkins Media;TalentBridge;DuckerFrontier;Jan-Pro Background;RBJK Marketing;Bryn Mawr Communications Background;Stravos Education;Survey Healthcare Global Background;The Re-Sourcing Group</t>
  </si>
  <si>
    <t>AvidXchange;Abrigo;Convene;Mediafly;Lugano Diamonds Background;Pleatco;PolySign;Choozle;GLAMSQUAD;Cardinality.ai</t>
  </si>
  <si>
    <t>health;travel;legal;security;fintech;wellness beauty;real estate;fashion;sports;food;media;education;energy;home living;jobs recruitment;transportation;marketing;enterprise software;service provider</t>
  </si>
  <si>
    <t>https://angel.co/boathouse-capital</t>
  </si>
  <si>
    <t>https://twitter.com/boathousecap</t>
  </si>
  <si>
    <t>https://www.linkedin.com/company/boathouse-capital</t>
  </si>
  <si>
    <t>http://www.crunchbase.com/organization/boathouse-capital</t>
  </si>
  <si>
    <t>1064.55</t>
  </si>
  <si>
    <t>2238.91</t>
  </si>
  <si>
    <t>115173</t>
  </si>
  <si>
    <t>https://app.dealroom.co/companies/bristol_myers_squibb</t>
  </si>
  <si>
    <t>http://bms.com</t>
  </si>
  <si>
    <t>Bristol-Myers Squibb</t>
  </si>
  <si>
    <t>Discovery, development, licensing, manufacturing, marketing, distribution and sale of pharmaceuticals</t>
  </si>
  <si>
    <t>345, Park Avenue, 10154 New York, New York</t>
  </si>
  <si>
    <t>40.7580858</t>
  </si>
  <si>
    <t>-73.9728271</t>
  </si>
  <si>
    <t>Stuart A. Tross (Executive Positions in Human Resources);Errik B. Anderson (Summer Associate,Abilify US Marketing);Harrison Bains (Vice President,Treasurer);Larry Benedict (Finance Roles);Scott Biller (Vice President,Pharmaceutical Candidate Optimization);Joe Bolen (Leadership Positions);John C. Chabala (Vice President Discovery Chemist);Steven C. Trider (Leadership roles);Philip Cotty (Lead Developer Roles);Janice Dahms (Sr Clinical Scientist);Brian Daniels (Senior Vice President,Global Development);Rick E Winningham (President of Global Marketing);Kenneth E. Weg (President,Worldwide Medicines Group);Pat Fortune (Vice President);David Franklin (Product Manager,HIV Products);Ken Green (Marketing);Christian Hoyvald (Management Roles,senior br);Donald J. Hayden, Jr. (President);Thomas J. McKearn (Executive Director of Strategic Science &amp; Medicine);Ramesh Kumar (Scientist);Samuel L. Barker (Executive Vice President,Strategy,Worldwide Franchise Management);Gregg L. Bienstock (Director of Human Resources);Eleanor L. Ramos (Senior Positions);Pablo Lapuerta (Vice President);Chris Lee;Daniel S. Lynch (Financial Positions);Daniel Lynch (Financial Positions);Eric M Gordon (Medicinal Chemistry);James M. Cornelius;Mark M. Sieczkarek (Executive Level Position);Harvey Masonson (Assistant Director,Clinical Safety,Medical Communications);Jonathan Mow (Marketing);Omudhome Ogbru (Manager,Medical Information);Bernard Peperstraete (Various);Kevin Peters (Group Medical Director);Doug Plessinger (Various Roles of Increasing Responsibility);Donald R. Ball (Various Operational Positions);Mike Raab (Business Development,Sales,marketing positions);Rob Rebak (Leadership Positions);C. Richard Stafford (Director of Corporate Development);Chris Rivera (Sales,Marketing,Management,Commercial Operations);Lou Schmukler (President,Supply,Global Manufacturing);Martha Shadan;Laurie Smaldone Alsup (Vice President of Corporate Strategy,Senior Vice President of Global Regulatory Science,Business Risk Management);Mark Sumeray (Executive Director CV Medical Strategy);Scott T. Megaffin (commercial development activities);Christopher Weirs (Research);Jon Wigginton (Executive Director,Discovery Medicine-Clinical Oncology,Early Clinical Research);Thomas Han (Founder);Sean Connelly (CEO,Founder);Zak Kogan (Founder);Alan Chang</t>
  </si>
  <si>
    <t>Stuart A. Tross;Errik B. Anderson;Harrison Bains;Larry Benedict;Scott Biller;Joe Bolen;John C. Chabala;Steven C. Trider;Philip Cotty;Janice Dahms;Brian Daniels;Rick E Winningham;Kenneth E. Weg;Pat Fortune;David Franklin;Ken Green;Christian Hoyvald;Donald J. Hayden, Jr.;Thomas J. McKearn;Ramesh Kumar;Samuel L. Barker;Gregg L. Bienstock;Eleanor L. Ramos;Pablo Lapuerta;Chris Lee;Daniel S. Lynch;Daniel Lynch;Eric M Gordon;James M. Cornelius;Mark M. Sieczkarek;Harvey Masonson;Jonathan Mow;Omudhome Ogbru;Bernard Peperstraete;Kevin Peters;Doug Plessinger;Donald R. Ball;Mike Raab;Rob Rebak;C. Richard Stafford;Chris Rivera;Lou Schmukler;Martha Shadan;Laurie Smaldone Alsup;Mark Sumeray;Scott T. Megaffin;Christopher Weirs;Jon Wigginton;Thomas Han;Sean Connelly;Zak Kogan;Alan Chang</t>
  </si>
  <si>
    <t>male;male;male;male;male;male;male;male;male;female;male;male;female;male;male;male;male;male;male;male;male;male;male;male;male;male;male;male;male;male;male;male;male;male;male;male;male;male;male;male;male;male;female;female;male;male;male;male;male;male;male</t>
  </si>
  <si>
    <t>Executive Positions in Human Resources;Summer Associate,Abilify US Marketing;Vice President,Treasurer;Finance Roles;Vice President,Pharmaceutical Candidate Optimization;Leadership Positions;Vice President Discovery Chemist;Leadership roles;Lead Developer Roles;Sr Clinical Scientist;Senior Vice President,Global Development;President of Global Marketing;President,Worldwide Medicines Group;Vice President;Product Manager,HIV Products;Marketing;Management Roles,senior br;President;Executive Director of Strategic Science &amp; Medicine;Scientist;Executive Vice President,Strategy,Worldwide Franchise Management;Director of Human Resources;Senior Positions;Vice President;n/a;Financial Positions;Financial Positions;Medicinal Chemistry;n/a;Executive Level Position;Assistant Director,Clinical Safety,Medical Communications;Marketing;Manager,Medical Information;Various;Group Medical Director;Various Roles of Increasing Responsibility;Various Operational Positions;Business Development,Sales,marketing positions;Leadership Positions;Director of Corporate Development;Sales,Marketing,Management,Commercial Operations;President,Supply,Global Manufacturing;n/a;Vice President of Corporate Strategy,Senior Vice President of Global Regulatory Science,Business Risk Management;Executive Director CV Medical Strategy;commercial development activities;Research;Executive Director,Discovery Medicine-Clinical Oncology,Early Clinical Research;Founder;CEO,Founder;Founder;n/a</t>
  </si>
  <si>
    <t>Enterome;NantHealth;Personal Genome Diagnostics (PGD);Karuna Therapeutics;Presage Biosciences;TARIS Biomedical;Medarex;Amira Pharmaceuticals;TP Therapeutics;CRISPR Therapeutics;Amylin Pharmaceuticals;iPierian;Celgene;Agios Pharmaceuticals;F-star Biotech;Immatics biotechnologies;Cardioxyl Pharmaceuticals;MyoKardia;Padlock Therapeutics;Owkin;Galecto;Cardior Pharmaceuticals;Viz;Johnson &amp; Johnson Innovative Medicine;Obsidian Therapeutics;SyntheX;Exscientia;IDEAYA Biosciences;Kura Oncology;Cour Pharmaceuticals;IFM Therapeutics;UNC School of Medicine;Sapience Therapeutics;Mirati Therapeutics;ZymoGenetics;Nohla Therapeutics;Accent Therapeutics;Cyteir Therapeutics;Ribon Therapeutics;Vedanta Biosciences;Jefferson Health System;Vividion Therapeutics;Compugen;PathAI;Octant Bio;Avera Medical Group;HiberCell;Silverback Therapeutics;TreeFrog Therapeutics;Century Therapeutics;Cleave Therapeutics;AstronauTx;ArsenalBio;BigHat Biosciences;Nitrome Biosciences;Rome Therapeutics;Q32 Bio;Autobahn Therapeutics;Ikena Oncology (Formerly Kyn Therapeutics);Cellares Corporation;Metagenomi;Forbius;RayzeBio;Be Biopharma;PRINCETON HEALTHCARE SYSTEM;Imidomics;iVexSol;Celgene;Cajal Neuroscience;Health Nucleus;Orna Therapeutics;Aktis Oncology;Outpace Bio;Transition Bio;GlycoEra;EvolveImmune Therapeutics;Be Bio;Mediar Therapeutics;Clade Therapeutics;K36 Therapeutics;Nitrase Therapeutics;Ceptur Therapeutics;Nuvig Therapeutics;Capstan Therapeutics;TORL BioTherapeutics;Precede Biosciences;Health Coalition of Passaic County</t>
  </si>
  <si>
    <t>MyoKardia;Karuna Therapeutics;CRISPR Therapeutics;TP Therapeutics;RayzeBio;Mirati Therapeutics;IDEAYA Biosciences;Cardioxyl Pharmaceuticals;Orna Therapeutics;Agios Pharmaceuticals</t>
  </si>
  <si>
    <t>Israel Biotech Fund;BioGeneration Ventures (BGV);EQT Life Sciences</t>
  </si>
  <si>
    <t>health;education;enterprise software</t>
  </si>
  <si>
    <t>France;United States;Switzerland;United Kingdom;Germany;Denmark;Belgium;Israel;Netherlands</t>
  </si>
  <si>
    <t>biotechnology;tourism;charity;anti-fraud;performance management;pay per result;drug development</t>
  </si>
  <si>
    <t>https://twitter.com/bmsnews</t>
  </si>
  <si>
    <t>https://www.linkedin.com/company/bristol-myers-squibb</t>
  </si>
  <si>
    <t>http://www.crunchbase.com/company/bristol-myers-squibb</t>
  </si>
  <si>
    <t>https://storage.googleapis.com/dealroom-images-production/2c/MTAwOjEwMDpjb21wYW55QHMzLWV1LXdlc3QtMS5hbWF6b25hd3MuY29tL2RlYWxyb29tLWltYWdlcy8yMDIxLzEyLzAyL2ExYjA3N2RkZjU2ZTkwYTVhYjc1NGFhMGMwY2JiMGVm.jpg</t>
  </si>
  <si>
    <t>RayzeBio;Karuna Therapeutics;Mirati Therapeutics;TP Therapeutics;MyoKardia;Forbius;Celgene;Celgene;IFM Therapeutics;Padlock Therapeutics;Cardioxyl Pharmaceuticals;Galecto;F-star Biotech;iPierian;Amylin Pharmaceuticals;Amira Pharmaceuticals;ZymoGenetics;Medarex;Cardioxyl Pharmaceuticals</t>
  </si>
  <si>
    <t>4100;14000;5800;4100;13100;n/a;74000;n/a;n/a;600;2000;444;475;725;5300;475;885;n/a;2000</t>
  </si>
  <si>
    <t>380;107.27;N/A;131.27;54.55;2.27;N/A;N/A;103.18;31.61;60.45;141.58;42.05;77.91;N/A;29.09;N/A;20;60.45</t>
  </si>
  <si>
    <t>120853.48</t>
  </si>
  <si>
    <t>983.51</t>
  </si>
  <si>
    <t>410.33</t>
  </si>
  <si>
    <t>3998.59</t>
  </si>
  <si>
    <t>51412.20</t>
  </si>
  <si>
    <t>114967</t>
  </si>
  <si>
    <t>https://app.dealroom.co/investors/robert_w_baird_co_</t>
  </si>
  <si>
    <t>http://rwbaird.com</t>
  </si>
  <si>
    <t>Robert W. Baird &amp; Co.</t>
  </si>
  <si>
    <t>Wealth Management, Capital Markets, Private Equity, Investment Banking Offered by Baird</t>
  </si>
  <si>
    <t>United States, Milwaukee</t>
  </si>
  <si>
    <t>43.038902</t>
  </si>
  <si>
    <t>-87.906474</t>
  </si>
  <si>
    <t>Milwaukee</t>
  </si>
  <si>
    <t>Brandt Anderson (Finance);Melody Jones (Finance);Charley Moore (Product Manager);Elena Popova (Marketing);Ardis Tabb;Christopher J. Sciortino (Managing Director);Gary Page (Director);Thomas Murphy (Managing Director,Global Investment Banking);Thomas E. Lange (Head of Distribution Group);Stephen B. Guy (Managing Director);Greg Ingram (Co-Head of Equity Capital Markets);William G. Welnhofer (Head of Corporate Restructuring Group);Thomas W. Lacy (Managing Director);Chad Moore (Director);Justin J. Glasgow (Director);Lance R. Lange (Managing Director);Rodney L. Tyson (Chief Operating Officer – Investment Banking);John Moriarty (Managing Director);Peter Watson (Managing DirectorChief Operating Officer – European Investment Banking);John A. Fordham (Chairman of Baird International);Ryan Mausehund (Director);Mike Lindemann (Director);Martin Luen (Director);Paul Purcell;Joe Pellegrini (Managing Director);Chase Sanders (Managing Director);Brian S. Doyal (Head of Services,Healthcare Groups,Head of Services and Healthcare Groups);Justin T. Albert (Managing Diretor);Anne-Marie Peterson (Managing Director of global debt advisory);Shawn B. Smith (Senior Vice President);Gary R. Placek (Managing Director);Ryan Daws (Managing Director of Investment Banking);David M. Silver (Head of European Investment Banking);Sven Harmsen (Director);Steven H. Goldberg (Managing DirectorHead of Real Estate Investment Group);Brian Sapp (Director);Travis Lacey (Director);Breton A. Schoch (Managing Director);Andrew Rippy (Managing Director,Global Investment Banking);Anthony Siu (Head of Asia Investment Banking);Joel A. Cohen (Managing Diretor);W. Andrew Martin (Managing Director);Robert Rosenfeld (Director);Steven G. Booth (CEO,Chief Operating Officer and Director of Investment Banking);Craig Rogowski (Director);C. Christopher Coetzee (Head of Financial Sponsor Group);Andrew K. Snow (Managing Director);Leslie Cheek (Managing Director);Jim Penilla (Director);David Schechner (Managing Diretor);Jason Abt (Managing Director);Christopher C. McMahon (Acquisitions,Head of Global Mergers &amp; Acquisitions,Head of Global Mergers);Jonathan Harrison (Managing Director);William W. Mahler (Equity Capital Markets);Matthew Gehrke (Director);Jonathan Bourn (Managing Director);Curtis Goot (Co-Head of Energy Group);Nicholas R. Sealy (Co-Head of European Investment Banking);Daniel Alfe (Director);Michael Wolff (Managing Director);Joachim Beickler (Managing Director);Peter S. Kies (Co-Head of Equity Capital Markets);James Hemmer (Managing Director);Christopher Wofford (Managing Director);Jeff Seaman (Managing Director);John R. Lanza (Managing Director);Benjamin Brown (Director);Frank Murphy (Co-Head of Energy Group);David M. Wierman (Managing Director);Christian Colucci (Director);Nicholas Pavlidis (Managing Director);Paul Rogalski (Head of Consumer,Industrial Group,Head of Consumer and Industrial Group);Adam Lefkowitz (Director);Bill Suddath (Managing Diretor);Judith Scott (Managing Director);James S. Conniff (Managing Diretor);Chris Hildreth (Managing Director);J. Michael Horwitz (Managing Director);Adam W. Czaia (Director);Satoshi Matsumoto (Director of Japan M&amp;A);Jason P. Kliewer (Managing Director);Trisha K. Renner (Managing Director);Vinay Ghai (Managing Director);J. David Cumberland (Mergers,Acquisitions Research,Mergers &amp; Acquisitions Research);Jeffrey F. Rogatz (Managing Director);Randolph Lyon (Vice Chairman);Kjell Lundal (Director);Ross W. Williams (Managing Director);Mark C. Micklem (Head of Financial Services Group);Joseph T. Packee (Managing Director);Christopher R. Cooper (Managing Diretor);Jim O'Brien (Managing Diretor);Paul A. Bail (Managing Director);Mike Magluilo (Managing Director);Louis Draper (Managing Director);Brian P. McDonagh (Acquisitions,Co-Head of Mergers,Co-Head of Mergers &amp; Acquisitions);Richard F. Waid (Vice Chairman);Kiran Paruchuru (Managing Director);Owen Hart (Managing Director)</t>
  </si>
  <si>
    <t>Brandt Anderson;Melody Jones;Charley Moore;Elena Popova;Ardis Tabb;Christopher J. Sciortino;Gary Page;Thomas Murphy;Thomas E. Lange;Stephen B. Guy;Greg Ingram;William G. Welnhofer;Thomas W. Lacy;Chad Moore;Justin J. Glasgow;Lance R. Lange;Rodney L. Tyson;John Moriarty;Peter Watson;John A. Fordham;Ryan Mausehund;Mike Lindemann;Martin Luen;Paul Purcell;Joe Pellegrini;Chase Sanders;Brian S. Doyal;Justin T. Albert;Anne-Marie Peterson;Shawn B. Smith;Gary R. Placek;Ryan Daws;David M. Silver;Sven Harmsen;Steven H. Goldberg;Brian Sapp;Travis Lacey;Breton A. Schoch;Andrew Rippy;Anthony Siu;Joel A. Cohen;W. Andrew Martin;Robert Rosenfeld;Steven G. Booth;Craig Rogowski;C. Christopher Coetzee;Andrew K. Snow;Leslie Cheek;Jim Penilla;David Schechner;Jason Abt;Christopher C. McMahon;Jonathan Harrison;William W. Mahler;Matthew Gehrke;Jonathan Bourn;Curtis Goot;Nicholas R. Sealy;Daniel Alfe;Michael Wolff;Joachim Beickler;Peter S. Kies;James Hemmer;Christopher Wofford;Jeff Seaman;John R. Lanza;Benjamin Brown;Frank Murphy;David M. Wierman;Christian Colucci;Nicholas Pavlidis;Paul Rogalski;Adam Lefkowitz;Bill Suddath;Judith Scott;James S. Conniff;Chris Hildreth;J. Michael Horwitz;Adam W. Czaia;Satoshi Matsumoto;Jason P. Kliewer;Trisha K. Renner;Vinay Ghai;J. David Cumberland;Jeffrey F. Rogatz;Randolph Lyon;Kjell Lundal;Ross W. Williams;Mark C. Micklem;Joseph T. Packee;Christopher R. Cooper;Jim O'Brien;Paul A. Bail;Mike Magluilo;Louis Draper;Brian P. McDonagh;Richard F. Waid;Kiran Paruchuru;Owen Hart</t>
  </si>
  <si>
    <t>male;male;male;female;male;male;male;male;male;male;male;male;male;male;male;male;male;male;male;male;male;male;male;male;male;male;male;male;female;male;male;male;male;male;male;male;male;male;male;male;male;male;male;male;male;female;male;male;male;male;male;male;male;male;male;male;male;male;male;male;male;male;male;male;male;male;male;male;male;male;male;male;female;male;male;male;male;male;female;male;male;male;male;male;male;male;male;male;male;male;male;male;male;male;male</t>
  </si>
  <si>
    <t>Finance;Finance;Product Manager;Marketing;n/a;Managing Director;Director;Managing Director,Global Investment Banking;Head of Distribution Group;Managing Director;Co-Head of Equity Capital Markets;Head of Corporate Restructuring Group;Managing Director;Director;Director;Managing Director;Chief Operating Officer – Investment Banking;Managing Director;Managing DirectorChief Operating Officer – European Investment Banking;Chairman of Baird International;Director;Director;Director;n/a;Managing Director;Managing Director;Head of Services,Healthcare Groups,Head of Services and Healthcare Groups;Managing Diretor;Managing Director of global debt advisory;Senior Vice President;Managing Director;Managing Director of Investment Banking;Head of European Investment Banking;Director;Managing DirectorHead of Real Estate Investment Group;Director;Director;Managing Director;Managing Director,Global Investment Banking;Head of Asia Investment Banking;Managing Diretor;Managing Director;Director;CEO,Chief Operating Officer and Director of Investment Banking;Director;Head of Financial Sponsor Group;Managing Director;Managing Director;Director;Managing Diretor;Managing Director;Acquisitions,Head of Global Mergers &amp; Acquisitions,Head of Global Mergers;Managing Director;Equity Capital Markets;Director;Managing Director;Co-Head of Energy Group;Co-Head of European Investment Banking;Director;Managing Director;Managing Director;Co-Head of Equity Capital Markets;Managing Director;Managing Director;Managing Director;Managing Director;Director;Co-Head of Energy Group;Managing Director;Director;Managing Director;Head of Consumer,Industrial Group,Head of Consumer and Industrial Group;Director;Managing Diretor;Managing Director;Managing Diretor;Managing Director;Managing Director;Director;Director of Japan M&amp;A;Managing Director;Managing Director;Managing Director;Mergers,Acquisitions Research,Mergers &amp; Acquisitions Research;Managing Director;Vice Chairman;Director;Managing Director;Head of Financial Services Group;Managing Director;Managing Diretor;Managing Diretor;Managing Director;Managing Director;Managing Director;Acquisitions,Co-Head of Mergers,Co-Head of Mergers &amp; Acquisitions;Vice Chairman;Managing Director;Managing Director</t>
  </si>
  <si>
    <t>Alpha Financial Markets Consulting;Virtual Incision;PathCentral;Insightra Medical;FullContact;Ai Cure Technologies;Signal;Coalfire;Edo Interactive;Centerre Healthcare Corporation;Arroweye Solutions;StartWire;Circonus;Core Essence Orthopaedics;SYNAP;Zurex Pharma;CoAxia;Interlace Medical;Molecular Imaging;High Street Partners;Vodori;Hireology;Integrated Diagnostics;crayon;GenomeDx Biosciences;Greenlight Biosciences;AMSC;Saranas;SourceDay;WordStream;Sittercity;ParkWhiz;Autobooks;Accuri Cytometers;Tracer (Formerly AppDetex);Frontage Laboratories;Upfront Healthcare Services;Strata Oncology;Campbell Alliance;NetRegulus;Ledgent;Datica;ReMed;NeuMoDx Molecular;NowSecure;Austin Logistics;Roche NimbleGen;Focaltech Systems;Boston Plastics (Shanghai);Modern Hire;Arrive;Car King;Parallax;QUIQ;Jumpcode Genomics;Beijing;Viant;Prescient;Veniti;The Pittsburgh Promise;OncoHealth*;Pinstripe;STR</t>
  </si>
  <si>
    <t>Alpha Financial Markets Consulting;AMSC;Focaltech Systems;Strata Oncology;Virtual Incision;Autobooks;Centerre Healthcare Corporation;WordStream;SourceDay;Interlace Medical</t>
  </si>
  <si>
    <t>Baird Capital</t>
  </si>
  <si>
    <t>health;security;fintech;food;media;telecom;education;energy;kids;robotics;jobs recruitment;transportation;semiconductors;marketing;enterprise software</t>
  </si>
  <si>
    <t>United Kingdom;United States;Canada;Taiwan;China</t>
  </si>
  <si>
    <t>North America;United States;Milwaukee</t>
  </si>
  <si>
    <t>https://angel.co/robert-w-baird-co</t>
  </si>
  <si>
    <t>https://www.facebook.com/robertwbairdandcompany</t>
  </si>
  <si>
    <t>https://twitter.com/rwbaird</t>
  </si>
  <si>
    <t>http://www.crunchbase.com/organization/robert-w-baird-co</t>
  </si>
  <si>
    <t>10.95</t>
  </si>
  <si>
    <t>503.64</t>
  </si>
  <si>
    <t>946.91</t>
  </si>
  <si>
    <t>1887.62</t>
  </si>
  <si>
    <t>114186</t>
  </si>
  <si>
    <t>https://app.dealroom.co/companies/pfizer</t>
  </si>
  <si>
    <t>http://pfizer.com</t>
  </si>
  <si>
    <t>Pfizer</t>
  </si>
  <si>
    <t>Prescription medicines, vaccines and consumer products</t>
  </si>
  <si>
    <t>235, East 42nd Street, 10017 New York, New York</t>
  </si>
  <si>
    <t>40.7502192</t>
  </si>
  <si>
    <t>-73.9726673</t>
  </si>
  <si>
    <t>Natalia Schmarsow (Manager)</t>
  </si>
  <si>
    <t>Brendan Smith (CEO,Co-Founder);Tereza Vrbova;Melissa Bishop-Murphy (Senior Director,Founder);Yalım Can Arslan (Project Manager)</t>
  </si>
  <si>
    <t>Natalia Schmarsow;Brendan Smith;Tereza Vrbova;Melissa Bishop-Murphy;Yalım Can Arslan</t>
  </si>
  <si>
    <t>Manager;CEO,Co-Founder;n/a;Senior Director,Founder;Project Manager</t>
  </si>
  <si>
    <t>Merus;DIR Technologies;SuperDimension;Quince Therapeutics;Ziarco Pharma;BIND Therapeutics;Gliknik;Seagen;Circle Pharma;Trillium Therapeutics;Esperion Therapeutics;Arena Pharmaceuticals;Anacor Pharmaceutical;HD Biosciences;Cydan;Array BioPharma;Effector Therapeutics;Flexion Therapeutics;Neuronetics;CellCentric;Translate Bio;InnoPharma;RefleXion Medical;Foldrx Pharmaceuticals;Medivation;Mersana Therapeutics;Global Blood Therapeutics;Elusys Therapeutics;King Pharmaceuticals;Therachon;Metabomed;Carrick Therapeutics;Artios Pharma;Amra;Vivet Therapeutics;Imcheck Therapeutics;iOnctura;Homology Medicines;Mom Fertility &amp; Infertility Center;SpringWorks Therapeutics;Storm Therapeutics;Yapili;Anokion;Baxter International;Hospira;Bamboo Therapeutics;Amplyx Pharmaceuticals;Imara;Vtesse Pharma;ReViral;Cytoreason;Magnolia Neurosciences;Biohaven Pharmaceutical;Allogene Therapeutics;Rinat Neuroscience;Angiosyn;Coley Pharmaceutical Group;Excaliard Pharmaceuticals;Cour Pharmaceuticals;ORIC Pharmaceuticals;Catalyst Biosciences;Akero Therapeutics;Arrakis Therapeutics;Ventaira Pharmaceuticals;Serenex;Superfluid Diagnostics;Aquinnah Pharmaceuticals;Ribon Therapeutics;Vedanta Biosciences;4D Molecular Therapeutics;ESSA Pharma;ResApp Health;AgomAb Therapeutics;Cerevel Therapeutics;Lucira Health;Imcyse;M-tiba;VectivBio;SmashMedicine Ltd.;Dren Bio;LianBio;SiCureMi;Montis Biosciences;Upjohn;PrescriberPoint</t>
  </si>
  <si>
    <t>Seagen;Baxter International;Medivation;Array BioPharma;Cerevel Therapeutics;Arena Pharmaceuticals;Global Blood Therapeutics;Anacor Pharmaceutical;Biohaven Pharmaceutical;SpringWorks Therapeutics</t>
  </si>
  <si>
    <t>health;fintech;education</t>
  </si>
  <si>
    <t>Netherlands;Israel;United States;United Kingdom;Canada;China;Switzerland;Ireland;Sweden;France;Iran;Australia;Belgium;Kenya;India</t>
  </si>
  <si>
    <t>biotechnology;vaccines</t>
  </si>
  <si>
    <t>North America;Europe;United States;Ireland;New York City</t>
  </si>
  <si>
    <t>1849</t>
  </si>
  <si>
    <t>https://angel.co/pfizer</t>
  </si>
  <si>
    <t>https://www.facebook.com/pfizer</t>
  </si>
  <si>
    <t>https://twitter.com/pfizer</t>
  </si>
  <si>
    <t>https://www.linkedin.com/company/pfizer</t>
  </si>
  <si>
    <t>http://www.crunchbase.com/organization/pfizer</t>
  </si>
  <si>
    <t>https://storage.googleapis.com/dealroom-images-production/09/MTAwOjEwMDpjb21wYW55QHMzLWV1LXdlc3QtMS5hbWF6b25hd3MuY29tL2RlYWxyb29tLWltYWdlcy8yMDIzLzA4LzExLzUyOTg3ZWY4Y2IwNzg3OGQ4YTBiZGEwYjNhYjMxNTYw.jpeg</t>
  </si>
  <si>
    <t>Lucira Health;Seagen;Biohaven Pharmaceutical;ResApp Health;Global Blood Therapeutics;ReViral;Arena Pharmaceuticals;Trillium Therapeutics;Amplyx Pharmaceuticals;Array BioPharma;Therachon;Medivation;Bamboo Therapeutics;BIND Therapeutics;Anacor Pharmaceutical;Hospira;InnoPharma;Baxter International;Excaliard Pharmaceuticals;King Pharmaceuticals;Foldrx Pharmaceuticals;Serenex;Coley Pharmaceutical Group;Rinat Neuroscience;Angiosyn;Esperion Therapeutics</t>
  </si>
  <si>
    <t>36.4;43000;11600;179;5400;525;6700;2260;n/a;11400;304;14000;654;40;5200;15000;225;635;n/a;n/a;n/a;n/a;164;n/a;n/a;1300</t>
  </si>
  <si>
    <t>27.36;N/A;N/A;N/A;80.64;110;31.82;N/A;153.82;N/A;90.36;N/A;N/A;N/A;134.91;N/A;20.91;N/A;14.09;N/A;26.36;66.36;77.36;52.27;N/A;50.73</t>
  </si>
  <si>
    <t>Companies actively combating COVID-19;Biosimilar developers</t>
  </si>
  <si>
    <t>110655.98</t>
  </si>
  <si>
    <t>305.91</t>
  </si>
  <si>
    <t>64371.57</t>
  </si>
  <si>
    <t>77711.34</t>
  </si>
  <si>
    <t>111947</t>
  </si>
  <si>
    <t>https://app.dealroom.co/companies/sumitomo_corporation</t>
  </si>
  <si>
    <t>http://sumitomocorp.co.jp</t>
  </si>
  <si>
    <t>Sumitomo Corporation</t>
  </si>
  <si>
    <t>Business services company working with import, export, trilateral trade, and business investment in Japan</t>
  </si>
  <si>
    <t>35.709026</t>
  </si>
  <si>
    <t>139.731992</t>
  </si>
  <si>
    <t>Shinichi Sasaki (Executive Vice President,Representative Director);Masatoshi Hayashi (Executive Officer);Hiroki Inoue (Executive Officer);Atsushi Shinohara (Lifestyle,Assistant to General Manager,Lifestyle &amp; Retail Business Division,Retail Business Division);Nobuhiko Yuki (Managing Executive Officer);Masao Tabuchi (Executive Officer);Masahiro Fujita (Managing Executive Officer);Toshifumi Shibuya (Executive Officer);Hiroaki Mizobuchi (Executive Officer);Masato Sugimori (Managing Executive Officer);Akira Takeuchi (Executive Officer);Michihiko Hosono (General Manager,Legal Dept.);Naoki Hidaka (Representative Director,Senior Managing Executive Officer);Kiyoshi Sunobe (Executive Officer);Masayuki Hyodo (General Manager,Global Power Infrastructure Business Division);Hiroyuki Inohara (Representative Director,Senior Managing Executive Officer);Kazuhisa Togashi (Executive Vice President,Representative Director);Toyosaku Hamada (Executive Vice President);Kuniharu Nakamura (CEO,President,President and CEO,Representative Director);Kohei Hirao (Managing Executive Officer);Shingo Ueno (General Manager);Yasuyuki Abe (Representative Director,Senior Managing Executive Officer);Osamu Ishimura (General Manager);Takahiro Moriyama (Standing Corporate Auditor);Hirohiko Imura (Executive Officer);Yasuhiro Tsuji (Executive Officer);Hideki Iwasawa (Managing Executive Officer);Masao Sekiuchi (Managing Executive Officer);Kiyoshi Ogawa (Managing Executive Officer);Yutaka Sekine (Executive Officer);Akio Harada (Outside Director);Toru Furihata (Representative Director,Senior Managing Executive Officer);Makoto Horie (Executive Officer);Fumihiro Koba (Assistant General Manager for East Asia);Koichi Takahata (Managing Executive Officer);Takuro Kawahara (Executive Vice President,Representative Director);Ichiro Miura (Corporate Auditor);Masaru Nakamura (Senior Managing Executive Officer);Toshikazu Nambu (Executive Officer);Shoichi Kato (General Manager,Food Division);Michihiko Kanegae (Representative Director,Senior Managing Executive Officer);Kazuhiro Takeuchi (Senior Managing Executive Officer);Yoshihiro Fujiura (Executive Officer);Akira Satake (Managing Executive Officer);Kimio Fukushima (Executive Officer);Kazuo Ohmori</t>
  </si>
  <si>
    <t>Shinichi Sasaki;Masatoshi Hayashi;Hiroki Inoue;Atsushi Shinohara;Nobuhiko Yuki;Masao Tabuchi;Masahiro Fujita;Toshifumi Shibuya;Hiroaki Mizobuchi;Masato Sugimori;Akira Takeuchi;Michihiko Hosono;Naoki Hidaka;Kiyoshi Sunobe;Masayuki Hyodo;Hiroyuki Inohara;Kazuhisa Togashi;Toyosaku Hamada;Kuniharu Nakamura;Kohei Hirao;Shingo Ueno;Yasuyuki Abe;Osamu Ishimura;Takahiro Moriyama;Hirohiko Imura;Yasuhiro Tsuji;Hideki Iwasawa;Masao Sekiuchi;Kiyoshi Ogawa;Yutaka Sekine;Akio Harada;Toru Furihata;Makoto Horie;Fumihiro Koba;Koichi Takahata;Takuro Kawahara;Ichiro Miura;Masaru Nakamura;Toshikazu Nambu;Shoichi Kato;Michihiko Kanegae;Kazuhiro Takeuchi;Yoshihiro Fujiura;Akira Satake;Kimio Fukushima;Kazuo Ohmori</t>
  </si>
  <si>
    <t>male;male;male;male;male;male;male;male;male;male;male;male;male;male;male;male;male;male;male;male;male;male;male;male;male;male;male;male;male;male;male;male;male;male;male;male;male;male;male;male;male;male;male;male;male</t>
  </si>
  <si>
    <t>Executive Vice President,Representative Director;Executive Officer;Executive Officer;Lifestyle,Assistant to General Manager,Lifestyle &amp; Retail Business Division,Retail Business Division;Managing Executive Officer;Executive Officer;Managing Executive Officer;Executive Officer;Executive Officer;Managing Executive Officer;Executive Officer;General Manager,Legal Dept.;Representative Director,Senior Managing Executive Officer;Executive Officer;General Manager,Global Power Infrastructure Business Division;Representative Director,Senior Managing Executive Officer;Executive Vice President,Representative Director;Executive Vice President;CEO,President,President and CEO,Representative Director;Managing Executive Officer;General Manager;Representative Director,Senior Managing Executive Officer;General Manager;Standing Corporate Auditor;Executive Officer;Executive Officer;Managing Executive Officer;Managing Executive Officer;Managing Executive Officer;Executive Officer;Outside Director;Representative Director,Senior Managing Executive Officer;Executive Officer;Assistant General Manager for East Asia;Managing Executive Officer;Executive Vice President,Representative Director;Corporate Auditor;Senior Managing Executive Officer;Executive Officer;General Manager,Food Division;Representative Director,Senior Managing Executive Officer;Senior Managing Executive Officer;Executive Officer;Managing Executive Officer;Executive Officer;n/a</t>
  </si>
  <si>
    <t>Carrier IQ;Trafi;DocDoc;Equippo;OpenLogi;Taranis;Edgen Group;Symetra Financial Group;Jupiter Shop Channel Co;TIKI.VN;M-KOPA;AppyWay;Fyffes;Ookbee;PayNearMe;Sorabito;LO3 Energy;ZMP;Volocopter;Silot;Livevault;Method Products;Active Scaler;Centerseat;TBC;HawkEye 360;Symetra;Sumi Agro Europe;Howco Group;Q-Park;CDP;Simple Mart;Excel Crop Care;Aerosense, Inc.;Elephantech inc;Nileworks;YunQuNa;Agro Amazônia;Earth Science Analytics;Locix;Cashlez;Bordrin Motors;Connected Energy;Nu Quantum;Arqit;Firework;Syzygy Plasmonics;H2Pro;Global Mobility Service;OneSky;Arevo;Classiq;Enechange;MOBCAST HOLDINGS Japan;New Zealand's Aluminium Smelter;SmartDrive;MARS Company Japan;Aiforce Solutions;NC Design&amp;Consulting;Sumally;Integrity Healthcare Japan;TradeWaltz;Kimura Foundry America;Friend Microbe Inc;Zeroboard;Inherit Carbon Solutions;CYNS;Sensos</t>
  </si>
  <si>
    <t>Symetra;Volocopter;Bordrin Motors;YunQuNa;Fyffes;Firework;TIKI.VN;HawkEye 360;Enechange;PayNearMe</t>
  </si>
  <si>
    <t>health;travel;legal;security;fintech;wellness beauty;real estate;food;media;telecom;energy;home living;event tech;robotics;jobs recruitment;transportation;semiconductors;marketing;enterprise software;space;chemicals;engineering and manufacturing equipment</t>
  </si>
  <si>
    <t>United States;Lithuania;Singapore;Switzerland;Japan;Vietnam;Kenya;United Kingdom;Ireland;Thailand;Germany;Netherlands;China;India;Brazil;Norway;Indonesia;Israel;New Zealand</t>
  </si>
  <si>
    <t>https://twitter.com/sumitomocorpor1</t>
  </si>
  <si>
    <t>https://www.linkedin.com/company/sumitomocorporation</t>
  </si>
  <si>
    <t>http://www.crunchbase.com/company/sumitomo-corporation</t>
  </si>
  <si>
    <t>https://storage.googleapis.com/dealroom-images-production/a7/MTAwOjEwMDpjb21wYW55QHMzLWV1LXdlc3QtMS5hbWF6b25hd3MuY29tL2RlYWxyb29tLWltYWdlcy8yMDIzLzAxLzIxLzczYTY5YmFlYTY3YjYzMjgyM2M5NmJmYTJjNzJlODNm.png</t>
  </si>
  <si>
    <t>18.03</t>
  </si>
  <si>
    <t>Q-Park;Fyffes;Sumi Agro Europe;Symetra;Symetra Financial Group;Agro Amazônia;Edgen Group;Howco Group;TBC</t>
  </si>
  <si>
    <t>n/a;798;n/a;3800;3800;n/a;n/a;10000;n/a</t>
  </si>
  <si>
    <t>8605.93</t>
  </si>
  <si>
    <t>112.70</t>
  </si>
  <si>
    <t>26.58</t>
  </si>
  <si>
    <t>318.91</t>
  </si>
  <si>
    <t>12400.79</t>
  </si>
  <si>
    <t>111822</t>
  </si>
  <si>
    <t>https://app.dealroom.co/investors/brooke_private_equity_advisors</t>
  </si>
  <si>
    <t>https://bpea-pe.com/</t>
  </si>
  <si>
    <t>BPEA Private Equity</t>
  </si>
  <si>
    <t>Principal investment firm the firm typically invests in a companyâ€™s first</t>
  </si>
  <si>
    <t>EDITED;SWORD Health;Basys;Sage Science;eHealth Technologies;SquadUP;Anodyne Health;Alphatec Spine;Citizens Rx;Clinipace WorldWide;MediaPro;Ipro Tech, LLC;Apex Linen;Dover Saddlery;E+CancerCare;Paymerang;ProcessMaker;Adcole Corporation;Vibe HCM;Ohio Tool Works;Aircraft Technical Publishers;StanChem;Kane Is Able;Building Engines;BayMark Health Services;Ria Health;Industrial Color;Volante Technologies;Veristat;Monte Nido Holdings;BEZ Systems;Tax Advisors Group;Xpress Wellness Urgent Care;Ledge Lounger LLC;Zelis;NOBULL;Hatch Collection;Amazing Care Home Health Services;DataLink Fund Solutions;Renovation Brands;Caregiver;BBQGuys;Capitol Pain Institute;Tulipcorp;FAMILY ENTERTAINMENT;SIMS FAMILY HOLDINGS;Pcmicorp;PRIA Healthcare Management;HomeTown Ticketing;Housecallsok;RizePoint;STC Material Solutions;Integrated Oncology Network;Gamma West;Aware Recovery Care;Kids Care Dental Group;NextEdge Networks – Platform Partners LLC;US Auto Sales;Array Behavioral Care;CONTELLIGENT;Currie Medical Specialties;Unique Elevator Interiors;Universal Pure;Community Based Care;CVP;Transpro Burgener;KEEPS;Pole Star;Refrig-IT Warehouse;Vasa Fitness;Richard Brady and Associates;Original Footwear;Apollo Intelligence;ALL4;Vecta Environmental Services;NationsBenefits;Kane Logistics;Versant Diagnostics;Journey Health &amp; Lifestyle;Nevada Behavioral Health Systems;solidaritus health;Wheat Holdings, LLC;Curalta;Emergence Health Holdings;Ascent Solutions;Capital Pump &amp; Equipment;Progressive Roofing (Phoenix);Ecosystems Total Outdoor Solutions;The Basement Doctor;Well Labs+</t>
  </si>
  <si>
    <t>Alphatec Spine;SWORD Health;Building Engines;NOBULL;STC Material Solutions;Clinipace WorldWide;ProcessMaker;Volante Technologies;eHealth Technologies;Paymerang</t>
  </si>
  <si>
    <t>Accuitive Medical Ventures</t>
  </si>
  <si>
    <t>Ameren Retirement Plan;James S. McDonnell Foundation;Sheet Metal Local 36 Pension Fund;GIMV;Carpenters Pension Trust Fund of St. Louis;University of Missouri System Endowment;University of Missouri Retirement, Disability and Death Benefit Plan;Missouri Department of Transportation and Highway Patrol Employees' Retirement System;JD.com;New Jersey Health Care Employers Pension Plan;University of Missouri Endowment;Wa-Id Laborers Employers Pension Trust;Selby and Richard McRae Foundation;Nokia Corporation;Desert States Employers &amp; UFCW Unions Pension Plan;Gar Foundation;Southern California Pipe Trades Retirement Fund;Siltronic Corporation Pension Plan;Murdocktrust;Alcazar Capital;Oe324;Collins Foundation;Sheet Metal Workers' National Pension Fund;IBEW Local Union No 357 Pension Trust Fund, Plan A;Southern California IBEW-NECA Pension Trust Fund;UFCW - Northern California Employers Joint Pension;Rodés &amp; Sala Abogados;Twin City Pipe Trades Welfare Plan;The National Investor;Berklee College of Music Retirement Plan;Pipefitters Union Local No. 537 Pension Fund;Danforth Foundation;Pension Fund of Operating Engineers Local 513</t>
  </si>
  <si>
    <t>gaming;health;legal;security;fintech;wellness beauty;real estate;fashion;sports;food;media;energy;kids;home living;event tech;jobs recruitment;transportation;semiconductors;enterprise software</t>
  </si>
  <si>
    <t>United Kingdom;United States;Italy</t>
  </si>
  <si>
    <t>https://angel.co/brooke-private-equity-advisors</t>
  </si>
  <si>
    <t>https://www.linkedin.com/company/brooke-private-equity-advisors</t>
  </si>
  <si>
    <t>http://www.crunchbase.com/organization/brooke-private-equity-advisors</t>
  </si>
  <si>
    <t>https://storage.googleapis.com/dealroom-images-production/e7/MTAwOjEwMDpjb21wYW55QHMzLWV1LXdlc3QtMS5hbWF6b25hd3MuY29tL2RlYWxyb29tLWltYWdlcy8yMDE5LzAyLzE5LzRjZjE5ZDdhZDQ4ZGYxY2VkNGVlMzNjZGRlNDQ0MzE5.png</t>
  </si>
  <si>
    <t>122.27</t>
  </si>
  <si>
    <t>1005.45</t>
  </si>
  <si>
    <t>3133.53</t>
  </si>
  <si>
    <t>111156</t>
  </si>
  <si>
    <t>https://app.dealroom.co/companies/standard_treasury</t>
  </si>
  <si>
    <t>Standard Treasury</t>
  </si>
  <si>
    <t>Standard APIs that facilitate businesses in transfers and other transactions with banks</t>
  </si>
  <si>
    <t>Evan Oliner;Flavia Richardson;Jasmine Sanghera</t>
  </si>
  <si>
    <t>Brent Goldman (Co-Founder,Entrepreneur);Daniel Kimerling (Angel);Zachary Townsend (Angel)</t>
  </si>
  <si>
    <t>Brent Goldman;Daniel Kimerling;Zachary Townsend;Evan Oliner;Flavia Richardson;Jasmine Sanghera</t>
  </si>
  <si>
    <t>Co-Founder,Entrepreneur;Angel;Angel;n/a;n/a;n/a</t>
  </si>
  <si>
    <t>Adconion;Dashlane;eVestment;Innovid;Secret Escapes;Shutterfly;IOVOX;Clausematch;MediaMath;Motus GI;InVision;Redis Labs;Plotly;naaptol;ClearStar;blueground;Signal;Amplience;CardioFocus;Bridge2 Solutions;Knightscope;US HealthVest;Automation Anywhere;Active-Semi;Pearl Therapeutics;IXIA;Aviir;Ahalogy;MacStadium;MarketMuse;Lumenpulse;Directly;Trucker Path;Vhayu Technologies;Scribd;Tethys Bio;Sientra;aTyr Pharma;Delcath Systems;Castle Biosciences;ThreatMetrix;Divitas;Liquidia Technologies;Elysium Health;Rollbar;Cardiovascular Systems;ENDOTRONIX;Iveric Bio (Formerly Ophthotech);Nasuni;Ping Identity Corporation;POET Technologies;Xeris Pharmaceuticals;Kerecis;CVRx;Oportun;Verona Pharma;Unchained Labs;Cayenne Medical;Quip;NerdWallet;Oxford BioTherapeutics;Protagonist Therapeutics;Zyga Technology;Tachyon Networks;Volusion;Reata Pharmaceuticals;Martini Media Inc;LeadPoint;Vivint Solar;Punchbowl;FSLogix;SCYNEXIS;Humacyte;Response Biomedical;Sketchup;Mindoula Health;Teladoc;AdStage;Pager;Rover;Roofstock;BILL;Plum;Meltwater;Fair;FireMon;ThreatQuotient;NetraDyne;HYAS;Agreement Express;Impartner Software;Novoroll;Jet;Welltok;Proterra;SolidFire;Incorta;Connectbase;Beam Solutions - Ccobox;Pie Insurance;A10 Networks;Shield AI;TravelNest;Petal;Plug Power;Highwinds;Capitolis;Diaceutics;Wunderkind (BounceX);ScPharmaceuticals;Akili;QuVa Pharma;EasySend;Finitive;Viracta Therapeutics;Bolster (formerly RedMarlin);NGD Systems;Noventis;Kobiton;ThermiAesthetics;Apama Medical;Perfect Sense Digital;Gig Wage;DRIVIN;EyePoint Pharmaceuticals;Standard Bariatrics;Formatta;Freedom Meditech;W4;Savara Pharmaceuticals;Organogenesis;Dermata Therapeutics;Patara Pharma;Soltage;Click Therapeutics;Verve;Puppet;Icelolly Marketing;Atopix Therapeutics;Modifi;Inkbox;Jibe;Sage Intacct;Soldo;Genecis EnviroTech;Tealbook;HLS Therapeutics;ESSA Pharma;Canary Medical;GoBolt Logistics (formerly Second Closet);Arbutus Biopharma;Clir Renewables;AdHawk Microsystems;All Raise;Tectonic;Alice;Silofit;Troy Medicare;GoExpedi;Candel Therapeutics;Chipper Cash;Arctic Shores;Kandji;Stride Funding;Vouch;TomoCredit;EcoATM;Nimble;AirSlate;Urban;Form;Taysha Gene Therapies;Nium;Nayya;Brightline;AppliedVR;Mmhmm;Tomo Networks;Arbolus;Surface Logix;FilmTrack;INVISION Inc.;Glytec;Lambda;Spansive;VidCrunch;Intuity Medical;Aervivo;Nomad;Thoughtful Automation;WRK;Wavesmith Networks;NeuroBo Pharmaceuticals;Pivot Energy;LUUM;Mana Therapeutics;Asensus Surgical;[redacted].;alviere;Main Street Power Company;Slope;Spruce Finance;Sophiris Bio;Birch Communications;Uwen;BOXT;Flow;51aes;Mondo Media;Azibo;Oma Fertility;Finger;Teampay;YUANTIAO</t>
  </si>
  <si>
    <t>Automation Anywhere;Reata Pharmaceuticals;BILL;Iveric Bio (Formerly Ophthotech);Vivint Solar;Teladoc;Jet;Shutterfly;Shield AI;Ping Identity Corporation</t>
  </si>
  <si>
    <t>United States;United Kingdom;Canada;India;Iceland;Israel;Germany;Ghana;China</t>
  </si>
  <si>
    <t>bank;data analytics</t>
  </si>
  <si>
    <t>https://angel.co/standard-treasury</t>
  </si>
  <si>
    <t>https://www.linkedin.com/company/standard-treasury/</t>
  </si>
  <si>
    <t>http://www.crunchbase.com/organization/standard-treasury</t>
  </si>
  <si>
    <t>https://storage.googleapis.com/dealroom-images-production/2f/MTAwOjEwMDpjb21wYW55QHMzLWV1LXdlc3QtMS5hbWF6b25hd3MuY29tL2RlYWxyb29tLWltYWdlcy8yMDIxLzEyLzE2L2I4NWE1NzhjYWNmMTdjMGMxM2M4YjQ5MWRjNWYyNzM4.png</t>
  </si>
  <si>
    <t>28.25</t>
  </si>
  <si>
    <t>Europe fintech portcos of 25 priority VCs;Top 150 fintechs + prio VC portcos</t>
  </si>
  <si>
    <t>1045.09</t>
  </si>
  <si>
    <t>33719.96</t>
  </si>
  <si>
    <t>38939.59</t>
  </si>
  <si>
    <t>110005</t>
  </si>
  <si>
    <t>https://app.dealroom.co/investors/houston_angel_network</t>
  </si>
  <si>
    <t>http://houstonangelnetwork.org</t>
  </si>
  <si>
    <t>Houston Angel Network</t>
  </si>
  <si>
    <t>The Houston Angel Network (HAN) is the oldest angel network in Texas and most active angel network in the USA</t>
  </si>
  <si>
    <t>Pierce Street, Houston, Harris County, Texas, 77002, United States</t>
  </si>
  <si>
    <t>29.748527</t>
  </si>
  <si>
    <t>-95.369256</t>
  </si>
  <si>
    <t>Kala Marathi (Angel);Chris Winkler (President);Rob Hemker (Vice President,Vice President and Head of Medical IT Group,Head of Medical IT Group);Juliana Garaizar (Managing Director);Paul Pryzant (General Counsel);Mary Marx (Treasurer);Patrick Lewis (Head of IT Group);Jim Lawnin (Head of Energy Tech Group);Travis Farese (Member);Michael Jenkins (Coordinator);Rob Tucci (Head of Life Sciences Group)</t>
  </si>
  <si>
    <t>Kala Marathi;Chris Winkler;Rob Hemker;Juliana Garaizar;Paul Pryzant;Mary Marx;Patrick Lewis;Jim Lawnin;Travis Farese;Michael Jenkins;Rob Tucci</t>
  </si>
  <si>
    <t>female;male;male;female;male;female;male;male;male;male;male</t>
  </si>
  <si>
    <t>Angel;President;Vice President,Vice President and Head of Medical IT Group,Head of Medical IT Group;Managing Director;General Counsel;Treasurer;Head of IT Group;Head of Energy Tech Group;Member;Coordinator;Head of Life Sciences Group</t>
  </si>
  <si>
    <t>Kulabyte;First Choice Pet Care;Project Insiders;re.nooble;HII Technologies;Cerebrotech Medical Systems;NutshellMail;Infrastructure Networks;Materna Medical;Deep Imaging Technologies;CSID;NurturMe;Meshify;Cinegif;SEE Forge;LifeAssist;Molecule Software;Procyrion;GlobalPitch;Quarri Technologies;Organ Transport Systems;Wound Care Technologies;OrthoAccel Technologies;Dynamo Micropower;Jason's House;Glass-Media;myLAB;Podcast Ready;Virtuix;HeatGenie;Blue Gold Foods;Saranas;NextSeed;Kewl Innovations;Set.fm;Autonomous Marine Systems;Onit;Joylux;Rhythm Superfoods;Digital Retail Apps;InView Technology Corporation;Bayshore Networks;HUVRData;HeartScan;Boomerang Pies;ACS Athletics;Allotrope Medical;Fairway Medical Technologies;Adient Medical;TraumaTec;MEDeCOACH;Voyava;Bonfire Wings;Dexter;Biz Supplies;AdBm Technologies;Capsenta;Monster Mosquito;XpExtend;Molecular Match;Optical Entertainment Network;Petrolia Energy;Detectachem;Quad Technologies;ITeam;Attaq Online;Endothelix;Tympany;Blausen Medical;Slash Arrow;Arcalux;NR Energy;Fusion Mobile;Rust Patrol;Kimbia;ITSCAPE;Ignite Solar;Accuwater;Personal Wine;AniMeals;HLA Data Systems;Pulmotect;Greasebook;10Six;Petrabytes;C&amp;S Engineers;Acumera;Clear Creek Networks;Cold Futures;Mad Croc;Davidson Instruments;Webxites;Rock My World Media;Seisquare;Galen Data;CDT Systems;Bractlet;Spruce;Your Fare;BlockDrop;Amplified Sciences;Dynamo;Intrameta;Koda Health;Netsurion;HeatGenie;Fat Finger;HelloWoofy.com;Joylux;Lucky Analytics;LifeAssist;OrthoAccel Technologies;ROH;P3 Analytics</t>
  </si>
  <si>
    <t>Procyrion;CSID;Spruce;Virtuix;Materna Medical;OrthoAccel Technologies;Adient Medical;Saranas;Molecule Software;Pulmotect</t>
  </si>
  <si>
    <t>Texas Halo Fund</t>
  </si>
  <si>
    <t>gaming;health;travel;legal;security;fintech;wellness beauty;music;real estate;sports;food;media;telecom;education;energy;home living;robotics;jobs recruitment;transportation;semiconductors;marketing;enterprise software</t>
  </si>
  <si>
    <t>United States;United Kingdom;Canada;France</t>
  </si>
  <si>
    <t>https://angel.co/houston-angel-network</t>
  </si>
  <si>
    <t>https://twitter.com/houston_angels</t>
  </si>
  <si>
    <t>https://www.linkedin.com/company/the-houston-angel-network</t>
  </si>
  <si>
    <t>http://www.crunchbase.com/organization/houston-angel-network</t>
  </si>
  <si>
    <t>https://storage.googleapis.com/dealroom-images-production/97/MTAwOjEwMDpjb21wYW55QHMzLWV1LXdlc3QtMS5hbWF6b25hd3MuY29tL2RlYWxyb29tLWltYWdlcy8yMDIxLzEwLzA0L2FmNjFmMjg1OTBjNDlhZjFmYWJjZjYyZGZjNDViZGE4.png</t>
  </si>
  <si>
    <t>93.02</t>
  </si>
  <si>
    <t>109017</t>
  </si>
  <si>
    <t>https://app.dealroom.co/investors/stone_point_capital</t>
  </si>
  <si>
    <t>http://stonepoint.com</t>
  </si>
  <si>
    <t>Stone Point Capital</t>
  </si>
  <si>
    <t>Stone Point Capital / The Trident Funds</t>
  </si>
  <si>
    <t>United States, Greenwich</t>
  </si>
  <si>
    <t>41.026242</t>
  </si>
  <si>
    <t>-73.628196</t>
  </si>
  <si>
    <t>Charles A. Davis (CEO);James Carey (Senior Principal);Stephen Friedman;Meryl D. Hartzband (Chief Investment Officer);Arthur Moreno (Co-Founder)</t>
  </si>
  <si>
    <t>Charles A. Davis;James Carey;Stephen Friedman;Meryl D. Hartzband;Arthur Moreno</t>
  </si>
  <si>
    <t>CEO;Senior Principal;n/a;Chief Investment Officer;Co-Founder</t>
  </si>
  <si>
    <t>Eliassen Group;Ascensus;MetLife;Principal Financial Group;BEELINE;Applied Systems;Lockton;CoreLogic;Vertafore;TriState Capital Holdings;Formation Capital;SumRidge Partners;sambasafety;Duff &amp; Phelps;First Data Corporation;Genex Services;Auction.com (a Ten-X Company);Alliant Insurance Services;Achieve;HireRight;Mitchell International;Roostify;C3/CustomerContactChannels;Citco;LegalShield;NFP;Connexys;Bullhorn;Rialto Capital;Consilio (Formerly First Advantage Litigation Consulting);Markel Corp;Hodges-Mace, LLC;NXT Capital;Atlantic Capital Bank;Omni New York;Covr Financial Technologies;Higginbotham;Businessolver;Bold Penguin;LTCG;PURE Insurance;Kestra Financial;Yadkin Bank;ARC Excess &amp; Surplus,;Freepoint Commodities;F.N.B. Corp.;Lincoln Property Company;PrismHR;CyberCube;Tivity Health;ITM TwentyFirst;CCC Network Systems;Kensington Vanguard National Land Services;Wilton Re;Harbor Group Consulting;Vanbridge;Sabal;Amherst Pierpont;Home Point Financial;Harbor Community Bank;Grace Hill;Nassau Financial Group;Hyphen Solutions;Cunningham Lindsey;Ten-X;EPIC Insurance Brokers and Consultants;JND Legal Administration;Newport Group;Archipelago Analytics;Dealer Policy;Enstar group;Branch Financial;Oasis Outsourcing;Enlyte;PartnerRe;Automobile Protection;Vapor Power International;Preferred Concepts;Inigo Insurance;Lone Wolf Technologies;Clearpoint Health;Allied Benefit Systems;Stretto;SKY Harbor Capital Management;Truist Insurance Holdings;Vensure Employer Solutions;Black Mountain Systems;Vervent;Cyprexx;Broadstone;StarStone;BridgePoint;Gulf Insurance;SCS Financial;American Orthopedic Partners;Safe-Guard Products International;SunFire;Carlile Bancshares;Prima Capital Advisors;James River;Sedgwick;Access Point Financial;Aperture Health;Henderson Park Capital;Ibm Global Services Redes de Ordenadores y Servicios sa;SunFireMatrix;CompWest Insurance;Freedom Financial Network;IEQ Capital;CYGNVS;Higginbotham;Onboard Partners;ClearPoint Health</t>
  </si>
  <si>
    <t>MetLife;First Data Corporation;Principal Financial Group;Truist Insurance Holdings;NFP;Enstar group;CoreLogic;Vertafore;Broadstone;Duff &amp; Phelps</t>
  </si>
  <si>
    <t>health;legal;security;fintech;real estate;media;education;energy;home living;jobs recruitment;transportation;semiconductors;marketing;enterprise software</t>
  </si>
  <si>
    <t>United States;Cayman Islands;Netherlands;Bermuda;Canada;United Kingdom</t>
  </si>
  <si>
    <t>https://angel.co/stone-point-capital</t>
  </si>
  <si>
    <t>https://www.linkedin.com/company/stone-point-capital/</t>
  </si>
  <si>
    <t>http://www.crunchbase.com/organization/stone-point-capital</t>
  </si>
  <si>
    <t>https://storage.googleapis.com/dealroom-images-production/df/MTAwOjEwMDpjb21wYW55QHMzLWV1LXdlc3QtMS5hbWF6b25hd3MuY29tL2RlYWxyb29tLWltYWdlcy8yMDIxLzA0LzIzLzY2MWEyNTVmNDdmZWU1ZjczMDZjYmYxNzNkMzI0OTNh.png</t>
  </si>
  <si>
    <t>134.21</t>
  </si>
  <si>
    <t>Truist Insurance Holdings;HireRight;Ascensus;Consilio (Formerly First Advantage Litigation Consulting);CoreLogic;Duff &amp; Phelps;Vervent;Eliassen Group;Sabal;Grace Hill;LegalShield;Genex Services;Kestra Financial;LTCG</t>
  </si>
  <si>
    <t>n/a;1650;n/a;n/a;6000;4200;n/a;n/a;n/a;n/a;n/a;n/a;n/a;n/a</t>
  </si>
  <si>
    <t>N/A;N/A;N/A;N/A;N/A;N/A;N/A;13.09;N/A;N/A;N/A;N/A;N/A;N/A</t>
  </si>
  <si>
    <t>13457.00</t>
  </si>
  <si>
    <t>28606.82</t>
  </si>
  <si>
    <t>49982.00</t>
  </si>
  <si>
    <t>108998</t>
  </si>
  <si>
    <t>https://app.dealroom.co/investors/puget_sound_venture_club</t>
  </si>
  <si>
    <t>http://pugetsoundvc.com</t>
  </si>
  <si>
    <t>Puget Sound Venture Club</t>
  </si>
  <si>
    <t>Puget Sound Venture Club - Seattle, Pacific NW Angel Investing Group</t>
  </si>
  <si>
    <t>Gary Ritner (Manager)</t>
  </si>
  <si>
    <t>Gary Ritner</t>
  </si>
  <si>
    <t>Manager</t>
  </si>
  <si>
    <t>I Health Home;Gracenote;LearnBIG;Conenza;NanoICE;SNUPI Technologies;Novi Security Inc.;TeachTown;PlayNetwork;Localeur;Designer Wheels Direct;InSpa;Roomi;Verdiem;Julep;Entomo;Geospiza;BevyUp;Healionics;HaloSource;Prepared Response;BEAT BioTherapeutics;SkyKick;Pipelinedeals;Bouxtie Inc.;Loc8;Blood cell Storage;Mobisante;All Star Directories;Array Health;Altrec.com;Kineta;Segterra (InsideTracker);CVRx;buildpulse;Ondine Biomedical;Targeted Growth;EKOS Corporation;Bocada;Indow Windows;Stabilitas;20/20 Gene Systems Inc.;Fabl;Oversee;Xyratex;VRBO;Binary Fountain;OMNI Retail Group;Theranos;OfferUp;Airbiquity;Collective Health;Joylux;CardTapp;Yapta;Garmentory;Defined.ai;Fanzo;Elevát;Root9b;Monitor Mask;MagnaDrive;Door to Door Storage;Highspot;NextPlane;Coastal Community Bank;128 Technology;International Therapeutics;Keycafe;Blokable;Enroute Systems;POW;ViaBlitz;Nura;GenZ Technology;Athleon;Hubb;Atrin Pharmaceuticals;Alantos Pharmaceuticals;Vesiflo;Sanitas International;Clarity Health Services;Glassnetic;Fullcast.io;Crystal Clear Technologies;Ultreo;X4 Pharmaceuticals;Toaster Labs;PebbleBee;Implicit Bioscience;RSG Media Systems;Visual Vocal;ActX;NetReflector;Gemio;Transform;PotaVida;Salarius Pharmaceuticals;Ominto;MicroPlanet;Cequint;Teadora;Savara Pharmaceuticals;Novuson Surgical;Staging &amp; Design Network;HyperQuality;Olis Robotics (Formerly BluHaptics);Amplero;OtoNexus;Boatsetter;Vita Inclinata Technologies;Yarrow Group;DIMENSIONAL MECHANICS;Metropolitan Bank;Kigo Kitchen;SnapNames;Insitu;MedicaSafe;ScaleOut Software;Root9B Technologies;KLATU Networks;Vera Whole Health;Aqueduct Critical Care;Blackbuck;LeadScorz;Six Lines;Opticyte;HyperProof;Virion Therapeutics;Pollen Systems;Stor and Deliver;Theo Chocolate;Minnow;HERO Sports;Banzai International;Thimbleweed Park;Xemelgo;EliseAI (Formerly MeetElise);Ecellix;Saturdays.AI;Full Circle;Full Circle;Vegacloud;Groopit;Resonance AI;Olis Robotics;Hemex Health;Liv Foods, Inc.;IHealthHome;Audience Science;Zeta;New Royal Bluff Orchards;Komposite;Sparrow Pharmaceuticals;Sapidyne Instruments;Accium BioSciences;Nature's Cure;Adiyakima;2Bot;Portland Development Group;Blood Cell Storage;Advice Analytics;Zing;Spectrum Effect;Ascendentid;Sharkbitegames;Pay2Day Solutions;Seedevice;Cozi;Gala Games;Locust Cider;CampusCE;Humming;SiDx;The Fresh Toast;Goodwell Technologies;Green Canopy Homes;Aliadas für Teilhabe &amp; Integration;TraceDetect;Protelus;KOSAN TRAVEL CO.;StressWave;Sunstream;Joylux;root9b Holdings, Inc.;Nanoice;Evergreens;notarydash;EthiCAL Apparel;Altema Games;Perfect Blend;Bridgeway;Pacific Communications;PR Systems;Long Shadows Vintners;MagazineLine.com;Focal Point;Working Abroad Magazine;The Hotel Group;D Square Energy Systems;GlobeNet;M&amp;L Research;SageMED;Navigator SRVS Group;Chuckanut Management Co.;Jody Coyote;IGE;JobFinderSites;Givio;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Total Living Concepts;Festivals Media (pka RSL Intera.);Voyager Capital Partners;Primus International;Sixlines</t>
  </si>
  <si>
    <t>Highspot;Collective Health;OfferUp;Blackbuck;Savara Pharmaceuticals;Gracenote;SkyKick;128 Technology;Vera Whole Health;CVRx</t>
  </si>
  <si>
    <t>United States;Australia;Canada;United Kingdom;India;Pakistan;Türkiye;Spain;Germany;New Zealand;Belgium;Mexico</t>
  </si>
  <si>
    <t>performance management;pay per result</t>
  </si>
  <si>
    <t>https://angel.co/puget-sound-venture-club</t>
  </si>
  <si>
    <t>https://www.linkedin.com/company/puget-sound-investment-group</t>
  </si>
  <si>
    <t>http://www.crunchbase.com/organization/puget-sound-venture-club</t>
  </si>
  <si>
    <t>39.20</t>
  </si>
  <si>
    <t>1969.73</t>
  </si>
  <si>
    <t>8709.03</t>
  </si>
  <si>
    <t>108986</t>
  </si>
  <si>
    <t>https://app.dealroom.co/investors/acceleprise_ventures</t>
  </si>
  <si>
    <t>https://www.forumvc.com/</t>
  </si>
  <si>
    <t>Forum Ventures</t>
  </si>
  <si>
    <t>Acceleprise – Funding, Mentorship and Key Introductions to Customers &amp; Investors for Pre-Seed SaaS Companies</t>
  </si>
  <si>
    <t>Noelle London;David Uponi</t>
  </si>
  <si>
    <t>Naveen Jain (Investor);Sid Bharath;Kyle Wiggins;Balaji Gopinath;Michael Cardamone (CEO);Yoav Schwartz (Mentor);Edward Burnett;Maria Potoroczyn (Advisor);Kevin Corliss;Stephan Cizmar (Mentor);Aram Melkoumov (Advisor);Charu Sharma (Mentor);John Hiscox;Greg Arrese (Mentor);Susan Kimberlin;Danylo Podhornyy;Jeff Wallace;Whitney Sales (Partner);Chris Waldron (Mentor);Macgregor Stockdale;Theron McCollough (Investor);Suzanne Liebowitz Taylor;Scott H Edmonds (Investor);Kathy Leake (Founder);Lewis Bateman;Dallas Price;Jarren Reid;Anthony Kennada (Board Member);Faye Almeshaan (Venture Partner);Benjamin Maxim</t>
  </si>
  <si>
    <t>Naveen Jain;Sid Bharath;Noelle London;Kyle Wiggins;Balaji Gopinath;Michael Cardamone;Yoav Schwartz;Edward Burnett;Maria Potoroczyn;Kevin Corliss;Stephan Cizmar;Aram Melkoumov;Charu Sharma;John Hiscox;Greg Arrese;Susan Kimberlin;Danylo Podhornyy;Jeff Wallace;Whitney Sales;Chris Waldron;Macgregor Stockdale;Theron McCollough;Suzanne Liebowitz Taylor;Scott H Edmonds;Kathy Leake;Lewis Bateman;Dallas Price;Jarren Reid;Anthony Kennada;Faye Almeshaan;David Uponi;Benjamin Maxim</t>
  </si>
  <si>
    <t>male;female;male;male;male;male;male;female;male;male;female;male;female;male;male;female;male</t>
  </si>
  <si>
    <t>Investor;n/a;n/a;n/a;n/a;CEO;Mentor;n/a;Advisor;n/a;Mentor;Advisor;Mentor;n/a;Mentor;n/a;n/a;n/a;Partner;Mentor;n/a;Investor;n/a;Investor;Founder;n/a;n/a;n/a;Board Member;Venture Partner;n/a;n/a</t>
  </si>
  <si>
    <t>Instant API;ExecOnline;SherpaDesk;PactSafe;GymHit;FlipCause;Agreemint;ZenPurchase;On Second Thought (OST);apozy;FoundersList;Encore Alert (Meltwater);WorkAmerica;Mercury Continuity;Peruse;RankPeek;HelpJuice;Mineful;LiveRe;PocketSuite;Zube;People Data Labs (formerly TalentIQ);Bonsai;Lab Fellows;Glassbreakers;Edi.io;Measurence;Adistry;AlphaRank.io;Senseware;Rollio;AdHusky;Allbound;Reesio;Autumn AI;Bloom.ai;Dedo.ai;Limelight Platform;Bonsai software;Indio;Exeq;TripCloud;Storii;Skycision;Lang.ai;Jumbbit;Mergeable;ZenSports;ContextSmith;Hopthru;Gatsby;ExecVision;Orbirental;AdInMo;Rainmakers;Lifecycle;Glowfish IO;MobilePhire;Unique.ai;Sayge;Piio;Vidfluent;Bloom AI;Insycle;Symba;Pulse Q&amp;A;Etho;Hostfully;CloudAdmin.io;SoftLedger;PassRight;Riskopy;Datch;Inscribe;Nova, Inc.;OPTIMIZ;Paddle HR;MediSeen;Sandbox Banking;Plot;Lumni;B.Hold Health;Route Fusion;Fireflies.ai;Dedo.Ai;Pavilion;TRYON Technology;TestRigor AI;Dataspine;Hovercast;Bid Ops;LVRG;Talage Insurance;Oncue;Platform.ai;DealSite;Sprout Solutions;Courier;Balloon;Ascendo.ai;ENVision mobile;Motivote;BuyerSight;PlatoonX;Elliot;Level;ArchSlate;The main tab;Dataships;Prophit.ai;Maple Precision;Firstbase HQ;Lincode Labs Inc.;Lanterne Rouge;Compaas;Drishyam;Tolstoy;Alethea;Brainbody;Burnrate;Automatter;Debie;Minervaai;Onebar;Polymerhq;Scalestack;Squash;Upstock;Unmeeting;Xilo;Kurier;Abilityai;Agora;Digs;Funnelguard;Goboon;Hiwally;Knac;StoriiCare;Sparkir Inc;Faster Than Light;Hilo;GoApron;Yobs Technologies;Worky.dev;Groundwork;GroLens Inc.;IrisCX (Formerly ICwhatUC);Blindnet;Enroute;Fathom;Hubbli;Arnie;Hoolime;VendorTerm;Roots Automation;Lightningai;Private-Ai;Hydrus.ai;Mudstack;Patri;Droplet;Sken.ai;Thorium Data;VendorPM;Scanifly;Kiira;Akute Health;CFO2;Tunnel;Less Platform;Busie;Decision AI;maskedMED;Violet;Elevate Brands;Satellite;ArcadeQuest;LarkApps;DockPad;Pilotbird;Hyon Connect;Orbiit;ParrotMob;Routefusion;Continuum - The Platform For The Future of Work;Basix Concepts;Herd of Zebras;Extrasense Technologies;Leverage;Roots;Bizwise;Arnie Impact;Breinify;RippleX Fellowship;Advanced Symbolics;StarMetrics;StonePaper;attune.work;Brij;Frenalytics;SILQ;Bbot;FundStory;Bugout;Autooptimize;Maxia;Rabot;Clowte;Broca;Carbon Calories;Centerpiece Software;Blooming Health;CPNet;PatchRx;Samply;qilo;Deskree;Payference;Credit Mountain;Nemo;Neural Lab;Vergo;Hands in;Shabodi;Machine Perception;Channel19;WFHomie;Victor;Neat;Equator;Constellation Analytics;Rev;Fridgio;Salsa;Rideshine;Cratoflow;Alvin Technologies;PriceBlocs;Pick;Pletly;PetPair;Corex;SuperVisas;Med Reddie;Tabiat Research;Subscript;Blanka;Runswitchboard;Neuroute;DataBrain;LiveRe;Bloom;Bug Mars Inc.;Answerable;Kwant;Ascent;Scanifly;Paisa;Sote;Arkestro;Waivr;Nyla;Mindaro;Arnie;SquadTrip;reUser;Debtle Co;Site Biz Pros;anglehq;Tusk Logistics;Insight7;Data Chimp;Sproutzo;ICwhatUC;Finestra;TOTE;Lockwell;Waitify;Deeplogica;Offsite;Vambora;AudiencePlus;Alvin Enterprise;Lumi-ai;Pryzm;Cuckoofi;Ferona;Murabi;Spawnn;Upzone AI;Erode AI;EasyHome, Inc.;Sarus;LendTech Inc;Qumis;Aplayr;Devolut;Cadenai;Plexus Notes;Strings;Zentro;Neucruit;Scout;SeaMind AI;Swyft Treasury;Eave Technologies</t>
  </si>
  <si>
    <t>Elevate Brands;Firstbase HQ;ExecOnline;People Data Labs (formerly TalentIQ);Arkestro;Agora;Inscribe;Pavilion;VendorPM;Indio</t>
  </si>
  <si>
    <t>gaming;health;travel;legal;security;fintech;wellness beauty;music;real estate;fashion;sports;food;media;telecom;education;energy;hosting;home living;event tech;robotics;jobs recruitment;transportation;marketing;enterprise software;service provider</t>
  </si>
  <si>
    <t>United States;South Korea;Italy;Germany;United Kingdom;Canada;Poland;Colombia;Philippines;Pakistan;Singapore;Australia;India;Kenya;Norway;Mexico</t>
  </si>
  <si>
    <t>North America;Europe;United States;United Kingdom;Sunderland;San Francisco;New York City</t>
  </si>
  <si>
    <t>https://angel.co/acceleprise-ventures</t>
  </si>
  <si>
    <t>https://twitter.com/forumventures</t>
  </si>
  <si>
    <t>https://www.linkedin.com/company/forumvc/</t>
  </si>
  <si>
    <t>http://www.crunchbase.com/organization/acceleprise-ventures</t>
  </si>
  <si>
    <t>https://storage.googleapis.com/dealroom-images-production/42/MTAwOjEwMDpjb21wYW55QHMzLWV1LXdlc3QtMS5hbWF6b25hd3MuY29tL2RlYWxyb29tLWltYWdlcy8yMDIzLzA0LzI2LzkyMTdiNTU3Y2Y1NzI4YWFkMWYwNGE3OWNmMDNiNDA2.png</t>
  </si>
  <si>
    <t>248.08</t>
  </si>
  <si>
    <t>28.77</t>
  </si>
  <si>
    <t>2006.47</t>
  </si>
  <si>
    <t>108937</t>
  </si>
  <si>
    <t>https://app.dealroom.co/investors/imagine_h2o</t>
  </si>
  <si>
    <t>http://imagineh2o.org</t>
  </si>
  <si>
    <t>Imagine H2O</t>
  </si>
  <si>
    <t>Imagine H2O is a nonprofit organization that empowers people to develop and deploy innovation to solve water challenges globally</t>
  </si>
  <si>
    <t>Scott Bryan (Finance);Hannah Erickson;Matt Evans;Anna Gallagher;Kate Gasner (Prize Manager);Brian Mathay (Program Director);Tamin Pechet;Aaron Tartakovsky;Matthew Evans (Board Member,Founder)</t>
  </si>
  <si>
    <t>Scott Bryan;Hannah Erickson;Matt Evans;Anna Gallagher;Kate Gasner;Brian Mathay;Tamin Pechet;Aaron Tartakovsky;Matthew Evans</t>
  </si>
  <si>
    <t>male;female;male;female;female;male;male;male</t>
  </si>
  <si>
    <t>Finance;n/a;n/a;n/a;Prize Manager;Program Director;n/a;n/a;Board Member,Founder</t>
  </si>
  <si>
    <t>OxyMem;Ceres Imaging;Ayyeka Technologies;Aquarius Spectrum;Utilis;Sutro;Lucid;TerrAvion;Dropcountr;dloHaiti;Drinkwell;InfoSense;Natel Energy;WaterSmart;Puralytics;ANDalyze;PrecisionHawk;Watchtower;Sourcewater;Tusaar Corp;Moasis;Valor Water Analytics;Bevi;NBD nanotechnologies;OndaVia;Sensoterra;Ignitia;Desolenator;SwiftComply;Puraffinity;Datatecnics;Fracta;Altered;Leak Defense Alert;Gross-Wen Technologies;Fruition Sciences;Mapistry;FarmX;Epic CleanTec;Sanivation;Arable;Atlantis Technologies;OpitEnz;AquaSeca;Flo Technologies;NLine Energy;Lotic Labs;Electramet (PowerTech Water);FogBusters;StormSensor;Apana;NJBsoft;Indra;Hydromodel Host;StormHarvester;Membrion (Formerly Ionic Windows);SmarterHomes;Mimbly;FREDsense Technologies;H2nanO;Ecospears;BioGill;Water Pigeon;Aquacycl;Oneka Technologies;ZwitterCo;Plutoshift;IntelliFlux Controls;Aqua Membranes;Field Factors;Emrgy;Wateroam;120Water;Varuna;Ziptility;Paver Guide;Fontusblue;Sewer AI;Zliper Trenchless;Infinite Cooling;Eco2Mix;IoTank;SpaceAge Labs;Gybe;Veracet;Upepo;Aquafortus;2S Water Incorporated;Environsens;Fluid Analytics;Noria Water Technologies;SmartTerra;SWAN Systems;Ewaterpay;AquAffirm Limited;Spout;Blue Tap;DigitalPaani;Floodbase</t>
  </si>
  <si>
    <t>Indra;Lucid;Bevi;120Water;Arable;ZwitterCo;PrecisionHawk;Ceres Imaging;Flo Technologies;Natel Energy</t>
  </si>
  <si>
    <t>health;legal;security;fintech;real estate;fashion;food;media;education;energy;home living;robotics;enterprise software;chemicals;engineering and manufacturing equipment</t>
  </si>
  <si>
    <t>Ireland;United States;Israel;Netherlands;Sweden;United Kingdom;Kenya;Spain;India;Canada;Australia;Singapore;New Zealand</t>
  </si>
  <si>
    <t>https://angel.co/imagine-h2o</t>
  </si>
  <si>
    <t>http://www.facebook.com/pages/imagine-h2o/188819285133</t>
  </si>
  <si>
    <t>https://twitter.com/imagineh2o</t>
  </si>
  <si>
    <t>https://www.linkedin.com/company/imagine-h2o/</t>
  </si>
  <si>
    <t>http://www.crunchbase.com/organization/imagine-h2o</t>
  </si>
  <si>
    <t>https://storage.googleapis.com/dealroom-images-production/0f/MTAwOjEwMDpjb21wYW55QHMzLWV1LXdlc3QtMS5hbWF6b25hd3MuY29tL2RlYWxyb29tLWltYWdlcy8yMDE2LzA5LzAzLzFiNDY5MzVhMmVhYmIyZDRhNWQ1YmEwODNkYWIzNGRh.jpg</t>
  </si>
  <si>
    <t>2157.48</t>
  </si>
  <si>
    <t>108792</t>
  </si>
  <si>
    <t>https://app.dealroom.co/investors/stanford_startx_fund</t>
  </si>
  <si>
    <t>http://startx.co</t>
  </si>
  <si>
    <t>Pooja Garg;Cameron Teitelman (Advisor)</t>
  </si>
  <si>
    <t>Pooja Garg;Cameron Teitelman</t>
  </si>
  <si>
    <t>Jetlore;DataFox;Radius;Haystack TV;Intelligent Energy;Polarr;Kinedu;2RedBeans;Roominate;Oh My Green;Sandstone Diagnostics;Apptimize;Neighborly;twoXAR;Breathometer;Gridspace;Purigen Biosystems;True &amp; Co;Magnetic Insight;Fictiv Design;ZendyHealth;CodeHS;Zenflow;Tachyus;Onfleet;PicnicHealth;NeoReach;DataFox;Hingeto;EdCast;Piper;Nearpod;BlueCrew;Knotch;Lighthouse;Booster;Watchup;Eight Sleep;Stanza;Arundo;Swiftly Inc.;ELSA;MindSumo;Hint Health;Protocol Labs;Spry Health;ClearGraph;CoinAlpha;Beddr Sleep;Ambient.ai;Prescient Surgical;Prospect Bio;Upbeat;Audacy;Instrumental;Wunder;Eco;Pando (303 Holdings, Inc.);XP Health;Spot AI;Slyce.io</t>
  </si>
  <si>
    <t>Nearpod;Eight Sleep;Booster;Fictiv Design;Ambient.ai;PicnicHealth;Eco;Radius;Instrumental;Hint Health</t>
  </si>
  <si>
    <t>gaming;health;security;fintech;wellness beauty;real estate;fashion;food;media;dating;telecom;education;energy;kids;hosting;home living;event tech;jobs recruitment;transportation;marketing;enterprise software;space;engineering and manufacturing equipment</t>
  </si>
  <si>
    <t>United States;United Kingdom;Mexico;Ireland;Germany</t>
  </si>
  <si>
    <t>https://angel.co/stanford-startx-fund</t>
  </si>
  <si>
    <t>https://storage.googleapis.com/dealroom-images-production/73/MTAwOjEwMDpjb21wYW55QHMzLWV1LXdlc3QtMS5hbWF6b25hd3MuY29tL2RlYWxyb29tLWltYWdlcy8yMDE2LzA0LzAyLzE2NDFhNzg2OWE0ODE0YTM5ZWFhNzRkNDVkYWRkNThl.png</t>
  </si>
  <si>
    <t>690.31</t>
  </si>
  <si>
    <t>3587.52</t>
  </si>
  <si>
    <t>108739</t>
  </si>
  <si>
    <t>https://app.dealroom.co/companies/chevron</t>
  </si>
  <si>
    <t>http://chevron.com</t>
  </si>
  <si>
    <t>Uses ingenuity to solve today’s complex energy challenges, inspire for tomorrow and power progress around the world</t>
  </si>
  <si>
    <t>6001, Bollinger Canyon Road, Bishop Ranch Business Park, San Ramon, Contra Costa County, California, 94583, United States</t>
  </si>
  <si>
    <t>37.7583351</t>
  </si>
  <si>
    <t>-121.95945809</t>
  </si>
  <si>
    <t>San Ramon</t>
  </si>
  <si>
    <t>Vladimir Novak</t>
  </si>
  <si>
    <t>Mark B. Puckett (President);Lynelle Bautista (petroleum engineer);Travis Bryant (Sales,Engineering,Consulting);Jon Castor (Associate - promoted to Senior Associate - Corporate Planning Group);Steven L.Davis (Various Positions);Bryan Lang;Andy Meyer (Products Trader);Richard P. Eno (Executive,Managerial Roles);Kevin R. Whitley (Web Lead);Suzy Taherian (Finance Operations);Siddharth Kaul (Software Engineer,Financial Analyst);Ethan Ballard (Founder);Smrati Bisen;Palvi Mawar</t>
  </si>
  <si>
    <t>Mark B. Puckett;Lynelle Bautista;Travis Bryant;Jon Castor;Steven L.Davis;Bryan Lang;Andy Meyer;Richard P. Eno;Kevin R. Whitley;Suzy Taherian;Siddharth Kaul;Ethan Ballard;Vladimir Novak;Smrati Bisen;Palvi Mawar</t>
  </si>
  <si>
    <t>President;petroleum engineer;Sales,Engineering,Consulting;Associate - promoted to Senior Associate - Corporate Planning Group;Various Positions;n/a;Products Trader;Executive,Managerial Roles;Web Lead;Finance Operations;Software Engineer,Financial Analyst;Founder;n/a;n/a;n/a</t>
  </si>
  <si>
    <t>Illumina;IronPort Systems;Soane Energy;MicroSeismic;Maana;NSS Labs;Sample6;Microfabrica;Acumentrics;Foro Energy;Seikowave;Viridos;PDC Energy;SiCortex;Panzura;Konarka Technologies;Veros Systems;Ensyn;Production Sciences;Hydrogenious LOHC Technologies;Raygen;Southwest Windpower;Texaco;Unocal Corporation;Atlas Energy;Moblize;PanGeo Subsea;Silixa;Mobilus Labs;Make My Day;Hess;TAE Technologies ( formerly known as Tri Alpha Energy);Inviso;Arisdyne Systems;Mission Secure;Natron Energy;Ten Square;Prescient Markets;Noble Energy;Optimus Technologies;Gr3n;Puma Energy Australia;Solazyme;Svante;INGU;Inventys;Inventys;Heliogen;Compact Membrane Systems;Stingray Geophysical;OneH2;Noble Midstream;Boomitra;Blue Planet Systems;Beyond6</t>
  </si>
  <si>
    <t>Hess;Illumina;PDC Energy;INFICON;TAE Technologies ( formerly known as Tri Alpha Energy);Carbon Engineering;Svante;Atlas Energy;IronPort Systems;ChargePoint</t>
  </si>
  <si>
    <t>health;security;music;fashion;food;telecom;energy;hosting;event tech;transportation;semiconductors;marketing;enterprise software;space;chemicals</t>
  </si>
  <si>
    <t>United States;Canada;United Kingdom;Germany;Australia;Israel;Switzerland;Singapore</t>
  </si>
  <si>
    <t>North America;United States;San Ramon;Andrews</t>
  </si>
  <si>
    <t>https://www.facebook.com/chevron</t>
  </si>
  <si>
    <t>https://twitter.com/chevron</t>
  </si>
  <si>
    <t>https://www.linkedin.com/company/chevron</t>
  </si>
  <si>
    <t>http://www.crunchbase.com/company/chevron</t>
  </si>
  <si>
    <t>https://storage.googleapis.com/dealroom-images-production/ed/MTAwOjEwMDpjb21wYW55QHMzLWV1LXdlc3QtMS5hbWF6b25hd3MuY29tL2RlYWxyb29tLWltYWdlcy8yMDIxLzEyLzE2L2FmMWJjMzIwODU2MWJjZWRiNGE2ODQzMDQ4ZDdhMDQ0.png</t>
  </si>
  <si>
    <t>Hess;PDC Energy;Beyond6;Noble Midstream;Noble Energy;Puma Energy Australia;Production Sciences;Atlas Energy;Unocal Corporation;Texaco</t>
  </si>
  <si>
    <t>53000;7600;n/a;n/a;13000;293;n/a;3200;18000;36000</t>
  </si>
  <si>
    <t>119819.07</t>
  </si>
  <si>
    <t>53.91</t>
  </si>
  <si>
    <t>49042.73</t>
  </si>
  <si>
    <t>12978.43</t>
  </si>
  <si>
    <t>108591</t>
  </si>
  <si>
    <t>https://app.dealroom.co/investors/boston_millennia_partners</t>
  </si>
  <si>
    <t>http://bostonmillenniapartners.com</t>
  </si>
  <si>
    <t>Boston Millennia Partners</t>
  </si>
  <si>
    <t>Andrew Baker, CAIA (Operations);Vinny Jindal;Zig Wronsky;Dana Callow (Managing General Partner);Marty Hernon (General Partner);Rob Jevon (Partner);Liz Callow (Associate);Ren Roome (Analyst);Jeremy Sohn (Operating Partner,Venture Affiliate);Frank Silva (Principal);Robert Sherman (General Partner);Bruce Tiedemann (Partner,CFO,Partner / CFO)</t>
  </si>
  <si>
    <t>Andrew Baker, CAIA;Vinny Jindal;Zig Wronsky;Dana Callow;Marty Hernon;Rob Jevon;Liz Callow;Ren Roome;Jeremy Sohn;Frank Silva;Robert Sherman;Bruce Tiedemann</t>
  </si>
  <si>
    <t>male;male;male;female;male;male;female;male;male;male;male;male</t>
  </si>
  <si>
    <t>Operations;n/a;n/a;Managing General Partner;General Partner;Partner;Associate;Analyst;Operating Partner,Venture Affiliate;Principal;General Partner;Partner,CFO,Partner / CFO</t>
  </si>
  <si>
    <t>doubleTwist;PAREXEL;Odyssey Logistics &amp; Technology;Verio;Optimer Pharmaceuticals;Histogenics;Bright Horizons Family Solutions;Forefront TeleCare;MedAptus;SensorLogic;Intrado;Athenix;Inventa International;Coapt Systems;Tropos;SomaLogic;Protein Forest;American Tower;Zalicus;Collegium Pharmaceutical;Infotrieve;Arthrosurface;PreCision Dermatology;Avhana;iVillage;Nexidia;Bivarus;BC Platforms;Turbine AI;SPSS;C2Sense;Rejuvenon;V-SPAN;Mingle Health;EMed Technologies;PhotonEx;EYada;Predix Pharmaceuticals;FastChannel Network;G-Form;Health Decisions;PHT Corporation;Sensitech;Galt Associates;P&amp;H Solutions;TechSmart.com;Quintessent Communications;Totality;Proteome;Yantra;CardioMEMS;Clinical Research IO;Per-Se Technologies;Huma.ai;Netifice Communications;Continuum Photonics;Concentrix Corporation;Iolon, inc.;FrogFire;WebCT;Cota Healthcare;Nextel Communications;IParty;IQuartic;NuVox;Cirqit;Oasis Technology;OrbitalRx;Reveleer;TrekIT Health;Cecelia Health;Cubeworks;InfoImage;Mingle Health;PowerPhone;EC Cubed;Xevant;Geyser Networks;NetGenesis;Pluto Health;More;Tektagen;MedSpan;ILEX Oncology;Galt Associates;COTA;HotJobs;BEKHealth;GlycoFi;QuantHealth;Inventa Technologies;Entigo;MedSpan;Atropos Health;KAID Health;Brooks Fiber properties;Digital Cognitive Technologies;TeleCommute Solutions;Korio</t>
  </si>
  <si>
    <t>Optimer Pharmaceuticals;American Tower;Nextel Communications;Concentrix Corporation;PAREXEL;Bright Horizons Family Solutions;Per-Se Technologies;Collegium Pharmaceutical;SPSS;NuVox</t>
  </si>
  <si>
    <t>State of Wisconsin Investment Board;Essex Regional Retirement System;Illinois State Board of Investment;Alecta;City of Worcester;Spice Private Equity;JPMorgan Chase Retirement Plan;Middlesex County Retirement System;ReliaStar Life Insurance Company;Finnish Innovation Fund - Sitra;Boston Retirement System;Portfolio Advisors;Hirtle Callaghan;United Food and Commercial Workers Unions and Employers Pension Plan;HarbourVest Partners;Michelin Retirement Plan;UNICare Retirement Plan;Iron Workers District Council of New England Pension Fund;American Home Assurance Company;Massachusetts Bay Transportation Authority Retirement Fund</t>
  </si>
  <si>
    <t>health;legal;security;fintech;music;real estate;fashion;sports;food;media;telecom;education;energy;event tech;jobs recruitment;transportation;semiconductors;marketing;enterprise software</t>
  </si>
  <si>
    <t>United States;Portugal;Switzerland;Hungary;Canada;Israel;Singapore;Estonia</t>
  </si>
  <si>
    <t>https://angel.co/boston-millennia-partners</t>
  </si>
  <si>
    <t>https://www.facebook.com/boston-millennia-partners-282787865120554</t>
  </si>
  <si>
    <t>https://twitter.com/bostonmillennia</t>
  </si>
  <si>
    <t>https://www.linkedin.com/company/boston-millennia-partners</t>
  </si>
  <si>
    <t>http://www.crunchbase.com/organization/boston-millennia-partners</t>
  </si>
  <si>
    <t>1474.06</t>
  </si>
  <si>
    <t>43308.36</t>
  </si>
  <si>
    <t>331977.84</t>
  </si>
  <si>
    <t>108275</t>
  </si>
  <si>
    <t>https://app.dealroom.co/companies/iowa_dept_of_economic_development</t>
  </si>
  <si>
    <t>http://iowaeconomicdevelopment.com</t>
  </si>
  <si>
    <t>Iowa Dept of Economic Development</t>
  </si>
  <si>
    <t>A variety of programs and services to individuals, communities and businesses to</t>
  </si>
  <si>
    <t>Torsion Mobile;Men's Style Lab;Certintell;Eco Lips;SAFI-Tech;Centre for Industrial Research;Timberline Manufacturing;Igor;Art's Way Manufacturing;FarrPro;SwineTech;Whirrx;Predictive Health Partners;Automed;Nebullam;Pitchly;IAM AGTECH;ARONSON WOODWORKS;Substrate Games;Crystal Group;True 360;Distynct;NanoSpy;Stagerie;Iowa Rotocast Plastics;Kpi Concepts;The Schebler;Cemen Tech;KLM ACQUISITION;BLACKHAWK ENGINEERING;Kooima;Le Claire Mfg.;Superior Machine;Continuum Ag;Fox River Mills;Milkhouse Candles;Lola's Fine Hot Sauce;Candlereadycakes;Classroom Clinic;JBI Distributors;Inflexion Point Technologies;Mobile M2M;Kimle Aquaculture;ChopLocal;OAM;Men's Style Lab;Architectural Arts;Co-Line Welding;Deco Products;Dubuque Stamping &amp; Manufacturing;East Iowa Machine Company;Electro Hydraulic Automation;Hero247;In Tolerance Contract Manufacturing;Innovative Injection Technologies;Janco Industries;Kooima;Lewis Machine &amp; Tool Company;Metalcraft, Inc.;Midwest Metal Products;New Leader Manufacturing;Plastics Unlimited;Premier Tooling &amp; Manufacturing;R.J. Thomas Mfg;Rada Cutlery;Sivyer Steel Castings;SmithCo;Groov;Bazooka Farmstar;Kreg Tool Company;Geater Machining and Manufacturing, Co.;United Equipment Accessories;Klauer;Wapsie Valley Creamery;Diversified Technologies;Life Line Emergency Vehicles;The Beancounter Coffeehouse and Drinkery;Hardware Hank;IceCap Cold Storage;Kinetic Technologies;goupvote.com</t>
  </si>
  <si>
    <t>Pitchly;SwineTech;Art's Way Manufacturing;Igor;Nebullam;Continuum Ag;Men's Style Lab;ChopLocal;Torsion Mobile;Certintell</t>
  </si>
  <si>
    <t>gaming;health;legal;security;real estate;fashion;sports;food;media;education;energy;kids;home living;event tech;robotics;transportation;semiconductors;marketing;space;engineering and manufacturing equipment</t>
  </si>
  <si>
    <t>United States;Australia;Canada</t>
  </si>
  <si>
    <t>https://angel.co/iowa-dept-of-economic-development</t>
  </si>
  <si>
    <t>https://www.facebook.com/iowaeconomicdevelopment</t>
  </si>
  <si>
    <t>https://twitter.com/businessiowa</t>
  </si>
  <si>
    <t>https://www.linkedin.com/company/iowa-economic-development-authority-ieda-/</t>
  </si>
  <si>
    <t>http://www.crunchbase.com/organization/iowa-dept-of-economic-development</t>
  </si>
  <si>
    <t>https://storage.googleapis.com/dealroom-images-production/8f/MTAwOjEwMDpjb21wYW55QHMzLWV1LXdlc3QtMS5hbWF6b25hd3MuY29tL2RlYWxyb29tLWltYWdlcy8yMDIxLzEyLzE3LzE4NTdiZGNiZTI0MjU5MTUzMWFiNmE2NTM1Y2NkNWQ1.png</t>
  </si>
  <si>
    <t>55.49</t>
  </si>
  <si>
    <t>107982</t>
  </si>
  <si>
    <t>https://app.dealroom.co/investors/brook_venture_partners</t>
  </si>
  <si>
    <t>http://brookventure.com</t>
  </si>
  <si>
    <t>Brook Venture Partners</t>
  </si>
  <si>
    <t>Brook Venture Partners - Home</t>
  </si>
  <si>
    <t>United Kingdom, Wakefield</t>
  </si>
  <si>
    <t>53.683298</t>
  </si>
  <si>
    <t>-1.505924</t>
  </si>
  <si>
    <t>Wakefield</t>
  </si>
  <si>
    <t>Andrew Baker, CAIA (Operations);Monil Kothari (Sales);Walter Beinecke (Partner);Edward C. Williams (Partner);Frederic H. Morris (Partner);Jennifer Mosto (Office Manager,Controller,Controller &amp; Office Manager);Nichole M. Guerrette (Controller);Oliver Spalding (Analyst);Steven Williamson (Vice President of Investor Relations)</t>
  </si>
  <si>
    <t>Andrew Baker, CAIA;Monil Kothari;Walter Beinecke;Edward C. Williams;Frederic H. Morris;Jennifer Mosto;Nichole M. Guerrette;Oliver Spalding;Steven Williamson</t>
  </si>
  <si>
    <t>Operations;Sales;Partner;Partner;Partner;Office Manager,Controller,Controller &amp; Office Manager;Controller;Analyst;Vice President of Investor Relations</t>
  </si>
  <si>
    <t>SilverRail;Texterity;RSI Content Solutions;Security Innovation;Certica Solutions;PointCare;Anodyne Health;Verge Solutions;IMN;HistoRx;Arigo;Babyage;DataMentors;Wandrian;AHP Billing Services;V12 Data;Atlas Watersystems;Doctor Driven Systems;PhotoSecure;CBL Systems;Affordable Interior Systems;Laser Projection Tech;Cole Information;Medicine-On-Time;Verge Health;Farm Market iD;G360 Link;Mobile Medical;Member Benefits;GTxcel;Allegiance Software;MarcWorks;Ward Valve;OnBoard Security;Union Biometrica;Intac International;Dolphinite;Spectral Dimensions;Relevate;TRICAST;Apogee IT Services;Bioscan;RKD Group;Contiem (Formerly Orbis Technologies);Pisces;Medicus Solutions;Reveal;itrac LLC;LearnWell;Universal Software;Coronis Health;Coronis Health, LLC</t>
  </si>
  <si>
    <t>SilverRail;Verge Health;Verge Solutions;HistoRx;Anodyne Health;Arigo;GTxcel;Security Innovation;Wandrian;Babyage</t>
  </si>
  <si>
    <t>health;travel;legal;security;fintech;music;real estate;fashion;food;media;telecom;education;energy;transportation;semiconductors;marketing;enterprise software</t>
  </si>
  <si>
    <t>United Kingdom;United States;India;Canada</t>
  </si>
  <si>
    <t>Europe;United Kingdom;Wakefield</t>
  </si>
  <si>
    <t>https://angel.co/brook-venture-partners</t>
  </si>
  <si>
    <t>https://www.facebook.com/brookventure</t>
  </si>
  <si>
    <t>https://twitter.com/brook_venture</t>
  </si>
  <si>
    <t>https://www.linkedin.com/company/brook-venture-partners</t>
  </si>
  <si>
    <t>http://www.crunchbase.com/organization/brook-venture-partners</t>
  </si>
  <si>
    <t>128.62</t>
  </si>
  <si>
    <t>107748</t>
  </si>
  <si>
    <t>https://app.dealroom.co/investors/nc_idea</t>
  </si>
  <si>
    <t>http://ncidea.org</t>
  </si>
  <si>
    <t>NC IDEA</t>
  </si>
  <si>
    <t>501(c)(3) not-for-profit organization created to serve as a catalyst for young, high-growth, technology companies in north</t>
  </si>
  <si>
    <t>United States, Durham</t>
  </si>
  <si>
    <t>35.994033</t>
  </si>
  <si>
    <t>-78.898619</t>
  </si>
  <si>
    <t>Daniel Hudspeth (Operations);Bill Neal;Andrea Cook (Grants Program Manager);Lawson Rankin;David Rizzo (CEO,President,President &amp; CEO)</t>
  </si>
  <si>
    <t>Daniel Hudspeth;Bill Neal;Andrea Cook;Lawson Rankin;David Rizzo</t>
  </si>
  <si>
    <t>Operations;n/a;Grants Program Manager;n/a;CEO,President,President &amp; CEO</t>
  </si>
  <si>
    <t>Protochips;GoKart;BoostSuite;Informatica;Patagonia Health;SnapYeti- Show Your World;ImagineOptix;CrowdTunes;Valencell;ProctorFree;trinket;roobrik;NextRay;Sarda Technologies;BioMedomics;Creative Allies;Oncoscope;Keona Health;mailVU;Ziptronix;Physcient;Intervolve;RevBoss;CellBreaker;ArchiveSocial;HexaTech;Novocor Medical Systems;Mati Energy;DealCloud;Automated Insights;No Evil Foods;Freeman Capital;Courtroom5;Zumatek;Trio Labs;MVTRAK;PowerChalk;AnyCloud;Loanable;ProAxion;Redbud Labs;Savii;Nirvana Science INC;HEALTHeME;LoanWell;Cell Microsystems;INRFOOD;Affinergy;Spring Engage (formerly Spring Metrics);Noteninja;Impathiq;Urban Offsets;CancerGuide Diagnostics;NeuroPlus;Ampogee;LearnVC;OtherScreen;Corevist;Canopy Lawn Care;KēlaHealth;Electronic Lab Logs;Phinite;Blue Ridge Aromatics;Descalza;Revibe Technologies;Bear Fiber;FeedStation;ChurchLEARN;Freedom;PT Wired;Elite HRV;PureSkill.gg;Renaissance Fiber;SeaChange;Atmospheric Plasma Solutions;Altis Biosystems;SwipeBy;Arpio (Formerly Carica Labs);Beam Dynamics;Goodroads;Natrx;Batteryxchange;Servehub;Wrangle;Survei;MuukTest;Liine;Ascend Goals;Mountain BizCapital;Blue Spatial;GIG CONNECTED;Rent Assured;Without a Trace Foods;Written Word Media;Clever Education Solutions;EleVate;Little House;FixerSisters;Rethink Ledgers;Protect3d;Rebundle;Pip &amp; Grow;Tom &amp; Jenny’s;Ecree;Cytex Therapeutics;Zenalux;Dendisoftware;Instryde;Neomega3;Zariasmilk;GoKart;Unbox the Dress;Smart Girls HQ;Brand Assurance;Protopia;Lightforge Games;Postbiotic Labs;Pollynation Apothecary;Moor For Less™;Lamassu Arak;Grill Pinz;Kinfo;PettyGigs;FitMom Athletics;AlonTree Company;NURV Fit;Acta Solutions;AstraHive;FishingLicense.us;Tin Lizzee;Piedmont Pennies;Wishful, Inc.;Coyle Solar;InnerOptic Technology;BlueRecruit;Code the Dream;Green Stream Technologies;Druid;RIoT;Margik;Wallwerx;Drinksarilla;Cybershieldsecurity;Qcard;Caia;Framewrk;Vetletics Inc.;Padeo;LiRA;CliniSpan Health;Buzy Home;AuthorLoyalty;Diabetic Health;Lucerno Dynamics;Just Her Rideshare;Vizla;TSV Analytics;Freshspire Inc.;GoghNow;Visitar;Elroi;Interview School;Active defender;Devil's Foot Beverage;HayTrabajo;Armada IQ;BATTLEBUGGIES TO GO;Bristles;Content Commanders;Edison Marks;Flow Phantom (Bloodworth Ventures, LLC.);Fun Mom Band;Home for Life Design;iEDAPTS;Jabin Beverage Co.;Mycologics LLC;MyMatRCorp;No Mess SPF;Sure Foundation BHS;Three Strands Recovery Wear;undecided.io;Vitality Robotics;Worxstr;Wreckingball Systems;Aluminati Guitar Co.;Natural Capital Investment Fund;SiNON Therapuetics;Animalcancerdx;Pinnaclemedicalproducts;Seniorsintransition;Infosense;Antlia Energy;Mycounselconnect;Scion Neurostim;Orchid Gene;SaberTooth Solutions;HeirShares;Dnalidata;West End Learning;Davos Guaranty;EntoGenetics;essential personnel;Prospera;Sani;SnapPicFix;Stemz;Vizma Life Sciences;Piedmont Business Capital;Your Minute Mechanic;Dojofresh;GreySun Technologies;Lumen Design Group;Canineharvest;IST Precision Engineering Services;Up-On 3;Wildweed Gardens;GatherWare, Inc.;CopyForward;Coresnatcher;PaperMulch;Ponybox Clothing;Wholistics.Health;Companah;iMama;Jayla’s Heirlooms;Rite of Passage;Floor Health;ChatStyle;AdaptBionic;Booty Mint;Community Expert Solutions;WH Farms;Nautilus Materials;CalicoSol;Urban League of Central Carolinas;Sure!;ROSA;MicMag by Me;Secure Living;Thread Capital;QuarterSprout;The Boost Pad;Couplet Care;Botanical Bones;Sister Girl Collection;Communities in Partnership;Preservation Dyehouse;Diluvium;HUSTLE Winston-Salem;Planktos Instruments;VentureAsheboro;myBeeHyve;Cardstalk;Jute Networks, LLC;S.G. Atkins Community Development Corporation;Draba;Sankofa Farms;Bridge of Hope Life Transformational Services;Sandbar Oyster;Hot Route Analytics;CICIL Home;North Carolina Business Council;Well Seasoned Table;CPS Biofuels;Washington’s Hammer;Loyd Visuals;Nurtured Nest;R.A.W. Plastic;Plantnrgy;Network for Entrepreneurs in Wilmington;Vision Church;Kind Cultures;DEI Directive;Provident1898;MyPeriodPal;MESKA Solutions;Young Urban Professionals;Jecha Networks;Allergood;Green Solutions Group;Salus;Connecticut Zoological Society;BCombs;Embrew Tea;Flasky Labware;Foresightcares;Hayti;Goflexie;Tromml;Boreas Monitoring Solutions;Joyntly;Cadence Financial;ExstoBio;NANEXPURE;Tempo Brew;Beeloo;Matcha Nude;WheelPrice;Alles IoT;DiffyQ;Elaka Treats;Findicia;Haw River Mushrooms;iDream Enterprise;Robert Rust Foods;SonoVoice;Charvonia Design;The Quick Space;Project Heel</t>
  </si>
  <si>
    <t>Automated Insights;KēlaHealth;Lightforge Games;Cell Microsystems;Valencell;Scion Neurostim;Ziptronix;Arpio (Formerly Carica Labs);Elite HRV;Keona Health</t>
  </si>
  <si>
    <t>Southeast Interactive Technology Funds;IDEA Fund Partners;Missouri Technology Corporation</t>
  </si>
  <si>
    <t>United States;Philippines;United Kingdom</t>
  </si>
  <si>
    <t>North America;Europe;United States;United Kingdom;Durham</t>
  </si>
  <si>
    <t>https://angel.co/nc-idea</t>
  </si>
  <si>
    <t>http://www.facebook.com/pages/NC-IDEA/295269867163754</t>
  </si>
  <si>
    <t>https://twitter.com/ncidea</t>
  </si>
  <si>
    <t>https://www.linkedin.com/company/nc-idea/</t>
  </si>
  <si>
    <t>http://www.crunchbase.com/organization/nc-idea</t>
  </si>
  <si>
    <t>https://storage.googleapis.com/dealroom-images-production/d5/MTAwOjEwMDpjb21wYW55QHMzLWV1LXdlc3QtMS5hbWF6b25hd3MuY29tL2RlYWxyb29tLWltYWdlcy8yMDE5LzAyLzE5LzgzZWVhMWVmZmU1YTcwYjA2NTNiZWI4YWNjMDhlOWYz.png</t>
  </si>
  <si>
    <t>108.18</t>
  </si>
  <si>
    <t>585.15</t>
  </si>
  <si>
    <t>107250</t>
  </si>
  <si>
    <t>https://app.dealroom.co/investors/trinity_capital_investment</t>
  </si>
  <si>
    <t>http://trincapinvestment.com</t>
  </si>
  <si>
    <t>Trinity Capital Investment</t>
  </si>
  <si>
    <t>Provider of venture loans and leases for emerging growth companies</t>
  </si>
  <si>
    <t>North 1st Street, Phoenix, Maricopa County, Arizona, 85004, United States</t>
  </si>
  <si>
    <t>33.4640275</t>
  </si>
  <si>
    <t>-112.0724428</t>
  </si>
  <si>
    <t>Ajit Roongta (Founder);Saahil Poojara (Founder);Aaditya Gupta (Founder)</t>
  </si>
  <si>
    <t>Ajit Roongta;Saahil Poojara;Aaditya Gupta</t>
  </si>
  <si>
    <t>Contentful;JustFab;Lehigh Technologies;2Checkout;DigitalOcean;Replay Technologies;Sensity Systems;GrubMarket;Convercent;LucidWorks;Julep;Suniva;Aquion Energy;Fingerprint;EdeniQ;Rebag;Soraa;Impossible Foods;NextImage Medical;Agilum Healthcare Intelligence;Endeka Group;Spoken Communications;Nanotherapeutics;Imergy Power Systems, Inc.;Resilinc;WorkWell Systems;RoboTerra;Aspen Avionics;Figure Eight;Crowdtap;Localytics;Additech;Oasys Water;Altierre;Continuity;Upsight;Sun Basket;HyTrust;BaubleBar;Integrate;Sirrus;ClariPhy Communications;Digilens;Petal;Bask Technology;Catalogic Software;HNI Healthcare;REPOWER by Solar Universe;GTxcel;GainSpan;Reterro;Trendlee;Brickstream;Project Frog;Suzy;PointRight;Fonality;Examity;Utility.com;Finaktiva;Marathon Gold</t>
  </si>
  <si>
    <t>Impossible Foods;DigitalOcean;Contentful;GrubMarket;JustFab;Petal;Digilens;Marathon Gold;LucidWorks;Suniva</t>
  </si>
  <si>
    <t>health;legal;security;fintech;wellness beauty;music;real estate;fashion;sports;food;media;telecom;education;energy;hosting;robotics;transportation;semiconductors;marketing;enterprise software;consumer electronics</t>
  </si>
  <si>
    <t>Germany;United States;Colombia;Canada</t>
  </si>
  <si>
    <t>North America;United States;Chandler;Phoenix</t>
  </si>
  <si>
    <t>https://angel.co/trinity-capital-investment</t>
  </si>
  <si>
    <t>https://twitter.com/trincapinvest</t>
  </si>
  <si>
    <t>https://www.linkedin.com/company/trinity-capital-investment</t>
  </si>
  <si>
    <t>http://www.crunchbase.com/organization/trinity-capital-investment</t>
  </si>
  <si>
    <t>https://storage.googleapis.com/dealroom-images-production/d0/MTAwOjEwMDpjb21wYW55QHMzLWV1LXdlc3QtMS5hbWF6b25hd3MuY29tL2RlYWxyb29tLWltYWdlcy8yMDE2LzAzLzA3Lzc0ODFjMzdlMTRlN2JhZjc4NmRhMTljNTRlNGI4Nzdi.png</t>
  </si>
  <si>
    <t>219.37</t>
  </si>
  <si>
    <t>1544.87</t>
  </si>
  <si>
    <t>14864.33</t>
  </si>
  <si>
    <t>106931</t>
  </si>
  <si>
    <t>https://app.dealroom.co/investors/mainsail_partners</t>
  </si>
  <si>
    <t>http://mainsailpartners.com</t>
  </si>
  <si>
    <t>Mainsail Partners</t>
  </si>
  <si>
    <t>San Francisco-based growth equity firm that invests exclusively in fast-growing, bootstrapped software companies</t>
  </si>
  <si>
    <t>United States, San Francisco, Front St, 1</t>
  </si>
  <si>
    <t>37.79188</t>
  </si>
  <si>
    <t>-122.39851</t>
  </si>
  <si>
    <t>Chris Adams (Finance);Matthew Markovich (Writer);Michael Anderson (Partner);David Farsai (Associate);Anthony Miranda (Vice President,Portfolio Operations);Gavin Turner (Managing Partner);Sarita Ray (Marketing Analyst);Nathan Grossman (Associate);Ron Will (CFO,Operating Partner,CFO and Operating Partner);Ryan Kruizenga (Senior Associate);Jason Frankel (Associate);Taylor McKinley (Vice President,Technology &amp; Operations,Operating Partner);Emily Calkins (Associate);David Ulrich (Associate);C. Jason Payne (Managing Partner);Rafael Ortiz (Managing Director);Amy Vallandigham (Controller);Chris Cassidy (Operating Partner);William Salisbury (CFO,Operating Partner,CFO and Operating Partner);Stephanie Gaufin (Vice President);Rebecca Ratto (Administrative Assistant);Ania Furtak (Executive Assistant);Lars Ahlstrom (CFO,Operating Partner,Operating Partner &amp; Chief Financial Officer);Sandy McKinnon (Vice President);Jessica Lilly (Executive Assistant);Michael J. Anderson (Partner);Bronzon Leen (Operations Associate);Matthew Buckley (Marketing Operations Analyst);Brandon Saldan (Co-Founder);Gavin Turner (Co-Founder)</t>
  </si>
  <si>
    <t>Chris Adams;Matthew Markovich;Michael Anderson;David Farsai;Anthony Miranda;Gavin Turner;Sarita Ray;Nathan Grossman;Ron Will;Ryan Kruizenga;Jason Frankel;Taylor McKinley;Emily Calkins;David Ulrich;C. Jason Payne;Rafael Ortiz;Amy Vallandigham;Chris Cassidy;William Salisbury;Stephanie Gaufin;Rebecca Ratto;Ania Furtak;Lars Ahlstrom;Sandy McKinnon;Jessica Lilly;Michael J. Anderson;Bronzon Leen;Matthew Buckley;Brandon Saldan;Gavin Turner</t>
  </si>
  <si>
    <t>male;male;male;male;male;male;female;male;male;male;male;female;female;male;male;female;male;male;female;female;female;male;male;female;male;male;male;male</t>
  </si>
  <si>
    <t>Finance;Writer;Partner;Associate;Vice President,Portfolio Operations;Managing Partner;Marketing Analyst;Associate;CFO,Operating Partner,CFO and Operating Partner;Senior Associate;Associate;Vice President,Technology &amp; Operations,Operating Partner;Associate;Associate;Managing Partner;Managing Director;Controller;Operating Partner;CFO,Operating Partner,CFO and Operating Partner;Vice President;Administrative Assistant;Executive Assistant;CFO,Operating Partner,Operating Partner &amp; Chief Financial Officer;Vice President;Executive Assistant;Partner;Operations Associate;Marketing Operations Analyst;Co-Founder;Co-Founder</t>
  </si>
  <si>
    <t>GTreasury;PayLease;nCourt;Marketwired;eSecuritel;Zen Planner;Path Logic;Brilliant Earth;M/A-COM;Netchemia;ServiceTitan;Steelwedge Software;PlayMaker CRM;Inspect Point;Forensic Logic;Aspire;The Bar Method;E2open;Nexus Systems;Ncontracts;SentryOne;PestRoutes;Novus Biologicals;FairWarning;Togo's Eateries;PeraHealth;Extensiv;JobNimbus;PlayMaker Health;Apptega;PlanHub;Fullbay;SentryOne;Bio-Optronics;Instinct Science;Boostlingo;SourceScrub;SmartMoving Software;Fexa;Cash Management Solutions;IPS Learning;ResMan;Professional HealthCare;ServiceCore;Flightschedulepro;Centerbase;Red Oak Compliance Solutions;Aspire Software;Syncro;FieldRoutes;LinenMaster;Extensiv;ProShop ERP;Teamfront</t>
  </si>
  <si>
    <t>ServiceTitan;E2open;GTreasury;Bio-Optronics;Nexus Systems;SentryOne;Fullbay;Steelwedge Software;Forensic Logic;Novus Biologicals</t>
  </si>
  <si>
    <t>health;legal;security;fintech;wellness beauty;real estate;sports;food;telecom;education;home living;jobs recruitment;transportation;semiconductors;marketing;enterprise software</t>
  </si>
  <si>
    <t>United States;Canada;Ecuador</t>
  </si>
  <si>
    <t>https://angel.co/mainsail-partners</t>
  </si>
  <si>
    <t>https://www.linkedin.com/company/mainsail-partners</t>
  </si>
  <si>
    <t>http://www.crunchbase.com/organization/mainsail-partners</t>
  </si>
  <si>
    <t>https://storage.googleapis.com/dealroom-images-production/63/MTAwOjEwMDpjb21wYW55QHMzLWV1LXdlc3QtMS5hbWF6b25hd3MuY29tL2RlYWxyb29tLWltYWdlcy8yMDIyLzA1LzEwL2ExOWQyZmYxZmI4NWQyNGQwNjA5NTQ4NjJkNzU0MWFk.jpg</t>
  </si>
  <si>
    <t>20.67</t>
  </si>
  <si>
    <t>640.91</t>
  </si>
  <si>
    <t>46.36</t>
  </si>
  <si>
    <t>366.65</t>
  </si>
  <si>
    <t>8873.05</t>
  </si>
  <si>
    <t>106439</t>
  </si>
  <si>
    <t>https://app.dealroom.co/investors/ulu_ventures</t>
  </si>
  <si>
    <t>http://uluventures.com</t>
  </si>
  <si>
    <t>Ulu Ventures</t>
  </si>
  <si>
    <t>A top seed stage venture fund focused on innovation across enterprise, fintech, consumer, health and sustainability</t>
  </si>
  <si>
    <t>115, Everett Avenue, Downtown North, Palo Alto, Santa Clara County, California, 94301, United States</t>
  </si>
  <si>
    <t>37.4454584</t>
  </si>
  <si>
    <t>-122.1664373</t>
  </si>
  <si>
    <t>Megan Goering (Operations);Clint Korver (Managing Director,Co-Founder);Miriam Rivera (Managing Director,Co-Founder,Angel);Somik Raha (Senior Associate);Tiq Chapa (Associate,Investor,MBA);Nancy Torres (Principal);Steve Reale (CFO)</t>
  </si>
  <si>
    <t>Megan Goering;Clint Korver;Miriam Rivera;Somik Raha;Tiq Chapa;Nancy Torres;Steve Reale</t>
  </si>
  <si>
    <t>Operations;Managing Director,Co-Founder;Managing Director,Co-Founder,Angel;Senior Associate;Associate,Investor,MBA;Principal;CFO</t>
  </si>
  <si>
    <t>Jetlore;Everlaw;Taulia;interviewing.io;Palantir Technologies;BetterUP;Remind;Medrio;Kanjoya;Nowsta;FEM Inc.;InsideMaps;Fauna;NewRetirement.com;HEVO Power;SIPX;GCommerce;PresenceLearning;Hire an Esquire;Coding Dojo;Tapshot, Makers of Videokits;Tinfoil Security;If You Can;Comprehend;Panoptic Security;Trefis;ModeWalk;Loki Studios;Motion Math;Fidelis;Juntos;NovoEd;Citrine Informatics;Zebit;Carbon Lighthouse;Viridis Learning;Glassbreakers;SoFi;HomeLight;Blue River Technology;RAVEL;LearnZillion;Clever;StarMaker Interactive;SnapCheck;Modern Meadow;Ellevest;EarnUp;Landed;Proterra;Proven;Fauna Inc.;Bridge US;Time by Ping;Lex Machina;FreeWill;MindSumo;Cerebro Capital;Figure;Zum;Krux;Euclid;Guild Education;Aromyx;DealSyte;TEQuitable;Riven;NowRx;Future Family;Arch Systems;Apostrophe;Hub;Fuisz Video;Vaxess Technologies;Socotra;Campus Quad;MatrixDS;Kahuna;PastureMap;Blitzz Software;RealBlocks;Populus;Mile Auto;Swing Education;Orenco Hydropower;Huddler;Sail Internet;Beam Impact;TeachFX;Inkling Systems;Mymoneykarma;Prixz;Octant Bio;LexCheck;Soap AI;Apomaya;Kogniz;SORU;Span;Eatgeek;Peanut Robotics;FounderNest;Backer (CollegeBacker);Foundry College;Provenance.io;Oyster Financial;FastForward;Mon Ami;Genesis Therapeutics;Overlay;TomoCredit;Deliberate;Habu;Sounder;Wisetack;Eskalera;Fleet Panda;RIVA;Bridge;Reverscore;Truth{set};Pando (303 Holdings, Inc.);Buzz Solutions;Avatour;Minepi;Heyjane;Praxis Labs;Apostrophe;Grapevine;Krux;Enya.ai;Dwellsy;Coding Dojo;Align17;Plentina;Bridge;ControlHub;Welcome;Finalis;Momentum;Statusphere;Mighty;Wholesail;Renno;Snowball Wealth;WellBeam;SUMA Wealth;Axiom Cloud;GoSchoolBox;CapConnectPlus;Avela Education;FarmRaise;Data Compass;SLICeR.;Big Wolf Games;via;Ketch;CoreChain Technologies;Banyan Infrastructure;Resolve;Duo Oncology;Syndicate Protocol;Schmooze;Assemble;Tinycare;IrriGreen;Lokker;MODit 3D Inc.;Pontoro;Gable;MiSalud;Allocate;NewsCertified Exchange;Viva Translate;LingoHealth;Leadsales;HUSSLUP;Cheres;Compound Foods;Craft Education System;MosaicVoice;VerImmune;EnvironXR;Empo Health;Sequel;Watson;Rockit Online;Answerbite;Contentgroove;Interface Biosciences;UPTIQ;SALT - mysaltapp;Gathermade;Pastel (formerly Sabi Cash);Requipper;PreView Medical;Novel Capital;Hairtelligence;HEVO Power;Rubik;Sparkz;Onuu;Formally;LexCheck;Ugami;Parfait;Sika Health;Coursello;FairStreet;Formally;eGlint;Cenoa;Boombox;CHANTICO TECHNOLOGY;SuperCircle;Ground</t>
  </si>
  <si>
    <t>Palantir Technologies;BetterUP;Guild Education;SoFi;Figure;Everlaw;HomeLight;Zum;Genesis Therapeutics;Krux</t>
  </si>
  <si>
    <t>Columbia Partners Private Capital;Motley Fool Ventures;Bank of America;Goldman Sachs;Norwest Venture Partners;Illumen Capital;X.;Grinnell College Endowment;MacArthur Foundation;Columbia Partners;Los Angeles Fire and Police Pension System;University of Rochester Endowment;IMD (International Institute for Management Development) - Business Programs;Los Angeles City Employees' Retirement System;Fairview Capital Partners</t>
  </si>
  <si>
    <t>gaming;health;travel;legal;security;fintech;wellness beauty;music;real estate;fashion;sports;food;media;dating;telecom;education;energy;kids;hosting;home living;event tech;robotics;jobs recruitment;transportation;marketing;enterprise software;chemicals;engineering and manufacturing equipment</t>
  </si>
  <si>
    <t>United States;India;Mexico;United Kingdom;Philippines;Singapore;Vietnam;Portugal</t>
  </si>
  <si>
    <t>https://angel.co/ulu-ventures</t>
  </si>
  <si>
    <t>https://twitter.com/uluventures</t>
  </si>
  <si>
    <t>https://www.linkedin.com/company/ulu-ventures</t>
  </si>
  <si>
    <t>http://www.crunchbase.com/organization/ulu-ventures</t>
  </si>
  <si>
    <t>https://storage.googleapis.com/dealroom-images-production/fe/MTAwOjEwMDpjb21wYW55QHMzLWV1LXdlc3QtMS5hbWF6b25hd3MuY29tL2RlYWxyb29tLWltYWdlcy8yMDE4LzAyLzAxL2M2ZWFmY2IzZTUyMDcxODQ1NzAwM2ViN2RhZmVlMjZi.PNG</t>
  </si>
  <si>
    <t>5.35</t>
  </si>
  <si>
    <t>909.16</t>
  </si>
  <si>
    <t>84.25</t>
  </si>
  <si>
    <t>33.91</t>
  </si>
  <si>
    <t>4541.18</t>
  </si>
  <si>
    <t>19661.16</t>
  </si>
  <si>
    <t>106416</t>
  </si>
  <si>
    <t>https://app.dealroom.co/investors/second_century_ventures</t>
  </si>
  <si>
    <t>http://scv.vc</t>
  </si>
  <si>
    <t>Powering innovation in real estate technology</t>
  </si>
  <si>
    <t>Thanh Nguyen;Tue Nguyen;Mike McAra (Director)</t>
  </si>
  <si>
    <t>Shalin Sheth (VC);Bob Goldberg (Officer);Mark Birschbach (Managing Director);Dave Garland (Partner);Tyler Thompson (Partner);Zach De Nardi (Administrative Assistant);Dale Stinton (President)</t>
  </si>
  <si>
    <t>Shalin Sheth;Bob Goldberg;Mark Birschbach;Dave Garland;Tyler Thompson;Zach De Nardi;Dale Stinton;Thanh Nguyen;Tue Nguyen;Mike McAra</t>
  </si>
  <si>
    <t>VC;Officer;Managing Director;Partner;Partner;Administrative Assistant;President;n/a;n/a;Director</t>
  </si>
  <si>
    <t>DocuSign;RentMoola;Hona (Formerly Milestones);Super;GroundBreaker;ePropertyData;Xceligent;Sindeo;Back At You Media;Stake;Perchwell;Inspectify;FloorPlanOnline;Residently;ReaLync;WYL;BombBomb;Evocalize;BUSINESS OWNERS ADVANTAGE;leadPops, Inc.;WeVideo;TermScout;cove.is;RealScout;SendHub;Speedlancer;Planwise;Propy;NotaryCam;Updater;Relola;VA Loan Captain, Inc.;Workface;FundWell;Treater;BoostUp;FLIPT;SmartZip;Adwerx;Megalytics;August Home;Proof;houzen;Hurdlr;Kin Insurance;Pearl Certification;Black.ai;Kangaroo;Pro.com;Enodo;Lumentus Holdings;HomeDiary;Symform;SentriLock,;DialogTech;Zavvie;The Minte;Reach150;RealKey;Landis;HomeSelfe;DrawBridge Solutions;Goby;ProDeal360;K4Connect;Ylopo;Home Captain;Staging &amp; Design Network;ParqEx;Immoviewer;Blue Crates;Loop &amp; Tie;Flipt;UnderTheDoormat;Glide;InventoryBase;Knock;Feather;Setter;Reggora;Soho;Local Logic;ActivePipe;RateMyAgent;Connect Now;CartoFront;Biproxi;Curbio;OpenFinance Network;RentHub;Punch List;Centriq Technology Inc;Occupier;Remarkably;Edozo;Really Singapore;LEX Markets;CRE Simple;Clik Technologies Inc;Modus;Earnnest;Mokki;Offr;Transactly;SearchSmartly;Coeo Space;HonestDoor;UbiPark;Hipla;Abode;Hammock;B-Line;Leaseup;Trust Stamp;RealX;Trusted Mail;AgentHero;Real Time Risk Solutions;Twofold Spaces;BlockDox;Deskpass;Desktime;Obie;MyROffice;Plunk;Boxbrownie;Aryeo (Formerly SkyLink Productions);Revive;Land Intelligence;Spackle;Otso Corp;Property Deals Insight;Net Zero Analysis and Design Corp;Stratafolio;Quigler;Fyma;Leasera;Sprift;My Home Expert;RateMyAgent;Pear Chef;roomvu Technologies;LoudSteps;Parafin;Kleard;Real Estate Consortia;Amarki;PunchList;BrokerAssist;Lulafit;Trove;Key;Parkbench.com;Fractional;Valcre;Superdraft;Build-Apps;BOOMPower;Propic;Openn Negotiation;Milestones Labs;Arx City;Futurerent;Bisly;Rtrs;PERCH;RoomMe;Modus;Myr.ai;Place;Matrix Rental Solutions;Deductr;Monspire;Smart Point;Settle Easy;Cleverly;Clairco;Safe2;Ambana;Freedom Financial Network;letus;Proxima HQ Technologies Inc.;Soho;B-Line;Downpayments</t>
  </si>
  <si>
    <t>DocuSign;Kin Insurance;Place;Landis;Proof;Curbio;Super;Updater;PunchList;Pro.com</t>
  </si>
  <si>
    <t>health;travel;legal;security;fintech;wellness beauty;real estate;fashion;media;education;energy;home living;event tech;jobs recruitment;transportation;marketing;enterprise software;service provider</t>
  </si>
  <si>
    <t>United States;Canada;United Kingdom;Australia;Singapore;France;Ireland;Estonia;Indonesia;Spain;India</t>
  </si>
  <si>
    <t>North America;Oceania;Europe;United States;Canada;Australia;United Kingdom;Chicago;Calgary;San Francisco;London</t>
  </si>
  <si>
    <t>https://angel.co/second-century-ventures</t>
  </si>
  <si>
    <t>https://www.linkedin.com/company/second-century-ventures</t>
  </si>
  <si>
    <t>http://www.crunchbase.com/organization/second-century-ventures</t>
  </si>
  <si>
    <t>https://storage.googleapis.com/dealroom-images-production/f8/MTAwOjEwMDpjb21wYW55QHMzLWV1LXdlc3QtMS5hbWF6b25hd3MuY29tL2RlYWxyb29tLWltYWdlcy8yMDIxLzA4LzMxLzM2MjJmZGIzNTQyODYwNzg4NjBmMDgzNGZjNDAxODNh.png</t>
  </si>
  <si>
    <t>588.94</t>
  </si>
  <si>
    <t>36.04</t>
  </si>
  <si>
    <t>17.40</t>
  </si>
  <si>
    <t>700.11</t>
  </si>
  <si>
    <t>5555.33</t>
  </si>
  <si>
    <t>106247</t>
  </si>
  <si>
    <t>https://app.dealroom.co/investors/bioadvance</t>
  </si>
  <si>
    <t>http://bioadvance.com</t>
  </si>
  <si>
    <t>BioAdvance</t>
  </si>
  <si>
    <t>We work closely with entrepreneurs to build strong companies in the mid-Atlantic region that are focused on improving human health</t>
  </si>
  <si>
    <t>3711, Market Street, Powelton Village, Philadelphia, Pennsylvania, 19104, United States</t>
  </si>
  <si>
    <t>39.95691765</t>
  </si>
  <si>
    <t>-75.19681325</t>
  </si>
  <si>
    <t>Barbara S. Schilberg (Managing Director);Marnie McCoy (Program Director);Gregory Harriman (Venture Partner);Jeff Edelson (Extramural Entrepreneur);Robert P. Driscoll (Director of finance);Shahram Hejazi (Venture Partner)</t>
  </si>
  <si>
    <t>Barbara S. Schilberg;Marnie McCoy;Gregory Harriman;Jeff Edelson;Robert P. Driscoll;Shahram Hejazi</t>
  </si>
  <si>
    <t>female;female;male;male;male;male</t>
  </si>
  <si>
    <t>Managing Director;Program Director;Venture Partner;Extramural Entrepreneur;Director of finance;Venture Partner</t>
  </si>
  <si>
    <t>OPKO Health;Treventis;Galleon Pharmaceuticals;Niiki Pharma;Sonosite;McKesson Surgical Solutions;Novira Therapeutics;VenatoRx Pharmaceuticals;TowerView Health;WellTrackONE;CoheroHealth;Advaxis;EyeIC;Yaupon Therapeutics;Phoenix S&amp;T;Leversense;Immunome;Oncora Medical;Intezyne Technologies;OSSIANIX;Annovis Bio;Ceptaris Therapeutics;Relmada Therapeutics;CarePartners Plus;Selexys Pharmaceuticals Corporation;NuPathe;Novartis;Eli Lilly;InfraScan;Olive Devices;Midway Pharmaceuticals;Retinapharma Technologies;ENB Therapeutics;Dynamis Pharmaceuticals;Cira Discovery Sciences;Genome Profiling;Innovative Supply Solutions;Allevi;Keriton;Enzium;Noble.MD;Bainbridge Health;Eagle Vision Pharmaceutical;Concarlo Therapeutics;Cool-Bio;Pillo Health;FidoCure;Mebias Discovery;NexusPharma;Acuity Pharmaceuticals;BioDetego;Strados Labs;Immune Control;WellTrackONE, Corporation;PhenoTech;StageMark;Wellsheet;Cytovas;Ride Health;TalexMedical;Merganser Biotech;Penn State Hershey Medical Center;Marillion Pharmaceuticals;Life Mist Technologies;MicroMRI;HealthQx;Imiplex;Vindico Medical Education;RiboNova;Kalocyte;Avid Radiopharmaceuticals;Jenrin Discovery;Hsiri Therapeutics;Group K Diagnostics;Palvella Therapeutics;Halo Labs US;Altavant Sciences;KayoThera;CrossBridge Health;Opsidio Website;Phrase Health;Envara Health;Senzo;PeriRx;IO Biosciences;Ossianix;Genome Profiling;One Health;The Wistar Institute;RightAir;ImmunoGenesis;Renovacor;Synthes;VESTECK;IVIEW Therapeutics;SIRPant Immunotherapeutics;Alteris Therapeutics, Inc.;SansRosa Pharmaceutical Development, Inc.;Pillo Health;Renovacor;Eliksa Therapeutics;Alteris Therapeutics;Oncora Medical;Innervace;Renovacor;Vittoria Biotherapeutics;Hanimune Therapeutics;Huedx;Accelerated Biosciences</t>
  </si>
  <si>
    <t>Eli Lilly;Novartis;McKesson Surgical Solutions;Immunome;OPKO Health;Avid Radiopharmaceuticals;Selexys Pharmaceuticals Corporation;Ceptaris Therapeutics;Palvella Therapeutics;VenatoRx Pharmaceuticals</t>
  </si>
  <si>
    <t>gaming;health;security;fintech;wellness beauty;fashion;food;education;transportation;enterprise software</t>
  </si>
  <si>
    <t>United States;Canada;United Kingdom;Switzerland</t>
  </si>
  <si>
    <t>https://angel.co/bioadvance</t>
  </si>
  <si>
    <t>https://www.linkedin.com/company/bioadvance/</t>
  </si>
  <si>
    <t>http://www.crunchbase.com/organization/bioadvance</t>
  </si>
  <si>
    <t>https://storage.googleapis.com/dealroom-images-production/da/MTAwOjEwMDpjb21wYW55QHMzLWV1LXdlc3QtMS5hbWF6b25hd3MuY29tL2RlYWxyb29tLWltYWdlcy8yMDE3LzA3LzI3LzAwOTE4YzVmNDAwZGMzZTkzMmM5MjVjMzdkMTZlODgx.png</t>
  </si>
  <si>
    <t>402.83</t>
  </si>
  <si>
    <t>1826.36</t>
  </si>
  <si>
    <t>272363.16</t>
  </si>
  <si>
    <t>106159</t>
  </si>
  <si>
    <t>https://app.dealroom.co/investors/signet_healthcare_partners</t>
  </si>
  <si>
    <t>http://signethealthcarepartners.com</t>
  </si>
  <si>
    <t>Signet Healthcare Partners</t>
  </si>
  <si>
    <t>Based in New York, US, Signet Healthcare Partners aims to invest in commercial-stage companies in the healthcare industry</t>
  </si>
  <si>
    <t>Albert Hansen (Partner Emeritus);David S. Tierney (Venture Partner);Todd Sone (Managing Director);Jerald S. Cobbs (Managing Director);James C. Gale (Managing Director/Founding Partner);Joyce Erony (Managing Director);Samuel Altman (Adjunct Partner);Martin Zeiger (Adjunct Partner)</t>
  </si>
  <si>
    <t>Albert Hansen;David S. Tierney;Todd Sone;Jerald S. Cobbs;James C. Gale;Joyce Erony;Samuel Altman;Martin Zeiger</t>
  </si>
  <si>
    <t>Partner Emeritus;Venture Partner;Managing Director;Managing Director;Managing Director/Founding Partner;Managing Director;Adjunct Partner;Adjunct Partner</t>
  </si>
  <si>
    <t>Avantium;Smart Medical Systems;Fluxion Biosciences;Argos Therapeutics;Beacon Endoscopic;PEAK Surgical;DIREVO Biotech AG;Pfenex;Bioject Medical Technologies;OptiScan Biomedical;Paragonix Technologies;KEW Group;SpePharm;Laxai Pharma;Amarin;TELA Bio;Icon Bioscience;Sancilio and Company;Mallinckrodt;Medtronic;ERT Clinical;OctoPlus;Malladi Drugs;Leading Pharma;Apicore;Molecular Medicine BioServices;Ligand Pharmaceuticals;Curia;Pharmaceutics International;Atlantis Components;Cangene;CoreRx;Cedarburg Hauser Pharmaceuticals;Bion Pharma;Leon nanodrugs;Endo Pharmaceuticals Inc;Elan Corporation;Vigene Biosciences Inc.;Claris Lifesciences;Altasciences;Anteis;Alpex Pharma;Teligent;ImpoPharma;Juno Pharmaceuticals;Arbor Pharmaceuticals;Ascendiapharma;Advantice Health;Rk Pharma;cosynthesis;Chr. Olesen;Biopharmaceutical CDMO Contract Manufacturing;Gi-Supply;Welcome to TeamBest;Pharma Nobis;GBI;Juno Pharmaceuticals Canada</t>
  </si>
  <si>
    <t>Medtronic;Curia;Ligand Pharmaceuticals;Pfenex;Vigene Biosciences Inc.;Avantium;Amarin;Leading Pharma;TELA Bio;SpePharm</t>
  </si>
  <si>
    <t>health;legal;wellness beauty;food;energy;home living;jobs recruitment;enterprise software</t>
  </si>
  <si>
    <t>Netherlands;Israel;United States;Germany;Myanmar;Ireland;India;Switzerland;Canada;Australia;Denmark</t>
  </si>
  <si>
    <t>https://angel.co/signet-healthcare-partners</t>
  </si>
  <si>
    <t>https://www.linkedin.com/company/signet-healthcare-partners/</t>
  </si>
  <si>
    <t>http://www.crunchbase.com/organization/signet-healthcare-partners</t>
  </si>
  <si>
    <t>195.41</t>
  </si>
  <si>
    <t>950.09</t>
  </si>
  <si>
    <t>3518.48</t>
  </si>
  <si>
    <t>105984</t>
  </si>
  <si>
    <t>https://app.dealroom.co/companies/bank_of_america</t>
  </si>
  <si>
    <t>http://bankofamerica.com</t>
  </si>
  <si>
    <t>Bank of America</t>
  </si>
  <si>
    <t>One of the world's largest financial institutions, serving individuals, small- and middle-market businesses and large corporations with a full range of banking, investing, asset management and other financial and risk management products and services</t>
  </si>
  <si>
    <t>Bank of America Corporate Center, 100, North Tryon Street, Uptown, Charlotte, Mecklenburg County, North Carolina, 28202, United States</t>
  </si>
  <si>
    <t>35.2273122</t>
  </si>
  <si>
    <t>-80.84222549</t>
  </si>
  <si>
    <t>Suswin</t>
  </si>
  <si>
    <t>Sunil Abraham (Angel);Moe Alkhafaji;Jennifer Anderson (Product Manager);Brandon Belford (Marketing);Daniel Brajkovic (Developer);Rob Caine;Cameron Newton, CFA (Finance);Evan Meagher, CFA (Operations);Yu-Jen Chang;Jennifer Chu (Product Manager);Richard Clements;Ryan Dawkins (Angel);Meridith Dennes;Chris Fagan (Finance);Timothy Fitzgerald (Developer);Matthew Hanson (Institutional Investor);Gina Hwang (Product Manager);Ben Joven (Marketing);Ania Karwowska;Tom Kelly (Banker);Brian Kim (Finance);Lenny Lebovich;Charles Liu;Nurzhas Makishev (Entrepreneur);Jonathan Marcus (Entrepreneur);Danielle Mawlaoui;Jay McDonald;Omar Melo (Operations);Manuel Morales (Operations);Abel NBK;Kelly Newton (Marketing);Amy Pan (Product Manager);Anirudh Pandita (Finance);Jamie Pardi;Eric Phelan;Westcott Rochette (Finance);Morgana Rosenberg (Marketing);Ramon Simms (Entrepreneur);Scott Stokas;Ryan Stuczynski (Marketing);Lauren Thomas (Co-Founder);Ravi Trivedi (Angel);Kevin W. Tung (Angel);Shreya Vakil (Developer);Natalie Walrond (Advisor);Mark Wien;Richard Wong (Finance);Thomas Yu (Developer);Hunter Ziesing (Seed Fund);Robert Pothier;Brian Moynihan (CEO,President);Peter Lancos</t>
  </si>
  <si>
    <t>Sunil Abraham;Moe Alkhafaji;Jennifer Anderson;Brandon Belford;Daniel Brajkovic;Rob Caine;Cameron Newton, CFA;Evan Meagher, CFA;Yu-Jen Chang;Jennifer Chu;Richard Clements;Ryan Dawkins;Meridith Dennes;Chris Fagan;Timothy Fitzgerald;Matthew Hanson;Gina Hwang;Ben Joven;Ania Karwowska;Tom Kelly;Brian Kim;Lenny Lebovich;Charles Liu;Nurzhas Makishev;Jonathan Marcus;Danielle Mawlaoui;Jay McDonald;Omar Melo;Manuel Morales;Abel NBK;Kelly Newton;Amy Pan;Anirudh Pandita;Jamie Pardi;Eric Phelan;Westcott Rochette;Morgana Rosenberg;Ramon Simms;Scott Stokas;Ryan Stuczynski;Lauren Thomas;Ravi Trivedi;Kevin W. Tung;Shreya Vakil;Natalie Walrond;Mark Wien;Richard Wong;Thomas Yu;Hunter Ziesing;Robert Pothier;Suswin;Brian Moynihan;Peter Lancos</t>
  </si>
  <si>
    <t>male;male;male;male;male;male;male;male;male;male;male;male;male;male;male;male;female;male;female;male;male;male;male;male;male;female;male;male;male;female;female;male;male;female;male;male;female;male;male;male;male;male;male;female;female;male;male;male;male;male;male;male</t>
  </si>
  <si>
    <t>Angel;n/a;Product Manager;Marketing;Developer;n/a;Finance;Operations;n/a;Product Manager;n/a;Angel;n/a;Finance;Developer;Institutional Investor;Product Manager;Marketing;n/a;Banker;Finance;n/a;n/a;Entrepreneur;Entrepreneur;n/a;n/a;Operations;Operations;n/a;Marketing;Product Manager;Finance;n/a;n/a;Finance;Marketing;Entrepreneur;n/a;Marketing;Co-Founder;Angel;Angel;Developer;Advisor;n/a;Finance;Developer;Seed Fund;n/a;n/a;CEO,President;n/a</t>
  </si>
  <si>
    <t>Dropbox;Fanatics;Vestiaire Collective;Atempo;Plastic Logic;Illumina;Progress Software;Symphony;VioletStreet;SpaceX;Trimble;Adknowledge;Parametric Sound;Sylantro;Dooda Inc.;AlphaSense;Renovate America;Hannon Armstrong Sustainable Infrastructure Capital;eGroups;First Solar;Apex Clean Energy;Ryan;mFoundry;Introhive;TheMarkets;Ameresco;Grindr;Corcentric;iCapital Network;OpenFin;Panera Bread;Rockland IT;Myriad Genetics;Feeding America;Mistras Group;Yodlee;Swedish Orphan Biovitrum;Entravision Communications;Venture Global LNG;ACV Auctions;TransPerfect;Ittiam Systems (Pvt);Cedar Realty Trust;Ascent Corporation;Oversee;Zoom Media &amp; Marketing - United States;Amgen;Legendary Entertainment;Reliance  Jio;Broadcom;Celonis;Vroom;BILL;London Stock Exchange Group;BondDesk Group;Visible Alpha;Paxos;Inquira;STRIVR Labs;Larsen &amp; Toubro;Total Produce;Bell and Howell;Orlando Science Center;Access Fintech;CrossBoundary Energy;Ferrero;Everbridge;Amber Networks;Tuya;Telia Company AB;Loomis;Xpansiv;Onix Microsystems;Electric Entertainment;NetDecide;Tech Dump;Saks Fifth Avenue;HealthLogic Systems Corporation;CyberRep;Carolina BroadBand;Centric Software;Tonic Software;Atwell;Genesis Global Solutions;Trojan Battery;Skechers U.S.A.;Buzzsaw;LaSalle Bank;Osprey;Pluris;Skydance Media;Relera;ROIC;SalesLogix;Wayport;Darlinghurst Enterprises;FrogFire;JLL Income Property Trust;BIDS Trading;Shentel;New Regency Productions;Broadway Financial;California Water Service Group;One Mind for Research;Tampa Museum of Art;Highwoods Properties;Hubbard &amp; Revo-Cohen;Carnival;FleetBoston Financial Group;KaVaDo;Punto;Altrio Communications;Rivio;Apollo Commercial Real Estate Finance;Little Leaf Farms;Blue Bird Corporation;Grupo Iberconsa;Fresnillo;Reliance Industries;Taiga Building Products;YottaYotta;Neptune Networks LTD;Capital Markets Gateway;Banked;Riverfront Recapture;Motown museum;The MetroHealth System;AxiaMed;Airtel Africa;Habitat For Humanity International;Netvmg;Second Chance;Greenwood;Centennial Commission;Long Island Cares;Grameen America;Sojourner House;Digi International;M&amp;F Bancorp;Guardian Pharmacy;DSD;Constant;Taseko Mines Limited;Britishvolt;Picolight;NetGenesis;PureStream;Obama Foundation;Trane Technologies;Growve;Negro Leagues Baseball Museum;Saks.com;MRC Entertainment;Birch Communications;Chesapeake Utilities Corporation;EAC Network;HayTrabajo;Innovance;&amp;nbsp;www.clenera.com;Capital Health;Buzzsaw.com;Community Housing Network;Unity National Bank of Houston;ONE Gas;Summer Infant;Verdant Commercial Capital;New Era Cap;Detroit Employment Solutions Corporation;Pathway Homes;Matrix Renewables;Table to Table;Agility Bank;FIA Tech;octaura.com;The Eastern;Latino Economic Development Center;Arkansas Museum of Fine Arts;Clealco;The Liberty Company Insurance Brokers;National Juneteenth Museum;Versana;Superior Pack Group;Boys &amp; Girls Clubs of Lee County;Leah Niehaus, LCSW &amp; Associates;Prudence Crandall Center;Code Black Indy, Inc.;Radial Power</t>
  </si>
  <si>
    <t>Broadcom;Tesla;Reliance Industries;Amgen;SpaceX;Vertex Pharmaceuticals;Larsen &amp; Toubro;London Stock Exchange Group;Alimentation Couche-Tard;Trane Technologies</t>
  </si>
  <si>
    <t>BofA Securities;SunFunder;Ulu Ventures;Enterprise Community Partners;Equity Alliance;January Ventures;L'ATTITUDE Ventures;Kapor Capital;Raven Indigenous Capital Partners;Mendoza Ventures;Cake Ventures;Springbank Collective;ResponsAbility Investments;KCRise Fund;Black Opal Ventures;Dux Capital;Black Tech Nation Ventures;The Artemis Fund</t>
  </si>
  <si>
    <t>health;travel;legal;security;fintech;music;real estate;fashion;sports;food;media;dating;telecom;education;energy;kids;hosting;home living;jobs recruitment;transportation;semiconductors;marketing;enterprise software;space;consumer electronics</t>
  </si>
  <si>
    <t>United States;France;Germany;India;Canada;Sweden;Senegal;United Kingdom;Ireland;South Africa;Italy;Spain;Kenya;Philippines;Brazil</t>
  </si>
  <si>
    <t>asset management;risk management;brokerage;wealth management;investment banks</t>
  </si>
  <si>
    <t>https://angel.co/banc-of-america-securities</t>
  </si>
  <si>
    <t>https://twitter.com/bofa_help</t>
  </si>
  <si>
    <t>https://www.linkedin.com/company/bank-of-america/</t>
  </si>
  <si>
    <t>https://www.crunchbase.com/organization/bank-of-america</t>
  </si>
  <si>
    <t>https://storage.googleapis.com/dealroom-images-production/72/MTAwOjEwMDpjb21wYW55QHMzLWV1LXdlc3QtMS5hbWF6b25hd3MuY29tL2RlYWxyb29tLWltYWdlcy8yMDIxLzEyLzE2LzYzNmU4NGE4MTQ1YWRhMjU5YzRmYmI3ODllZWUyMmU0.png</t>
  </si>
  <si>
    <t>43.38</t>
  </si>
  <si>
    <t>AxiaMed;ACV Auctions;Tuya;Vroom;LaSalle Bank;HealthLogic Systems Corporation;FleetBoston Financial Group</t>
  </si>
  <si>
    <t>n/a;414;915;468;n/a;n/a;n/a</t>
  </si>
  <si>
    <t>11.27;319.09;181.82;676.59;N/A;N/A;N/A</t>
  </si>
  <si>
    <t>4844.05</t>
  </si>
  <si>
    <t>94.07</t>
  </si>
  <si>
    <t>49807.36</t>
  </si>
  <si>
    <t>544385.47</t>
  </si>
  <si>
    <t>105965</t>
  </si>
  <si>
    <t>https://app.dealroom.co/investors/allos_ventures</t>
  </si>
  <si>
    <t>http://allosventures.com</t>
  </si>
  <si>
    <t>Allos Ventures</t>
  </si>
  <si>
    <t>Investors in early-stage B2B software and businses services companies in the Midwest</t>
  </si>
  <si>
    <t>36.555239</t>
  </si>
  <si>
    <t>-121.923288</t>
  </si>
  <si>
    <t>Dov Rosenberg (VC);Don Aquilano (Managing Partner);John C. McIlwraith (Managing Director,Co-Founder);Julie Whitehead (CFO)</t>
  </si>
  <si>
    <t>Dov Rosenberg;Don Aquilano;John C. McIlwraith;Julie Whitehead</t>
  </si>
  <si>
    <t>VC;Managing Partner;Managing Director,Co-Founder;CFO</t>
  </si>
  <si>
    <t>Spectrio;Vendor Registry;Cordata;WebLink International;Cloverpop;Lifeshare Technologies;7signal Solutions;ALung Technologies;Blue Pillar;Maven Machines;Cordata Healthcare Innovations (Formerly Priority Consult);Octiv;PeachWorks;Bluebridge;MemberClicks;Handle;Scale Computing;Emplify;Aqua Lung;Plex Systems;EnosiX;Sharpen Technologies;Aprimo;OneCause (formerly BidPal);Revenew;Assurex Health;Abre.io;PERQ;Curate Solutions;Vibenomics;Lumavate;Lessonly;MetaCX;Woven;Encamp;Securicy;Codelicious;Bolstra;120Water;Docket;Thrivable;Coterie;Authenticx;Aware;Quiver Quantitative;Sift Healthcare;Rimsys;Pacific Biosciences;Improovy;Getbeyond;Nichefire;GiftHealth;Yourco;Cordata;carefeed;Hummingbirds;Traction;QModo AI, Inc;Laxis;Teren;120Water;Carbide (formerly Securicy);Raven360;Empower Delivery;Clearbox Decisions;Flamel AI</t>
  </si>
  <si>
    <t>Plex Systems;Pacific Biosciences;Aware;Assurex Health;Coterie;Scale Computing;120Water;Encamp;Aprimo;Authenticx</t>
  </si>
  <si>
    <t>Next Level Indiana Fund;Renaissance Venture Capital Fund;Ohio Capital Fund;Cintrifuse;First Internet Bancorp</t>
  </si>
  <si>
    <t>gaming;health;legal;security;fintech;real estate;food;media;education;energy;event tech;robotics;jobs recruitment;transportation;marketing;enterprise software</t>
  </si>
  <si>
    <t>North America;United States;Carmel-by-the-Sea;Carmel</t>
  </si>
  <si>
    <t>https://angel.co/allos-ventures</t>
  </si>
  <si>
    <t>https://twitter.com/allosventures</t>
  </si>
  <si>
    <t>https://www.linkedin.com/company/allos-ventures</t>
  </si>
  <si>
    <t>http://www.crunchbase.com/organization/allos-ventures</t>
  </si>
  <si>
    <t>https://storage.googleapis.com/dealroom-images-production/23/MTAwOjEwMDpjb21wYW55QHMzLWV1LXdlc3QtMS5hbWF6b25hd3MuY29tL2RlYWxyb29tLWltYWdlcy8yMDE3LzA0LzE1Lzk2YWQ2YTlmZDE2NzQzZmZjZDJiOWRkOWQ4ZDM5OWZm.jpg</t>
  </si>
  <si>
    <t>633.99</t>
  </si>
  <si>
    <t>63.45</t>
  </si>
  <si>
    <t>45.27</t>
  </si>
  <si>
    <t>2577.27</t>
  </si>
  <si>
    <t>1661.96</t>
  </si>
  <si>
    <t>105907</t>
  </si>
  <si>
    <t>https://app.dealroom.co/investors/missouri_technology_corporation</t>
  </si>
  <si>
    <t>http://missouritechnology.com</t>
  </si>
  <si>
    <t>Missouri Technology Corporation</t>
  </si>
  <si>
    <t>United States, Jefferson City</t>
  </si>
  <si>
    <t>38.576702</t>
  </si>
  <si>
    <t>-92.173516</t>
  </si>
  <si>
    <t>Jefferson City</t>
  </si>
  <si>
    <t>F6S;Forrest Innovations;BacterioScan;GirlsAskGuys.com;PFITR;Electrochaea;MediBeacon;ImmunoPhotonics;PopBookings;Juristat;Lumate;CardiaLen;Katalyst Surgical;Janus Choice;Adarza BioSystems;MedAware Solutions;Moblico;Better Weekdays;Graematter;GeneriCo;Newsy;Antegrin Therapeutics;Localraces.com;JBL;EternoGen;Hatchbuck;LockerDome;Kypha;Tallyfy Ltd.;CellARide;Pulse Therapeutics;Gainsight;Nanopore Diagnostics;Emerald Automotive;SoftVu;TopOPPS;Confluence Life Sciences;MedSocket;Bonfyre;Kereos;Olio City;Appbase.io;PayIt;FinLocker;Sfara;Vector Legal Method;Mycroft;360 Ventures;Euclises Pharmaceuticals;SaRA Health;Tansna Therapeutics;Canopy Biosciences;Video Fizz;Likarda;SanusEO (Formerly HealthyMe Mobile Solutions,);Elemental Enzymes (Formerly Spogen Biotec);SmartCare system;Lean Media;Keybot;Accuronix Therapeutics;Strayos;Gremlin Social;Digital Sandbox KC;Edis Solutions;Edison Agrosciences;Kultevat;1st50K;Plastomics;ISite Media;Geneoscopy;SCD Probiotics;Indalo Therapeutics;PlanIT Impact;MagBioSense;MarketVolt;Babyation;Pathfinder Health Innovations;Greetabl;Sickweather;StoryUP;BODITRAK SPORTS;BlueStrata EHR;Aptimmune;PatientsVoices;Venture360;RoverTown;Proklean Technologies;Scopio;Mazen Animal Health;Covercress;Transportant;Healium;Arch Oncology;Compatio;NanoporeDX;RNAgri;Backstitch;Advocado;Elira;Benson-Hill-Biosystems;Orangeev;Endevica Bio;Sprocket LLC / Rural First;Lean Media, USA;Terra Biologics;MOSourceLink;BIOSENSE (Readout Health);Recursive Labs;Impetus Agriculture;CoverCress (previously Arvegenix);Amptify (Formerly Customized Learning Exercises for Aural Rehabilitation);Bandura Systems;Rezilient Health;Aegis Digital Health;Forrest Innovations;Aesir Technologies;Bryght Labs;Jakapa;PiSquared Research;Excite;Freiezo;Littlehoots;AdSwapper;TerraManus Technologies;Caeli Vascular;BODITRAK SPORTS;Whistle;Sickweather;ThreatBlockr;ECHELON Med Tech;Solis Agrosciences;API Innovation Center;Saile;Kogent Surgical;Congenius;King of the Curve;Navigate Oncology Solutions;NuPeak Therapeutics;Allumin8;Revivbio;Serviam Care Network;InUnison;Redpoint Summit;Capybio;Foresight;AirSeal CardioVascular;Anigent;Birch Creek Innovations;Azome Therapeutics;BIOIO</t>
  </si>
  <si>
    <t>Gainsight;Arch Oncology;Geneoscopy;PayIt;Scopio;Electrochaea;Orangeev;Covercress;Adarza BioSystems;Confluence Life Sciences</t>
  </si>
  <si>
    <t>State Small Business Credit Initiative;NC IDEA</t>
  </si>
  <si>
    <t>gaming;health;legal;security;fintech;wellness beauty;music;real estate;fashion;sports;food;media;dating;education;energy;kids;event tech;robotics;jobs recruitment;transportation;semiconductors;marketing;enterprise software</t>
  </si>
  <si>
    <t>United Kingdom;Israel;United States;Germany;Senegal;India</t>
  </si>
  <si>
    <t>North America;United States;Jefferson City</t>
  </si>
  <si>
    <t>https://angel.co/missouri-technology-corporation</t>
  </si>
  <si>
    <t>https://twitter.com/motechcorp</t>
  </si>
  <si>
    <t>https://www.linkedin.com/company/missouri-technology-corporation</t>
  </si>
  <si>
    <t>http://www.crunchbase.com/organization/missouri-technology-corporation</t>
  </si>
  <si>
    <t>57.55</t>
  </si>
  <si>
    <t>1122.73</t>
  </si>
  <si>
    <t>2528.59</t>
  </si>
  <si>
    <t>105860</t>
  </si>
  <si>
    <t>https://app.dealroom.co/investors/city_light_capital</t>
  </si>
  <si>
    <t>https://citylight.vc/</t>
  </si>
  <si>
    <t>City Light Capital</t>
  </si>
  <si>
    <t>City Light Capital leverages the powerful concept of Investing Forward to generate both strong financial returns and measurable social impact.</t>
  </si>
  <si>
    <t>150 East 52nd Street, 150, East 52nd Street, Manhattan Community Board 6, Manhattan, New York County, New York, 10022, United States</t>
  </si>
  <si>
    <t>40.7572301</t>
  </si>
  <si>
    <t>-73.97074271</t>
  </si>
  <si>
    <t>Josh Cohen (VC);Sin Jae Kim;Sabira Lakhani;Aaron Patterson;Stewart Satter (General Partner);Matt Cohen (Partner);Sarah Millar (Associate);Greg Gunn (Education Expert);TOM GROOS (Partner);Bill Lyons (Environment Expert)</t>
  </si>
  <si>
    <t>Josh Cohen;Sin Jae Kim;Sabira Lakhani;Aaron Patterson;Stewart Satter;Matt Cohen;Sarah Millar;Greg Gunn;TOM GROOS;Bill Lyons</t>
  </si>
  <si>
    <t>male;male;female;male;male;male;female;male;male;male</t>
  </si>
  <si>
    <t>VC;n/a;n/a;n/a;General Partner;Partner;Associate;Education Expert;Partner;Environment Expert</t>
  </si>
  <si>
    <t>LicenseStream;Koru;SoundThinking;Digital Signal;ONEHOPE;LiveSafe;Ginger;Sunfolding;Ohmconnect;Instructure;SafeTraces;Ejenta;Tinkergarten;Cohort;RapidSOS;Kenzen;2U;IBeat;Omnidian;Square Roots Urban Growers;Elroy Air;HealthRhythms;Rotomotion;Senet;Kangaroo;Outpatient;StraighterLine;Floreo;JT;SkyRyse;AstrumU;BehaVR;Practice;Everywhere Communications;HeroX;Circ;SVAcademy;EnerTrac;100Plus;Loris.ai;CoverUS;Trilogy Education Services;Ellipsis Health;Legends of Learning;Motimatic;Sentinl inc.;Meritize;Vtrus;Arxceo;Campuswire;Ready;V-Grid Energy Systems inc.;Hygge Power;Kinetic;Practice (acquired by Instructure);Xage Security;Myvillage;Open Energy Efficiency;Journey Meditation;For Days;NextStep(NextStep Interactive);Envoy Technologies;Brave Care;Optivolt Labs;Karuna Labs;Package Free;Varuna;MIRA (TalktoMira);InferCabulary;FYTO;Cerebral;Tembo Health;Gealan;Arcadia;Retrievr;FindShadow;Terra.do;Brella;Terabase;Brightline;Runelabs;Theforem;EmPath;Bicycle Health;Juno Medical;Huckleberry Labs;Aloe Care Health;EveryDay Labs;MyVillage;Instructure;Teal;Andonix;Journey;Breathwrk;Noteworthy AI;Getlabs;Brave Health;Shift One;Mantra Health;Affect Therapeutics;Co-Learn Club;HeyRenee;Peachy Pay, Inc.;Ruth Health;precursor SPC;CommSafe AI;Gaja Health;Salvo Health;Frame Fertility;Renee;Movo;Beckley Academy;Forum;Chamber Cardio</t>
  </si>
  <si>
    <t>Cerebral;Instructure;Ginger;Arcadia;2U;SkyRyse;Trilogy Education Services;Brightline;RapidSOS;Ready</t>
  </si>
  <si>
    <t>Ruth Mott Foundation;Baldwin Brothers;The Isabel Foundation;European Investment Fund (EIF);Woodcock Foundation;The Luxembourg Future Fund</t>
  </si>
  <si>
    <t>gaming;health;legal;security;fintech;wellness beauty;real estate;fashion;sports;food;media;dating;telecom;education;energy;kids;home living;robotics;jobs recruitment;transportation;marketing;enterprise software;consumer electronics;engineering and manufacturing equipment</t>
  </si>
  <si>
    <t>United States;Brazil;Germany</t>
  </si>
  <si>
    <t>https://angel.co/city-light-capital</t>
  </si>
  <si>
    <t>https://www.facebook.com/citylightcap</t>
  </si>
  <si>
    <t>https://twitter.com/citylightcap</t>
  </si>
  <si>
    <t>https://www.linkedin.com/company/city-light-capital</t>
  </si>
  <si>
    <t>http://www.crunchbase.com/organization/city-light-capital</t>
  </si>
  <si>
    <t>https://storage.googleapis.com/dealroom-images-production/24/MTAwOjEwMDpjb21wYW55QHMzLWV1LXdlc3QtMS5hbWF6b25hd3MuY29tL2RlYWxyb29tLWltYWdlcy8yMDIzLzA1LzEwLzUyYTg4YTExYTZhMjRmYjEwNTI4ODI0YjEyOTQ3OWFm.png</t>
  </si>
  <si>
    <t>982.50</t>
  </si>
  <si>
    <t>3401.32</t>
  </si>
  <si>
    <t>10793.49</t>
  </si>
  <si>
    <t>105843</t>
  </si>
  <si>
    <t>https://app.dealroom.co/investors/excell_partners_inc_</t>
  </si>
  <si>
    <t>http://excellny.com</t>
  </si>
  <si>
    <t>Excell Partners</t>
  </si>
  <si>
    <t>43.16103</t>
  </si>
  <si>
    <t>-77.610922</t>
  </si>
  <si>
    <t>Peter Robinson (Chairman of the Board)</t>
  </si>
  <si>
    <t>Ana Garcia;Michael Kruk;Albert Mayans;Theresa Mazzullo;Vasudha Nukala (Finance);Christopher Kaufman (Venture Analyst);Meg Russell (Treasurer);Stephen Johnson (Director);Rami Katz (COO);Theresa B. Mazzullo (CEO);Robert Genco (Director);Matthew Bloom (Venture Analyst);Oded Spindel (Senior Venture Analyst);Susan W. Pecor (Administrative Assistant);James Watters (Director);Michael Manikowski (Director);Mary Ann Tyszko (Director);Maggie Brooks (Director);J. Montieth Estes (Director);Rumit Agarwal (Venture Analyst);Paul Tolley (CTO)</t>
  </si>
  <si>
    <t>Ana Garcia;Michael Kruk;Albert Mayans;Theresa Mazzullo;Vasudha Nukala;Christopher Kaufman;Meg Russell;Stephen Johnson;Rami Katz;Theresa B. Mazzullo;Robert Genco;Matthew Bloom;Oded Spindel;Susan W. Pecor;James Watters;Peter Robinson;Michael Manikowski;Mary Ann Tyszko;Maggie Brooks;J. Montieth Estes;Rumit Agarwal;Paul Tolley</t>
  </si>
  <si>
    <t>female;male;male;female;female;male;female;male;male;female;male;male;male;female;male;male;male;female;female;male</t>
  </si>
  <si>
    <t>n/a;n/a;n/a;n/a;Finance;Venture Analyst;Treasurer;Director;COO;CEO;Director;Venture Analyst;Senior Venture Analyst;Administrative Assistant;Director;Chairman of the Board;Director;Director;Director;Director;Venture Analyst;CTO</t>
  </si>
  <si>
    <t>Lexifone;First Wave;MICROrganic Technologies;StrongArm Technologies;Kinvolved;Adarza BioSystems;SnagMobile;Yorango;Tetragenetics;In Your Corner;e2e Materials;Augmate;First Wave Technologies;Isolation Sciences;Advantage Home TeleHealth;CypherWorX;GiveGab;Gryt Health;Cerebral Assessment System;Splyce;Conamix;Koning;Traverse Biosciences;Construction Robotics;Efferent Labs;Cerion Technology;Pharmapotheca A;Terrenew;CogniVue;VitaScan;WexEnergy;Graphenix Development;SunDensity;Karma Culture;Thread;Ovitz;RealEats;VPG Medical;Imsworkx;Molecular Glasses;PharmAdva;Humonix Biosciences;SOOS TECHNOLOGY;Rialto Trading;Casana;Owl Autonomous Imaging;SelfArray;Rialto;CypherWorX;Diligence lab;Tencar;NeuroGenesis (Biotechnology);EkoStinger;Sanabit Technologies;Viggi Kids;Custom Nanomaterials;Full Circle Feed</t>
  </si>
  <si>
    <t>StrongArm Technologies;Casana;Adarza BioSystems;RealEats;Thread;Owl Autonomous Imaging;Rialto Trading;Koning;NeuroGenesis (Biotechnology);Conamix</t>
  </si>
  <si>
    <t>gaming;health;travel;fintech;wellness beauty;real estate;food;media;telecom;education;energy;kids;home living;robotics;jobs recruitment;transportation;semiconductors;marketing;enterprise software;engineering and manufacturing equipment;service provider</t>
  </si>
  <si>
    <t>https://angel.co/excell-partners-inc</t>
  </si>
  <si>
    <t>https://twitter.com/excellpartners</t>
  </si>
  <si>
    <t>https://www.linkedin.com/company/excell-partners-inc.</t>
  </si>
  <si>
    <t>http://www.crunchbase.com/organization/excell-partners</t>
  </si>
  <si>
    <t>https://storage.googleapis.com/dealroom-images-production/c1/MTAwOjEwMDpjb21wYW55QHMzLWV1LXdlc3QtMS5hbWF6b25hd3MuY29tL2RlYWxyb29tLWltYWdlcy8yMDIzLzAxLzE0LzA3MzFkNWE3OTQxNjBmMDEzYWQ4ZjYzYTFkM2RhNDFm.png</t>
  </si>
  <si>
    <t>764.45</t>
  </si>
  <si>
    <t>105671</t>
  </si>
  <si>
    <t>https://app.dealroom.co/investors/escalate_capital_partners</t>
  </si>
  <si>
    <t>http://escalatecapital.com</t>
  </si>
  <si>
    <t>Escalate Capital Partners</t>
  </si>
  <si>
    <t>Escalate Capital Partners | Mezzanine Capital for Growth Companies</t>
  </si>
  <si>
    <t>Austin, Texas, United States</t>
  </si>
  <si>
    <t>-97.743061</t>
  </si>
  <si>
    <t>Ross Cockrell;Simon James;Tony Schell;Chris Julich;Larry Bradshaw</t>
  </si>
  <si>
    <t>Black Duck Software;Mobixell Networks;OneCommand;Dtex Systems;Active Network;CompStak;Whitebox Security;Phreesia;Dstillery;Seevast;FullContact;Peerless Network;Healthx;OutboundEngine;Coalfire;LifeSize;ClickSquared;Signiant;Arteriocyte Medical Systems;J. Hilburn;Arcadia Solutions;Hotchalk;First Insight;PebblePost;Certona;SenoRx, Inc.;FiREapps;Sportvision;Virtustream;TrustRadius;YieldMo;Entelo;Rollbar;Broker Genius;eFolder;OwnerIQ;Wombat Security Technologies;NewsCred;Cloudability;Viverae;Movable Ink;Adaptly;Nomis Solutions;Revionics;Resilinc;ControlScan;Glowpoint;Achieve Financial Services;LiveIntent;SmashFly;Enfora;Arctic Sand Technologies;AVST;Entrada;Visual IQ;Allconnect;GutCheck;Binary Fountain;Kareo;Civitas Learning;Booker;Everspring Partners;AeroSafe Global;Accolade;Fishbowl;Maestro Health;vidIQ;ParkWhiz;Insureon;Market Force Information;PaySimple;MotionSoft;Solovis;SailPoint Technologies;Identity Theft Guard Solutions;Workfront;UnboundID;Troux Technologies;ThreatQuotient;Constellation Energy;Quest Software;Zilliant;Bswift;OJO home;Armor;IQ Media;Zift Solutions;Navini Networks;The Predictive Index;Mopro;Acclaris Holdings;Vibe HCM;RigNet;PSemi;Needle;CallMiner;Insite Software;Silvergate Pharmaceuticals;ECast;Procuri;Boundless Immigration;Enboarder;Made In Cookware;Soundstripe;Arteza;PrimeRevenue;Alto Ridesharing;Bennie;Optimize Health;Grin;Packback;Health Plan One;Kinetiq;Movista;M5;Freehand;LDR Medical;Leiters;VitalPet;Welcome Software;CarNow;Everyday health inc;Journey Health &amp; Lifestyle;Everyday Health Group;Silverpop;Critical Insight</t>
  </si>
  <si>
    <t>Constellation Energy;SailPoint Technologies;Quest Software;Workfront;Phreesia;Movable Ink;Virtustream;Accolade;Black Duck Software;PSemi</t>
  </si>
  <si>
    <t>Ontario Municipal Employees Retirement System (OMERS);Bell Atlantic Master Trust;SBC Master Pension Trust;Ontario Teachers’ Pension Plan;Memorial Sloan-Kettering Cancer Center Pension Plan;Co-Op Retirement Plan;Southern Company;Legacy Plan of the National Retirement Fund;National Automatic Sprinkler Industry Pension Fund;Cadence Bank;Indiana State Teachers' Retirement System;The Southern Company Pension Plan;UTIMCO;UAW Ford Retirees Medical Benefits Plan;Indiana Community Development;Memorial Sloan - Kettering Cancer Center;J.P. Morgan Asset Management;Bespoke Private Strategies;Permanent University Fund;Indiana Public Employees' Defined Benefit Account;Portfolio Advisors;The Meadows Foundation;Fairview Capital Partners;The Pension Benefit Guaranty Corporation (PBGC);AIG Edison;Regions Financial Corporation;DuPont Pension Trust Fund</t>
  </si>
  <si>
    <t>health;legal;security;fintech;wellness beauty;music;real estate;fashion;sports;food;media;telecom;education;energy;kids;hosting;home living;event tech;jobs recruitment;transportation;semiconductors;marketing;enterprise software</t>
  </si>
  <si>
    <t>United States;Israel;Australia;Canada</t>
  </si>
  <si>
    <t>North America;United States;Canada;Austin</t>
  </si>
  <si>
    <t>https://angel.co/escalate-capital-partners</t>
  </si>
  <si>
    <t>https://www.facebook.com/escalate-capital-partners</t>
  </si>
  <si>
    <t>https://twitter.com/escalatecapital</t>
  </si>
  <si>
    <t>https://www.linkedin.com/company/escalate-capital</t>
  </si>
  <si>
    <t>http://www.crunchbase.com/organization/escalate-capital-partners</t>
  </si>
  <si>
    <t>https://storage.googleapis.com/dealroom-images-production/79/MTAwOjEwMDpjb21wYW55QHMzLWV1LXdlc3QtMS5hbWF6b25hd3MuY29tL2RlYWxyb29tLWltYWdlcy8yMDIyLzA1LzEwLzU3MTk3ZGM5NWM4ZTQxMzgwNjUzMGJiZTQ5OWE1YTk3.jpg</t>
  </si>
  <si>
    <t>17.61</t>
  </si>
  <si>
    <t>228.91</t>
  </si>
  <si>
    <t>19941.00</t>
  </si>
  <si>
    <t>50848.27</t>
  </si>
  <si>
    <t>105662</t>
  </si>
  <si>
    <t>https://app.dealroom.co/investors/biogenerator</t>
  </si>
  <si>
    <t>http://biogenerator.org</t>
  </si>
  <si>
    <t>BioGenerator</t>
  </si>
  <si>
    <t>Missouri-based venture development organization providing startup bioscience companies with seed investment</t>
  </si>
  <si>
    <t>Saint-Louis, Senegal</t>
  </si>
  <si>
    <t>38.627003</t>
  </si>
  <si>
    <t>-90.199404</t>
  </si>
  <si>
    <t>Senegal</t>
  </si>
  <si>
    <t>Saint-Louis</t>
  </si>
  <si>
    <t>Will Haines (Entrepreneur In Residence);Dan Broderick (Vice President);Alan MacInnes (Entrepreneur In Residence);David Christenson (Entrepreneur In Residence);Edward Hamati (Principal);Preston Keller (Entrepreneur In Residence);Jim McCarter (Senior Entrepreneur in Residence);Crystal Winkeler (Investment Analyst);Eric Miller (Senior Analyst);Dennis Schafer (Senior Entrepreneur in Residence);Nandini Kishore (Entrepreneur In Residence);Charlie Bolten (Vice President);Cheryl Watkins-Moor (Entrepreneur In Residence);Paul Olivo (Entrepreneur In Residence);Kamyla Tomiser (Executive Assistant);Edward Weinstein (Entrepreneur In Residence);Alexander Hromockyj (Entrepreneur In Residence)</t>
  </si>
  <si>
    <t>Will Haines;Dan Broderick;Alan MacInnes;David Christenson;Edward Hamati;Preston Keller;Jim McCarter;Crystal Winkeler;Eric Miller;Dennis Schafer;Nandini Kishore;Charlie Bolten;Cheryl Watkins-Moor;Paul Olivo;Kamyla Tomiser;Edward Weinstein;Alexander Hromockyj</t>
  </si>
  <si>
    <t>male;male;male;male;male;male;male;female;male;male;female;female;female;male;female;male;male</t>
  </si>
  <si>
    <t>Entrepreneur In Residence;Vice President;Entrepreneur In Residence;Entrepreneur In Residence;Principal;Entrepreneur In Residence;Senior Entrepreneur in Residence;Investment Analyst;Senior Analyst;Senior Entrepreneur in Residence;Entrepreneur In Residence;Vice President;Entrepreneur In Residence;Entrepreneur In Residence;Executive Assistant;Entrepreneur In Residence;Entrepreneur In Residence</t>
  </si>
  <si>
    <t>BacterioScan;Confluence Discovery Technologies;MediBeacon;ImmunoPhotonics;Healthy Bytes;Mobius Therapeutics;CardiaLen;Adarza BioSystems;MedAware Solutions;Graematter;Benson Hill;GeneriCo;Antegrin Therapeutics;Apertus Pharmaceuticals;Apse;APT Therapeutics;Array Bridge;PixelEXX Systems;Kypha;Pulse Therapeutics;Confluence Life Sciences;MedSocket;Atomation;Euclises Pharmaceuticals;Tansna Therapeutics;SentiAR;Canopy Biosciences;SanusEO (Formerly HealthyMe Mobile Solutions,);Accuronix Therapeutics;Edis Solutions;Edison Agrosciences;Plastomics;NeuroLutions;Prostate Management Diagnostics;Kalocyte;S4;Covercress;IN10T;Agragene;VaxNewMo;RNAgri;Arch Innotek;BIOSENSE (Readout Health);Start Right Foods;Healthy Bytes;Impetus Agriculture;CuriMeta;YourBevCo;Peptyde Bio;Solis Agrosciences;Panome Bio</t>
  </si>
  <si>
    <t>Benson Hill;Covercress;Adarza BioSystems;Confluence Life Sciences;CardiaLen;MediBeacon;SentiAR;Plastomics;ImmunoPhotonics;BacterioScan</t>
  </si>
  <si>
    <t>health;security;fintech;food;robotics;semiconductors;marketing;enterprise software</t>
  </si>
  <si>
    <t>Israel;United States;Senegal;Argentina</t>
  </si>
  <si>
    <t>Africa;Senegal;Saint-Louis</t>
  </si>
  <si>
    <t>https://angel.co/biogenerator</t>
  </si>
  <si>
    <t>https://twitter.com/biogeneratorstl</t>
  </si>
  <si>
    <t>https://www.linkedin.com/company/biogenerator</t>
  </si>
  <si>
    <t>http://www.crunchbase.com/organization/biogenerator</t>
  </si>
  <si>
    <t>https://storage.googleapis.com/dealroom-images-production/bf/MTAwOjEwMDpjb21wYW55QHMzLWV1LXdlc3QtMS5hbWF6b25hd3MuY29tL2RlYWxyb29tLWltYWdlcy8yMDE4LzA5LzI3LzEzZWY5Y2NjZmQ1MjEwNWU3Mjg3M2ZmNTlhNTcyMjI4.jpg</t>
  </si>
  <si>
    <t>63.90</t>
  </si>
  <si>
    <t>457.27</t>
  </si>
  <si>
    <t>475.47</t>
  </si>
  <si>
    <t>105574</t>
  </si>
  <si>
    <t>https://app.dealroom.co/companies/johnson_johnson</t>
  </si>
  <si>
    <t>http://www.jnj.com</t>
  </si>
  <si>
    <t>Johnson &amp; Johnson</t>
  </si>
  <si>
    <t>Research and development, manufacture and sale of a range of products in the healthcare field</t>
  </si>
  <si>
    <t>United States, New Brunswick</t>
  </si>
  <si>
    <t>40.486216</t>
  </si>
  <si>
    <t>-74.451819</t>
  </si>
  <si>
    <t>Cinthya Sosa (HEMA Manager);Nicoline van Leersum (innovation director);alison lewis (Chief Marketing Officer)</t>
  </si>
  <si>
    <t>Dominic J. Caruso (Vice President,Finance,Finance and Chief Financial Officer,Chief Financial Officer);Peter M. Fasolo (Vice President,Global Human Resources);Paul Stoffels (Chief Scientific Officer,Pharmaceuticals Group,Worldwide Chairman,Chief Scientific Officer and Worldwide Chairman);Michael H. Ullmann (Vice President,General Counsel);Eric Milledge (Company Group Chairman);Jason Brown (Postdoctoral Fellow);Carrie Sloan (VP,Director of the Global Content Lab);Aditya Misra (Senior Manager of Corporate Internal Audit);Kenneth Turner (Senior Manager);Rick Desmarais (Director Global JJOS Deployment Leader);Arie Moruanx (Global Surgery Planning Excellence Director);jeff mason (Supply Chain);Marianne De Backer (Vice President);Bill Doyle (Executive Positions);Peter Schroeer (Innovation,Policy,Senior Director Regulatory Affairs,Policy and Innovation);Joe Chappron (Operations Manager);Chet Damania (Senior Manager,Customer Solutions);Todd M. Pope (Global President Cordis Corporation);Suzanne Blaug (Area Managing Director);Daniel Watts (Director of System Operations);Dean Zikria (Head of Global Marketing);Danette Ondi;Susan Can (Director,Corporate Equity; Johnson&amp;Johnson Global Marketing Group);Howard Reid (Reimbursement,Director of Strategic Accounts,Director of Strategic Accounts and Reimbursement);Ken Drazan (Head,California Innovation Centers);Derek Fetzer (Director,Global Public Health);Michael Dormer (Worldwide Chairman);Filip De Keersmaecker (Vice President Strategy,Deployment,Value Chain Management,Vice President Strategy &amp; Deployment);Michael Wright (UNKNOWN);Joy Marini (Director of Corporate Contributions);Martin King (Senior Director,Media,Global Lead,Marketing Procurement,Media &amp; Marketing Procurement);Gregory Smith (IT Director,I&amp;AM Engineering);Cris De Luca (Boston,Head,Digital Innovation ; J&amp;J Innovation);Sue Johnson (Senior IT Manager);Jean Stanton (Director,Regulatory Compliance);Alan Joslyn;Julian Keith Loren (Games for Health Innovation);Patricia Friedel (Sourcing Director);Sanjit Singh (Senior Sales);Janette Edelstein (Director);David Van Passel (Assistant General Counsel);Jane Adams (Medical Devices,Diagnostics,Sr Dir,Federal Affairs,Medical Devices &amp; Diagnostics);Kathryn Wengel (Vice President Supply Chain);Gary Pruden (Worldwide Chairmen);Debra Bass (Global Vice President);Rowan Chapman (Head of Johnson,Head of Johnson &amp; Johnson Innovation California,Johnson Innovation California);Gustavo Sala (Senior Director - GFS Latam);Frederick Muntz (Vice President);Ruben Taborda (Vice President,Enterprise Hospital Customers);Katherine Merton (Head,J&amp;J Innovation - JLabs NYC);Edlynne Laryea (Social Media Lead (consultant) - Digital Center of Excellence);Nancy Matthews (Director);İlkay Demir (Quality Assurance Manager,Regulatory Affairs,Regulatory Affairs and Quality Assurance Manager);Costas Mistrellides (Regulatory Affairs IDMP Coordinator);Fikar Kusuma (Digital Marketing Strategist);Adrian Chernoff (Innovation,Worldwide Vice President of R&amp;D and Innovation,Worldwide Vice President of R&amp;D);Alexandre Loisel (Director Global Maintenance Management,J&amp;J Consumer);Elena Mateo Buesa (Regulatory Affairs Manager);Sandra Peterson (Group Worldwide Chairman);Jeff Lenigan (Director of Quality);Mahendra Gupta (IT Manager);Neal Matheson (CTO);Jean-Luc Butel (President of Independence Technology);Shakti Narayan (Vice President,Head of Transactions,Boston Innovation Center);Thomas De Vijlder (Senior Scientist Mass spectrometry);Neal Fowler (Director);Nicholas Pachuda (Orthopedic Innovation,Worldwide Vice President);Jonathan Waldstreicher (Director,Global Surgery R&amp;D);Ramón Celada Nuñez (Customer Development Vicepresident);Andreas Ruehe (Vice President,Global Supply Chain Procurement Diabetes Care / Vision Care,Global Supply Chain Procurement Diabetes Care,Vision Care);Mike Rose (Vice President,Supply Chain Visibility);Jeffrey Mathers (Sr. Director,Global Software Engineering);Pankaj Chopra (Analytics,Insights,Insights &amp; Analytics,Director - Global Strategy);Frank Welvaert (CSR Director EMEA);Ravi Parameswar (Vice President,Analytics,Head of Global Strategic Insights &amp; Analytics,Head of Global Strategic Insights);Douglas W. Pagán (Operations Management);Ted Yednock;Karen Licitra (Group Chairman);Brian Perkins (Worldwide Chairman);Tom Ruggia (Vice President,Global Customer Experience);Tony Ferguson (Senior Director);Bret Evans (Sr Director IT);Emmanuel Gustin (Principal Scientist);Jennifer Alexander (Director of eChannel Management);Andrew Baker;Joanne North (Reporting,Analytics,Analytics Lead,Metrics,Compliance,Reporting and Analytics,BioResearch Quality,BioResearch Quality and Compliance);Attila Meretei (Leadership Development Program);Steve Wrenn (VP Global Application Services);Houdad Javidnia (Digital Strategy Leader);Chuck Faris (Production supervisor);Sjoerd Gehring (Employee Experience,VP of Talent Acquisition,VP of Talent Acquisition and Employee Experience)</t>
  </si>
  <si>
    <t>Cinthya Sosa;Nicoline van Leersum;Dominic J. Caruso;Peter M. Fasolo;Paul Stoffels;Michael H. Ullmann;Eric Milledge;Jason Brown;Carrie Sloan;Aditya Misra;Kenneth Turner;Rick Desmarais;Arie Moruanx;jeff mason;Marianne De Backer;Bill Doyle;Peter Schroeer;Joe Chappron;Chet Damania;Todd M. Pope;Suzanne Blaug;Daniel Watts;Dean Zikria;Danette Ondi;Susan Can;Howard Reid;Ken Drazan;Derek Fetzer;Michael Dormer;Filip De Keersmaecker;Michael Wright;Joy Marini;Martin King;Gregory Smith;Cris De Luca;Sue Johnson;Jean Stanton;Alan Joslyn;alison lewis;Julian Keith Loren;Patricia Friedel;Sanjit Singh;Janette Edelstein;David Van Passel;Jane Adams;Kathryn Wengel;Gary Pruden;Debra Bass;Rowan Chapman;Gustavo Sala;Frederick Muntz;Ruben Taborda;Katherine Merton;Edlynne Laryea;Nancy Matthews;İlkay Demir;Costas Mistrellides;Fikar Kusuma;Adrian Chernoff;Alexandre Loisel;Elena Mateo Buesa;Sandra Peterson;Jeff Lenigan;Mahendra Gupta;Neal Matheson;Jean-Luc Butel;Shakti Narayan;Thomas De Vijlder;Neal Fowler;Nicholas Pachuda;Jonathan Waldstreicher;Ramón Celada Nuñez;Andreas Ruehe;Mike Rose;Jeffrey Mathers;Pankaj Chopra;Frank Welvaert;Ravi Parameswar;Douglas W. Pagán;Ted Yednock;Karen Licitra;Brian Perkins;Tom Ruggia;Tony Ferguson;Bret Evans;Emmanuel Gustin;Jennifer Alexander;Andrew Baker;Joanne North;Attila Meretei;Steve Wrenn;Houdad Javidnia;Chuck Faris;Sjoerd Gehring</t>
  </si>
  <si>
    <t>female;female;male;male;male;male;male;male;female;male;male;male;male;male;female;male;male;male;male;male;female;male;male;female;female;male;male;male;male;male;male;female;male;male;male;female;male;male;female;male;female;male;female;male;female;female;male;female;male;male;male;male;female;female;female;male;male;male;male;male;female;female;male;male;male;male;male;male;male;male;male;male;male;male;male;male;male;male;male;male;female;male;male;male;male;male;female;male;female;male;male;male;male;male</t>
  </si>
  <si>
    <t>HEMA Manager;innovation director;Vice President,Finance,Finance and Chief Financial Officer,Chief Financial Officer;Vice President,Global Human Resources;Chief Scientific Officer,Pharmaceuticals Group,Worldwide Chairman,Chief Scientific Officer and Worldwide Chairman;Vice President,General Counsel;Company Group Chairman;Postdoctoral Fellow;VP,Director of the Global Content Lab;Senior Manager of Corporate Internal Audit;Senior Manager;Director Global JJOS Deployment Leader;Global Surgery Planning Excellence Director;Supply Chain;Vice President;Executive Positions;Innovation,Policy,Senior Director Regulatory Affairs,Policy and Innovation;Operations Manager;Senior Manager,Customer Solutions;Global President Cordis Corporation;Area Managing Director;Director of System Operations;Head of Global Marketing;n/a;Director,Corporate Equity; Johnson&amp;Johnson Global Marketing Group;Reimbursement,Director of Strategic Accounts,Director of Strategic Accounts and Reimbursement;Head,California Innovation Centers;Director,Global Public Health;Worldwide Chairman;Vice President Strategy,Deployment,Value Chain Management,Vice President Strategy &amp; Deployment;UNKNOWN;Director of Corporate Contributions;Senior Director,Media,Global Lead,Marketing Procurement,Media &amp; Marketing Procurement;IT Director,I&amp;AM Engineering;Boston,Head,Digital Innovation ; J&amp;J Innovation;Senior IT Manager;Director,Regulatory Compliance;n/a;Chief Marketing Officer;Games for Health Innovation;Sourcing Director;Senior Sales;Director;Assistant General Counsel;Medical Devices,Diagnostics,Sr Dir,Federal Affairs,Medical Devices &amp; Diagnostics;Vice President Supply Chain;Worldwide Chairmen;Global Vice President;Head of Johnson,Head of Johnson &amp; Johnson Innovation California,Johnson Innovation California;Senior Director - GFS Latam;Vice President;Vice President,Enterprise Hospital Customers;Head,J&amp;J Innovation - JLabs NYC;Social Media Lead (consultant) - Digital Center of Excellence;Director;Quality Assurance Manager,Regulatory Affairs,Regulatory Affairs and Quality Assurance Manager;Regulatory Affairs IDMP Coordinator;Digital Marketing Strategist;Innovation,Worldwide Vice President of R&amp;D and Innovation,Worldwide Vice President of R&amp;D;Director Global Maintenance Management,J&amp;J Consumer;Regulatory Affairs Manager;Group Worldwide Chairman;Director of Quality;IT Manager;CTO;President of Independence Technology;Vice President,Head of Transactions,Boston Innovation Center;Senior Scientist Mass spectrometry;Director;Orthopedic Innovation,Worldwide Vice President;Director,Global Surgery R&amp;D;Customer Development Vicepresident;Vice President,Global Supply Chain Procurement Diabetes Care / Vision Care,Global Supply Chain Procurement Diabetes Care,Vision Care;Vice President,Supply Chain Visibility;Sr. Director,Global Software Engineering;Analytics,Insights,Insights &amp; Analytics,Director - Global Strategy;CSR Director EMEA;Vice President,Analytics,Head of Global Strategic Insights &amp; Analytics,Head of Global Strategic Insights;Operations Management;n/a;Group Chairman;Worldwide Chairman;Vice President,Global Customer Experience;Senior Director;Sr Director IT;Principal Scientist;Director of eChannel Management;n/a;Reporting,Analytics,Analytics Lead,Metrics,Compliance,Reporting and Analytics,BioResearch Quality,BioResearch Quality and Compliance;Leadership Development Program;VP Global Application Services;Digital Strategy Leader;Production supervisor;Employee Experience,VP of Talent Acquisition,VP of Talent Acquisition and Employee Experience</t>
  </si>
  <si>
    <t>Omrix Biopharmaceuticals;OrthoSpace;Thesan Pharmaceuticals;Momenta Pharmaceuticals;Zarbee's;InnerPulse;Neurotrack;Pulmocide;Ambrx;Novira Therapeutics;Inivata;Astute Medical;Aragon Pharmaceuticals;TARIS Biomedical;Neotract;Abbott Medical Optics;Neurosearch;Covagen;Dreem;NeuroPace;Molecular Partners;RefleXion Medical;NeoStrata Company, Inc.;TESARO;Janssen Vaccines;Actelion Pharmaceuticals;Syntaxin;Cue;SwipeRx (formerly mClinica);DayTwo;Cara Care;Grail;Johnson &amp; Johnson Innovative Medicine;Abiomed;Radical Health;Alios BioPharma;MicroMass Communications;Transform Pharmaceuticals;Acclarent;CardioMEMS;Peninsula Pharmaceuticals;Clerio Vision;Vogue International;HealthMedia;Ci:z Holdings;Auris Health, Inc.;Orthotaxy;Suncayr;Binx Health;Vor Biopharma;TQIntelligence;Wunder;Redbird;Holobiome;Patient Orator;Solenic Medical;M-SCAN;Tiny Hearts;Uganics;Ayana Therapy;SAND;Knowrxhealth;Artera;Kenvue</t>
  </si>
  <si>
    <t>Kenvue;Actelion Pharmaceuticals;Abiomed;Legend Biotech;Grail;Momenta Pharmaceuticals;TESARO;Auris Health, Inc.;Vogue International;Carbon</t>
  </si>
  <si>
    <t>health;wellness beauty;media;kids;robotics;marketing;enterprise software</t>
  </si>
  <si>
    <t>Israel;United States;United Kingdom;Denmark;Switzerland;France;Netherlands;Singapore;Germany;Belgium;Japan;Canada;Ghana;Uganda;Nigeria;China</t>
  </si>
  <si>
    <t>North America;United States;Puerto Rico;New Brunswick;Guaynabo</t>
  </si>
  <si>
    <t>1886</t>
  </si>
  <si>
    <t>https://angel.co/johnson-johnson</t>
  </si>
  <si>
    <t>https://www.facebook.com/jnj</t>
  </si>
  <si>
    <t>https://twitter.com/jnjcares</t>
  </si>
  <si>
    <t>https://www.linkedin.com/company/johnson-&amp;-johnson/</t>
  </si>
  <si>
    <t>http://www.crunchbase.com/organization/johnson-johnson</t>
  </si>
  <si>
    <t>https://storage.googleapis.com/dealroom-images-production/e6/MTAwOjEwMDpjb21wYW55QHMzLWV1LXdlc3QtMS5hbWF6b25hd3MuY29tL2RlYWxyb29tLWltYWdlcy8yMDIxLzEyLzE3LzIzNzg5YjIzNDNiNmI1NGE1N2JjMTNlNWFmYjMwOGJi.png</t>
  </si>
  <si>
    <t>76.37</t>
  </si>
  <si>
    <t>Ambrx;Abiomed;Momenta Pharmaceuticals;TARIS Biomedical;Auris Health, Inc.;Ci:z Holdings;Zarbee's;Orthotaxy;Actelion Pharmaceuticals;Abbott Medical Optics;Vogue International;Novira Therapeutics;NeoStrata Company, Inc.;Alios BioPharma;Covagen;Aragon Pharmaceuticals;Janssen Vaccines;Acclarent;Omrix Biopharmaceuticals;HealthMedia;Peninsula Pharmaceuticals;Transform Pharmaceuticals</t>
  </si>
  <si>
    <t>2000;16600;6500;n/a;3400;2000;n/a;n/a;30000;4300;3300;n/a;n/a;1750;220;1000;2300;785;432.7;n/a;245;230</t>
  </si>
  <si>
    <t>316.27;N/A;35.91;103.91;666.45;N/A;20.44;N/A;10.91;N/A;N/A;27.73;N/A;67.64;65.85;110.91;N/A;78.18;N/A;2.73;72.73;N/A</t>
  </si>
  <si>
    <t>70818.77</t>
  </si>
  <si>
    <t>86.45</t>
  </si>
  <si>
    <t>19148.79</t>
  </si>
  <si>
    <t>64599.06</t>
  </si>
  <si>
    <t>105026</t>
  </si>
  <si>
    <t>https://app.dealroom.co/investors/atel_ventures</t>
  </si>
  <si>
    <t>http://atel.com/ventures</t>
  </si>
  <si>
    <t>ATEL Ventures</t>
  </si>
  <si>
    <t>ATEL Ventures, Inc. » Venture Debt for Growth</t>
  </si>
  <si>
    <t>Steven Rea (President);Lance Torrey (Vice President);Paritosh K. Choksi (Executive Vice President);Russ Wilder (Executive Vice President);Vasco Morais (Executive Vice President);Thomas Monroe (Senior Vice President);Samuel Schussler (Chief Accounting Officer);Mari Lynch (Senior Vice President);James E. Ryan (CPA);Todd Ragimov (CEO,Founder)</t>
  </si>
  <si>
    <t>Steven Rea;Lance Torrey;Paritosh K. Choksi;Russ Wilder;Vasco Morais;Thomas Monroe;Samuel Schussler;Mari Lynch;James E. Ryan;Todd Ragimov</t>
  </si>
  <si>
    <t>President;Vice President;Executive Vice President;Executive Vice President;Executive Vice President;Senior Vice President;Chief Accounting Officer;Senior Vice President;CPA;CEO,Founder</t>
  </si>
  <si>
    <t>Reply;DigitalOcean;Bloom Energy;Raydiance;StarCite, Part of Active Network;One Communications;NexPlanar;Linden Lab;ICM Group;Cymbet;OpSource;Halio, Inc.;Chelsio Communications;CBS MarketWatch;Avogy;TelePacific Communications;AxoGen;Recyclebank;EdeniQ;Microfabrica;MiaSolé;DuPont;Primet Precision Materials;Twist Bioscience;Complete Genomics;Enerkem;Soraa;Ecologic Brands;iPierian;SlingMedia;Enevate;Metabolon;NanoGram;Locus Pharmaceuticals;Imergy Power Systems, Inc.;TriLumina;Cosmetologycampus.com;Tegile Systems;Millennium Pharmacy Systems;Cornice;Ioxus;Kabam;Broadcom;Drawbridge;Medgenome Labs;Emulate;Altierre;Technorati, Inc.;BuyerLink.com;Delivery Agent;Five9;Smartgate Solutions;Lime;Bowery Farming;Katerra;Ionic Materials;Boingo Wireless;Revolution Foods;Arcanum Alloys;Renal Solutions;Alveolus;IntelePeer;Solaria;Wikipedia;ARYx Therapeutics;Convio;Innovalight;Aspen Aerogels;CytomX Therapeutics;Alba Therapeutics;Adesto Technologies;SolFocus;Arbinet;Plant Prefab;Alumne LMS;Demos Helsinki;EcoATM;Aeluros;Audience Science;Divergent Technologies, Inc;Nuvodia;Gangagen;Cambrios, Inc;Motosport, Inc.;Pressure Pipe Inspection Company;Gensinta;Liverinn;Inoradus;Mitra Chem;L2 Inc.;MiaSolé;Designbot (Metatronic);Silverpop;MycoLutions;cosmutura;Zero insurance;TitanML;InsureBlox;144.;Future Cooking Lab;Stealth Startup by Joachim Zentici</t>
  </si>
  <si>
    <t>Broadcom;DuPont;Reply;DigitalOcean;Katerra;Five9;Bloom Energy;Twist Bioscience;Aspen Aerogels;Kabam</t>
  </si>
  <si>
    <t>Foundation at New Jersey Institute of Technology;Cape Coral Police Officers' Pension Trust Fund;Pompano Beach General Employees' Retirement System;Hawaii Iron Workers' Pension Plan</t>
  </si>
  <si>
    <t>gaming;health;travel;legal;fintech;real estate;food;media;telecom;education;energy;home living;jobs recruitment;transportation;semiconductors;marketing;enterprise software;chemicals;consumer electronics;engineering and manufacturing equipment</t>
  </si>
  <si>
    <t>Italy;United States;Canada;Singapore;United Kingdom;Spain;Finland;Lithuania;Germany;France</t>
  </si>
  <si>
    <t>https://angel.co/atel-ventures</t>
  </si>
  <si>
    <t>https://twitter.com/atelcapital</t>
  </si>
  <si>
    <t>https://www.linkedin.com/company/atel-securities-corporation</t>
  </si>
  <si>
    <t>http://www.crunchbase.com/organization/atel-ventures</t>
  </si>
  <si>
    <t>494.73</t>
  </si>
  <si>
    <t>36316.00</t>
  </si>
  <si>
    <t>41969.39</t>
  </si>
  <si>
    <t>104999</t>
  </si>
  <si>
    <t>https://app.dealroom.co/investors/iselect_fund</t>
  </si>
  <si>
    <t>http://iselectfund.com</t>
  </si>
  <si>
    <t>Private Venture portfolio built for retail investors</t>
  </si>
  <si>
    <t>Vestaron Corporation;ImmunoPhotonics;Entac Medical;PopBookings;Neuros Medical;Time To Cater;Healionics;REbound Technology;Agriwebb;Better Weekdays;Benson Hill;Antegrin Therapeutics;Mercaris;StreamLink Software;Stony Creek Colors;Holganix;Hatchbuck;adFreeq, LLC;Cyrus Biotechnology;Plant Response Biotech;Cofactor Genomics;Evolve BioSystems;Bond Pet Foods;Agrible;Vence;Gila Therapeutics;Euclises Pharmaceuticals;ProteoSense;Open Studio Network;Tansna Therapeutics;Molecular Assemblies;Crazy for Education,;Sentera;Epharmix;Kultevat;Artemis;Plastomics;Geneoscopy;Arable;Ward Alternative Energy;Cocoon Biotech;MarketVolt;Bonumose;Nix;Geltor;Scibac;Vive Crop Protection;Flywheel Exchange;Tillable;Hepatx;Harvest Croo;Tradelanes;Kula Bio;HerdDogg;Bractlet;Mobilion Systems;Brightseed;GeneMatters;BCD Bioscience;FairWord (Formerly Honcho);Growers Edge;SwarmFarm Robotics;PatternAg;Artemis;Holobiome;Denim Social;Pow.Bio;Preventscripts;FarmRaise;Harpe Bioherbicide Solutions;BIOSENSE (Readout Health);Pluton;Faeth Therapeutics;The Whether;AmpliFund;Mercy BioAnalytics;Autonomous Pivot;one.bio;EarthOptics;MEND;BlueTrace;Journeysmetabolic;Triplebar</t>
  </si>
  <si>
    <t>Geneoscopy;Vestaron Corporation;Geltor;Evolve BioSystems;Brightseed;Mobilion Systems;Flywheel Exchange;Kula Bio;Faeth Therapeutics;Benson Hill</t>
  </si>
  <si>
    <t>Argonautic Ventures;Nature Conservancy Endowment</t>
  </si>
  <si>
    <t>health;legal;fintech;wellness beauty;real estate;fashion;sports;food;education;energy;home living;event tech;robotics;jobs recruitment;transportation;semiconductors;marketing;enterprise software;chemicals</t>
  </si>
  <si>
    <t>United States;Senegal;Australia;Spain;Canada;Israel</t>
  </si>
  <si>
    <t>https://twitter.com/iselectfund</t>
  </si>
  <si>
    <t>https://www.linkedin.com/company/iselect-fund</t>
  </si>
  <si>
    <t>http://www.crunchbase.com/company/iselect-fund</t>
  </si>
  <si>
    <t>https://storage.googleapis.com/dealroom-images-production/00/MTAwOjEwMDpjb21wYW55QHMzLWV1LXdlc3QtMS5hbWF6b25hd3MuY29tL2RlYWxyb29tLWltYWdlcy8yMDE3LzA0LzA2LzM0NWE4YTEzMmZhZjc0OTM4MmQ2MGM3ZWJiOWQxZTNi.png</t>
  </si>
  <si>
    <t>13.33</t>
  </si>
  <si>
    <t>773.21</t>
  </si>
  <si>
    <t>97.47</t>
  </si>
  <si>
    <t>4439.90</t>
  </si>
  <si>
    <t>104812</t>
  </si>
  <si>
    <t>https://app.dealroom.co/investors/sopris_capital</t>
  </si>
  <si>
    <t>http://sopriscapital.com/</t>
  </si>
  <si>
    <t>Sopris Capital</t>
  </si>
  <si>
    <t>Andrew Paul (Managing Member);Mark Groner (Vice President);Jon Kaiden (Principal,Co-Founder,Principal &amp; Founding Member);Andrew Miller (Controller);Jason Smith (Associate)</t>
  </si>
  <si>
    <t>Andrew Paul;Mark Groner;Jon Kaiden;Andrew Miller;Jason Smith</t>
  </si>
  <si>
    <t>Managing Member;Vice President;Principal,Co-Founder,Principal &amp; Founding Member;Controller;Associate</t>
  </si>
  <si>
    <t>ProofPilot;ethology;Realvolve;SRS;Valutec Card Solutions;Apollidon;Planet;ikaSystems;TreeRing;SourceMedical;iCrossing;App Data Room;Direct Technology Innovations;Click Notices;Quovant;TurningPoint;SymphonyCare;Firepoint Solutions;MyLio;OfficeWorks;Signallamp Health;Medical Scribe Systems;Anyone Home;PaxeraHealth;Edgecase.ai;Tridiuum;Wellnecity;Walk-in Dermatology Management;Analytical Wizards;TapestryHealth;Authenticx;Cybexys;Titanium Healthcare;Lucid;Modus;Healthcare Data Solutions;HealPros;Breakthrough Behavior;HealthMarkets Insurance Agency;Mindful Care (formerly Mindful Urgent Care);Medical Scribe Systems;RazorMetrics;Clinetic;Sloan's Lake;Mountain Temp Services;Gallus Medical Detox Centers;Medcase;Superior Health;Medcase Health;Azra Ai;Gripnr;Sloan Lake;AlensiaXR</t>
  </si>
  <si>
    <t>Lucid;Planet;iCrossing;MyLio;Authenticx;SourceMedical;ProofPilot;Tridiuum;RazorMetrics;Mindful Care (formerly Mindful Urgent Care)</t>
  </si>
  <si>
    <t>gaming;health;legal;fintech;wellness beauty;real estate;media;dating;telecom;education;jobs recruitment;marketing;enterprise software</t>
  </si>
  <si>
    <t>https://angel.co/sopris-capital</t>
  </si>
  <si>
    <t>https://www.linkedin.com/company/sopris-capital</t>
  </si>
  <si>
    <t>http://www.crunchbase.com/organization/sopris-capital</t>
  </si>
  <si>
    <t>https://storage.googleapis.com/dealroom-images-production/a7/MTAwOjEwMDpjb21wYW55QHMzLWV1LXdlc3QtMS5hbWF6b25hd3MuY29tL2RlYWxyb29tLWltYWdlcy8yMDE4LzAyLzA4L2UwM2EwODA3YWI2MzU2MGUxMzEyNmMwZGIzNGIzYTc1.png</t>
  </si>
  <si>
    <t>52.33</t>
  </si>
  <si>
    <t>1276.82</t>
  </si>
  <si>
    <t>693.88</t>
  </si>
  <si>
    <t>104528</t>
  </si>
  <si>
    <t>https://app.dealroom.co/investors/bluetree_allied_angels</t>
  </si>
  <si>
    <t>http://bluetreealliedangels.com</t>
  </si>
  <si>
    <t>BlueTree Allied Angels</t>
  </si>
  <si>
    <t>BlueTree Allied Angels - Home</t>
  </si>
  <si>
    <t>Catherine Mott (Founder)</t>
  </si>
  <si>
    <t>Catherine Mott</t>
  </si>
  <si>
    <t>Appmobi;TalkShoe;BIOSAFE;Rinovum Women's Health;Cisse Trading Co.;Bioptigen;LegalSifter;Neuros Medical;Wright Therapy Products;Wombat Security Technologies;Malcovery Security;Shoefitr;ALung Technologies;Holganix;PetsDx Veterinary Imaging;Govenda;Proteopure;Physcient;Cryothermic Systems, Inc.;Voci Technologies;Gemmus Pharma;4moms;Aktiv Learning;Figure 8 Surgical;NewCare Solutions;Joylux;Gridwise;Zive;Lindy Biosciences;Aeronics;Apartment Jet;Cognition Therapeutics;PECA Labs;Imprint;Baebies;RendrFX;C360 Technologies;PICKUP;Carmell Therapeutics;StageMark;Lia Diagnostics;RedPath Integrated Pathology;Peptilogics;Chromatan;PittMoss;Aspinity;Edge Case Research;Turn Technologies;Instant Teams;Anglr;Coeo Space;Cocomama;Rimsys;ERIN;Austin Cocktails;CytoAgents;KPI Sense;Augment Therapy;Govenda;Day Owl;Adelaide;DiaKine Therapeutics;MedSage Technologies;OndeCare;Kold-Draft Industries (Acquired by Erie Management Group);Cypris</t>
  </si>
  <si>
    <t>Wombat Security Technologies;4moms;Neuros Medical;Baebies;Peptilogics;Day Owl;Carmell Therapeutics;Rimsys;PICKUP;Voci Technologies</t>
  </si>
  <si>
    <t>Pennsylvania Department of Community &amp; Economic Development</t>
  </si>
  <si>
    <t>health;legal;security;fintech;wellness beauty;music;real estate;fashion;sports;food;media;education;energy;kids;robotics;jobs recruitment;transportation;semiconductors;marketing;enterprise software</t>
  </si>
  <si>
    <t>https://angel.co/bluetree-allied-angels</t>
  </si>
  <si>
    <t>https://www.linkedin.com/company/bluetree-allied-angels/</t>
  </si>
  <si>
    <t>http://www.crunchbase.com/organization/bluetree-allied-angels</t>
  </si>
  <si>
    <t>https://storage.googleapis.com/dealroom-images-production/f3/MTAwOjEwMDpjb21wYW55QHMzLWV1LXdlc3QtMS5hbWF6b25hd3MuY29tL2RlYWxyb29tLWltYWdlcy8yMDE3LzA0LzE1L2YzYmNmNjUyZTlmNzk0ZTIxMTY4MGE3MmI2ZjE5ZWZl.jpg</t>
  </si>
  <si>
    <t>455.64</t>
  </si>
  <si>
    <t>1131.28</t>
  </si>
  <si>
    <t>104438</t>
  </si>
  <si>
    <t>https://app.dealroom.co/investors/quest_for_growth</t>
  </si>
  <si>
    <t>http://questforgrowth.com</t>
  </si>
  <si>
    <t>Quest for Growth</t>
  </si>
  <si>
    <t>Invests in a diversified portfolio of both quoted and unquoted innovative companies</t>
  </si>
  <si>
    <t>50.88645</t>
  </si>
  <si>
    <t>4.703888</t>
  </si>
  <si>
    <t>SAP SE;Anteryon;Avantium;Miracor Medical Systems;Gemidis;NGDATA;TROD Medical;Welcome Real-time;EclecticIQ;Plastic Logic;Wolters Kluwer;Sensolus;FIS;Prosonix;Nexstim;Certess;iSTAR Medical;c-LEcta;Active Circle;Diagenode;Kiadis Pharma;Roche;Stratec Biomedical;Movetis;NGI;TKH Group;Syntaxin;Mainstay Medical;LindaCare;Icometrix;CEWE;Arkite;Feops;Black Bear Carbon;Confo Therapeutics;HalioDx;Rein4ced;MAPPER Lithography;Umicore;Indigo Diabetes;Melexis;Qpinch;PSI AG;ViroVet;XenomatiX;Zeopore technologies;Prolupin GmbH;Kerry;Pharmagest;Technotrans;Fresenius AG;Nexus AG;Jensen;Accell Group;Nedap;Gurit;LEM;Gradyent;DMC Biotechnologies;VOID Technologies;Spectricity;Scaled Access;Xi'an Thiebaut;DEO;Syntaxin;LPKF;DATRON Dynamics;Trillium Renewable Chemicals;B&amp;c Speakers;Steico;ABO Wind;Mayr-Melnhof Karton</t>
  </si>
  <si>
    <t>SAP SE;Roche;FIS;Wolters Kluwer;Kerry;Umicore;Melexis;TKH Group;LEM;Nexus AG</t>
  </si>
  <si>
    <t>health;security;fintech;real estate;food;media;telecom;education;energy;home living;transportation;semiconductors;marketing;enterprise software;chemicals;consumer electronics;engineering and manufacturing equipment</t>
  </si>
  <si>
    <t>Germany;Netherlands;Belgium;United States;France;United Kingdom;Finland;Switzerland;Ireland;China;Italy;Austria</t>
  </si>
  <si>
    <t>https://angel.co/quest-for-growth</t>
  </si>
  <si>
    <t>https://www.linkedin.com/company/quest-for-growth-qgplf-/</t>
  </si>
  <si>
    <t>http://www.crunchbase.com/organization/quest-for-growth</t>
  </si>
  <si>
    <t>https://storage.googleapis.com/dealroom-images-production/58/MTAwOjEwMDpjb21wYW55QHMzLWV1LXdlc3QtMS5hbWF6b25hd3MuY29tL2RlYWxyb29tLWltYWdlcy8yMDE4LzA4LzAxL2RkMTgxM2ZlOGE3MTQxNTIzMGYxYjQ3YmJjMDY3YWJl.png</t>
  </si>
  <si>
    <t>345.75</t>
  </si>
  <si>
    <t>2188.01</t>
  </si>
  <si>
    <t>47156.10</t>
  </si>
  <si>
    <t>104377</t>
  </si>
  <si>
    <t>https://app.dealroom.co/companies/sprout_group</t>
  </si>
  <si>
    <t>http://sproutgroup.com</t>
  </si>
  <si>
    <t>Sprout Group</t>
  </si>
  <si>
    <t>Tolerx;Lefthand Networks;CyOptics;Spine Wave;CellGate;Relypsa;Visiogen;Affymax;Ilypsa;Auxilium Pharmaceuticals;Direct Flow Medical;Edupoint;NeuroVista;Reliance Globalcom;Sirna Therapeutics;AURORA NETWORKS LTD;Labcyte;callfixie.com;Evolution Benefits;TradeBeam;Intrinsic Therapeutics;Olympus America;EFinance.com;Rotor Communications Corporation;Spotfire;IAsiaworks;Infinera Corporation;Blue292;Excess Bandwidth;Yipes;MarketFirst;Epocrates;Project Achieve;Ennovate Networks;Gryphon Therapeutics;Kalypsys;Phase Forward;Protedyne Corporation;Watercove Networks;Silicon Access Networks;Phylos;GoToMyDoc;Vasca;OneClip.com;Opthos;Internet Photonics;Epotec;OmniSky;Spiration;Sopherion Therapeutics;MuseumShop;Astral Point Communications;CareDx;DynamicSoft;Captura Software;GroceryWorks;SupplySolution;Aspreva Pharmaceuticals Corp;NetEffect Corp;Intrinsic Therapeutics;NetCore Systems;Blue Falcon Networks;Radiant Medical</t>
  </si>
  <si>
    <t>Auxilium Pharmaceuticals;Infinera Corporation;Sirna Therapeutics;Aspreva Pharmaceuticals Corp;Phase Forward;CareDx;Ilypsa;Kalypsys;Visiogen;Lefthand Networks</t>
  </si>
  <si>
    <t>health;travel;security;fintech;real estate;food;media;dating;telecom;education;energy;kids;hosting;home living;semiconductors;marketing;enterprise software</t>
  </si>
  <si>
    <t>https://angel.co/sprout-group</t>
  </si>
  <si>
    <t>https://www.linkedin.com/company/sprout-group/</t>
  </si>
  <si>
    <t>http://www.crunchbase.com/organization/the-sprout-group</t>
  </si>
  <si>
    <t>https://storage.googleapis.com/dealroom-images-production/32/MTAwOjEwMDpjb21wYW55QHMzLWV1LXdlc3QtMS5hbWF6b25hd3MuY29tL2RlYWxyb29tLWltYWdlcy8yMDE5LzAyLzE5LzEwNDllODA0Mjc2ODBkZjYzNWE0MzgzOTEzZDEzMzE4.png</t>
  </si>
  <si>
    <t>27.57</t>
  </si>
  <si>
    <t>2288.55</t>
  </si>
  <si>
    <t>8515.09</t>
  </si>
  <si>
    <t>3035.53</t>
  </si>
  <si>
    <t>104363</t>
  </si>
  <si>
    <t>https://app.dealroom.co/investors/artiman_ventures</t>
  </si>
  <si>
    <t>http://artimanventures.com</t>
  </si>
  <si>
    <t>Artiman Ventures</t>
  </si>
  <si>
    <t>White space investments: rare, precious and cutting edge, with brilliant disruptive ideas.</t>
  </si>
  <si>
    <t>Yatin Mundkur (Partner);Akhil Saklecha (Partner);Amit Shah (Partner);Ramesh Radhakrishnan (Partner);Ajit Singh (Partner);Tim Wilson (Partner);Brian Wilcove (Partner);Eugene Lee (Entrepreneur In Residence);Frank Thibodeau (Entrepreneur In Residence);Erez Podoly (Entrepreneur In Residence);Mahmood Panjwani (Entrepreneur In Residence);Vivek Pendharkar (Entrepreneur In Residence);Tom Dennedy (Partner)</t>
  </si>
  <si>
    <t>Yatin Mundkur;Akhil Saklecha;Amit Shah;Ramesh Radhakrishnan;Ajit Singh;Tim Wilson;Brian Wilcove;Eugene Lee;Frank Thibodeau;Erez Podoly;Mahmood Panjwani;Vivek Pendharkar;Tom Dennedy</t>
  </si>
  <si>
    <t>male;male;male;male;male;male;male;male;male;male;male;male;male</t>
  </si>
  <si>
    <t>Partner;Partner;Partner;Partner;Partner;Partner;Partner;Entrepreneur In Residence;Entrepreneur In Residence;Entrepreneur In Residence;Entrepreneur In Residence;Entrepreneur In Residence;Partner</t>
  </si>
  <si>
    <t>Afternic;Kasenna;Virsec Systems;Crossbar;DISCERN;Core Diagnostics;OpSource;Halozyme Therapeutics;Nethra Imaging;Kaybus;Guavus;CardioDx;Ortiva Wireless;Pavilion.io;Tonbo Imaging;Lightwire;Airwide Solutions;VuCast Media;Myndnet;Aditazz;Zyme Solutions;HomeUnion Services;Adama Materials;Cellworks;Nutrinsic;Runnable;Xambala;Netdevices;Yantra Financial Technologies;Invensense;Griddable.io;Boxbot;Mossey Creek Technologies;BioImagene;Dyyno;Sierra Design Automation;CellMax Life;TeraPore Technologies;Pricelock;Virident Systems;Niron Magnetics;Prysm;Pavilion Data Systems;Del's Feed &amp; Farm Supply;OncoStem Diagnostics;MedECube Healthcare;MSupply.com - Build . Renovate . Do Interiors;EduRev;ApplyBoard;UltraSense Systems;Advanced Network Devices;Visby Medical;Paviliondata;Zyme Solutions;Prysm Systems;Shopswell;MedECube Healthcare</t>
  </si>
  <si>
    <t>Halozyme Therapeutics;ApplyBoard;Visby Medical;Virident Systems;Prysm Systems;Virsec Systems;Lightwire;Guavus;Pavilion Data Systems;Sierra Design Automation</t>
  </si>
  <si>
    <t>Pomona Capital;Sidley Austin Master Pension Trust;The Boeing Company Employee Retirement Plans Master Trust;Surdna Foundation;BellSouth;Grantham Foundation;Fort Washington Capital Partners Group;Corning Retirement Master Trust;Northgate Capital;Cisco Systems Welfare Benefit Plan;The Heinz Endowments;Fairview Capital Partners;Leland Fikes Foundation;Union Carbide Employees' Pension Plan;DeA Capital;Dow Employees' Pension Plan;Pennsylvania State Employees' Retirement System;SBC Master Pension Trust;James S. McDonnell Foundation;Hirtle Callaghan;Zhangjiang Haocheng;Knight Foundation;UTIMCO;Industriens Pension</t>
  </si>
  <si>
    <t>health;security;fintech;real estate;sports;food;media;education;energy;hosting;home living;robotics;jobs recruitment;transportation;semiconductors;marketing;enterprise software;engineering and manufacturing equipment</t>
  </si>
  <si>
    <t>United States;India;France;Canada</t>
  </si>
  <si>
    <t>https://angel.co/artiman-ventures</t>
  </si>
  <si>
    <t>https://www.facebook.com/artiman.ventures</t>
  </si>
  <si>
    <t>https://twitter.com/artiman</t>
  </si>
  <si>
    <t>https://www.linkedin.com/company/artiman-ventures</t>
  </si>
  <si>
    <t>http://www.crunchbase.com/organization/artiman-ventures</t>
  </si>
  <si>
    <t>https://storage.googleapis.com/dealroom-images-production/db/MTAwOjEwMDpjb21wYW55QHMzLWV1LXdlc3QtMS5hbWF6b25hd3MuY29tL2RlYWxyb29tLWltYWdlcy8yMDE3LzA0LzA2LzMxZWRlODljMGQ5ODAwYmYyZDkxMzdmZDRhOTJlMTVk.jpg</t>
  </si>
  <si>
    <t>1469.45</t>
  </si>
  <si>
    <t>1411.36</t>
  </si>
  <si>
    <t>5558.76</t>
  </si>
  <si>
    <t>104286</t>
  </si>
  <si>
    <t>https://app.dealroom.co/investors/pasadena_angels</t>
  </si>
  <si>
    <t>http://pasadenaangels.com</t>
  </si>
  <si>
    <t>Pasadena Angels</t>
  </si>
  <si>
    <t>United States, Altadena</t>
  </si>
  <si>
    <t>34.190162</t>
  </si>
  <si>
    <t>-118.131319</t>
  </si>
  <si>
    <t>Altadena</t>
  </si>
  <si>
    <t>Stan Tomsic (Member);Terry Kay (Member);Ian McGregor (Member);Chris Wadden (Chairman of the Board);Alex McGilvray (Member);Stender Sweeney (Director Emeritus);Al Schneider (Member);Val Babajov (Angel investor);Sharon Bailey Beckett (Member);Steve Reich (Member);Kevin Scanlon (Chairman of the Board);Ling Hung (Member);William Battison (Member);Dale Okuno (Member);Garrett Gilbertson.</t>
  </si>
  <si>
    <t>Stan Tomsic;Terry Kay;Ian McGregor;Chris Wadden;Alex McGilvray;Stender Sweeney;Al Schneider;Val Babajov;Sharon Bailey Beckett;Steve Reich;Kevin Scanlon;Ling Hung;William Battison;Dale Okuno;Garrett Gilbertson.</t>
  </si>
  <si>
    <t>male;male;male;male;male;male;male;female;male;male;female;male;male;male</t>
  </si>
  <si>
    <t>Member;Member;Member;Chairman of the Board;Member;Director Emeritus;Member;Angel investor;Member;Member;Chairman of the Board;Member;Member;Member;n/a</t>
  </si>
  <si>
    <t>Anymeeting;Capillary Biomedical;FanBread;JobSync;Numira Biosciences;Yapert;Edufii;Ondax;H2scan;Sabio.la;GrandPAD;Kitterly;OptionEase;Vydia;EZ-Apps;Episona;TrueChoice Solutions;HAVEN LOCK;myLAB;Atlas Powered;VantageILM;Veristride;Stabilitas;Ranker;Pilotly;Ocular Data Systems;Progressive Beverages;MyShape;Tea Drops;Evasyst;Tot Squad;Nevados;Audioscribe;Onramp BioInformatics;Carterra;ZEV Technologies;TherMark;RealKey;Castifi;C360 Technologies;Carpay;3D Live;Seatrec;Stashimi;Basepaws;RECESS.;Allylix;BeTheBeast Inc.;Ready, Set, Food!;Visual Labs;Breadware;Mobilize Solutions;U-Nest;DotstudioPRO;LynxBiosciences;LÃœK;Industry Jump;Your Fare;Aqua Medical;Xeal;Spine Align;Virtanza;Event Hub;Alleyoop;Noria Water Technologies;NS Nanotech;Essenvia;Autio (Formerly Hearhere);Makani Science;Fluid Power AI;Veriskin;Amsel Medical Corp;Littlefeet Direct;Onsert Media;121C Boards;Everyset</t>
  </si>
  <si>
    <t>H2scan;Xeal;GrandPAD;U-Nest;Allylix;Aqua Medical;Vydia;Essenvia;Carpay;Carterra</t>
  </si>
  <si>
    <t>gaming;health;travel;legal;security;fintech;wellness beauty;music;fashion;sports;food;media;telecom;education;energy;kids;home living;event tech;robotics;jobs recruitment;transportation;semiconductors;marketing;enterprise software</t>
  </si>
  <si>
    <t>North America;United States;Altadena</t>
  </si>
  <si>
    <t>https://angel.co/pasadena-angels</t>
  </si>
  <si>
    <t>http://www.facebook.com/pages/Pasadena-Angels/173084534038</t>
  </si>
  <si>
    <t>https://twitter.com/pasadenaangels</t>
  </si>
  <si>
    <t>https://www.linkedin.com/company/pasadena-angels</t>
  </si>
  <si>
    <t>http://www.crunchbase.com/organization/pasadena-angels</t>
  </si>
  <si>
    <t>81.90</t>
  </si>
  <si>
    <t>958.34</t>
  </si>
  <si>
    <t>104257</t>
  </si>
  <si>
    <t>https://app.dealroom.co/investors/sand_hill_angels</t>
  </si>
  <si>
    <t>http://sandhillangels.com</t>
  </si>
  <si>
    <t>Sand Hill Angels</t>
  </si>
  <si>
    <t>Sand Hill Angels, a venture capital firm, invests in internet, information technology, clean tech, consumer, and life sciences businesses</t>
  </si>
  <si>
    <t>United States, Sunnyvale</t>
  </si>
  <si>
    <t>37.36883</t>
  </si>
  <si>
    <t>-122.03635</t>
  </si>
  <si>
    <t>Christina Bosemark (Investor);Nic Sung;Abha Singhvi</t>
  </si>
  <si>
    <t>Ralph Eschenbach (Vice President);Sugath Warnakulasuriya (Leave of Absence);John Della Penna (Early stage Investment);Kate Allison (Operations);Cosme Fagundo (President);Bruno Selva (Associate);Andy Freeman (Staff);Hugo Tam (Associate);Amolak Badesha (Investor,Advisor);Tom Chiu (Director);Steve Bennet (Director,Investor);Sarosh Kumana;Leonid Igolnik (Investor);Mike A Horton (Investor);Leo Chan;Kumar Mettu (Investor);Joe Epstein (Investor);Tram Tran (Angel investor);Rick Lazansky (Board Member,President);Don Klaiss;Mohammed Alzubi;James Wong;Manjit Singh (Investor);Ravi Agarwal (Investor);Steven Lamont;Mason Ng;Amos Ben-Meir (Investor);Francis Dacosta;Farzad Eskafi (Angel investor)</t>
  </si>
  <si>
    <t>Christina Bosemark;Ralph Eschenbach;Sugath Warnakulasuriya;John Della Penna;Kate Allison;Cosme Fagundo;Bruno Selva;Andy Freeman;Hugo Tam;Nic Sung;Amolak Badesha;Tom Chiu;Steve Bennet;Sarosh Kumana;Leonid Igolnik;Mike A Horton;Leo Chan;Kumar Mettu;Joe Epstein;Tram Tran;Rick Lazansky;Don Klaiss;Mohammed Alzubi;James Wong;Manjit Singh;Ravi Agarwal;Steven Lamont;Mason Ng;Amos Ben-Meir;Francis Dacosta;Farzad Eskafi;Abha Singhvi</t>
  </si>
  <si>
    <t>female;male;male;male;female;male;male;male;male;male;male;male;male;male;male;male;male;male;male;male;male;male;male;male;none of the options</t>
  </si>
  <si>
    <t>Investor;Vice President;Leave of Absence;Early stage Investment;Operations;President;Associate;Staff;Associate;n/a;Investor,Advisor;Director;Director,Investor;n/a;Investor;Investor;n/a;Investor;Investor;Angel investor;Board Member,President;n/a;n/a;n/a;Investor;Investor;n/a;n/a;Investor;n/a;Angel investor;n/a</t>
  </si>
  <si>
    <t>Anymeeting;AddThis;Storefront;BluWrap;Cardinal Blue Software;NoWait, Inc;Hedgy;Diyotta;Cephasonics;The Audience Awards;BotFactory;Orbital Insight;Opelin;OncoHealth;Crowd Mics;The Grid;BiPar Sciences;ReplyBuy;StrongArm Technologies;Gobstopper;MoviePass;Owlized;Sandstone Diagnostics;Appcito;Eko Devices;Sonoma Cider;OneMob;Accern;Bagaveev Corporation;Junar;Placements;LifeWave;Curriculet;Collectable;Iotera;Acoustic Technologies;RenovoRx;Kiana Analytics;CirrusMD;TomboyX;Magnetic Insight;Hapara;Appington;WaterSmart;Cadence Biomedical;Swyp;UpOut;PicCollage;MOGL;Captiv8;Profusa;Invenia;Quip;ByteLight;Savioke;Foundog;myLAB;DynaOptics;sigSense Technologies;Peloton Technology;Imperative;e-Chromic Technologies;PAX Labs;ApptheGame;Anzu;Scene Health (Formerly emocha Health);leaselock;Agoura Technologies;Let's Robot;Figure 8 Surgical;InvVax, Inc.;Flywheel;Spruce Power;HiQ Solar;Spinnakr;Liftopia;Whodini;Kermdinger Studios;Frontier Car Group;Baobab Studios;AlphaFlow;Limelight Platform;Spire Global;Sift Shopping;Drive Time Metrics;Connected Signals;Coherent Navigation;Parsley Health;Mindshare Medical;Bowery Farming;Kneron;LawPivot;Imprint Energy;First Republic Bank;New Wave Foods;Zum;Overtime;Nanotech Biomachines;Perimeter Solutions;Thinkster Math;Chimera Bioengineering;Niveus Medical;Evry Health;Dellfer;Pathwork Diagnostics;PlayHaven;Appstores.com;Perkville;Nextbite (Formerly Ordermark);Ploom;Airbanq;Zimbio;Pair Eyewear;Matrix Industries;Ampaire;Fieldwire;Ten Degrees;Pace Avenue;Mojo Mobility;OnScale;ARK Diagnostics;Zokets;XGraph;Win-Win;Front Range Biosciences;VenJuvo;Encellin;RealKey;Magnolia Broadband;Vantage Robotics;Mission Bio;ClearLaw AI;SVXR;Tivic Health Systems;Nwave Technologies;Biotia;Glue Networks;MyHealthTeams;Tradiv;Krome Photos;PrettyLitter;ApptheGame - Swoopt Daily Fantasy Sports;Movellus;OptTown;Vaxart;Genomelink;Molekule;AngioGenex;Jump Gaming;Pandesa;Qurasense;ICON;Membrion (Formerly Ionic Windows);Clean Power Finance;ProbiusDx;Cover;Gluware;SellHound;Mirada Technologies;Hepatx;Encounter AI;Frontdesk;KidzToPros;Appbistro;New Age Meats;Filtricine;Flux Bioscience;Aligned Carbon;Tame the Beast;Firework;Swiftly;ESS;Sonavi Labs;Qnovia (Formerly Respira Technologies);Apex Trading;Cohley;Dimension;Femtosense;MetaMap (former Mati);Bryte;Hooray Foods;Diatomix;Bluedot;Second Front;Xos Trucks;Buoy Labs;Angaza;Clevernet;Eridan;Kiana;Cake;Plusplus;Picc;Exer Labs;ApexNano Medical;Catheter Connections;Bionaut Labs;Inhalon Biopharma;GLOW Beverages;ParkStash;Flume;Nines;Sandstone Diagnostics;NS Nanotech;Qvin;Travelstride;Xplore;Hellodivorce;Zenoptics;Onepotato;VQ OrthoCare;Thread Robotics;The radep;Allstar;Dasera;ECFX;SYBARIP Inc.;PAX.com;AudPop;Owl Autonomous Imaging;Iotera;IrriGreen;Orbital Composites;Banzai;Saccharo;2TM;NewsCertified Exchange;Wingsure;Alertive Healthcare;mmTron;SkillMil Inc.;MOGL;Anifie;Rev;Sprout;PrivacyHawk;Isabl Inc.;ContentNow;Aerolane;WebV2;Gaeastar;Isabl;Collagia;PulzAid;Scene Health;Logomix;BG Networks</t>
  </si>
  <si>
    <t>First Republic Bank;2TM;ICON;PAX.com;Perimeter Solutions;Zum;PAX Labs;Swiftly;Bowery Farming;Firework</t>
  </si>
  <si>
    <t>United States;France;Canada;Germany;Israel;Ireland;Brazil;United Kingdom;Japan</t>
  </si>
  <si>
    <t>https://angel.co/sand-hill-angels</t>
  </si>
  <si>
    <t>https://www.facebook.com/sandhillangelsinc</t>
  </si>
  <si>
    <t>https://twitter.com/sandhillangels</t>
  </si>
  <si>
    <t>https://www.linkedin.com/company/sand-hill-angels</t>
  </si>
  <si>
    <t>http://www.crunchbase.com/organization/sand-hill-angels</t>
  </si>
  <si>
    <t>https://storage.googleapis.com/dealroom-images-production/d4/MTAwOjEwMDpjb21wYW55QHMzLWV1LXdlc3QtMS5hbWF6b25hd3MuY29tL2RlYWxyb29tLWltYWdlcy8yMDE2LzA5LzAzL2I5ZWMzMGZkN2U0ZjVjZjk1OTRkYmRmZDQwNDIxYmI0.jpg</t>
  </si>
  <si>
    <t>401</t>
  </si>
  <si>
    <t>1497.38</t>
  </si>
  <si>
    <t>15933.45</t>
  </si>
  <si>
    <t>15394.27</t>
  </si>
  <si>
    <t>104107</t>
  </si>
  <si>
    <t>https://app.dealroom.co/investors/intersouth_partners</t>
  </si>
  <si>
    <t>http://intersouth.com</t>
  </si>
  <si>
    <t>Intersouth Partners</t>
  </si>
  <si>
    <t>Adaptivity;nContact Surgical;LocAid;LocationSmart;CSA Medical;Bright View Technologies;6th Sense Analytics;Snagajob;Aldagen;Applied Genetics Technologies Corporation;Proteon Therapeutics;Alimera Sciences;Biolex Therapeutics;Athenix;Semprius;Argos Therapeutics;Viamet Pharmaceuticals;Zenph;Sentillion;simplifyMD;ABT Molecular Imaging;TapRoot Systems;Cutting Edge Information;FlatBurger;Maxcyte;Ziptronix;KAI Pharmaceuticals;COVEGA;siXis;PeopleMatter;Arsenal Vascular;6fusion;Digital Safety Technologies;HexaTech;Vascular Pharmaceuticals;Invistics;Azalea Health;Clarabridge;Jaggaer;Advanced Animal Diagnostics (qscoutlab);Mixx;Infoglide Software Corporation;StemCo Biomedical;Integrien;Jaggaer (SciQuest);Defywire;Zenoss;Trinity Convergence;CallMiner;Xsira Pharmaceuticals (formerly Norak Biosciences);Serenex;Accipiter;NovaMin Technology;Nitronex;Sopherion Therapeutics;Encelle;Zoom Culture;Edjx;Lyra Therapeutics;ABT Molecular Imaging;LocationSmart;Bright Hub;RejuvenAir;Asensus Surgical;Neolinear</t>
  </si>
  <si>
    <t>Clarabridge;Jaggaer (SciQuest);KAI Pharmaceuticals;CallMiner;Maxcyte;Alimera Sciences;Lyra Therapeutics;Sopherion Therapeutics;CSA Medical;Proteon Therapeutics</t>
  </si>
  <si>
    <t>Dow Employees' Pension Plan;Legacy Plan of the National Retirement Fund;Chapel Hill Investment Fund (CHIF);Nationwide Mutual Capital;Duke Management Company;Burroughs Wellcome;SBC Master Pension Trust;National Automatic Sprinkler Industry Pension Fund;Washington State Investment Board;New York State Nurses Association Pension Plan;Alaska Permanent Fund;Iowa Public Employees' Retirement System;Regents of the University of California;Operating Engineers Trust Fund of Washington D.C. and Vicinity;Co-Op Retirement Plan;Union Carbide Employees' Pension Plan;Employees' Retirement Plan of Duke University;Private Equity Holding;Myncretirement;The Wellcome Trust;Curi;Lucent Technologies Master Pension Trust;Oklahoma Capital Investment Board;Camden Partners;Beth Israel Deaconess Medical Center Pension Plan;Kauffman Foundation;LACERA;Charles K. Blandin Foundation</t>
  </si>
  <si>
    <t>health;security;fintech;music;media;telecom;education;energy;kids;hosting;home living;jobs recruitment;semiconductors;marketing;enterprise software</t>
  </si>
  <si>
    <t>https://angel.co/intersouth-partners</t>
  </si>
  <si>
    <t>https://www.linkedin.com/company/intersouth-partners</t>
  </si>
  <si>
    <t>http://www.crunchbase.com/organization/intersouth-partners</t>
  </si>
  <si>
    <t>11.46</t>
  </si>
  <si>
    <t>1306.82</t>
  </si>
  <si>
    <t>2278.00</t>
  </si>
  <si>
    <t>1506.73</t>
  </si>
  <si>
    <t>103846</t>
  </si>
  <si>
    <t>https://app.dealroom.co/investors/maranon_capital</t>
  </si>
  <si>
    <t>http://maranoncapital.com</t>
  </si>
  <si>
    <t>Maranon Capital</t>
  </si>
  <si>
    <t>Middle Market Financing :: Maranon Capital :: Chicago, IL</t>
  </si>
  <si>
    <t>United States, Chicago Heights</t>
  </si>
  <si>
    <t>41.506146</t>
  </si>
  <si>
    <t>-87.635599</t>
  </si>
  <si>
    <t>Chicago Heights</t>
  </si>
  <si>
    <t>Ian Larkin (Managing Director,Co-Founder);Tom Gregory (Managing Director,Co-Founder);Angelica Mariscal (VP of Marketing);Laura Albrecht (Principal);Anuj Aggarwal (Associate);Aaron Simkovich (Controller);Jana Gardella (Office Manager);Darin Schmalz (Principal);Matt Graves (Associate);Rommel Garcia (Principal);Greg Daniele (Vice President);Rose Oquendo (Administrative Assistant);Andrew Eshelman (Associate);Mike Parilla (Financial Officer,Chief Compliance,Chief Compliance and Financial Officer);Rich Jander (Managing Director);Colin McCarthy (Associate);Demian Kircher (Managing Director);Mary Duvall (Accounting Analyst);Chad Kohorst (Senior Fund Accountant);Greg Long (Managing Director);Theresa Mozzocci (Principal);L Gregory (Chief Investment Officer,Chief Executive,Founder)</t>
  </si>
  <si>
    <t>Ian Larkin;Tom Gregory;Angelica Mariscal;Laura Albrecht;Anuj Aggarwal;Aaron Simkovich;Jana Gardella;Darin Schmalz;Matt Graves;Rommel Garcia;Greg Daniele;Rose Oquendo;Andrew Eshelman;Mike Parilla;Rich Jander;Colin McCarthy;Demian Kircher;Mary Duvall;Chad Kohorst;Greg Long;Theresa Mozzocci;L Gregory</t>
  </si>
  <si>
    <t>male;male;female;female;male;male;female;male;male;male;male;female;male;male;male;male;male;female;male;male;female</t>
  </si>
  <si>
    <t>Managing Director,Co-Founder;Managing Director,Co-Founder;VP of Marketing;Principal;Associate;Controller;Office Manager;Principal;Associate;Principal;Vice President;Administrative Assistant;Associate;Financial Officer,Chief Compliance,Chief Compliance and Financial Officer;Managing Director;Associate;Managing Director;Accounting Analyst;Senior Fund Accountant;Managing Director;Principal;Chief Investment Officer,Chief Executive,Founder</t>
  </si>
  <si>
    <t>Cayan;KPA;Aavid Thermalloy;Axiom;Tax Guard;Young Innovations;NextCare;Imagine!;SumTotal Systems;CBR;Global Healthcare Exchange;DSI Renal;PKWare;One Call Medical;MotionPoint;Digital Room Inc;PathGroup;Mediware Information Systems;Infogroup;3Pillar Global;Survey Sampling international;Benefit Resource;KeaneUP;Anytime Fitness;A Place for Mom;Veritext;PeroxyChem;Help/Systems;Thermo Fluids;Clearent;Stratose;Fidelity Payment Services;Lionbridge;Counsel on Call Services;KLDiscovery;Accella Performance Materials;ACA Group;EyeSouth Partners;Mid-Atlantic Capital;Momentum Group;CEA Study Abroad;McKenzie Sports Products;My Code;LBP Manufacturing;John M. Floyd &amp; Associates;WIRB-Copernicus Group;Polytek Development;Tiger-Sul Products;Aqua-Chem;Vision Group Holdings;CTS Engines;VitalSmarts;CHA Consulting;Triad Technologies;AAPC;160over90;Bix Produce;The Channel Company;BLR;Alert Alarm Hawaii;Royall &amp; Company;Power Products;KEL-TECH, INC.;ProcessBarron;Wedgewood Pharmacy;Employee Benefit Solutions;Surface Preparation Technologies (SPT);Niacet;The Dermatology Group;Aircraft Technical Publishers;Biotronic NeuroNetwork;Alera Group;Jensen Hughes;50,000feet;Humanetics Innovative Solutions;Gold Standard Baking;CRS Temporary Housing;Millennium Trust;Rough Country;Idaho Pacific;Phillips &amp; Temro Industries;AWP Safety;Monroe Truck Equipment;HALO Branded Solutions;Women’s Care Florida;HAYSTACKID;Virtium;Innovative Chemical Products Group;TriMech;EDriving;HandStands;Magnate Worldwide;The Clarke Companies;Novel Ingredient Services;Rimkus Consulting Group;Alpha Broadcasting;MAS Medical Staffing;Engage2Excel;Neptune Benson;TIDI Products;Apps Associates;McCue Corporation;Payscape;Action Fabricators;Vericlaim;Vision Media Management;KEPRO;Affinitiv;ANCILE Solutions;Power Grid Components;J.S. Held;Dunn Paper Company;Harvey Tool;LaSalle Network;PSC Industrial Services;GeoLinks;Recorded Books;Propel Insurance;Reddy Ice Holdings;Health &amp; Safety Institute;Anaren;The Ashtin Group;Hunt Valve;Bonewerks Culinarte;US Salt;DeWinter Group;Lakeview Health Corporate Office;Coastal Cloud;Performance Health;RKD Group;DirectPath;Research Now SSI;PharMedQuest;Monster Transmission;Spinrite;Eruptr;UGSI Solutions;Active Minerals International;People 2.0;Fleischmann’s Vinegar;Sage Hospice;Atlantic Beverage Company;Metropolis Technologies;E-Technologies Group;Fisher Unitech;Len the Plumber;AEVEX Aerospace;Sentrics;Emergency Communications Network;Catalyst Acoustics Group;IVision;CyberRisk Alliance;Specialty Dental Brands;Heartland Home Services;GSM Outdoors;AST;1path;Powerstop;Seaga;Komline-Sanderson Engineering;RxBenefits;TOP RX;EDCO Group;Windy City Wire Cable &amp; Technology Products;Milton Industries;Hi-Tech Manufacturing;Clearscale;New Era Technology;Wholesale Produce Supply;Ameda;Miller Heiman;Ballast Research;Tapp Label;Astrix Technology Group;All States Ag Parts;Atlantic Southern Paving;Verista;Escalon Services;FMS Solutions;Coastal Sunbelt Produce;Clinical Education Alliance;National Spine and Pain Centers;World 50;Specialty Sales;Lockmasters;Smile Doctors;Tangent Technologies;Cameron Wire &amp; Cable;Maytex;Emerging Markets Communications;Fairbanks Morse Defense;InProduction;Peak Event Services;BBJ Rentals;Biscom;Functional Devices;Secretariat International;Young &amp; Associates;Custom Wheel House;PRV Metals, LLC;Care Hospice;The Wheel Group;Euro Motorparts Group;B&amp;H Education, Inc.;HealthPort, Inc.;Engage2Excel, Inc.;Legility;Country Pure Foods;Young America Corp.;The Aristotle Corporation;EnviroVac;The Keane Organization;Kettle Cuisine;Safety Management Group;AeroRepair Corp;Upstream Rehabilitation;Kronos Foods;Tectum Holdings, Inc.;G&amp;H Wire Company;Douglas Electrical Components;Northstar Travel Group;Crucial Learning;Aite-Novarica Group;PathWell;Choice Health at Home;Modular Devices;Cloyes;Core Covers;LDR Site Services;Commodity &amp; Ingredient Hedging;Continuum Companies;Uncle John's Pride;PAX Services;Paxton Patterson;Schneider Geospatial;SAI MedPartners;OTR Transportation;101;Golden Country;Prisma Graphic, LLC;Penta Group;cleanwater1*;IHS;The Lighting Design Group;Equine Network;Sagefoc;Cameron Connect;Aero 3</t>
  </si>
  <si>
    <t>Metropolis Technologies;Cayan;Niacet;Anaren;Infogroup;My Code;Alera Group;HandStands;160over90;SumTotal Systems</t>
  </si>
  <si>
    <t>health;travel;legal;security;fintech;wellness beauty;real estate;fashion;sports;food;media;telecom;education;energy;kids;hosting;home living;robotics;jobs recruitment;transportation;semiconductors;marketing;enterprise software</t>
  </si>
  <si>
    <t>United States;Canada;United Kingdom;Mexico</t>
  </si>
  <si>
    <t>North America;United States;Chicago Heights</t>
  </si>
  <si>
    <t>https://angel.co/maranon-capital</t>
  </si>
  <si>
    <t>https://twitter.com/maranoncapital</t>
  </si>
  <si>
    <t>http://www.linkedin.com/company/maranon-capital</t>
  </si>
  <si>
    <t>http://www.crunchbase.com/company/maranon-capital</t>
  </si>
  <si>
    <t>1859.00</t>
  </si>
  <si>
    <t>6954.36</t>
  </si>
  <si>
    <t>103757</t>
  </si>
  <si>
    <t>https://app.dealroom.co/investors/sc_launch</t>
  </si>
  <si>
    <t>http://scra.org/</t>
  </si>
  <si>
    <t>South Carolina Research Authority</t>
  </si>
  <si>
    <t>Fosters South Carolina's Innovation Economy by supporting entrepreneurs, enabling academic research and its commercialization, and connecting industry to innovators</t>
  </si>
  <si>
    <t>34.00071</t>
  </si>
  <si>
    <t>-81.034814</t>
  </si>
  <si>
    <t>FaithStreet;FirstString Research;Vigilix;Integrated Micro-Chromatography Systems;ZVerse, Inc.;Integrated biometrics;Charleston Laboratories;Avancen MOD;Senex Biotechnology;KIYATEC;Quintesocial;Immunologix;Coastal Pure Beverages ( Formerly Terressentia &amp; Green River Spirits);Servosity;GreenWizard;Proterra;Engage Talent;LifeTagger;REsimplifi;Sabal Medical;CU-ICAR;Actived;6AM City;Digitalsmiths;Phi Life Sciences;Pursuit Alert;NEXT - Upstate;Neurona Therapeutics;Electro Wire;CONSTRUCTIS;Zipit Wireless;PharmRight Corporation;Pensievision;Modjoul;Heatworks Technologies;SimpliPhy;Vizbii Technologies (Morphii);Global Transplant Solutions;Ellipsis Technologies;BarberWind Turbines;Vän Robotics;Recovr;Zylö Therapeutics;TForm Packaging;GoBeep;UASidekick;Aconabolics;BandwagonFanClub, Inc.;Hank;Citibot;Goodunited;Hook Security;Blue Eye Soft;Quitchet;Moondog Animation;Wave Sciences;Hoowaki;Boydcycling;Scbio;Land Intelligence;ScopeStack;GaBBY Bows;Lydex Pharmaceuticals;Patient Engagement Centers of America;Sprockets;Railmo;Cycle Clarity;lokdon.com;VirtueScript;Mainstage Gaming Network;Viatec;Aravis BioTech;MitoChem Therapeutics;Zark;Elastrin Therapeutics;Engin LLC;Heron Farms;Recleim;Bubble Paper;Bildit;It-Ology;AICG (AiCG.com);WAVS Custom;Validide;ProTrustee Inc.;Carbon Fiber Recycling;CloseWise - Notary Database and Scheduling Software;3Phase;Precision Genetics;New Forge;Humimic Medical;Dynamic Flow Systems;Carolina Diagnostic Solutions;SiteMarker;Glossifi;Skilldora;Soil Economy;VirtueRN;Sp-i4;Baleen Solutions;Momento Med;Incora Health;CarbonCents;Algistor;Rapidtitle;Bricolage Dynamics Inc;TestedHQ;Carolina Seed Systems;Tandem Concepts;Extremiti3D;Zeriscope;Ruffian Software;Drobot;Builder Rocket;SiteLabs;Parimer Scientific;SkyBridge UAS;Sagacity.vc;Real Motors;OrthoDx;Zitles;Borealis Global Advisory;Pixlmob;Dealerverse;BagValet</t>
  </si>
  <si>
    <t>Neurona Therapeutics;Proterra;FirstString Research;KIYATEC;Digitalsmiths;Sprockets;Charleston Laboratories;6AM City;Hook Security;Zylö Therapeutics</t>
  </si>
  <si>
    <t>gaming;health;legal;security;fintech;wellness beauty;real estate;fashion;sports;food;media;telecom;education;energy;home living;event tech;robotics;jobs recruitment;transportation;semiconductors;marketing;enterprise software;service provider</t>
  </si>
  <si>
    <t>https://angel.co/sc-launch</t>
  </si>
  <si>
    <t>https://www.facebook.com/scrainnovation</t>
  </si>
  <si>
    <t>https://twitter.com/scrainnovation</t>
  </si>
  <si>
    <t>https://www.linkedin.com/company/scra</t>
  </si>
  <si>
    <t>https://www.crunchbase.com/organization/south-carolina-research-authority</t>
  </si>
  <si>
    <t>https://storage.googleapis.com/dealroom-images-production/bc/MTAwOjEwMDpjb21wYW55QHMzLWV1LXdlc3QtMS5hbWF6b25hd3MuY29tL2RlYWxyb29tLWltYWdlcy8yMDE2LzA5LzAzL2I0ODdjMzZjNGZiNWMxMTRiZDU2NjBkZWNhNjcxYTRi.jpg</t>
  </si>
  <si>
    <t>43.85</t>
  </si>
  <si>
    <t>889.60</t>
  </si>
  <si>
    <t>103534</t>
  </si>
  <si>
    <t>https://app.dealroom.co/companies/square_1_bank</t>
  </si>
  <si>
    <t>http://square1bank.com</t>
  </si>
  <si>
    <t>Square 1 Bank</t>
  </si>
  <si>
    <t>Financial services to entrepreneurs and venture capitalists</t>
  </si>
  <si>
    <t>406 Blackwell Street, Suite 240, Durham, NC 27701, US</t>
  </si>
  <si>
    <t>35.9922942</t>
  </si>
  <si>
    <t>-78.9050879</t>
  </si>
  <si>
    <t>Judith Erwin (Founder &amp; EVP,Strategic Business);Doug Bowers (CEO,President,President &amp; CEO);Diane Earle (EVP,CCO);Jason Kranack (SVP,Head of Human Resources);Frank Tower (EVP,Banking);Kay Parry (SVP,Technology Banking + Venture);Greg Thompson (EVP,Shared Services);Alan Faulkner (VP,Technology Banking);Randy Churchill (Senior VP);Ned Hill (Managing Director);Jay McNeil (Managing Director,Life Sciences);David Schawel (Portfolio Manager,VP);Evan Travis (AVP Life Sciences East);Nick Honigman (Vice President);Patrick Oakes (CFO,EVP);Jeffrey Lampe (Managing Director of Midwest);George Bartlett;Beth Reeves</t>
  </si>
  <si>
    <t>Judith Erwin;Doug Bowers;Diane Earle;Jason Kranack;Frank Tower;Kay Parry;Greg Thompson;Alan Faulkner;Randy Churchill;Ned Hill;Jay McNeil;David Schawel;Evan Travis;Nick Honigman;Patrick Oakes;Jeffrey Lampe;George Bartlett;Beth Reeves</t>
  </si>
  <si>
    <t>female;male;female;male;male;female;male;male;male;male;male;male;male;male;male;male;male</t>
  </si>
  <si>
    <t>Founder &amp; EVP,Strategic Business;CEO,President,President &amp; CEO;EVP,CCO;SVP,Head of Human Resources;EVP,Banking;SVP,Technology Banking + Venture;EVP,Shared Services;VP,Technology Banking;Senior VP;Managing Director;Managing Director,Life Sciences;Portfolio Manager,VP;AVP Life Sciences East;Vice President;CFO,EVP;Managing Director of Midwest;n/a;n/a</t>
  </si>
  <si>
    <t>ComQi;OnDeck;CA Technologies;SteadyMed Therapeutics;y prime;sellpoints;Perfect Market;Bizible;Avisena;Cidara Therapeutics;NeoChord;Aratana Therapeutics;MicroSeismic;Optoro;Peerless Network;Profit Point;InVisage Technologies;EdgeWave Inc.;Red Condor;InDemand Interpreting;Carolus Therapeutics;Zurex Pharma;Razorsight;Local Corporation;Conventus Orthopaedics;Trust Digital;NutraMed;Evoke Pharma;Tubular Labs;CallRail;PlayMaker CRM;Recursion Pharma;Trevi Therapeutics;Montage Talent;ScaleArc;TVA Medical;Emma Email Marketing;Tarsa Therapeutics;Varentec;Revionics;NICO;Formation Data Systems;CoDa Therapeutics;Heat Biologics;Zmags;Rally Software;Greencloud Technologies;ScienceLogic;ITM Software;MerchantCircle;Obalon Therapeutics;Target Data;Dizzion;Netsertive;Imperva (Formerly Distil Networks);Panopto;Alert Logic;Enlighted;Sittercity;Contactually;Azalea Health;Schweiger Dermatology;Lendio;AvidXchange;Payzer;SpringCM;ViralGains;Sirrus;Paro;MapMyFitness;Unum Therapeutics;Molio;Surefire Local;HNI Healthcare;SparkPost;BioConsortia;GTxcel;OneCause (formerly BidPal);Symbiomix Therapeutics;Talari Networks;Sebacia;Spruce Media;Foundation Radiology;BAROnova;Bardy Diagnostics;Zavante Therapeutics;Vascular Pathways;Argonaut Manufacturing Services;Modern Hire;Ocunexus Therapeutics;Cogent Biosciences;Creator</t>
  </si>
  <si>
    <t>CA Technologies;AvidXchange;Recursion Pharma;SparkPost;Cogent Biosciences;ScienceLogic;Rally Software;Bardy Diagnostics;Unum Therapeutics;Aratana Therapeutics</t>
  </si>
  <si>
    <t>health;legal;security;fintech;real estate;sports;food;media;telecom;energy;kids;hosting;home living;jobs recruitment;semiconductors;marketing;enterprise software</t>
  </si>
  <si>
    <t>United States;Israel;Denmark</t>
  </si>
  <si>
    <t>https://angel.co/square-1-bank</t>
  </si>
  <si>
    <t>https://www.facebook.com/square1bank</t>
  </si>
  <si>
    <t>https://twitter.com/square1bank</t>
  </si>
  <si>
    <t>https://www.linkedin.com/company/square-1-bank/</t>
  </si>
  <si>
    <t>http://www.crunchbase.com/organization/square-1-bank</t>
  </si>
  <si>
    <t>https://storage.googleapis.com/dealroom-images-production/8e/MTAwOjEwMDpjb21wYW55QHMzLWV1LXdlc3QtMS5hbWF6b25hd3MuY29tL2RlYWxyb29tLWltYWdlcy8yMDIzLzAxLzEyL2JmY2ZjY2QyYWU0ZjE2YjYxY2E1Y2NhZDQzZTVhOGQ3.png</t>
  </si>
  <si>
    <t>nov/2018</t>
  </si>
  <si>
    <t>462.41</t>
  </si>
  <si>
    <t>21337.64</t>
  </si>
  <si>
    <t>2803.85</t>
  </si>
  <si>
    <t>103060</t>
  </si>
  <si>
    <t>https://app.dealroom.co/investors/zelkova_ventures</t>
  </si>
  <si>
    <t>http://zelkovavc.com</t>
  </si>
  <si>
    <t>Zelkova Ventures</t>
  </si>
  <si>
    <t>Early Stage VC investing in B2B SaaS</t>
  </si>
  <si>
    <t>Jay Levy</t>
  </si>
  <si>
    <t>Jay Levy. (Co-Founder,Co - Founder &amp; Partner);Larry Scheinfeld (Partner,Co-Founder);Christina Juzdan (Assistant);Maureen Ruggles;Larry Scheinfeld (Co-Founder)</t>
  </si>
  <si>
    <t>Jay Levy.;Larry Scheinfeld;Christina Juzdan;Maureen Ruggles;Jay Levy;Larry Scheinfeld</t>
  </si>
  <si>
    <t>Co-Founder,Co - Founder &amp; Partner;Partner,Co-Founder;Assistant;n/a;n/a;Co-Founder</t>
  </si>
  <si>
    <t>Rapportive;LendKey Technologies, Inc.;Astro;My Damn Channel;Encoding.com;NutshellMail;rmbrME;FullContact;ThinkNear;Locus Energy;Netra;FlyCleaners;Pollsb;Red Rover;Crimson Hexagon;2Morrow;Cintric;SocialSign.in;Dispatch;Crowdly;Opstarts;MarketMuse;COLOURlovers;Teckst;BlackJet;Postmaster;Altruik;NewsBasis;Foodspotting (Part of OpenTable);Space Monkey;Ambassador;Creative Market;GameChanger Media;Food52;adHawk;GreatHorn;SearchDex;Ingredient 1;Cliptone;Bezar;Kohort;Hem;Customer.io;Dispatch;Pogoseat;Hungryroot;Kapost;RJMetrics;Fama;Alloy;Lettuce;Liveoak;YayPay;Automox;Klout;Worldly Developments;Maxwell Financial Labs;Confirm.io;ReTel Technologies;Appstores.com;4Degrees;The Financial Gym;Livefyre;BrandYourself;Simplecast;The Shared Web;Spring Engage (formerly Spring Metrics);RealBlocks;Help Scout;Mobile Commons;Ribbit;Vitally;Respondology;Kepler Communications;Spiro Technologies, Inc.;Jibe;Appbistro;Yaguara;Superhuman;Podia;Ampjar;Bodhi solar;Forestry;Gamechanger;Stretch'd;Teal;Plancast;Onboard;Stitch Data;Machinery Partner;Complement;GroupSpot;Dispatch;MyPocketCFO;SocialSign.in</t>
  </si>
  <si>
    <t>Hungryroot;Maxwell Financial Labs;Automox;Kepler Communications;Superhuman;Livefyre;Vitally;Klout;Ribbit;Food52</t>
  </si>
  <si>
    <t>health;travel;legal;security;fintech;wellness beauty;music;real estate;sports;food;media;telecom;education;energy;hosting;home living;event tech;robotics;jobs recruitment;transportation;marketing;enterprise software;space</t>
  </si>
  <si>
    <t>United States;Israel;Canada;Sweden;Australia</t>
  </si>
  <si>
    <t>https://angel.co/zelkova-ventures</t>
  </si>
  <si>
    <t>https://twitter.com/zelkovavc</t>
  </si>
  <si>
    <t>https://www.linkedin.com/company/zelkova-ventures/</t>
  </si>
  <si>
    <t>http://www.crunchbase.com/organization/zelkova-ventures</t>
  </si>
  <si>
    <t>https://storage.googleapis.com/dealroom-images-production/ff/MTAwOjEwMDpjb21wYW55QHMzLWV1LXdlc3QtMS5hbWF6b25hd3MuY29tL2RlYWxyb29tLWltYWdlcy8yMDIzLzAzLzI5L2MyYTAwYjhjMzk1OWU0NzkyZGQzYTk3YTYxZmIyZWU4.jpg</t>
  </si>
  <si>
    <t>138.30</t>
  </si>
  <si>
    <t>492.27</t>
  </si>
  <si>
    <t>2878.50</t>
  </si>
  <si>
    <t>103036</t>
  </si>
  <si>
    <t>https://app.dealroom.co/investors/nautic_partners</t>
  </si>
  <si>
    <t>http://nautic.com</t>
  </si>
  <si>
    <t>Nautic Partners</t>
  </si>
  <si>
    <t>Middle-market private equity firm with over $25 billion of equity capital under management</t>
  </si>
  <si>
    <t>50 Kennedy Plaza, Exchange Street, Downtown, Providence, Providence County, Rhode Island, 02903, United States</t>
  </si>
  <si>
    <t>41.8249091</t>
  </si>
  <si>
    <t>-71.41054615</t>
  </si>
  <si>
    <t>Habib Gorgi (Managing Director);Bernie Buonanno (Managing Director)</t>
  </si>
  <si>
    <t>Habib Gorgi;Bernie Buonanno</t>
  </si>
  <si>
    <t>FleetCor Technologies;LifeStreet Media;Corporate Lodging Consultants;Lindstrom Metric;IT Solutions;Nystrom &amp; Associates;Jamcracker Inc;RevJet;R2C Group;PANTHERx Specialty Pharmacy;ESprocket;VC3;Custom Window Systems;Carolina BroadBand;Security On-Demand;All Metro Health Care;Tabula Rasa Healthcare (formerly CareKinesis);Vantage Mobility International;Clarkston-Potomac;ExactCare Pharmacy;Endries International;Pyramid Healthcare;IPS Corporation;Response Team 1;The Ashtin Group;Aurora Plastics;ConnectSouth;LDI;ABM Industries (Formerly GCA Services Group);FleetCor;Kelsey-Hayes Company;Harrington Industrial Plastics;NHN Edu;LindFast Solutions;IRC;GCA Services Group;HES Facilities;EmpiRx Health;Curtisindustries;1105 Media;Ess;LifeStreet;PANTHERx Specialty Pharmacy;CAREPATHRx;SurfacePrep;Homecare Holdings, LLC;Angels of Care;Mikart Inc;Rain the Growth Agency;Healthy Eyes Advantage;IHCS/CMS Holdings, LLC;Simonds Holding, Inc.;Curahealth Hospitals;Advantage Healthcare Services;SPS Health;Brooks Fiber properties;Vallen;DeepSeas;Tarian Holdings, LLC;Exalt Health, LLC;VitalCaring Group;MUVICO Theaters</t>
  </si>
  <si>
    <t>FleetCor Technologies;FleetCor;ABM Industries (Formerly GCA Services Group);Tabula Rasa Healthcare (formerly CareKinesis);LifeStreet Media;ConnectSouth;NHN Edu;RevJet;Clarkston-Potomac;ESprocket</t>
  </si>
  <si>
    <t>Los Angeles City Employees' Retirement System;New York City Employees' Retirement System;DuPont Pension Trust Fund;HarbourVest Partners;Constitution Capital Partners;The Pension Benefit Guaranty Corporation (PBGC);Ardian;Hamilton Lane;Centurylink Defined Benefit Master Trust;The Reeves Foundation;IBM Personal Pension Plan;Teacher Retirement System of Texas;PineBridge Investments;Fire and Police Pension Association of Colorado;Metropolitan Life Insurance Company;CalSTRS;Conversus;CenturyLink;Dominion Resources Defined Benefit Master Trust;Lumen Retiree and Inactive Health Plan;Grove Street Advisors;Corning Retirement Master Trust;The John R. Oishei Foundation;Qwest Pension Plan;Allstate;Memorial Sloan - Kettering Cancer Center;American Home Assurance Company;SBC Master Pension Trust;Texas County &amp; District Retirement System (TCDRS);CalPERS;San Bernardino County Employees' Retirement Association;Qwest Health Care Plan;Massachusetts Pension Reserves Investment Management Board;Los Angeles Fire and Police Pension System;LGT Capital Partners;Wells Fargo &amp; Company Cash Balance Plan;Brighthouse Financial;U.F.C.W. Consolidated Pension Fund;Public School and Education Employee Retirement System of Missouri;Retirement Plan For CTA Employees;Alaska Permanent Fund;New York State Teachers' Retirement System;National Automatic Sprinkler Industry Pension Fund;Teachers' Retirement System of the City of New York;Nebrodi Partners;Lexington Partners;Memorial Sloan-Kettering Cancer Center Pension Plan;TIAA;Erie Insurance;State Universities Retirement System;AlpInvest Partners;American International Group Retirement Plan;Guardian Life;Co-Op Retirement Plan;Merced County Employees' Retirement Association;Arizona State Retirement System;Aetna;Pathway Capital Management</t>
  </si>
  <si>
    <t>health;travel;legal;security;fintech;real estate;fashion;media;telecom;education;energy;kids;hosting;home living;jobs recruitment;transportation;marketing;enterprise software</t>
  </si>
  <si>
    <t>United States;South Korea;Puerto Rico</t>
  </si>
  <si>
    <t>https://angel.co/nautic-partners</t>
  </si>
  <si>
    <t>https://www.linkedin.com/company/nautic-partners</t>
  </si>
  <si>
    <t>http://www.crunchbase.com/organization/nautic-partners</t>
  </si>
  <si>
    <t>https://storage.googleapis.com/dealroom-images-production/5d/MTAwOjEwMDpjb21wYW55QHMzLWV1LXdlc3QtMS5hbWF6b25hd3MuY29tL2RlYWxyb29tLWltYWdlcy8yMDE5LzA0LzAyL2YwMDgxOWMxNDQyMzlhOTg0NjVlM2IxYzE2ZmQ0M2Y4.png</t>
  </si>
  <si>
    <t>56.72</t>
  </si>
  <si>
    <t>SurfacePrep;Angels of Care;Tabula Rasa Healthcare (formerly CareKinesis);PANTHERx Specialty Pharmacy;Aurora Plastics;Harrington Industrial Plastics;Endries International;Vantage Mobility International;IPS Corporation;All Metro Health Care;Custom Window Systems;R2C Group</t>
  </si>
  <si>
    <t>n/a;n/a;570;n/a;n/a;n/a;n/a;n/a;n/a;n/a;n/a;n/a</t>
  </si>
  <si>
    <t>N/A;N/A;6.36;N/A;N/A;N/A;N/A;N/A;N/A;N/A;N/A;N/A</t>
  </si>
  <si>
    <t>1368.94</t>
  </si>
  <si>
    <t>1700.00</t>
  </si>
  <si>
    <t>1066.65</t>
  </si>
  <si>
    <t>102926</t>
  </si>
  <si>
    <t>https://app.dealroom.co/investors/maine_technology_institute</t>
  </si>
  <si>
    <t>http://mainetechnology.org</t>
  </si>
  <si>
    <t>Maine Technology Institute</t>
  </si>
  <si>
    <t>Maine Technology Institute - Investing in Innovation to grow Maine's economy</t>
  </si>
  <si>
    <t>United States, Brunswick</t>
  </si>
  <si>
    <t>43.914016</t>
  </si>
  <si>
    <t>-69.966996</t>
  </si>
  <si>
    <t>Brunswick</t>
  </si>
  <si>
    <t>Joseph Migliaccio (Director);Catherine Marin (Portfolio Manager);Roger Brooks (Entrepreneur In Residence);Martha Bentley (Consultant);Patti Sutter (Web Communications Manager);Shane Beckim (Portfolio Manager)</t>
  </si>
  <si>
    <t>Joseph Migliaccio;Catherine Marin;Roger Brooks;Martha Bentley;Patti Sutter;Shane Beckim</t>
  </si>
  <si>
    <t>male;female;male;female;female;male</t>
  </si>
  <si>
    <t>Director;Portfolio Manager;Entrepreneur In Residence;Consultant;Web Communications Manager;Portfolio Manager</t>
  </si>
  <si>
    <t>DAVO Technologies;Hyperlite Mountain Gear;Pika Energy;Tilson;The Jackson Laboratory;Seabags;Janus Choice;Chimani;AccelGolf;Fiber Materials;MarginLeft;Sun Diagnostics;SCORE;Foneshow;Bigelow Laboratory for Ocean Sciences;Abierto Networks;Starc Systems;Jotul Group;MDI Biological Laboratory;Ourly;TrakTec;NBT Solutions;Abogen;CourseStorm;Medrhythms;SaviLinx;OCEAN APPROVED;GrowSmart Maine;Shock Analytics;Theory and Principle;Zootility Co;Dream Local Digital;Saga Communications;Acadia Harvest;Maine Medical Center;HistoryIT;Introspective Systems;CampusTours;Visible Logic;Clynk;Gulf of Maine Research Institute;GWI - Wireless Network Assets;RainStorm Consulting;RockStep Solutions;ImmuCell Corporation;NECEC Institute;Orono Spectral Solutions;Rheinmetall;Cirrus LED Systems;Common Census;Nationwide Payments;Mook Sea Farm;Turtle Rock Farm;Ready Seafood;MWAVE Industries;TimberHP;Defendify;Friday App;HighByte;FlaVR Labs;Pumpspotting;Montalvo Systems;Apricart;Maine Center for Entrepreneurial Development;Central Maine Growth Council;Novo Biosciences;Paramount Planet Product;Dermarus;Forager;Grimburg Less Lethal LC;KinoTek;Pemaquid Mussel Farms;UNAR Labs;Xuron;Caroneng;Strainrite;Mitc;DEEPWATER BUOYANCY;Beacon Analytical Systems;Tsne;Flowfold;Mecasa;Ourkatahdin;Msgc;Vitaminseaseaweed;Johnny's Selected Seeds;ReEnergy Holdings;Shucks Maine Lobster;Gulf of Maine Sashimi;Tissue Plus;SmartLam North America;Intellergy;Running Tide;GenoTyping Center of America;Casco Systems;myhealthmath;Aby Bio;Tethysresearch;Eagre Games,;O'Brien Medical;Amplify Additive;Biofine Developments Northeast;Nearpeer;bluShift Aerospace;Prapela;Spring Point Solutions;MaineHealth;Cobbler Technologies;Eariously;Tootie's Tempeh;Farmdrop;optimum imaging diagnostics - oidx;The Cubby;American Unagi;Good To-Go;Junora;Maine Department of Economic and Community Development;Eastern Maine Development;JOCKO FUEL;Ai Health Highway;BIOME;Casco Bay Mooring;City of Portland, Maine;Clamar Floats;Crooked Face Creamery;Compotech;Code Maine Coding Academy;dac3D;Downeast Institute;E2Tech;Dwaal Lighting Design;EDCM;Eden Acres Family Farm;EarthShift;Easy Eats;Elmet Technologies;Farmhand Automation;EyeThera;Falmouth Public Schools;Five Towns CSD/MSAD #28;FocusMaine;Glidden Point;Hussey Medical;i-Tell Alert;Ecotos;Lobster Unlimited;Maine Coasters &amp; Bio-Boards;VALT Enterprises;Mousam Valley Mushrooms;Peregrine Turbine Technologies;Wellomics;OurShelves;Hancock Lumber Company;MRRA;Gneiss Spice;Maine Discovery Museum;OMC Wellness;Innovative Natural Resource Solutions;The Maine Aquaculture Co-op;Marine Microverse Institute;Nikel Precision Group;L.A.W. Calibration;Maine Boats, Homes &amp; Harbors;Maine Shellfish Developers;Manufacturers Association of Maine;Maine Community Foundation;Purist;True North Beauty;Michaud Accounting Solutions;Safe House;Maine Economic Growth Council;Amp Fins;Monoclonals;Green Clean Maine;Tardigrade Industries;Innovative Machining Solutions;Maine Grain Alliance;Front Street Shipyard;Hodgdon Yachts;McDermott Shapes;Lyman Morse Boatbuilding;Omega Benefit Strategies;Greenlight Maine;Insightful Products;StarBird Technologies;Maine Standard Biofuels;Community Shellfish;Advance Electronic Concepts;Atlantic Cookie Company;Acme-Monaco Corporation;Grain Surf Boards;Constant Energy Capital;New Start Mobile;New England Ocean Cluster;Arcast;Singing Pastures;Martin Defense Group;Maine Manufacturing Partners;FieldSink;UpStart Maine;Atlantic;VisionMaster;Phyto-Charter;Orion Cordage;Activas Diagnostics;Nyle Systems;J.S. McCarthy Printers;SchoolSquare;Maine Organic Farmers and Gardeners Association;True Fin Seafood;Union River Center for Innovation;White Cap Coffee;Atol Avion;Terra;Acoustic Processing Technology;Acheron;Maine Electrical Institute;Springtide Seaweed;Wilbur's of Maine Chocolate Confections;Silvex;Anchorpak;Slicpix;C&amp;L Aviation Group;Maine Cap N' Stem;Stone Umbrella;Museum L-A;SteriZign;Yottaram;Pleasant River Lumber;Ocean Organics;Lean is Green;Port-Lite;Hussey Seating Company;Gel Hydration Technologies;Global Secure Shipping;Troy Industrial Solutions;Pair</t>
  </si>
  <si>
    <t>Rheinmetall;Saga Communications;Montalvo Systems;Medrhythms;ImmuCell Corporation;American Unagi;Forager;myhealthmath;HighByte;Starc Systems</t>
  </si>
  <si>
    <t>United States;Norway;Germany;Belgium;India;United Kingdom</t>
  </si>
  <si>
    <t>North America;United States;Brunswick</t>
  </si>
  <si>
    <t>https://angel.co/maine-technology-institute</t>
  </si>
  <si>
    <t>http://www.facebook.com/pages/gardiner-me/maine-technology-institute/123437404358123</t>
  </si>
  <si>
    <t>https://twitter.com/mtimaine</t>
  </si>
  <si>
    <t>https://www.linkedin.com/company/maine-technology-institute/</t>
  </si>
  <si>
    <t>http://www.crunchbase.com/organization/maine-technology-institute</t>
  </si>
  <si>
    <t>https://storage.googleapis.com/dealroom-images-production/ad/MTAwOjEwMDpjb21wYW55QHMzLWV1LXdlc3QtMS5hbWF6b25hd3MuY29tL2RlYWxyb29tLWltYWdlcy8yMDE1LzEyLzI4L2FmOGFmMzgyNGViODE5MWZiMjZlZWZiNzk0OGQxMTE0.png</t>
  </si>
  <si>
    <t>1.22</t>
  </si>
  <si>
    <t>25.71</t>
  </si>
  <si>
    <t>2.48</t>
  </si>
  <si>
    <t>425.15</t>
  </si>
  <si>
    <t>102804</t>
  </si>
  <si>
    <t>https://app.dealroom.co/investors/patriot_capital</t>
  </si>
  <si>
    <t>http://patriot-capital.com</t>
  </si>
  <si>
    <t>Patriot Capital</t>
  </si>
  <si>
    <t>Patriot Capital | We strive to achieve success for our investors and investment partners.</t>
  </si>
  <si>
    <t>Charles Bryan (General Partner);Chris M. Royston (Managing Partner);Thomas O. Holland (Managing Partner);Liam Pisano (Associate);Charles P. McCusker (Managing Partner)</t>
  </si>
  <si>
    <t>Charles Bryan;Chris M. Royston;Thomas O. Holland;Liam Pisano;Charles P. McCusker</t>
  </si>
  <si>
    <t>General Partner;Managing Partner;Managing Partner;Associate;Managing Partner</t>
  </si>
  <si>
    <t>Maysteel;BG Staffing;Summit Interconnect;Avenger Flight;D&amp;S Community Services;McCubbin Hosiery;Cutex Brands;Power Services Group;Acertus;Professional Closing Network;Arch Global Precision;Orion International;Alto Health Care Staffing;McClarin Plastics;EastPoint Sports;PPI-Time Zero;Direct Line;Chelsea;Universalaero;AAA Sales &amp; Engineering;Metro Boiler Tube;Hudapack Metal Treating;Racetechnologies;Teeny Foods;Horizon Mud;Advantage Engineers;Thermal Process Holdings;MSI Express;United Urology Group;Naprotek, LLC;Expert NJS;Ishared;Alloy Wheel Repair Specialists;Airco;Instrument Sales and Service, Inc.;BodyBilt;Aztec Events &amp; Tents;Red River Waste Solutions;Orion Talent;Metaltec Steel Abrasive Co.;Reed's Metals of Brookhaven, Corporate Office;Gautier Steel;Premium Inspection &amp; Testing Group;CSS Antenna;Terracare Associates;Circa Corporation of America;Direct Line;ErgoGenesis;Inspection Oilfield Services;Southeast Directional drilling;XL Associates;Turnwell;ThinkBig Networks, LLC;Shipley Associates;Orbital Energy Services</t>
  </si>
  <si>
    <t>BG Staffing;Maysteel;Summit Interconnect;Avenger Flight;D&amp;S Community Services;McCubbin Hosiery;Cutex Brands;Power Services Group;Acertus;Professional Closing Network</t>
  </si>
  <si>
    <t>gaming;health;legal;fintech;wellness beauty;real estate;sports;food;media;telecom;energy;hosting;event tech;robotics;jobs recruitment;transportation;semiconductors;marketing;service provider</t>
  </si>
  <si>
    <t>https://angel.co/patriot-capital</t>
  </si>
  <si>
    <t>https://www.linkedin.com/company/patriot-capital-l-p-</t>
  </si>
  <si>
    <t>http://www.crunchbase.com/organization/patriot-capital</t>
  </si>
  <si>
    <t>Shipley Associates</t>
  </si>
  <si>
    <t>101884</t>
  </si>
  <si>
    <t>https://app.dealroom.co/investors/eastward_capital_partners</t>
  </si>
  <si>
    <t>http://eastwardcp.com</t>
  </si>
  <si>
    <t>Eastward Capital Partners</t>
  </si>
  <si>
    <t>Medfield, Norfolk County, Massachusetts, 02052, United States</t>
  </si>
  <si>
    <t>42.1865609</t>
  </si>
  <si>
    <t>-71.30546</t>
  </si>
  <si>
    <t>Medfield</t>
  </si>
  <si>
    <t>Digital Shadows;Profitero;PlumChoice;Xtalic;Affirmed Networks;Zest AI;Persado;Binary Tree;Bigleaf Networks;Glympse;Mad Mobile;Triad Semiconductor;Rebag;goTenna;The Sill;Luminus Devices;VBrick Systems;Qualtré;Augmedix;JOOR;Coding Dojo;Racktop Systems;meQuilibrium;Survios;EcoSense Lighting;Nasuni;Vydia;crayon;Infrascale;Linkwell Health;PrecisionHawk;Contently;Lookingglass Cyber Solutions;SciAps;Axentis Software;Management Health Solutions;Mutual Mobile;SocialFlow;Aerospike, Inc.;ZestCash;Nanit;PayRange;Blue Cod Technologies;GAN Integrity;Spire Global;Viome;Brilliant.tech;Lightmatter;Secfi;Conductor;RemoteLock;Mixlab;Simbe Robotics;FloSports;Revivio;Authentic8;Saphena Medical;Archer Roose;Sestra Systems;Smiota;Brickstream;CABA Design;Organogenesis;Qtera;Ruckus Network;Huckleberry;Coinme;Aurea Software;NutraClick;AvidBots;IntelyCare;CloudCall;SureCall;Reggora;Qu;Cure Hydration;Mightier;Lovevery;Savi Technology;Suvie;Resident;Flueid Software;Smalls;Very Great;Monument;Liteboxer;Syft;Dolphin Interconnect Solutions;NetBio;SoundHouse;HOP WTR;Travel Ad Network (TAN);STRIVE;Clean-republic;STN Video;Bond;Movella;Eastern Standard Provisions;Soofa;Koalafi;Blue Cod Technologies;Xponent;Accelus;Clean Republic;Howl;Dimension Credit;Vivvi</t>
  </si>
  <si>
    <t>Qtera;Lightmatter;IntelyCare;Lovevery;Persado;Resident;Conductor;Organogenesis;AvidBots;Survios</t>
  </si>
  <si>
    <t>United States;Ireland;Canada;United Kingdom;Norway;Cayman Islands</t>
  </si>
  <si>
    <t>North America;United States;Medfield</t>
  </si>
  <si>
    <t>https://angel.co/eastward-capital-partners</t>
  </si>
  <si>
    <t>https://www.linkedin.com/company/eastward-capital</t>
  </si>
  <si>
    <t>http://www.crunchbase.com/organization/eastward-capital-partners</t>
  </si>
  <si>
    <t>https://storage.googleapis.com/dealroom-images-production/b2/MTAwOjEwMDpjb21wYW55QHMzLWV1LXdlc3QtMS5hbWF6b25hd3MuY29tL2RlYWxyb29tLWltYWdlcy8yMDE2LzA2LzI4LzBjMzNlMTZlNWIyMzRkZDU2MzQ3MGE2ZjQ3ZTZiMmUw.jpg</t>
  </si>
  <si>
    <t>319.92</t>
  </si>
  <si>
    <t>3623.45</t>
  </si>
  <si>
    <t>8017.92</t>
  </si>
  <si>
    <t>101544</t>
  </si>
  <si>
    <t>https://app.dealroom.co/companies/chase_capital_partners</t>
  </si>
  <si>
    <t>http://chase.com/commercial-bank</t>
  </si>
  <si>
    <t>Chase</t>
  </si>
  <si>
    <t>Commercial Banking arm of J.P. Morgan</t>
  </si>
  <si>
    <t>270 Park Avenue, New York, NY 10172, US</t>
  </si>
  <si>
    <t>David Brewton;Prachi Sharma;Tom DiNovo;Matthew Ference</t>
  </si>
  <si>
    <t>Trent Knox;Abigail Jamison Clark (CEO)</t>
  </si>
  <si>
    <t>David Brewton;Prachi Sharma;Tom DiNovo;Matthew Ference;Trent Knox;Abigail Jamison Clark</t>
  </si>
  <si>
    <t>n/a;n/a;n/a;n/a;n/a;CEO</t>
  </si>
  <si>
    <t>Vitaminic;CyberArk;Intellispace;Alacra;Encirq Corporation;Tantau Software;SquareTrade;Escrow.com;iWon;Ninth House Network;Beansprout.net;CB Technologies;HotRail;NuCore Technologies;Electron Economy;ESprocket;Vigil Technologies;Catena Networks;EYada;Metro Optix;Gigex;Internet Appliance Network;Carolina BroadBand;ProcureNet;USA Digital Radio;Chromatis Networks;AppGenesys;Lutris Technologies;EmpowerTel Networks;Canesta;FusionOne;Pluris;Scout Electromedia;Creative Planet;Expression Engines;Starbelly.com;Powerful Media;Rocket Network;Fast Track;ClickThings;YouDecide.com;ChipWrights;SportsYA;Suncom Wireless Holdings;How2TV;Hookt;Ecrix;Informio;USA.NET;Gay.com;Medsite;GoRefer.com;Eduprise;IPnetwork;Yeyeye.com;Viajo.com;Van Leeuwen Ice Cream;Intira Corporation;Submarino;Complient Corporation;I-bridge;Mainspring</t>
  </si>
  <si>
    <t>CyberArk;Suncom Wireless Holdings;SquareTrade;Intira Corporation;Catena Networks;HotRail;USA Digital Radio;Electron Economy;USA.NET;EmpowerTel Networks</t>
  </si>
  <si>
    <t>gaming;health;security;fintech;music;real estate;sports;food;media;dating;telecom;education;kids;hosting;home living;jobs recruitment;transportation;semiconductors;marketing;enterprise software</t>
  </si>
  <si>
    <t>United States;Australia;Mexico;Luxembourg;Argentina;Brazil</t>
  </si>
  <si>
    <t>https://angel.co/chase-capital-partners</t>
  </si>
  <si>
    <t>https://twitter.com/chase</t>
  </si>
  <si>
    <t>https://www.linkedin.com/company/163001</t>
  </si>
  <si>
    <t>http://www.crunchbase.com/organization/chase-capital-partners</t>
  </si>
  <si>
    <t>https://storage.googleapis.com/dealroom-images-production/a8/MTAwOjEwMDpjb21wYW55QHMzLWV1LXdlc3QtMS5hbWF6b25hd3MuY29tL2RlYWxyb29tLWltYWdlcy8yMDIzLzAxLzEyLzgyZTJlYWM2OTYwOThmZGU3YjVlMjQzNzA1ODg0MjA2.png</t>
  </si>
  <si>
    <t>34.46</t>
  </si>
  <si>
    <t>jan/2012</t>
  </si>
  <si>
    <t>Buy Now Pay Later (BNPL) startups and companies</t>
  </si>
  <si>
    <t>2102.09</t>
  </si>
  <si>
    <t>8911.09</t>
  </si>
  <si>
    <t>2874.73</t>
  </si>
  <si>
    <t>101337</t>
  </si>
  <si>
    <t>https://app.dealroom.co/investors/lmu_entrepreneurship_center</t>
  </si>
  <si>
    <t>https://www.entrepreneurship-center.uni-muenchen.de/index.html</t>
  </si>
  <si>
    <t>LMU Entrepreneurship Center</t>
  </si>
  <si>
    <t>LMU Entrepreneurship Center supports 30+ Startups p.a., connects investors &amp; corporates with startups and educates over 2k students to promote Entrepreneurship</t>
  </si>
  <si>
    <t>48.135125</t>
  </si>
  <si>
    <t>11.581981</t>
  </si>
  <si>
    <t>Sabrina Saule (Mentor)</t>
  </si>
  <si>
    <t>Sabrina Saule</t>
  </si>
  <si>
    <t>Pactas;ShopLove;Tado;unu;becoacht;Aloqa;Altruja;crossvertise;Fair Observer;Flix SE;FromAtoB;PixelTalents;10stamps | Contigua;Gini;Pockets United;Groovelift;Hotelsnapper;Finanzchef24;Tacterion;SixReasons;ZebraMobil;2wunder;Metris;Emplido;Veact;Colorimetrix;KISI;Skive;Next Generation Mobility GmbH &amp; Co. KG;MoneyFellows;staffboard;Soundsuit;Simplora;Expertiger;Building Radar;VoltStorage;Foodora;lingoking GmbH;Evalu;heycater!;Inflight VR Software;Nuclino;CAALA;ParkHere GmbH;Bernstein.io;Pablo &amp; Paul;Landwärme;Octimine;Solarly;GoodIP;Wohnungshelden;BioStem Technologies;MEDIKURA;3Bears;YFood Labs;RetailQuant;ECOMPLY.io;Mitakus analytics;Loewi;Tunity;Basti&amp;Lorenz;HomeZen GmbH;RetroBrain;Demodesk;PerfectPattern GmbH;Die Frischemanufaktur;Nekst;Crashtest Security GmbH;HIGGS Live;Graph.me;NOVA Products;ORDA;Selly;EXPLI;Wegatech;Agenturmatching;Vanishtale;Livimplant GmbH;Picter;Capmo;PreOmics;ComfyLight AG;FLYLA;Creaidai;HELLSICHT GmbH;RISKLIO;Smokeless;Datenberg Gmbh;Aicura Medical;Gigaaa;Magiclingua;Cliniserve;BlitzMinds;Qbound;Das Boep;Blogbox;SHÄRE;Polarstern;VETIZIN;Groupnest;SocialBee;Useley;Emvolution;Happybrush;Wismo;Leaf republic;Grillido;Teamstr;IPT - Insight Perspective Technologies;MPWR;StudySmarter;Boheme Digital;Vendl / Desio;KontextR;Curing Shot;Talentcube;Knister Grill;Brandriders;BlueGo;Gut Feeling;Pyoneer;Beewedded;KWERQUS;RideBee;Zentor;Limedix;EMPIDENT;Mentessa;Epiqmax;Letsact;Third of Life;Pionierkraft;Foodji marketplace;Condens Insights;Localstoring.com;18points UG;Mommymove;Dahlia Robotics;Liquio;Sportscurator;Cdf Technologies;Convaise;Curetics;Top.Legal;Amplitude;Cesonia;Camper Boys;Konfuzio;Bluedot;Dongguo;Levaro;Modelwise;Veios Medical;VK Energie GmbH;Zesavi;Code Semantic;Eule;Lumis.ai;Pinyal;Pocketsite;Rabattwiese;Styled by Jill;WeVade;Artfayr.io;Peppermint products;Saustark Design;11813;Alagill;ALINGHO;ArchFlip;Aumentoo;Damondo;TalentRocket;M-bazaar;Metriko;Patya;Pepperfish;Prospeum;Stencom;TEAMing;Echo;GradeView;JUMS;Jusmeum;Langoo;Paukr;Project for Democratic Union;StudyStuff;UNowanga;BE Support GmbH;Prosonergy;Addsura;Aktien Prognose;MOBYTOP;VorsorgeKampagne;Die S Bar;Maison Gern GmbH;uptea GmbH;Aigora;Bodyviser;DEOXY;Global Emotion;Medutain;Monobono;Morgentau Solutions;Movacare;Smart Radiology;Bitbanana;Culticks;Forest Ring Games;FreeCross;GymZap;JOYNTLY;MUSYNC;OurCleanJourney;Panhelios;Shouts;Soundsetter;Spreadmix;Tanzvielfalt;Amirior;Annaohnepaul;Bellegs;BonaVal;Mywineportal.com;Polary;Tailory;Vireo;Wildsterne;X-Tron;Einfachverschickt.de;Frachtklub;GoCaspr;Serena's;GLOSUS;Mashlab;Puulu;WeDaVinci;Xompu;AI HOME;Jalla;Vigalux;LivelikeHome;Myskiticket.com;Nearbeye;PRIMA.VOLO;Skillary GmbH;ReINVENT;VerkehrsmittelVergleich;GetML;Agrando</t>
  </si>
  <si>
    <t>Flix SE;Tado;YFood Labs;MoneyFellows;Capmo;BioStem Technologies;VoltStorage;Foodji marketplace;unu;StudySmarter</t>
  </si>
  <si>
    <t>Ludwig Maximilian University of Munich</t>
  </si>
  <si>
    <t>Germany;United States;Egypt;France;Belgium;Netherlands;Switzerland;Luxembourg;Denmark;South Africa</t>
  </si>
  <si>
    <t>community management;eit ecosystem</t>
  </si>
  <si>
    <t>https://angel.co/lmu-entrepreneurship-center-4</t>
  </si>
  <si>
    <t>https://www.facebook.com/lmu.ec</t>
  </si>
  <si>
    <t>https://twitter.com/lmu_ec</t>
  </si>
  <si>
    <t>https://www.linkedin.com/company/lmu-entrepreneurship-center</t>
  </si>
  <si>
    <t>https://www.crunchbase.com/organization/lmu-entrepreneurship-center</t>
  </si>
  <si>
    <t>https://storage.googleapis.com/dealroom-images-production/be/MTAwOjEwMDpjb21wYW55QHMzLWV1LXdlc3QtMS5hbWF6b25hd3MuY29tL2RlYWxyb29tLWltYWdlcy8yMDIwLzA0LzE2L2NhMjBiZjcyYjNjMWQ5NDY1NDI4NDg0YzA5YjljNDY1.png</t>
  </si>
  <si>
    <t>may/2013</t>
  </si>
  <si>
    <t>3528.91</t>
  </si>
  <si>
    <t>101309</t>
  </si>
  <si>
    <t>https://app.dealroom.co/investors/startplatz</t>
  </si>
  <si>
    <t>http://startplatz.de</t>
  </si>
  <si>
    <t>STARTPLATZ</t>
  </si>
  <si>
    <t>The STARTPLATZ accelerator supports young entrepreneurs in Cologne and Dusseldorf in the successful implementation of their business idea</t>
  </si>
  <si>
    <t>5 Im Mediapark, 50670 Cologne, Germany</t>
  </si>
  <si>
    <t>50.9491604</t>
  </si>
  <si>
    <t>6.9451381</t>
  </si>
  <si>
    <t>Lukas Gräf (Managing Director);Maximilian Schumann;Axel Bryhn (Business Development);Marius Franke;Laura</t>
  </si>
  <si>
    <t>Lorenz Graef (Angel);Elisa Porstmann (Office Manager);Sara Usinger;Paula Vorbeck;Evelyn Wagner</t>
  </si>
  <si>
    <t>Lorenz Graef;Elisa Porstmann;Sara Usinger;Lukas Gräf;Paula Vorbeck;Evelyn Wagner;Maximilian Schumann;Axel Bryhn;Marius Franke;Laura</t>
  </si>
  <si>
    <t>male;female;female;male;female;female;male;male;male;female</t>
  </si>
  <si>
    <t>Angel;Office Manager;n/a;Managing Director;n/a;n/a;n/a;Business Development;n/a;n/a</t>
  </si>
  <si>
    <t>Tanked;Golf Post;Crowdfox;Homeday;Gokixx;Clustermarket;rise technologies;apadua;FoxBase;Rausgegangen;Cognigy;Quidtree;Cobago;CENIOR;Fero Labs (Formerly Predictiv Industries);Airgreets;2daysmood;Shippion;Komshare;Trackle GmbH;MAK3it;Klarheit;Vathos Robotics;80Days;Curassist GmbH;Insoro;Mealmates;MySchlepApp;APPbyYOU;Pillbox;Helpcheck;GoClinic;Deepset;Balto;Tanzguru.de;Cfgo;Lumoview Building Analytics GmbH;ECentime;Thinkfield;Mydaylivery.de;Getbaff;Weltenweber;KERNWERK;BotReach;Expertmatch;Plakatquadrat;Schmaus.community;Mami Poppins;Jommi;Mooncamp;Vera;Lyno;Evolute app;Immofred;wunderbon;Dgree Education Gmbh;Bayti hier;Complero;DULKS;Seashell;ComDocks;AdiutaByte;MINDZEIT;Hang and over;Black sense;Doli;Roamlike;Poligy;Inlyse;Compounder;Swinx;Aparkado;Two Reach;Moebelmatch;Quin;Allbageverything;AproneX;Baltoo;Black Forest Footware;Cardio Coform;Coaste;Cobago Systems;Doli;Dr. SAM;Einfach E-Auto;Herr Westermann;Innspatial;KinoVolk;Leroma;Lorylist;Mediclix;Myme;NexusFarms;Overcar;Passwunder;Pillentaxi;Plaze;Keepist;Radooh;Schnupperkurs;SHAREaLOOK;Sister's Closet;SnapONE;SnowLo;Solaregy;Spoins;TechMass;Vodo;VulvaPop!;Wranglab;Dibsly;Guco.bon;Haas;Veertly;Ucura;Payactive;Audoora;u impact;Dermanostic;FreshlyFit;Picksha;climate farmers;AmbeRoad;HomeRide (Formerly baoo);Naeco Blue GmbH;Prematch;BUUK App;RYVER.AI;LegalAI;Git Editor;Congstruction;Eldertech;Kerith;Max Talent;Simpleprax;Suena;Pillbox;foodforecast</t>
  </si>
  <si>
    <t>Cognigy;Homeday;Balto;Deepset;Fero Labs (Formerly Predictiv Industries);Quin;Helpcheck;Crowdfox;Clustermarket;Suena</t>
  </si>
  <si>
    <t>gaming;health;travel;legal;security;fintech;wellness beauty;real estate;fashion;sports;food;media;dating;telecom;education;energy;kids;hosting;home living;event tech;robotics;jobs recruitment;transportation;marketing;enterprise software;engineering and manufacturing equipment</t>
  </si>
  <si>
    <t>Germany;United Kingdom;United States;Netherlands;France;Liechtenstein;Japan;Chile;India;Switzerland</t>
  </si>
  <si>
    <t>Europe;Germany;Cologne;Düsseldorf</t>
  </si>
  <si>
    <t>https://angel.co/startplatz</t>
  </si>
  <si>
    <t>https://www.facebook.com/startplatz</t>
  </si>
  <si>
    <t>https://twitter.com/startplatz</t>
  </si>
  <si>
    <t>https://www.linkedin.com/company/startplatz</t>
  </si>
  <si>
    <t>https://www.crunchbase.com/organization/start-location</t>
  </si>
  <si>
    <t>https://storage.googleapis.com/dealroom-images-production/cd/MTAwOjEwMDpjb21wYW55QHMzLWV1LXdlc3QtMS5hbWF6b25hd3MuY29tL2RlYWxyb29tLWltYWdlcy8yMDE2LzA5LzAzLzEwNGY5Y2E1YzY5MjgxMzA5OGM5MTQ0Mzc0ZDUwM2U4.png</t>
  </si>
  <si>
    <t>Pirate Summit 2017;EIC Partners - Accelerators &amp; Incubators;Dealflow Service Providers: Investors</t>
  </si>
  <si>
    <t>756.96</t>
  </si>
  <si>
    <t>100844</t>
  </si>
  <si>
    <t>https://app.dealroom.co/investors/prism_venture_management</t>
  </si>
  <si>
    <t>http://prismventure.com</t>
  </si>
  <si>
    <t>Prism Venture Management</t>
  </si>
  <si>
    <t>United States, Needham</t>
  </si>
  <si>
    <t>42.280929</t>
  </si>
  <si>
    <t>-71.237755</t>
  </si>
  <si>
    <t>Needham</t>
  </si>
  <si>
    <t>Duane Mason (Co-Founder,General Partner)</t>
  </si>
  <si>
    <t>Duane Mason</t>
  </si>
  <si>
    <t>Co-Founder,General Partner</t>
  </si>
  <si>
    <t>GoTo;Astoria Software;EXPO;Six Degrees Games;Maven Networks;GeoTrust;PGP TrustCenter;Atritech;Colubris Networks;Xlumena;5to1;Proteon Therapeutics;Polatis;Glaukos;CoAxia;iScience Interventional;MedManage Systems;Confirma;MOTA Motors;OptiScan Biomedical;Locus Pharmaceuticals;Connotate;Serica Technologies;SiGe Semiconductor;Insulet;SilverBack Technologies;SiCortex;AXSUN Technologies;KickApps;Sparkplay Media;ROX Medical;Jeff;Bitfone;Telica;SourceGate Systems;Uptake Medical;Sonian;M:Metrics;Kaon Interactive;Sensitech;Motia;Lifespire;IConverse;Salesnet;Myocor;Continuum Photonics;Avedro;Sound Vision;Zia Laser;Everypoint;Softricity;Kiptronic;Xporta;MyNetsales;Peptimmune;Integral Access;Ibeatyou;Ingrian Networks;OmniSonics Medical Technologies;RatePoint;Receivables Exchange;Netrake;Covera Health;Babson Diagnostics;Atritech;Axya Medical;Insulet;EveryPoint Logistics Solutions;ClearIt;Flotype;Revation</t>
  </si>
  <si>
    <t>Insulet;Glaukos;GoTo;Atritech;Telica;SiGe Semiconductor;Proteon Therapeutics;Integral Access;Uptake Medical;ROX Medical</t>
  </si>
  <si>
    <t>New Hampshire Retirement System;Nuveen;The California Endowment;WGM Master Trust;Starling group;Weil, Gotshal &amp; Manges Employees' Pension Plan;TIAA;The Wellcome Trust;Grove Street Advisors;Middlesex County Retirement System;Partners Group;CalPERS;Credit Suisse;SR One;Union Fidelity Life Insurance Company;Tredegar Corporation Retirement Income Plan;Wisconsin Alumni Research Foundation;University of Richmond Endowment;Stonetree Capital Advisors;Washington State Investment Board;Sidley Austin Master Pension Trust;Princess Private Equity Holding;The Phoenix Companies Employee Pension Plan;New York City Employees' Retirement System;STRS Ohio;West Midlands Pension Fund;Pearl Holding;New York City Fire Department Pension Fund;New Mexico State Investment Council;Partners Group Private Equity Performance Holding;North Sky Capital;The Kroger Company Master Retirement Trust;Teachers' Retirement System of the City of New York;Mitsui &amp; Co;Invesco;Sheet Metal Workers' National Pension Fund;NG DB MT Alternative Investments Fund;NYC Media Group;Portfolio Advisors;Citigroup Pension Plan;Nassau Financial Group;CalSTRS;UTIMCO;WUIMC</t>
  </si>
  <si>
    <t>gaming;health;legal;security;fintech;wellness beauty;media;telecom;energy;hosting;home living;event tech;transportation;semiconductors;marketing;enterprise software</t>
  </si>
  <si>
    <t>United States;United Kingdom;Spain;Sweden;Switzerland;South Korea</t>
  </si>
  <si>
    <t>North America;United States;Needham</t>
  </si>
  <si>
    <t>https://angel.co/prism-venture-management</t>
  </si>
  <si>
    <t>https://twitter.com/pvwportfolio</t>
  </si>
  <si>
    <t>https://www.linkedin.com/company/prism-venture-partners</t>
  </si>
  <si>
    <t>http://www.crunchbase.com/organization/prism-venture-management</t>
  </si>
  <si>
    <t>1600.27</t>
  </si>
  <si>
    <t>5321.18</t>
  </si>
  <si>
    <t>1210.18</t>
  </si>
  <si>
    <t>100838</t>
  </si>
  <si>
    <t>https://app.dealroom.co/investors/ben_franklin_technology_partners_of_northeast_pennsylvania</t>
  </si>
  <si>
    <t>http://nep.benfranklin.org</t>
  </si>
  <si>
    <t>Ben Franklin Technology Partners</t>
  </si>
  <si>
    <t>The Ben Franklin Technology Partners of Northeastern Pennsylvania (BFTP/NEP) invests in and supports companies to create and retain highly paid, sustainable jobs, catalyze technology-based economic growth in northeastern Pennsylvania, and advance tec</t>
  </si>
  <si>
    <t>United States, Bethlehem</t>
  </si>
  <si>
    <t>40.625932</t>
  </si>
  <si>
    <t>-75.370458</t>
  </si>
  <si>
    <t>Bethlehem</t>
  </si>
  <si>
    <t>Aneesh Varma</t>
  </si>
  <si>
    <t>Charles N. Diefenderfer (Senior Project and Facilities Manager,Senior Project,Facilities Manager);Sara Breisch (Program Administator);Kathy Ann B. Minnich (CFO);James Z. Mickey (Systems Administrator);Kerry M. McDonald (Senior Maintenance Coordinator for Entrepreneurial Services Ben Franklin TechVentures);Craig A. Hill (Client Services Specialist);Matthew Aucker (Facilities Assistant Bloomsburg);Wayne K. Barz (Manager,Entrepreneurial Services);Laura S. Eppler (Chief Marketing Officer);Louise A. Brong (Client Services Specialist);Larry A. Seibert (Regional Manager,Upper Susquehanna);Robert S. Thomson (Regional Manager,Lehigh Valley);Evelyn León (Administrative Assistant);Frederick Kluck (Regional Manager,Upper Susquehanna);Kenneth G. Okrepkie (Manager,Pocono Northeast);Bonnie K. Stohl (Accounting Assistant);Connie R. Faylor (Regional Manager,Greater Reading Berks/Schuylkill);Julianne Riedy (Administrative Assistant);Candace B. Hoffman (Program Evaluator);Aaron B. Balch (Chief Information Officer);R. Chadwick Paul (CEO,President,President and Chief Executive Officer);Lori F. Hertzog (Administrative Assistant);Joseph M. Lane (Vice President,Enterprise Development);Janet L. Stainbrook (Director,Government,Community Relations,Government and Community Relations);Laura Lawrence (Project Manager);Diane I. Albert (Database Coordinator);Kevin Leininger (Board Member);Coley Brown;David Famolari;Shelby Zitelman (Assistant);Dave Mawhinney (Director);Boris Kalandar;Ted Liberti</t>
  </si>
  <si>
    <t>Charles N. Diefenderfer;Sara Breisch;Kathy Ann B. Minnich;James Z. Mickey;Kerry M. McDonald;Craig A. Hill;Matthew Aucker;Wayne K. Barz;Laura S. Eppler;Louise A. Brong;Larry A. Seibert;Robert S. Thomson;Evelyn León;Frederick Kluck;Kenneth G. Okrepkie;Bonnie K. Stohl;Connie R. Faylor;Julianne Riedy;Candace B. Hoffman;Aaron B. Balch;R. Chadwick Paul;Lori F. Hertzog;Joseph M. Lane;Janet L. Stainbrook;Laura Lawrence;Diane I. Albert;Kevin Leininger;Coley Brown;David Famolari;Shelby Zitelman;Dave Mawhinney;Aneesh Varma;Boris Kalandar;Ted Liberti</t>
  </si>
  <si>
    <t>male;female;female;male;female;male;male;male;female;female;male;male;female;male;male;female;female;female;female;male;female;male;female;female;female;male;male;male;male</t>
  </si>
  <si>
    <t>Senior Project and Facilities Manager,Senior Project,Facilities Manager;Program Administator;CFO;Systems Administrator;Senior Maintenance Coordinator for Entrepreneurial Services Ben Franklin TechVentures;Client Services Specialist;Facilities Assistant Bloomsburg;Manager,Entrepreneurial Services;Chief Marketing Officer;Client Services Specialist;Regional Manager,Upper Susquehanna;Regional Manager,Lehigh Valley;Administrative Assistant;Regional Manager,Upper Susquehanna;Manager,Pocono Northeast;Accounting Assistant;Regional Manager,Greater Reading Berks/Schuylkill;Administrative Assistant;Program Evaluator;Chief Information Officer;CEO,President,President and Chief Executive Officer;Administrative Assistant;Vice President,Enterprise Development;Director,Government,Community Relations,Government and Community Relations;Project Manager;Database Coordinator;Board Member;n/a;n/a;Assistant;Director;n/a;n/a;n/a</t>
  </si>
  <si>
    <t>PlanGuru;XiGo Nanotools;PayParade Pictures;MBF Therapeutics;Solid Cactus;Cerora;O-EZ (Order Easy);Allentown Economic Development Corporation;Map Decisions, LLC;WYL;eventuosity;Prova Systems;Medtrics Lab;ChannelApe;Versify Solutions;Element ID;Saladax Biomedical;Micro Interventional Devices;Cernostics;EthosGen;CrimeWatch Technologies;Bison Analytics;Ethnic Beauty Store;SnowVation;Viddler;Noble Biomaterials;Skaffl;ReturnLogic;GiveGab;Wacker Chemie;InstaMed;Cognitive Operational Systems;Ocean Spray;Astarte Medical;NeuroFlow;Xverity;WebCemeteries;LifeAire Systems;Dellicker Strategies;Howell Benefit Technologies;BeneFix;EggZack;Sustainable Energy Management Systems;Effort Foundry;Reeb Millwork Corp.;Hill Crest Laminating;Infinera Corporation;Polytek Development;Gateway Ticketing Systems;Unicast Company;Bazzini;Fidelity Technologies Corporation;PayrollCRM;OPTiMO Information Technology;MindMe Mobile;Icon Legacy;Galaxy Brushes;CEWA Technologies;CornellCookson;Shaffer Venison Farms;4th Generation Resins;PDQ Printing;Heudia Health;Reflexion Interactive Technologies;InterMetro Industries;WellSeal Corporation;US Specialty Formulations;Third Eye Diagnostics;Brighton Training Group;Orbweaver;FidoCure;Signallamp Health;Performance Biomedical;HB Custom Media;Rocket Cloud;Freshpet;Grovara;Brentwood Industries;Columbia County Bread &amp; Granola;Select Products Holding;JSM;New Horizon Biotech;Indoor Sky;Powercast;Benton Foundry;Interstate Building Materials;Global Tungsten &amp; Powders;American Paper Bag;Bosch Rexroth;Zukay Live Foods;Medicine in Practice;Lia Diagnostics;ECO2Dye;Penn-Troy Manufacturing;Core Business Solutions;Pledge It;Scranton Enterprise Center;Colymer Industries;Bio Med Sciences;Spray-Tek;East Penn;Viihealth;Snake Creek Lasers;Simplex Homes;MBD Medical;Rea.deeming Beauty;FrameCrafters;Kynectiv;Vitrius Technologies;Keystone Automation;FMI;ABEC;MindBridge Innovations;East Coast Erosion Control;Blaschak Coal;Photosonix Medical;JED Pool Tools;Pleasant Mount Welding;Only Sky;Croptix (Formerly Atoptix);FullStac LLC;Phospholutions;Deepwave Digital;Transparent Health Marketplace;Ohanalink;WaveClear;Xact Metal, Inc.;Constance;Employee Cycle;Valor App;Lamtec;Vastex International;Solo Laboratories;Reitnouer;Heyco Metals;Psasystems;Cougles Recycling;Sealstrip;CyberConIQ;Gilson Boards;Thread Bioscience;Ophidion;Saratoga Systems;Prova Systems &amp; Technologies;InspectionGo;B. Braun Medical;IntelliGreen;Hanish Water;Build My Team;Paro AI;American Polarizers Inc;MDSLink;studio BE;Digital Balance;DetectBee;Wilkes-Barre Connect;ProdHealth;Carbondale Technology Transfer Center;Oldcastle Architectural;Boostpoint;Nexii;Collx;Navengage;CANBE Innovation Center;Epicenter-case;Adelphia Seafood;Misco Products Corporation;Heritage Sign &amp; Display;Shumaker Industries;RATECentric;BRD Noise &amp; Vibration Control;Nazareth Pallet;United Gilsonite Laboratories;Mystic Mountaintop;OrthoForge;SessionGuardian;Gig and Take;ConnexiCore;ERApeutics;UnityLab;Domestic Monitoring Initiative;Horizon Technology;OEE DataWatch;Laughing Owl Press;Fish Gods;Decontamination Specialty Equipment;King Krunch;Quantic;InspectionGo (iGo);NeuroFlow;Venseca;Showcase Ventures, Inc.;Skillcycle;Rewire Health;Steel Jupiter;Human Active Technology;Advanced Power &amp; Energy</t>
  </si>
  <si>
    <t>Freshpet;Wacker Chemie;Infinera Corporation;Nexii;InstaMed;Transparent Health Marketplace;Micro Interventional Devices;NeuroFlow;CyberConIQ;Phospholutions</t>
  </si>
  <si>
    <t>Anthem Capital Management</t>
  </si>
  <si>
    <t>health;travel;legal;security;fintech;wellness beauty;music;real estate;fashion;sports;food;media;dating;telecom;education;energy;kids;hosting;home living;event tech;robotics;jobs recruitment;transportation;semiconductors;marketing;enterprise software;chemicals;engineering and manufacturing equipment</t>
  </si>
  <si>
    <t>network security;network management;sustainable development goals</t>
  </si>
  <si>
    <t>North America;United States;Bethlehem</t>
  </si>
  <si>
    <t>https://angel.co/ben-franklin-technology-partners-of-northeast-pennsylvania</t>
  </si>
  <si>
    <t>https://twitter.com/benfranklinnep</t>
  </si>
  <si>
    <t>https://www.linkedin.com/company/ben-franklin-technology-partners</t>
  </si>
  <si>
    <t>http://www.crunchbase.com/organization/ben-franklin-technology-partners-of-northeast-pennsylvania</t>
  </si>
  <si>
    <t>https://storage.googleapis.com/dealroom-images-production/46/MTAwOjEwMDpjb21wYW55QHMzLWV1LXdlc3QtMS5hbWF6b25hd3MuY29tL2RlYWxyb29tLWltYWdlcy8yMDE4LzA1LzIwLzNiOTM5Mjc4YjE0MjJmZGYwMWM1YTc2MmRlNDY0ZmY5.png</t>
  </si>
  <si>
    <t>203.98</t>
  </si>
  <si>
    <t>6450.40</t>
  </si>
  <si>
    <t>100827</t>
  </si>
  <si>
    <t>https://app.dealroom.co/investors/bay_city_capital</t>
  </si>
  <si>
    <t>http://baycitycapital.com</t>
  </si>
  <si>
    <t>Bay City Capital</t>
  </si>
  <si>
    <t>Home - Bay City Capital</t>
  </si>
  <si>
    <t>750, Battery Street, Telegraph Hill, San Francisco, California, 94111, United States</t>
  </si>
  <si>
    <t>37.7983667</t>
  </si>
  <si>
    <t>-122.4006655</t>
  </si>
  <si>
    <t>Fred Craves (Managing Director);David Beier (Managing Director);Ross Bersot (Managing Director);LIONEL CARNOT (Managing Director);Marge Josephson (Vice President,Human Resources,Operational Services,Human Resources and Operational Services);Judy Koh (Managing Director/Chief Financial Officer);Stacey Leanos (Senior Director,Marketing,Investor Relations,Marketing &amp; Investor Relations);Matt Kronmiller (Vice President);Nathan Pliam (Venture Partner);Dayton Misfeldt (Managing Director);Rob Hopfner (Managing Director);Carl Goldfischer (Managing Director);Denis O'Sullivan (Coordinating Principal);Manuel López-Figueroa (Scientist in Residence)</t>
  </si>
  <si>
    <t>Fred Craves;David Beier;Ross Bersot;LIONEL CARNOT;Marge Josephson;Judy Koh;Stacey Leanos;Matt Kronmiller;Nathan Pliam;Dayton Misfeldt;Rob Hopfner;Carl Goldfischer;Denis O'Sullivan;Manuel López-Figueroa</t>
  </si>
  <si>
    <t>male;male;male;male;female;female;female;male;male;male;male;male;male;male</t>
  </si>
  <si>
    <t>Managing Director;Managing Director;Managing Director;Managing Director;Vice President,Human Resources,Operational Services,Human Resources and Operational Services;Managing Director/Chief Financial Officer;Senior Director,Marketing,Investor Relations,Marketing &amp; Investor Relations;Vice President;Venture Partner;Managing Director;Managing Director;Managing Director;Coordinating Principal;Scientist in Residence</t>
  </si>
  <si>
    <t>Delhivery;Merus;Itamar Medical;AquaBounty Technologies;PharmAkea Therapeutics;Civitas Therapeutics;NextWave Pharmaceuticals;Symyx;Conatus Pharmaceuticals;Tetraphase Pharmaceuticals;Presidio Pharmaceuticals;Nevro;Sunesis Pharmaceuticals;VIA Pharmaceuticals;BrainCells;Cydan;Aragon Surgical;Aviir;Avera Pharmaceutical;Twist Bioscience;Aciex Therapeutics;BioSeek;Vivaldi Biosciences;Epizyme;Intarcia Therapeutics;Calypso Medical;Dermira;CymaBay Therapeutics;PTC Therapeutics;Fabric Genomics;Cadence Pharmaceuticals;Senomyx;Xeris Pharmaceuticals;EnteroMedics;Phenomix;Altheos;SynGen;Interleukin Genetics;Ion Torrent;IDEV Technologies;NuPathe;Galecto;Iterum Therapeutics;Gritstone Oncology;Oculis;KBP Biosciences;Gossamer Bio;Imara;Vtesse Pharma;Vyne Therapeutics;Nabsys;Syrrx;TRIA Beauty;Hyperion Therapeutics;Epocrates;NeoRX Corporation (Poniard Pharmaceuticals);NextCure;Blade Therapeutics;Rezolute;Ascendancy;MAP Pharmaceuticals;VNUS Medical Technologies;Helios Health;Accriva Diagnostics;Kezar Life Sciences;Ingenuity Systems;Madrigal Pharmaceuticals;Panomics;Cesca Therapeutics;Sembiosys Genetics;Xilio Therapeutics (Akriveia Therapeutics);Pharmion;Kezar Life Sciences;GenturaDx;Vyne Therapeutics;IDev Technologies;Lexicon;Synchronicity Pharma;VNUS Medical Tech;Bridge Medicines;Pathway Diagnostics;Radiant Medical;NBI Development;Trisadhd;Avera Pharmaceutical;Syntonix Pharmaceuticals;Oculex Pharmaceuticals</t>
  </si>
  <si>
    <t>Madrigal Pharmaceuticals;CymaBay Therapeutics;Delhivery;Intarcia Therapeutics;PTC Therapeutics;Merus;Twist Bioscience;Hyperion Therapeutics;MAP Pharmaceuticals;Xeris Pharmaceuticals</t>
  </si>
  <si>
    <t>NRW.BANK;BARMER GEK;Novartis;German Federal Ministry for Economic Affairs and Energy;Fort Worth Employees' Retirement Fund;General Mills;Tobacco Settlement Investment Board;Co-Op Retirement Plan;Absolute Private Equity;Conversus;Rasmuson Foundation;University of Pittsburgh Endowment;Mayo Pension Plan;UPMC Master Trust;The Western and Southern Life Insurance Company;AlpInvest Partners;Rwjf;DuPont Pension Trust Fund</t>
  </si>
  <si>
    <t>health;wellness beauty;music;food;energy;kids;hosting;transportation;enterprise software</t>
  </si>
  <si>
    <t>India;Netherlands;United States;Denmark;Ireland;Switzerland;Canada;Israel;United Kingdom</t>
  </si>
  <si>
    <t>https://angel.co/bay-city-capital</t>
  </si>
  <si>
    <t>https://twitter.com/baycitycapital</t>
  </si>
  <si>
    <t>https://www.linkedin.com/company/baycitycapital</t>
  </si>
  <si>
    <t>http://www.crunchbase.com/organization/bay-city-capital</t>
  </si>
  <si>
    <t>32.01</t>
  </si>
  <si>
    <t>2144.95</t>
  </si>
  <si>
    <t>5241.73</t>
  </si>
  <si>
    <t>5549.52</t>
  </si>
  <si>
    <t>100481</t>
  </si>
  <si>
    <t>https://app.dealroom.co/investors/technoport_sa</t>
  </si>
  <si>
    <t>http://technoport.lu</t>
  </si>
  <si>
    <t>Technoport SA</t>
  </si>
  <si>
    <t>A technology-oriented business incubator launched by the Public Research Center Henri Tudor back in 1998,</t>
  </si>
  <si>
    <t>Technoport, 9, Avenue des Hauts-Fourneaux, Belval, Esch-sur-Alzette, Canton Esch-sur-Alzette, 4362, Luxembourg</t>
  </si>
  <si>
    <t>49.5024816</t>
  </si>
  <si>
    <t>5.94920628</t>
  </si>
  <si>
    <t>olivier zephir;Margaux Lefevre (Business Development);Diego De Biasio</t>
  </si>
  <si>
    <t>Diego De Biasio;Technoport SA</t>
  </si>
  <si>
    <t>Diego De Biasio;Technoport SA;olivier zephir;Margaux Lefevre;Diego De Biasio</t>
  </si>
  <si>
    <t>n/a;n/a;n/a;Business Development;n/a</t>
  </si>
  <si>
    <t>Epuramat;Bradford Space;AirBoxLab;EZC Group;XINTEC;SecureWave;TaDaweb;Thales Group (Formerly Thomson CSF);Raval;MaPS;CoinPlus;Referenceur.be;Montrium;Wordbee;All Square;Codasystem;Deep Space Industries;oneall;Onformonics;Jamendo;WaferGen Biosystems;PayCash;Investify;GomSpace;RCDevs;APS card;ExoAtlet;Ziggu;E-XSTREAM ENGINEERING S.A.;Techcyte;Highside;ODYSSEUS Space;Klin;Passbolt;Kleos Space;GentleSecurity;Nexvia;Continuousphp;SynEdge;Yotako;Guala Closures Group;Orbitare AG;ANote Music;Mu Design;OKAPI:Orbits;Arspectra;Anisoprint;Open Assessment Technologies;Clubee;Molecular Plasma Group SA;RTC4Water;SPARC Industries SARL;Syslorlux;TenTwentyFour;Space Products and Innovation;Celestial;Yuri GmbH;Lunar Outpost;Information Technology For Translational Medicine (Ittm) Sa;Jilbee NRW;SeeZam S.A.;Theracule;Trendiction;Ama Mundu;Skyflox;Anisoprint;Leko Labs;SENSAWILD SA;Dropslab Technologies;Mash;Myelin-H;Imagination Factory Luxembourg;LMO;ITRUST CONSULTING SARL;ArViCom Sarl;Four Point;AM 4 AM;Cybercultus;Silent Breach;EmTDlab Space Division;Geopowair;BSI Cleaning;iNUI Studio;Cubelux;AGILIS ENGINEERING;AOSSIA Healthcare;Artnolens Network;Caselex S.a.r.l.;Clariance;Conostix S.A.;CPI Luxembourg;ECRES;In-Edit;Magic moving pixel;Makikko;Neopixl;Noemi concept;OneTree Solutions S.A.;ROTOMADE;SIPA;SPIECE Technologies;STEALTH Software;SustainWater Sarl;Villmond;Yoctu;European Mechanical Engineering SARL;Galimeo;MDsim</t>
  </si>
  <si>
    <t>Thales Group (Formerly Thomson CSF);Techcyte;Leko Labs;GomSpace;WaferGen Biosystems;Lunar Outpost;MaPS;OKAPI:Orbits;Mash;ExoAtlet</t>
  </si>
  <si>
    <t>Tomorrow Street</t>
  </si>
  <si>
    <t>health;travel;legal;security;fintech;wellness beauty;music;real estate;sports;food;media;telecom;education;energy;home living;event tech;robotics;transportation;semiconductors;marketing;enterprise software;space;engineering and manufacturing equipment</t>
  </si>
  <si>
    <t>Luxembourg;United States;France;Ireland;Israel;Russia;Canada;Denmark;Belgium;Switzerland;Germany;Norway;United Kingdom;Poland;Italy</t>
  </si>
  <si>
    <t>Europe;Luxembourg;Esch-sur-Alzette;Mondercange</t>
  </si>
  <si>
    <t>https://angel.co/technoport-sa-1</t>
  </si>
  <si>
    <t>https://www.facebook.com/technoport.lu</t>
  </si>
  <si>
    <t>https://twitter.com/technoport_lux</t>
  </si>
  <si>
    <t>https://www.linkedin.com/company/technoport-sa</t>
  </si>
  <si>
    <t>https://www.crunchbase.com/organization/technoport-2</t>
  </si>
  <si>
    <t>https://storage.googleapis.com/dealroom-images-production/e0/MTAwOjEwMDpjb21wYW55QHMzLWV1LXdlc3QtMS5hbWF6b25hd3MuY29tL2RlYWxyb29tLWltYWdlcy8yMDIzLzAyLzA2LzBkZGY0YmRlZDQyNmQzOWFlMTFjOTJhNDExNGU0Mjc5.png</t>
  </si>
  <si>
    <t>EIC Partners - Accelerators &amp; Incubators;EU-Tribe: cross-border accelerator network</t>
  </si>
  <si>
    <t>20.22</t>
  </si>
  <si>
    <t>100456</t>
  </si>
  <si>
    <t>https://app.dealroom.co/investors/sante_ventures</t>
  </si>
  <si>
    <t>https://sante.com/</t>
  </si>
  <si>
    <t>Sante Ventures</t>
  </si>
  <si>
    <t>Life sciences venture capital firm that invests exclusively in early-stage companies</t>
  </si>
  <si>
    <t>201, West 5th Street, 78701 Austin, United States</t>
  </si>
  <si>
    <t>30.267328</t>
  </si>
  <si>
    <t>-97.744828</t>
  </si>
  <si>
    <t>Kevin M. Lalande (Managing Director);Steve Sanders (CCO,VP of Finance,Accounting,VP of Finance and Accounting);Joe Cunningham (Managing Director);William E Cohn (Venture Partner);Julia Rhee (Director);Douglas D. French (Managing Director);James Eadie (Partner);Casey Cunningham (Chief Scientific Officer);Jake Rogers (Analyst);Tim Walbert (Venture Partner)</t>
  </si>
  <si>
    <t>Kevin M. Lalande;Steve Sanders;Joe Cunningham;William E Cohn;Julia Rhee;Douglas D. French;James Eadie;Casey Cunningham;Jake Rogers;Tim Walbert</t>
  </si>
  <si>
    <t>Managing Director;CCO,VP of Finance,Accounting,VP of Finance and Accounting;Managing Director;Venture Partner;Director;Managing Director;Partner;Chief Scientific Officer;Analyst;Venture Partner</t>
  </si>
  <si>
    <t>Spinal Restoration;Claret Medical;Protein Discovery;BioStable;Molecular Templates;Terapio;Mirna Therapeutics;TVA Medical;Lumos Pharma;RiseHealth;Laguna Pharmaceuticals;EndoStim;Explorys;Millipede;AbVitro;Ketra;Beta Cat Pharmaceuticals;HNI Healthcare;Lyric Pharmaceuticals;Glyscend;Healthcare Highways;BAROnova;Guided Interventions;Iowa Approach;ABK Biomedical;Geneos Therapeutics;Rex Bionics;Reprieve Cardiovascular;Cryosa;KēlaHealth;Farapulse;Iterion Therapeutics;Remedy;Libra Therapeutics;LDR Medical;Nirogy Therapeutics;Reimagine Care;RapidPulse;Seeing Medicines;Endogenex;Wave;Beekeeperai;Surgical Safety Technologies;Clairity;Laminar;Kestrel Therapeutics;CAREHIVE;ENDOVASCULAR ENGINEERING;MYCRX;REVELOHEALTH;Sensorium Therapeutics;Solu Therapeutics</t>
  </si>
  <si>
    <t>Millipede;Farapulse;Claret Medical;Reprieve Cardiovascular;Mirna Therapeutics;HNI Healthcare;AbVitro;Solu Therapeutics;Clairity;Sensorium Therapeutics</t>
  </si>
  <si>
    <t>UTIMCO;Permanent University Fund;Lockheed Martin Master Retirement Trust;The William K. Warren Foundation;Sentara Healthcare</t>
  </si>
  <si>
    <t>health;sports;energy;semiconductors;enterprise software</t>
  </si>
  <si>
    <t>United States;Senegal;Canada;New Zealand</t>
  </si>
  <si>
    <t>https://angel.co/sante-ventures</t>
  </si>
  <si>
    <t>https://www.linkedin.com/company/sante-ventures</t>
  </si>
  <si>
    <t>http://www.crunchbase.com/organization/sante-ventures</t>
  </si>
  <si>
    <t>https://storage.googleapis.com/dealroom-images-production/92/MTAwOjEwMDpjb21wYW55QHMzLWV1LXdlc3QtMS5hbWF6b25hd3MuY29tL2RlYWxyb29tLWltYWdlcy8yMDIxLzEyLzEwL2NlNjg0NTE0NTQ4OWM2NmE5MTRmYTYxYzBkZWQ1MjRi.jpg</t>
  </si>
  <si>
    <t>694.02</t>
  </si>
  <si>
    <t>1481.82</t>
  </si>
  <si>
    <t>2137.10</t>
  </si>
  <si>
    <t>100197</t>
  </si>
  <si>
    <t>https://app.dealroom.co/investors/healthtech_capital</t>
  </si>
  <si>
    <t>http://healthtechcapital.com</t>
  </si>
  <si>
    <t>HealthTech Capital</t>
  </si>
  <si>
    <t>United States, Los Altos Hills</t>
  </si>
  <si>
    <t>37.379663</t>
  </si>
  <si>
    <t>-122.137464</t>
  </si>
  <si>
    <t>Los Altos Hills</t>
  </si>
  <si>
    <t>Anne DeGheest;Laura Fay;Rajan Patel (Investor);Nitun Verma</t>
  </si>
  <si>
    <t>Anne DeGheest;Laura Fay;Rajan Patel;Nitun Verma</t>
  </si>
  <si>
    <t>Hearst Entertainment &amp; Syndication;Tenacity;Neocis;CarePredict;Bloomlife;Sensentia;HealthCrowd;Wildflower Health;Lift Labs;PharmaSecure;CareInSync;Cadence Biomedical;InfoBionic;Foodsmart;sana.io;UNYQ;Omada Health;Sensoria Fitness;Joylux;C-SATS;ManagingLife;EmpowerHealth;Tueo Health;AskVet;Niveus Medical;Nymbl Science;Madorra;Butterfly Health;SafKan Health;IrisVision;WellnessFX;PhotoniCare;TeVido BioDevices;MyHealthTeams;Elemental Machines;Liftware;ClinCapture;Revive Solutions;Novonate;CloudCath;MemoryWell;Oncodisc;Cionic;Avive Solutions;Pollie;Junum;Lltech;AI Optics;S2 Genomics;Eysz lab;Journey;NexStride;Levita;Wavely Diagnostics;xCures;Aquyre Biosciences;Joylux;CoLabs;Zipongo;GT Metabolic Solutions;radiusxr.com;Sinaptica Therapeutics</t>
  </si>
  <si>
    <t>Omada Health;Neocis;InfoBionic;Elemental Machines;Avive Solutions;Foodsmart;CarePredict;Levita;Wildflower Health;Aquyre Biosciences</t>
  </si>
  <si>
    <t>health;wellness beauty;sports;food;media;education;robotics;enterprise software</t>
  </si>
  <si>
    <t>North America;United States;Los Altos Hills</t>
  </si>
  <si>
    <t>https://angel.co/healthtech-capital</t>
  </si>
  <si>
    <t>https://twitter.com/healthtechcap</t>
  </si>
  <si>
    <t>https://www.linkedin.com/company/healthtec-capital</t>
  </si>
  <si>
    <t>http://www.crunchbase.com/organization/healthtech-capital</t>
  </si>
  <si>
    <t>https://storage.googleapis.com/dealroom-images-production/1c/MTAwOjEwMDpjb21wYW55QHMzLWV1LXdlc3QtMS5hbWF6b25hd3MuY29tL2RlYWxyb29tLWltYWdlcy8yMDIzLzAzLzA2LzcyYmY3ZjE0YTg5YTk0ZWU5MGJlZTk4MmVhYmFiODBm.jpg</t>
  </si>
  <si>
    <t>148.01</t>
  </si>
  <si>
    <t>2938.22</t>
  </si>
  <si>
    <t>99530</t>
  </si>
  <si>
    <t>https://app.dealroom.co/investors/hub_angels_investment_group</t>
  </si>
  <si>
    <t>http://hubangels.com</t>
  </si>
  <si>
    <t>Hub Angels Investment Group</t>
  </si>
  <si>
    <t>Hub Angels Investment Group LLC</t>
  </si>
  <si>
    <t>Charles Cameron (Founder and MD);David Verrill (Managing Director)</t>
  </si>
  <si>
    <t>Charles Cameron;David Verrill</t>
  </si>
  <si>
    <t>Founder and MD;Managing Director</t>
  </si>
  <si>
    <t>Zipcar;Draftkings;REPSLY;TrueCommerce;Incentive Targeting;Mobee;Upland Software;Rifiniti;Seahorse Bioscience;Red Tail Solutions;Wymsee;Altruik;Nimbit;Testive;Intelligent Bio-Systems;FlexPlay;Ecochlor;PlanPrescriber;Outcome Health;SearchDex;Localytics;BoardOnTrack;Luna Pharmaceuticals;Cambridge Blockchain;Debtfolio;Geezeo;Good Technology;ViralGains;Node40 (Formerly 89 Unlimited);Datanomix;Dover Microsystems;ClearGov;Copiun;MachineMetrics;Zippity;ITeam;PageScience;Daktari Diagnostics;LifeHarbor;National Family Mortgage;Premama;Securicy;Monitaur;EHealth Inc;Radical Plastics;Zippity;Brixton Biosciences;Kykeon Biotech;SyncOnSet;Sandymount Technologies;Covered Security;Mindstate Design Labs;Circa;JAM Technologies;Cyvl;Carbide (formerly Securicy);Raven360;DiagnoCure</t>
  </si>
  <si>
    <t>Draftkings;Outcome Health;Zipcar;Upland Software;EHealth Inc;Good Technology;Seahorse Bioscience;Localytics;Daktari Diagnostics;MachineMetrics</t>
  </si>
  <si>
    <t>gaming;health;legal;security;fintech;wellness beauty;music;real estate;sports;food;media;telecom;education;energy;kids;hosting;jobs recruitment;transportation;semiconductors;marketing;enterprise software</t>
  </si>
  <si>
    <t>United States;Canada;Germany</t>
  </si>
  <si>
    <t>https://angel.co/hub-angels-investment-group</t>
  </si>
  <si>
    <t>https://twitter.com/hubangels</t>
  </si>
  <si>
    <t>https://www.linkedin.com/company/hub-angels/</t>
  </si>
  <si>
    <t>http://www.crunchbase.com/organization/hub-angels-investment-group</t>
  </si>
  <si>
    <t>1342.45</t>
  </si>
  <si>
    <t>19273.17</t>
  </si>
  <si>
    <t>98522</t>
  </si>
  <si>
    <t>https://app.dealroom.co/companies/bloombergnef</t>
  </si>
  <si>
    <t>http://bnef.com</t>
  </si>
  <si>
    <t>BloombergNEF</t>
  </si>
  <si>
    <t>Strategic research provider for global commodity markets and the technologies driving the transition to a low-carbon economy</t>
  </si>
  <si>
    <t>WC1V 7HP London, England, United Kingdom</t>
  </si>
  <si>
    <t>51.517857</t>
  </si>
  <si>
    <t>-0.115433</t>
  </si>
  <si>
    <t>Angus McCrone (Chief Editor);Rachael Nordby;Martin Simonek;Tyler Tringas (Entrepreneur);Kobad Bhavnagri (Head of Australia);Conor Hanley (Analyst);Jon Moore (Head of BNEF);Michael Liebreich (CEO,Chairman &amp; CEO);Hugh Bromley (Senior Research Associate);Tom Rowlands Rees (Senior Analyst);Thomas Rowlands (Director Energy Smart Technologies)</t>
  </si>
  <si>
    <t>Angus McCrone;Rachael Nordby;Martin Simonek;Tyler Tringas;Kobad Bhavnagri;Conor Hanley;Jon Moore;Michael Liebreich;Hugh Bromley;Tom Rowlands Rees;Thomas Rowlands</t>
  </si>
  <si>
    <t>Chief Editor;n/a;n/a;Entrepreneur;Head of Australia;Analyst;Head of BNEF;CEO,Chairman &amp; CEO;Senior Research Associate;Senior Analyst;Director Energy Smart Technologies</t>
  </si>
  <si>
    <t>AlertMe;Lehigh Technologies;Redwood Systems;Va-Q-tec;Epuramat;Smarter Grid Solutions;Blade Dynamics;ROMO Wind;StoreDot;Thermondo;Green Biologics Ltd;Skeleton Technologies;Sunna Design;eMeter;Renmatix;Emefcy;TaKaDu;Advantix Systems;BrightSource Energy;ECOncrete;Whitewater;Autogrid;Magnomatics;SageGlass;Limejump;Ubitricity;Breathing Buildings;Maxwell Technologies;Novacem;Draker;Locus Energy;WiTricity;Fluidic Energy;GreatCell Solar;BuildingIQ;Ecosphere Technologies;Xtreme Power;LanzaTech;SunFunder;Verdezyne;Harvest Power;Advanced Microgrid Solutions;Sunfolding;Bidgely;M-KOPA;Greenlots;Genomatica;Vigilent;Cool Planet Energy Systems;Topell Energy;24M Technologies;Enbala;CarbonCure Technologies;Younicos AG;Nozomi Networks;Navya;Ontruck;Next Kraftwerke;FirstFuel Software;Uptake;Oasys Water;Sonnen;Newlight Technologies;d.light;Sentient Science;Tendril;Stem;Silver Spring Networks;On-Ramp Wireless;EVBox;LO3 Energy;Remix;Desktop Metal;Convoy;Proterra;Opower;Planet Labs;C3.ai;Engie Mobisol;Solarkiosk;Mainspring;SunCulture;Elevance Renewable Sciences;Climeon;SaltX Technology;Via Separations;Zunum Aero;Twelve;Nuvve;Pivot Bio;Envirofit India Pvt.;Coolerado;ECOtality;1366 Technologies;Phase Change Energy Solutions;75F;BridgeLux;Yield10 Bioscience;Carbon Clean Solutions;Metron;Reactive Technologies;Clean Power Finance;Boston Metal;Pyrowave;GHGSat;Jetti Resources;SOURCE Global ( formally Zero mass water);Pachama;Nautilus Labs;Bright Machines;Li-Cycle;Joule Unlimited;Addionics;Cemvita Factory;ZeroAvia;H2Pro;Nth Cycle;Plastic Energy;Verdox;Precision;QLM Technology;Sublime Systems;Greensmith Energy Management Systems;EWT B.V.;Kairos Power;Electra;Climate Robotics;Bboxx;Ree Automotive;Energy Dome;Blue Frontier;Carbfix;FutureFeed;Burn;SunGreenH2;MicroHarvest;Travertine Technologies;Green Energy Group;EcoNation;Winafrique</t>
  </si>
  <si>
    <t>Maxwell Technologies;Convoy;C3.ai;Jetti Resources;Uptake;Pivot Bio;Bright Machines;Elevance Renewable Sciences;StoreDot;SOURCE Global ( formally Zero mass water)</t>
  </si>
  <si>
    <t>energy;enterprise software</t>
  </si>
  <si>
    <t>health;security;fintech;wellness beauty;real estate;food;media;telecom;energy;home living;robotics;transportation;semiconductors;enterprise software;space;chemicals;engineering and manufacturing equipment</t>
  </si>
  <si>
    <t>United Kingdom;United States;Germany;Luxembourg;Switzerland;Israel;Estonia;France;Australia;Kenya;Myanmar;Canada;Spain;Netherlands;Sweden;Italy;Iceland;Singapore;Belgium</t>
  </si>
  <si>
    <t>https://angel.co/new-energy-finance</t>
  </si>
  <si>
    <t>https://www.facebook.com/bloomberglp</t>
  </si>
  <si>
    <t>https://twitter.com/bloombergnef</t>
  </si>
  <si>
    <t>https://www.linkedin.com/company/bloombergnef/</t>
  </si>
  <si>
    <t>http://www.crunchbase.com/organization/new-energy-finance</t>
  </si>
  <si>
    <t>https://storage.googleapis.com/dealroom-images-production/83/MTAwOjEwMDpjb21wYW55QHMzLWV1LXdlc3QtMS5hbWF6b25hd3MuY29tL2RlYWxyb29tLWltYWdlcy8yMDIyLzA0LzE4Lzk0ZmYxMTc4MDJkOGM3OTA4NGIxZDM5ZmU4NWQyY2M4.png</t>
  </si>
  <si>
    <t>3442.08</t>
  </si>
  <si>
    <t>22985.86</t>
  </si>
  <si>
    <t>96930</t>
  </si>
  <si>
    <t>https://app.dealroom.co/companies/massachusetts_life_sciences_center</t>
  </si>
  <si>
    <t>http://masslifesciences.com</t>
  </si>
  <si>
    <t>Massachusetts Life Sciences Center</t>
  </si>
  <si>
    <t>Investing in the State of Innovation | Massachusetts Life Sciences Center</t>
  </si>
  <si>
    <t>Nakeisha Jones (Program Associate);Tal Dinnar (Senior Coordinator,International Programs);Beth Nicklas (General Counsel,General Counsel and Vice President for Academic and Workforce Programs,Vice President for Academic,Workforce Programs);Angus G. McQuilken (Marketing,Vice President for Communications,Vice President for Communications &amp; Marketing);Lauren Tuttle (Administrative Assistant/Office Coordinator);Pamela Norton (Programs,Vice President for Industry Relations,Vice President for Industry Relations and Programs);Ryan Mudawar (Manager,Academic,Workforce Programs,Academic &amp; Workforce Programs);Jessica Ripp (Senior Financial Analyst);Bradley Rosenblum (Chief Financial and Administrative Officer,Chief Financial,Administrative Officer);Danica Medeiros (Industry Relations,Programs,Senior Coordinator,Industry Relations and Programs);Katie Joyce (Domestic,Vice President for Policy,International Government Relations,Vice President for Policy and Domestic &amp; International Government Relations);Colin Donnelly (Government Relations,Policy Associate,Government Relations and Policy Associate);Liz Nadzo (Deputy General Counsel);Melissa A. Walsh (COO);Danica Medeiros;Vera Hoffman</t>
  </si>
  <si>
    <t>Nakeisha Jones;Tal Dinnar;Beth Nicklas;Angus G. McQuilken;Lauren Tuttle;Pamela Norton;Ryan Mudawar;Jessica Ripp;Bradley Rosenblum;Danica Medeiros;Katie Joyce;Colin Donnelly;Liz Nadzo;Melissa A. Walsh;Danica Medeiros;Vera Hoffman</t>
  </si>
  <si>
    <t>female;male;female;male;female;female;male;female;male;female;female;male;female;female;female;female</t>
  </si>
  <si>
    <t>Program Associate;Senior Coordinator,International Programs;General Counsel,General Counsel and Vice President for Academic and Workforce Programs,Vice President for Academic,Workforce Programs;Marketing,Vice President for Communications,Vice President for Communications &amp; Marketing;Administrative Assistant/Office Coordinator;Programs,Vice President for Industry Relations,Vice President for Industry Relations and Programs;Manager,Academic,Workforce Programs,Academic &amp; Workforce Programs;Senior Financial Analyst;Chief Financial and Administrative Officer,Chief Financial,Administrative Officer;Industry Relations,Programs,Senior Coordinator,Industry Relations and Programs;Domestic,Vice President for Policy,International Government Relations,Vice President for Policy and Domestic &amp; International Government Relations;Government Relations,Policy Associate,Government Relations and Policy Associate;Deputy General Counsel;COO;n/a;n/a</t>
  </si>
  <si>
    <t>Year Up;Joslin Diabetes Center;Immunetics;Reflectance Medical;Advantagene;Hepregen;Squadhelp;North Shore InnoVentures;Children’s Hospital Boston;HepatoChem;Firefly BioWorks;Mx Orthopedics;MassBioEd;ImmuneXcite;Allurion Technologies (Formerly Elipse);Paragonix Technologies;Dana-Farber Cancer Institute;New Balance Athletic Shoe;Snapdragon Chemistry;Artaic;Monty Tech;National Society of Black Engineers;Windgap Medical;CareAline;UrSure;Vaxess Technologies;Insightfil;Nutrimedy;Aldatu Biosciences;LivOnyx;Akrivis Technologies;Barrett Technology;Riparian Pharmaceuticals;The Possible Project;Flaskworks;Candel Therapeutics;Micro-Leads;Mytide Therapeutics;149 Medical;Gel4Med;Justastart;Brooke Charter Schools;Westfield State University;Greater Lawrence Regional Vocational Technical High School;Shawsheentech;International Light Technologies;Lariat Biosciences;Kephera Diagnostics;See Yourself Health;New Equilibrium Bio;Acoustica Bio;EnVision Endoscopy;PhAST Diagnostics;Baystate Health;Prapela;Virex Health;PhagePro;Agile Devices;Salem Public Schools;Industrial Polymers and Chemicals;Gloucester Bio;Heritage Hemp;High Purity Natural Products;Gloucester Marine Genomics Institute;Veritas Prep Public Schools;Baystate Academy Charter Public School;East Boston High School;Medford Public Schools;McCann Technical School;Prospect Hill Academy Charter School;Revolution BioSciences;TechBoston Academy</t>
  </si>
  <si>
    <t>Allurion Technologies (Formerly Elipse);Windgap Medical;Vaxess Technologies;Paragonix Technologies;Advantagene;PhAST Diagnostics;New Equilibrium Bio;Squadhelp;ImmuneXcite;Candel Therapeutics</t>
  </si>
  <si>
    <t>health;travel;real estate;fashion;sports;education;energy;kids;home living;robotics;semiconductors;marketing;enterprise software</t>
  </si>
  <si>
    <t>https://angel.co/massachusetts-life-sciences-center</t>
  </si>
  <si>
    <t>http://www.facebook.com/pages/Mass-Life-Sciences/125736624248918</t>
  </si>
  <si>
    <t>https://twitter.com/malifesciences</t>
  </si>
  <si>
    <t>https://www.linkedin.com/company/massachusetts-life-sciences-center</t>
  </si>
  <si>
    <t>http://www.crunchbase.com/organization/massachusetts-life-sciences-center</t>
  </si>
  <si>
    <t>https://storage.googleapis.com/dealroom-images-production/f6/MTAwOjEwMDpjb21wYW55QHMzLWV1LXdlc3QtMS5hbWF6b25hd3MuY29tL2RlYWxyb29tLWltYWdlcy8yMDI0LzAyLzE3LzIzNmEwYTQ0YWJmYzRlZDhhNjEzYzkyZGJlNjkxODkw.png</t>
  </si>
  <si>
    <t>618.55</t>
  </si>
  <si>
    <t>96436</t>
  </si>
  <si>
    <t>https://app.dealroom.co/investors/ironwood_capital</t>
  </si>
  <si>
    <t>http://ironwoodcap.com</t>
  </si>
  <si>
    <t>Ironwood Capital</t>
  </si>
  <si>
    <t>Ironwood Capital | Capital. Simplified. | Avon, CT</t>
  </si>
  <si>
    <t>Avon, CT, United States</t>
  </si>
  <si>
    <t>41.81088</t>
  </si>
  <si>
    <t>-72.82966</t>
  </si>
  <si>
    <t>Avon</t>
  </si>
  <si>
    <t>Precipio Diagnostics;Cornerstone Records Management;IsoPlexis;American Reading Company;P2 Science;LiveClips;ISIS;Payveris;FitLinxx;Acelero Learning;Genus AI;Torigen;GenesisSolutions;EAInvest;Anywhere Cart;MedVantx;Elite One Source Nutritional Services;Atlantis Components;Premier Store Fixtures;Advanced Call Center Technologies;Pharmaceutic Litho &amp; Label;My Alarm Center;Paradigm Window Solutions;Gold Medal Service;Bush Industries;Dancing Deer Baking;Sheds Direct, Inc.;Deal Partners, LLC;Hobbs Bonded Fibers;Denali Water Solutions;Lakeshore Recycling Systems (LRS);Micro Precision;Tidewater Equipment;Peltram Plumbing;Cox Transportation Services;Hillsdale Furniture;ALCOM;Libra Industries;Comprehensive Technical Group (CTG);Simonds Holding, Inc.;Newbury Franklin;Interstate Waste Services;Momentum Manufacturing Group;Capewell Aerial Systems;City Carting &amp; Recycling;The Praxis Companies, LLC;EDEX Machining;Advanced Recycling Systems;Al's Beverage Company;Blue Bell Mattress;Boston Carting Services, LLC;DSI Logistics;Red River Waste Solutions;St. George Warehouse;Tracked Lifts;Lewis Clark Recycling &amp; Disposal, LLC;Fiber-Line;Numet Machining Techniques;Oak Ridge Waste &amp; Recycling;Advanced Digital Solutions;Healthtrax Fitness &amp; Wellness;Professional Rental Tools;Industrial Timber, Inc.;Advanced Concrete Systems;Page Publishing;HMS Productions, Inc.;New England Linen;Mu-Del;Pete &amp; Pete;payveris;Morgan Contracting, Inc.;OLA Consulting Engineers, PC;Directional Services;Medicine Unveiled;Pro Disposal;Nautilus Integrated Solutions;Mid-West Textile CO.;Meridian Brands;Verdi Commerce;Infrastructure Solutions;Roberts Company;Le Sueur;Action Environmental Services;Rostra Tool</t>
  </si>
  <si>
    <t>Interstate Waste Services;IsoPlexis;Payveris;Torigen;P2 Science;MedVantx;My Alarm Center;EAInvest;Genus AI;FitLinxx</t>
  </si>
  <si>
    <t>health;security;fintech;wellness beauty;real estate;fashion;sports;food;media;education;energy;kids;home living;robotics;transportation;semiconductors;marketing;enterprise software;chemicals</t>
  </si>
  <si>
    <t>North America;United States;Avon</t>
  </si>
  <si>
    <t>https://angel.co/ironwood-capital</t>
  </si>
  <si>
    <t>https://www.linkedin.com/company/ironwood-capital</t>
  </si>
  <si>
    <t>http://www.crunchbase.com/organization/ironwood-capital</t>
  </si>
  <si>
    <t>7.97</t>
  </si>
  <si>
    <t>252.00</t>
  </si>
  <si>
    <t>661.82</t>
  </si>
  <si>
    <t>95685</t>
  </si>
  <si>
    <t>https://app.dealroom.co/investors/sageview_capital</t>
  </si>
  <si>
    <t>http://sageviewcapital.com</t>
  </si>
  <si>
    <t>Sageview Capital</t>
  </si>
  <si>
    <t>Edward Gilhuly;Scott Stuart (Co-Founder);Dean B Nelson (Partner);Jeffrey Klemens (Principal);Hussein Al Baya (Principal)</t>
  </si>
  <si>
    <t>Edward Gilhuly;Scott Stuart;Dean B Nelson;Jeffrey Klemens;Hussein Al Baya</t>
  </si>
  <si>
    <t>n/a;Co-Founder;Partner;Principal;Principal</t>
  </si>
  <si>
    <t>Alfresco;comScore;UNIT4;Brandwatch;Blue Yonder;Veradigm (Allscripts Healthcare Solutions);GfK;GoPro;Cinedigm;United Capital;360incentives.com;Crimson Hexagon;Extended Care Information Network;Aimia;CallRail;Avalara;Theatro;Ezoic;3m M*Modal;Reflexis Systems;Pax8;Elastic Path Software;Intelligent Imaging Systems;Drivewyze;Interserve;Qurate;Brightcove;Demandbase;Aceable;Cadence Bank;Womply;360insights;Alfresco Business Solutions;MetricStream;Boingo Wireless;Stensul;XSELL Technologies;Capital One Investing;Anitian;Pantheon;User Interviews;LoanStar Technologies;Specright;EverBank Financial;Elemental Machines;DMT Development Systems;DISQO;Atmosphere TV;Impact Analytics;Carewell;Cadence Bank;Arrisi;Kkr financial;Grocery TV;Accretive Health (NYSE:AH);Grocery TV;Allscripts;Cadence Insurance</t>
  </si>
  <si>
    <t>Avalara;Qurate;EverBank Financial;Cadence Bank;Pax8;Atmosphere TV;3m M*Modal;Pantheon;Cadence Insurance;Capital One Investing</t>
  </si>
  <si>
    <t>health;legal;security;fintech;real estate;media;telecom;education;energy;hosting;jobs recruitment;transportation;marketing;enterprise software</t>
  </si>
  <si>
    <t>United States;Netherlands;United Kingdom;Germany;Canada</t>
  </si>
  <si>
    <t>https://angel.co/sageview-capital</t>
  </si>
  <si>
    <t>https://www.linkedin.com/company/sageview-capital</t>
  </si>
  <si>
    <t>http://www.crunchbase.com/organization/sageview-capital</t>
  </si>
  <si>
    <t>https://storage.googleapis.com/dealroom-images-production/43/MTAwOjEwMDpjb21wYW55QHMzLWV1LXdlc3QtMS5hbWF6b25hd3MuY29tL2RlYWxyb29tLWltYWdlcy8yMDIwLzA3LzE2L2FhYTNiNmNkNjA1YmEwYTg2MTYyMmVmZmNjNTEzN2Fi.jpg</t>
  </si>
  <si>
    <t>Capital One Investing</t>
  </si>
  <si>
    <t>2598.98</t>
  </si>
  <si>
    <t>174.73</t>
  </si>
  <si>
    <t>115.64</t>
  </si>
  <si>
    <t>15202.45</t>
  </si>
  <si>
    <t>13344.55</t>
  </si>
  <si>
    <t>95430</t>
  </si>
  <si>
    <t>https://app.dealroom.co/companies/small_business_innovation_research_sbir_</t>
  </si>
  <si>
    <t>http://sbir.gov</t>
  </si>
  <si>
    <t>America's Seed Fund Powered by the National Science Foundation. Small Business Innovation Research program. High tech startup</t>
  </si>
  <si>
    <t>Acorn systems;Bromium;EVRYTHNG;Google;Squarespace;Wix;Margot Filmhouse;Genasys;Techstars;Compuoptics, Inc.;Rodin Therapeutics;Smart Money;Ceres Imaging;CB Insights;Gust;Arcadia Biosciences;Nautilus by Aol;LinkedIn;Illumio;MobileODT;Hi-G-Tek;Champions Oncology;BacterioScan;Tier 1 Performance;CaroGen;Metabolic Solutions Development;Trex Enterprises;Intelomed;Kromatid;TelAztec;Whova;Voxiva;Pelican Therapeutics;Elucid Bioimaging;Covaron Advanced Materials;NovelMed Therapeutics;HemoShear Therapeutics;MSM Protein Technologies;EntraTympanic;Applied Research in Acoustics LLC;ZAF Energy Systems;Simulations Plus;Mira Dx;OyaGen;EpiBone;Future Logos;Karyopharm Therapeutics;FocusMotion;Zeuss;Protochips;OncoSec Medical;Green Revolution Cooling;Infinia;Raydiance;City Labs;FluGen;Minerva Biotechnologies;CyDesign Labs;CosmosID;Resolute Marine Energy;Personal Genome Diagnostics (PGD);SecureRF Corporation;ULC Robotics;Collaborative Drug Discovery;AFrame Digital;Perception Research Systems;Lightpoint Medical;ONL Therapeutics;centrose;Diagnostic Photonics;TeselaGen;United Protective Technologies;Clark &amp; Parsia;Metheor Therapeutics;GS Engineering;Histogen;Empire Genomics;Spensa Technologies;Triad Technology;Sage Science;Delpor;Capillary Biomedical;E-Line Media;Kiromic;Microvi Biotechnologies;Sofie Biosciences;Planck Aerosystems;Irvine Sensors Corporation;Hangar;Photodigm;Kitware;Rithmio;ArmaGen Technologies;Biological Dynamics;Easy Aerial;LeafLabs, LLC;Transposagen Biopharmaceuticals;Nano Terra;DroidCloud;5D Robotics;Spero Energy;Accipiter Systems;Aquarius Biotechnologies;CueThink;Vidcode;Azevan Pharmaceuticals;DSPCon;metamorph;SpiderOak;Connora Technologies;Accion Systems;Agilvax;Organovo Holdings;Vorbeck Materials;IsoPlexis;Arisaph Pharmaceuticals;Advanced Acoustic Concepts;Mikros Systems;MicroSeismic;Adynxx;Immy;Gradalis;Navitas Systems;SiliconCore Technology;MediBeacon;Budding Biologist;Companion Sciences, Inc.;Rosellini Scientific;ThermoAura;Altor BioScience;Minutia Venture Corp.;Kaprica Security;ImmunoPhotonics;NanoCellect Biomedical (Formerly NanoSort );Applied DNA Sciences;Xtalic;Eve Biomedical;Panther Technology;Nanofiber Solutions, LLC;BotFactory;Otherlab;Fusion Coolant Systems;Phi Optics;Ai Cure Technologies;Falkonry;Flashback Technologies;Orbital Insight;Volt Athletics;Binatix;DevelopmentSeed;IFXworks;TRX Systems;Galaxy Diagnostics;Arganteal;Pain QX;Zebra Biologics;Service Robotics &amp; Technologies;Robbins-Gioia;Parabase Genomics;Materna Medical;Gen9;Applied Nanotech Holdings;Nirmidas Biotech;PhotPharmics;Interactive Motion Technologies;SmartyPAL;BioLite;Bio-Synthesis;EndoShape;TruMedicines;Afraxis;VSee;BioDtech;DocBox;powerthru;IRradiance Glass;Orbis Biosciences;Ocular Proteomics;Curtana Pharmaceuticals;Transphorm;Custom Electronics;IMT (Innovative Micro Technology);Moerae Matrix;GSS;Acura Pharmaceuticals;Continuum Analytics;Sentire Medical Systems;Widetronix;Scanalytics, Inc.;Asylum Labs;Grace Bio Labs;Positron Dynamics;embr labs;Lone Star Analysis;Targazyme;CoolCAD Electronics;MbientLab;Mission Data;Oculogica;Neurotrack;Querium Corporation;Modulation Therapeutics;Decision Lens;Bergey Windpower;Nasseo;Jericho Systems;Animated Dynamics;Pet Wireless;Materials and Systems Research;NovaSignal;Rodo Medical;NeuroSigma;Exabyte.io;Photolitec;Albeado;Airwolf 3D;ABSMaterials;Editas Medicine;Amicrobe;Agolo;Sequella;Simphotek;Tiny Farms;MobiusLogic Inc;Solar Roadways;Tyber Medical;Bioptigen;Cytonics;Mirimus;Diagnostic Biochips;CardiaLen;Arkansas Power Electronics International;LightDeck Diagnostics (MBio Diagnostics);Noom;Wharton Venture Initiation Program;Packet Digital;Swallow Solutions;MBF Therapeutics;Enthought;Inspirna (formerly Rgenix);Wellth;AXXESS Unlimited;Sencera;KannaLife Sciences;ADA Technologies;NGCodec;Nohms Technologies;Aradigm;SeqLL;Tortuga Logic;Pharmaco Kinesis;NeoStem;Arzeda;Selecta Biosciences;Azavea;Terpenoid Therapeutics;Silverside Detectors;Yobe Audio Technology;CubeCab;ORIGAMI Healthcare Products, Inc.;Cortex Pharmaceuticals;SkyFront;VenatoRx Pharmaceuticals;Digital Dream Labs;nLIGHT Corp.;Lineage Cell Therapeutics;Luvozo PBC;SPR Therapeutics;Medtric Biotech;ClearlyEnergy;Cerahelix;Assured Information Security;Semba Biosciences;Naurex;Event 38 Unmanned Systems;Aqua Access;Biodel;ApprenNet;SunDanzer;Nanoracks;Stratatech Corporation;Biothera;S B E;Pixelligent;Ultracell;XLerateHealth;SLP Apps;GridBridge;Galera Therapeutics;SiTime;Innovation Accelerator;General Lasertronics Corporation;Solar Junction;Skydio;Sample6;AirCare;Curoverse;Serina Therapeutics;WiseWear;Dimagi, Inc.;Questiny Group Inc.;Lumicell Diagnostics;Eutecus;Applied StemCell;Healionics;Virtuvia, LLC (dba CoachMePlus);Kelvin;SoftInWay;Security First;EnerG2;Boston Micromachines;Respira Therapeutics;Medable;NKT Therapeutics;Seahorse Bioscience;Impulsonic;3Derm Systems;MicroVision;Actinobac Biomed;Orthocare Innovations;AndroBioSys;RF nano;Blue Startups;VocaliD;re3D;Nano Meta Technologies;Trevi Systems;Acumentrics;Keen Home;Oceanit;Transformair;Education Modified;Carnot Compression LLC;Valencell;Tactical Haptics;goTenna;Evigia Systems, Inc.;Luminex;AltaRock Energy;Semprius;Wisran;Traffax;AMTek Microwaves;LightUp;PLx Pharma;NanoInk;REbound Technology;FuelCellsEtc;RxREVU;CardioWise;Oraya Therapeutics;Adaptive3D;Fluxion Biosciences;AvidBiotics;Wearable;Triton Systems;Evogen;QCoefficient, Inc.;Gradescope;Rigetti Computing;Ampex;Electrozyme;OpenWater;Yet Analytics;Imagars LLC;Neurodon;Made in Space;Ardica Technologies;Bounce Imaging;Brain State Technologies;Core Learning Exchange;Deep Space Industries;SaferMD;Dynepic;AmberWave;Emerging Technology Ventures Inc.;Gapingvoid;Carnegie Learning;Thermacore;MadeSolid;Plastiblok, Ltd.;Arbsource;3Scan;Pyze;Localized Therapeutics;Microbial Robotics;PROGENESIS TECHNOLOGIES;Oxford Performance Materials;Nanospectra Biosciences;CitiLogics;Chip Scan;HabitAware;SemiNex;Infinium Metals;Moai technologies;Ferric Semiconductor;OneSeventeen Media, Inc.;BiOM;Forum One Communications;Vigilant Medical;ArrayFire;Nodexus;Teachley;Energy Conversion Devices;Graphika;TeraDiode;Drakontas;BENANOVA;eIQ Energy;Carnegie Robotics;Active Life Scientific;Parasoft;Forward Slope;Terbine;REI Systems;KVA Stainless;DAQRI;Zyante;Viridos;LiquidPiston;LaserGen;Cellerant Therapeutics;Ringful Health;Longevity Biotech;Compellon;Xradia;Accel Diagnostics;3DPrinterOS;AppTek Inc.;Trifacta;Petronics;Inceptus Medical;Solid Concepts;Io Therapeutics;MicroTransponder;Premise Data;Continuus Pharmaceuticals;QMedic;VascuLogic;Radiant Genomics;Saber Astronautics;Optima Neuroscience;Neumedicines;Zaption;SynDaver Labs;Invictus Medical;AreteX Engineering;Olfactor Laboratories;Integrated Micro-Chromatography Systems;CBRITE;Tosk;Circuit Scribe;Planet Biotechnology;Advanced Cell Diagnostics;CEL-SCI;Gazelle Semiconductor;Ostendo Technologies;Phoenix S&amp;T;Orange Maker;Sheetak;Optimum Online Wi-Fi;Synedgen;Agenus;Civatech Oncology;Actively Learn;Touchtown Inc.;Transparency Life Sciences;SpineFrontier;Panbela Therapeutics (Formerly Sun BioPharma);EdSurge;Nitride Solutions;Kadmon;PATHSENSORS;hc1.com;HealthTell;Rhumbix;NimbleDroid;Planetary Resources;Mercator MedSystems;Astrobotic;EPICYPHER;Spectro;Liquidmetal Technologies;Arradiance;AvantBio;Promentis Pharmaceuticals;INTRA CELLULAR THERAPIES;Lyncean Technologies;Nortis;GoldKey Security Corporation;GATR Technologies;Clear Guide Medical;Kumu Networks;Tethers Unlimited;Bluescape;HemoSonics;Sorrento Therapeutics;PlastiPure;SigOpt;Lingo Jingo, Inc.;Fosmo Med;LiveSafe;AgeneBio;AVM Biotechnology;Zlens;ImmunGene;S-E-A;AVT Simulation;Vision Point Systems;Ariadne Diagnostics;Briteseed;RECOMBINETICS;Vidatronic;KickView;VisionGate;Voxel8;PaxVax;ACTIVE LAYER PARAMETRICS;PixelEXX Systems;Group4 Labs;NERI;Red Balloon Security;BioKier;Angiocrine Bioscience;Vaporsens;SensorHound Innovations;LaunchPad Central;Natel Energy;Mutualink;Fiber Materials;Bastille Networks;SemiSouth Laboratories;Terapio;GelSight;Crescendo Bioscience;NuMat Technologies;Akonni Biosystems;Genomics USA;BCL Technologies;Sonivate Medical;Vibrant;NuPotential;Feather Sensors;krtkl inc.;Wombat Security Technologies;FitRankings;VideoMining;MC10;EGW;NeOnc Technologies;Ichor Therapeutics;Magnetic Insight;Inflexxion;Fabric Genomics;Perfuzia Medical;StemBioSys;NicheVision;Daylight Solutions;Regenerative Medical Solutions;Clearpoint Neuro;TAG Optics;CerRx;Oscilla Power;Sirnaomics;Alio;Air Squared;QM Power;GeoOptics;Middle Peak Medical;Lifecom;InEnTec;Puralytics;PPI;Magnolia Solar;Agile Health;Kala Pharmaceuticals;Pikewerks;Cognii;Liquid X;nanoRETE;Blue Wave Semiconductors Inc.;Dicerna Pharmaceuticals;Zizmos;alchemie;Xeris Pharmaceuticals;NeuralStem;Camgian Microsystems;Capricor Therapeutics;IDSS Holdings;Applied BioCode;Kineta;Dynavax Technologies;PhaseBio Pharmaceuticals;Silatronix;ASRC Federal;Cyvenio Biosystems;CATI Training Systems;KOR Electronics;Progressive Technology Federal Systems;Nanotherapeutics;Vista Engineering Technologies;Slooh;DBAZA;Grow Plastics;Virobay;Luna Innovations;Emberex;ABT Molecular Imaging;UQM Technologies;Aethlon Medical;InVivo Biosystems;Nanocomp Technologies;Techulon;Iotas;InnoVital Systems;latakoo;instaGrok;Rivanna Medical;Olea Systems;All Power Labs;MYOMO (Formerly Active Joint Brace);Securisyn Medical;Mezmeriz;EmboMedics;Biometric Imaging;Prime Genomics;CorMedix;Monolith Semiconductor;Sensulin;Pongr;GrowTech;Courtagen Life Sciences;Fiberstar;AeroFarms;Denim Group;PlenOptika;Royal Caliber;Cogito Corp;Trail of Bits;Calspan Corporation (Formerly Cornell Aeronautical Laboratory);EnteroMedics;Hivemapper;AuraSense Therapeutics;Keona Health;Unmanned Experts;State of Place;Dune Science;Xenex Disinfection Services;Tissue Regeneration Systems;Outcome Referrals;Woot Math;480 Biomedical;Dignify Therapeutics;NuvOx Pharma;PlateJoy;Leviathan Security Group;Paragon Space Development Corporation;Cynvec;Paragon Robotics;Oragenics;Modular Robotics;BioMarck Pharmaceuticals;DNAtriX;Xerion Advanced Battery Corp;Collegium Pharmaceutical;Nutonian;Sway Medical;Multispan;MenoGeniX;KnipBio;New Scale Technologies;Celsense;Innovative Biologics;Yates Electrospace Corp;BioRealm;Teravac;Cognitive Medical Systems, Inc.;Street Diligence, Inc.;NovoEd;Applied Minerals;Energid Technologies;Sudhin Biopharma Co.;Cytosorbents;Senex Biotechnology;T3D Therapeutics;Linguastat;Inovio Pharmaceuticals;Zenflow;Wibi+Works, LLC;Cernostics;Kypha;Physcient;Conectric;Mast Therapeutics;Bellbrook Labs;Atlas Scientific;Citrine Informatics;Coridea;Expesicor UG;CorasWorks;SkySpecs;The Electroloom;Cognitive ToyBox;A Carrot, Inc.;Protagonist Therapeutics;EpiVax;Voci Technologies;Precision Photonics;MAIDANA RESEARCH;Primorigen Biosciences;Cellogy;Acumen Pharmaceuticals;SixOne Solutions;RideAmigos;Rayn Innovations;Cybrary;Allyke;Athos;Basepair;Lygos;Terviva;NanoWatt Design;Immusoft;AppScale Systems;Voltaiq;Millisecond Software;Next Health;Rheonix;Avidity NanoMedicines;Tusaar Corp;Veristride;Vixar;GigSky;Windcall Manufacturing;Athena Network Solutions LLC (Athenets);Sober Grid;RSoft Design Group;Kinetiq;Brain.fm;Templeman Automation;Kyndi;Speak Agent, Inc.;Spry Fox;Lilt;Massive Bio;GC Holdings;Rocketstar;Heat Biologics;Regulus Therapeutics;Ginkgo Bioworks;Qelzal;KIYATEC;Orbital Traction;EnEvolv;Big Nerd Ranch;Silicon Micro Display, Inc;Soligenix;Intelesense Technologies;Tack Mobile;Arogi;Blaze Bioscience;Response Technologies;StackRox;Stabilitas;ViaCyte;Immunomic Therapeutics;Redwood Bioscience;Thermalin Diabetes;20/20 Gene Systems Inc.;eTect;Lightsense Technology;MSTApps;STF Technologies;Prioria Robotics;Rubitection;Macromoltek;Tasso;Bruin Biometrics;Esensors;Vecna Technologies;VoltServer;scrible;LiveData;AMSC;ENTvantage Dx;Segue Technologies;Scene Health (Formerly emocha Health);Visterra;Loci Controls;Brainlike;Vennli;Icosystem;Transparent Sky;Vcom3D;Astrapi;Morris Technologies;Power Fingerprinting;Wickr;Rocket Lab;Attivo Networks;Thington;Literably;Intelligent Artifacts;Caktus Consulting Group;Hypres;Nuvotronics;Ras Labs;Franz;T3S Technologies;HotEnd Works;Galen Biotechnologies;Navidea Biopharmaceuticals;Geocent;TransTech Systems, Inc.;SafeTraces;indigov;Chrono Therapeutics;NP Photonics;Steelhead Composites;ITN Energy Systems;Kyma Technologies;Candent Technologies, Inc.;Evestra;Logikos;PC Krause and Associates;Prosolia;Wolf Technical Services, Inc.;Infoscitex;STEMKids;Boston Mountain Biotech;SINTX Technologies;Alfalight;Bell Biosystems;AmideBio;HOMER Energy;Conceptua Math;Retia Medical;Nvigen;Shared Spectrum;SCYNEXIS;MicroStrain;Athenium Analytics;ExOne;ApoCell;Workit Health;Echometrix;RareCyte;BrainQuake;Kiko Labs;AirMap;Codagenix;Fischer Medical Technologies;Virta Laboratories;N12 Technologies;+n (PlusN);Aerpio Therapeutics;Biorasis;Safaba Translation Solutions;BioRestorative Therapies;IMRICOR MEDICAL SYSTEMS;ÅTOMNAUT;ProThera Biologics;Ejenta;AktiVax;Giner Electrochemical Systems;IMBED BIOSCIENCES;Preteckt;Ionic Security;Sirenas Marine Discovery;GrammaTech;Actuated Medical;Roswell Park Cancer Institute;Confluence Life Sciences;Aurora Flight Sciences;Veracity Engineering;Maalka;Ecovative Design;Replicated;GroundMetrics;CVD Equipment;ColoWrap;Cleveland BioLabs;Particle (formerly Spark);MedSocket;LightPath Technologies;CloudBees;Aira;InvVax, Inc.;Arvinas;ACP Semiconductor;NEMO Equipment;NexImmune;Torch Technologies;Community Energy;DxTerity;Starburst Accelerator;BioMarker Strategies;Radiation Monitoring Devices;Prometheus Research;BladeRunner Energy;Phytosys (Visikol);Oligomerix;Image Insight;Ontodia;Area 1 Security;RightCare Solutions;GenVec Inc.;KeraNetics;CanDiag;Tissue Genesis;SA Photonics;Clarifai;Viocare;sana.io;CONSTRUKTS;Splice Machine;Redwall Technologies LLC;BlockCypher;Cutting Edge Superconductors;Snapdragon Chemistry;Gooddler;Nozomi Networks;NJOY;KMLabs;Gigster;TalkSpace;Rivetz;Astro Digital;Manta;Cofactor Genomics;Freight Farms;Nima;Crunchbase;Galvanize;VanDyne SuperTurbo;Thync;SQZ Biotech;Emulate;Metamaterial Technologies;NBD nanotechnologies;Sentient Science;Edovo;Planet3;Omada Health;APJeT;Sensoria Fitness;PEAR SPORTS;Great Lakes NeuroTechnologies;SpeechVive;BigML;Pursuant Health;ŌURA;CrowdAI;RBC Signals International Inc.;Stratio, Inc.;Boom;SynapseMX;Modern Meadow;Exprentis;RiskIQ;Artaic;Neuroprex;Spire Global;Hypori;InView Technology Corporation;Sarcos Robotics;QC Ware;StopTheHacker;AnaBios;Innerspec technologies;JuliaHub (Formerly Julia Computing);Electric Geodesics;Parallel Wireless;Bayshore Networks;DeepScale;HAAS Alert;Inteligistics;Neurable;Awake Security;ODG - Osterhout Design Group;iotaMotion;3Bar Biologics;Advanced Aircraft Company - AAC;Jaybridge Robotics;Avalanche Technology;Sparta Science;Coherent Navigation;SBA Materials;Ultra-Scan Corporation;Protein Sciences;Metawave Corporation;Matroid;Hedron;DeepWave;Gecko Robotics;Sanguine;Descartes Labs;Meka Robotics;Near Earth Autonomy;Mocana;SparkCognition;Vidrovr;Advanced Scientific Concepts;Pendulum Therapeutics (Formerly Whole Biome);Envisagenics;Crystalline Mirror Solutions;Shield AI;Grokstyle;Pilot AI Labs;Enview;QT Medical;Coherent Knowledge;Water Planet;University of Georgia - Terry College of Business;Cognovi Labs;Joby Aviation;Cuberg;Biopac;Real Networks;REVA Medical;Silver Creek Pharmaceuticals;LearnPlatform;Emu Technology;Solarly;Virtualitics;Astranis;MoQuality;Relativity;Beta Hatch;Elevát;InsightFinder;1Huddle;Bebop Sensors;MFluiDx;Bitome;BioAesthetics;IQ Motion Control;Lilu;Mesh++;Mycroft;Contrast Security;Blackmore Sensors and Analytics;SICDRONE;Aptinyx;Kitty Hawk;Paradromics;Tyvak International;Vence;IonOptix Europe;Ontera;Provivi;Intralytix, Inc.;Secure Decisions;Star Lab;Reservoir Labs;ShiftLeft;Enveil;Citadel Defense;Amplyx Pharmaceuticals;Li-Cor;Infleqtion;Kodiak Robotics;MikaMonu Group;Allosterix Pharmaceuticals;Dover Microsystems;DMetrics;Northeastern University Center for STEM Education;Bleximo;RadiaBeam Technologies;Dcode Accelerator;Object Partners;KTG;Droplet Measurement Technologies;DataWare Ventures;Qi2;Thornton Tomasetti;Southeast TechInventures;Northwest Media Partners;Genoptix;NextInput;Second Genome;Woebot Labs;Parabol;HaptX;NewsGuard;Predata;Kytopen;C2Sense;Suono Bio;SerImmune;HealthMyne;Rendever;Limbix;Kognito;IntelinAir;Adnoviv;Cambrian Genomics;InfraScan;Cognitopia;Bettergy;Physical Optics Corporation;Alleviant Medical;Emanate Wireless;MolySym;Manus Bio;DiscoveryBioMed;Influent;WearWorks;LumiShield;Front Edge Technology;Elroy Air;DeepBits Technology;DILIsym Services;AgileMD;OnLume;OffWorld;Vertex Solutions Group;PickNik Robotics;Akron Rubber Development Laboratory;ZGlue;Cycladex;JuggerBot 3D;Emerging Futures;Tympanogen;Bluerisc;Intrinsic LifeSciences;Mito Material Solutions;Los Gatos Research;Lynq;ESpin Technologies;Remediant;Pulsar Informatics;Flodesign Sonics;Ambiq Micro;Ocuvera;AnCatt;VIATechnik;Phase IV Engineering;Mixamo;3d Glass Solutions;HemCon Medical Technologies;First Light Biosciences;Caladrius Biosciences;Trobo;Constellation Labs;Aequor Ltd.;QSM Diagnostics;Monarch Media;Data Society;Angion Biomedica;Shape Memory Medical;Orbital Sidekick;BioTheryX;Cerebras Systems;United Silicon Carbide;HealthRhythms;ObjectSecurity;Optomec;Stem Cell Theranostics;Tiag;Machfu;Compound Eye;Iasis Molecular;Allotrope Medical;OmniSpeech;PharmaIN;CipherTrace;Dfusion;Pyro-E;MAST Technologies;Cogentis Therapeutics;Argent Diagnostics;PlayPosit;Applied Physical Sciences;PathoVax;Firefly Medical;Magneto-Inertial Fusion Technologies;Achieve Life Science;NGD Systems;Aerial Applications;Hinge Bio;Weinberg Medical Physics;RESPEC;3D Imaging;Reveal Biosciences;Pheromyn;DAXOR;ICrypto;NangioTx;Siege Technologies;GlucoSentient;Aurora Semiconductor;EarLens;Disti;Voyager Space Technologies;AsclepiX Therapeutics;SpellBound;Nanocerox;ThreatSTOP;Culture Robotics;Cellecta;Lumiode;Twelve;Vartega;Outpatient;Corsha;Rapid Flow Technologies;SAFI-Tech;BehaviorCloud;A2i;Wave Computation Technologies;Metria Innovation;H3D;The Enser Corp.;Cognivive;ASI Yaupon Tea;Sabrewing Aircraft Company;Product Innovation and Engineering;Lyndra Therapeutics (Formerly Lyndra);Rise Robotics;Abreos Biosciences;Interphase Materials;Forge Therapeutics;Civionics;Sequenom;MesoScribe Technologies;Cyber2020;Fathomd;BioFluidica;Guiding Technologies;Adlumin;Oteemo;Pericle Communications Company;5D System;Patient Insight;Silvus Technologies;Slingshot Aerospace;XOS;Dynamis Pharmaceuticals;JHT Incorporated;InSilica;Sempulse;AxoSim;BlocksCAD;Sheaumann Laser;Virvio;XWING;RoundEd Learning;Floreo;Fluence Analytics;E-trolZ;US Hybrid;Hysitron;KCF Technologies;Digital Bazaar;Immune-Onc Therapeutics;Novopyxis;GeneCentrix;Latitude Engineering;SimpleSense;MapLarge;ExplORer Surgical;ImmuneTech;Epigen Biosciences;Imbio;Momentus Space;Likarda;ATAC;FTL Labs Corporation;Molecular Assemblies;Wallaroo.AI;DNA2.0;BioVentures;Numem;Refactr;Integrated Photonics;Autonomous Tractor Corporation;Fetch Technologies;Overnest;Energesis Pharmaceuticals;International Electronic Machines;Physical Sciences;SegAna;Carevive Systems;Lynntech;Inovex Information Systems;Senti Biosciences;Virogenomics BioDevelopment;Chirp Microsystems;SitScape;Lattix;Rozin Security Consulting;Labby;Muzzy Lane Software;BrainAid;Epiq Solutions;Photo Diagnostic Systems;Peerceptiv;Imanis Life Sciences;Vergason Technology;Giant Otter Technologies;EnBiotix;BuildSim;Trust &amp; Will;Trethera (Formerly Triangle Therapeutics);Medical Predictive Science Corporation;H2OPTX;Intentionet;Seurat Therapeutics;VivoSense;Riptide Autonomous Solutions;Triple Ring Technologies;Smart Yields;Sintavia;Engineering &amp; Software System Solutions;Ceres Nanosciences;Extend Biosciences;Advanced Cooling Technologies;Artis;AI.Reverie;Stemina Biomarker Discovery;Ares Materials;Fabric8Labs;EyeNetra;SurgePower Materials;Lumetrics;Syncroness;Synkera Technologies;Pixm;Blasch Precision Ceramics;VRGluv;Applied Defense Solutions;MOVA Technologies;Quasar Federal Systems;MetriTrack;Total Resource Management;SeaDrone;NuShores Biosciences;Lou Raymond &amp; Associates;Stottler Henke Associates;Treadwell Corporation;Madorra;ET International;OncoSynergy;LCM Technologies;XGenomes;Infinite Enzymes;Second Avenue Learning;Weidlinger Associates;MicroBio Engineering;Creare;Gel-Del Technologies;RxBio;Tactai;Tidelift;AXON Connected;Looking Glass;Elemeno Health;Delcross Technologies;Vecarius;Uiba;AventuSoft;Agro BioSciences;Leverege;Cellular Logistics;Zeno Pharmaceuticals;Shamrock Structures;Excision BioTherapeutics;ShiftLabs;Rheaply;Azimuth1,;Leo Aerospace;SAB Biotherapeutics;Nelson Nygaard;Charles River Analytics;Embedor Technologies;Tipping Point Media;Manufacturing Technology;Neofluidics,;Continuous Composites;CDJ Technologies;Elementus;Greetly digital receptionist;OzenCloud;Final Frontier Design;Adaptive Sensory Technology;SARATOGA ENERGY RESEARCH PARTNERS;Sonomotion;Golden;Shasqi;Etiometry;Circle Optics;Empirical Systems Aerospace;Cloverleaf.me;LiveSchool;Prytime Medical Devices;3d-Computing;PassiveLogic;STEP Tools;Owl Insights;OpenBeds;Concordance Health;Xogo (formerly Bansen Labs);3DFortify;GreenSight Agronomics;Polynova Cardiovascular;Space Sciences;Magzor;Neurovation Labs;Urban Electric Power;Abom;SpotterRF;Ceralink;ThayerMahan;Ampaire;Hospi Corporation;InfoSiftr;TIAX;1st Playable Productions;American Ecotech;Tocagen;Commonwealth Computer Research;Parabon NanoLabs;Automated Dynamics;Combustion Engineering.;TMC Technologies;Spot On Sciences;Third Pole;WayBetter;BioDetection Instruments;Rite-Solutions;Sokikom;GameSim;Arima Genomics;Cellular Engineering Technologies;Skyloom Global;Hazel Technologies;The Mednet;PowerMarket (Formerly ProjectEconomics);Materials Systems;AutoMate Scientific;NeuDax;Pivot Bio;Dragonfly Pictures;Quantum Dimension;Neuro Rehab VR;Addx;Visus Technology;BTP Systems;Princeton Lightwave;Red Oak Strategic;Beta Cat Pharmaceuticals;OncoImmune;CHECKPOiNT Technologies;Filtration Solutions;Pulmokine;TheraNova;Voss Scientific;Jeeva Wireless;Industrial Economics;Detroit Materials;Redbud Labs;Grid Raster;Praeses;Energy Wall;BrainLeap Technologies;Prenosis;Schell Games;Rancher Labs;Z-Terra;Applied Visions;Innoveering;NeoProteomics;IDenTV;Webomates;A&amp;G Pharmaceutical;AeroAstro;Etymotic Research;Silicon Power Corporation;K2 Solutions;On Time Systems;StreetCred;Fortem Technologies;410 Medical;Rincon Research;Private Machines;Bennett Aerospace;SynaptiCAD;Voi;Astrocyte Pharmaceuticals;GigaGen;XC Associates;Greffex;Medical Decision Logic (MDLogix);Vanilla Aircraft;Artemis;Elder Research;Catalyst Communications Technologies;Prism Clinical Imaging;PW Communications;Vector Space;HJ3 Composite Technologies;Symbio Robotics;Templarbit;BehaVR;Melink Corporation;Vaxess Technologies;Interscience;ViQi;Referentia Systems Incorporated;Empower Semiconductor;TypeZero Technologies;ChemRegen;Spectronn;Radiant Images;Sharkwheel;IAssay;Atrin Pharmaceuticals;SomaGenics;GenWay BioTech;Triseum;Concarlo Therapeutics;Couragion Corporation;Br.im;Calnetix Technologies;Loft Orbital Solutions;Paratus Diagnostics;IMSAR;Mellitus;Posed2;Keystone Nano;Sentient Decision Science;Determined AI;Amplion Research;WattGlass;Cruz Foam;Southie Autonomy;Capella Space;Dayton T. Brown;NCD Technologies;DARcorporation;SimplyVital Health;Metron Aviation;Axios Biosciences;Laser Tissue Welding;Cognition Therapeutics;VeriSIM Life;Packetized Energy;Neva Ridge Technologies;Reveal Pharmaceuticals;Integral Molecular;Imbellus;TutorGen;Cyber Learning;Kellogg's Research Labs;RightPSI;Nirvana Science INC;Steppingblocks;Cascade Designs;Leuko Labs;InkSpace Imaging;AgroSpheres;Synapse Technology Corporation;PolyDrop;Indiana Integrated Circuits;Aruna Biomedical;Corvus Robotics;Carterra;Corvida Medical;Abeome Corporation;Optimized Thermal Systems;Twin Oaks Computing;GeneCapture;Crinetics Pharmaceuticals;Geopipe;NextStep Robotics;LabSmith;Sonoran Biosciences;PUNCH Cyber Analytic Group;VenomYx;Advanced Ceramics Manufacturing;Detectachem;Xactiv;IST Research;Recovery Record;Edify;Brightline Interactive;Yecuris;Dot Metrics Technologies;AML Superconductivity and Magnetics;Tanvas;MRV Systems;Mission Secure;Innovimmune Biotherapeutics;World Winds;CyberCentric;Rtsync;Avitus Orthopaedics;Chembio Diagnostic Systems;Unanimous A.I.;FreshAir Sensor;Noveome Biotherapeutics;Cybrexa Therapeutics;Neurotargeting;AuriStor;Shoelace Wireless;Sequoia Sciences;Hypersciences;Insilixa;SkySight Technologies;RightHand Robotics;Fairchild Imaging;Kultevat;Midwestern Bioag;Impressio;Greenwings Biomedical;DoseOptics;Flow Pharma;OpenRefactory;INanoBio;Spatial Integrated Systems;CoreSyte;OmniPreSense Corporation;Dynamic Structures and Materials,;PECA Labs;Cell IDx;Tunitas Therapeutics;The So Company;Analysis and Measurement Services Corporation;InnAVasc Medical;Aretech;Overwatch Imaging;TrueFace.Ai;Diversified Technical Systems;SEQUEGENICS;NovoDynamics;Applied Particle Technology;VLP Therapeutics;Bear Systems;Cythereal;Jade Therapeutics;PNA Innovations;PDS Biotechnology Corporation;Machine Analytics;Eliaz Therapetuics;Aquanano;Armored Things;Omnity;AgeX Therapeutics;Attune Medical;Eckhart &amp; Associates;Plastomics;Glyscend;Infinite Technologies;Voxtel;Omnispace;Cirtemo;Somewear Labs;BTS Software Solutions;Ideas Orlando;Athena Sciences;CSquared Innovations;Spec Sensors;Envieta;Carmel Software Corp.;GlycoScientific;Quad Technologies;Vindico Pharmaceuticals;MultiCASE;LURACO Technologies;Cigent Technology;Eden Park Illumination;Radiance Technologies;3D Array Technology;NanoHybrids;Insightfil;SKYDEX Technologies;Mattermost;Moller International;Expression Therapeutics;K&amp;A Wireless,;Vitae Industries;Real-Time Innovations;Persistent Systems,;DotLab;Globin Solutions;AndrosRobotics;Montuno Software;Pacific MicroCHIP;NAVSYS Corporation;Growcentia;Transcendent Endeavors (formerly, LanguageMate);Strategic Analysis;Hydronalix;ACX;Metacomp Technologies;Setex Technologies (formerly NanoGriptech);Botanipharm;Gloyer-Taylor Laboratories;AvL Technologies;ReNetX Bio;Silicon Therapeutics;Strados Labs;121nexus;REX Computing;US Biologic;Resonado;Zodiac Inflight Innovations;Orochem Technologies;Aeroprobe Corporation;Boston Engineering;Bleexy,;Cell Microsystems;Arable;Coherix;Privoro;Phoenix Integration;Neon Labs;Vivo Biosciences;SageSurfer;ZIN Technologies;Nanoly;Flip Learning;2B Technology;Zymochem;Systems Engineering Associates (SEA);GhostWave;PRO-telligent;Consegna Pharma;Taqtile;Galois;Cogent Education;TFC BioSciences;Oncoceutics;Illinois Rocstar;Milagen;Gem Pharmaceuticals;TeraPore Technologies;Advanced Optical Technologies (AOT);Integral BioSystems;Technology Compass Group , Llc;MultiVir;Solid Power;Luminostics;Potomac Laser;Clarapath;Biotherapeutics;Analytical Mechanics Associates;Helux Technologies;Orthogonal;Baebies;Primal Space Systems;Sapience Therapeutics;Fibralign Corporation;Brains4Drones;Ayar Labs;Volans-i;Holos;3D Molecular Designs;Humaxa;SuraMedical;BillionToOne;Ecovia Renewables;Decisive Analytics Corporation;21st Century Medicine;Invertix Corp;Forterra;Nemucore Medical Innovations;Thalchemy;AeroStream Communications;Abtech Holdings;Commonwealth Informatics;Noveon Magnetics;Sylvatex;Modular Science;Labelbox;Chiaro Technologies;Parallel Domain;Anchore;HS Design;Carter Aviation;Chromatic 3D Materials;Endothelix;IntuiTap Medical;BILT;ARMA International;CoVi Technologies;C-Motive Technologies;Advanced Biological Marketing;KTISIS;Acuitus;Spinogenix;RevBio;Azimuth Corp.;Immersed Games;Tietronix Software;Design Interactive;Mallinda;Vextec;Invenio Imaging;Skyways;BioSavita;VoiceVibes;Ascendant Dx;REMD Biotherapeutics;ResilientGrid;Multimer;Ultramet;Cipher Skin;New Horizon Biotech;Sunburst Sensors;Titan Robotics;Clairvoyant;Energy Research Company;New Eagle Products;Guardion;Vivacelle Bio;Veraquel Technologies;REL;Accurate Automation Corporation;Cyberpoint;Aegis Technologies;SciArt;NeuroTrainer;LC Technologies;Dropel Fabrics;Algenol;Aztera;Med-Compliance IQ;Carlsbad Aquafarm;Inflammatix;Thermal Gradient;Cognitech Corporation;Stryd;REscan;ReThink Medical;Alelo;General Nano,;Lumitex;Blue Line Engineering;Diversified Technologies;Antares Group;Vishwa Robotics;Scioto Biosciences;Airborne Innovations;ParaTechs;AllCells;Hummingbird Nano;BirdBrain Technologies;Radial Analytics;Trek10;C360 Technologies;VerAvanti;GenTegra;Purvis Systems;Zyrobotics;Lewis Innovative Technologies;INmuneBIO;BadVR;Silicon design Systems;Skaion;Upstream Tech;PROMIA;OpitEnz;Applied BioMath;SenesTech;Via Analytics;PADT;Innovalight;Abwiz Bio;AccuStrata;Claremont BioSolutions;FloraPulse;Rocky Mountain Instrument;VDDI Pharmaceuticals;MaxQ;Torc Robotics;Carmell Therapeutics;Scarab Genomics;BioAtla;Dioxide Materials;Aeromarine Consulting;NBE Tech;Agren;SURVICE Engineering;Scalable Network Technologies;BioDatomics;Traverse Biosciences;Headwall Photonics;Tango Tango;Platypus Technology;MAYA Design;Vantage Robotics;14bis Supply Tracking;AsicNorth;Orphagen Pharmaceuticals;Sabre Systems;Meadowlark Optics;SR1 Technologies;Advanced Tactile Imaging;Open Water Power;RStor;Fyodor Biotechnologies;TakeFlight Interactive;Cognitics;Ocean Renewable Power Company;MarqMetrix;Daktari Diagnostics;Electric Funstuff;Biomerix;AutoModality;Elphel;Plasticity;Comake;Ad Astra Rocket;Introspective Systems;Polarean;AirSpeQ;GBL Systems Corporation;Intelligent Software Solutions;VenoStent;Semandex Networks;ATA Engineering;Pefect Point;Thinking Systems;Laser Motive;Construction Robotics;LightSmyth Technologies;Serotiny;Touch of Life Technologies;PhaseSpace;Agile Data Decisions;TheraBracelet;Pieces Tech;Performance Systems Development;Hennepin Life Sciences;Human Systems Integration;BeeHex,;Brainstem Biometrics;Alpha-En;Aspen Aerogels;ReFirm Labs;Curate Biosciences;STASH Datacentric Security;Jaycon Systems;Fisheye Software;OmniEarth;LipoSeuticals;Evolv Technology;MTS Technology;HyperBorean;Intabio;Blue Cedar Networks;Little Sparrows Tech;Sentenai;Aldatu Biosciences;SolveBio;Skelmet;B.E. Meyers &amp; Co;BioSensics;LGC Biosearch Technologies;DrinkSavvy;The BioCollective;DropWise Technologies;Bulzi Media;Biomed Simulation;Solarmer Energy;ChemDiv;Cadens;Sickweather;MTECH Laboratories;Global InfoTek;Cambridge Semantics;S2 Corporation;Lucerna;Seatrec;VPI Technology;Surgisense Corporation;CleanRobotics;Ocata Therapeutics;Applied Power Systems;Lotic Labs;Crossfield Technology;Numericcal;Space Micro;Thermo Analytics;Anduril;VLNComm;Idaho Scientific;JointechLabs;Clear Align;CustomKYnetics;Alzeca Biosciences;Raydon Corporation;Momentous;Inhance Digital;InvivoSciences;Vanguard Space Technologies;Veana Therapeutics;ATACAMA;Earthlink;LivOnyx;1st Detect Corp;IJK Controls;Coulometrics;Temblor;PathVu;CBT Pharmaceuticals;Micro-LAM Technologies;PMAT INC;BoxBoat Technologies,;MZA Associates Corporation;NOWDiagnostics;Black Swift Technologies;Sepragen;Makani Power;Helixbind;Oricula Therapeutics;Pointwise;Mapp Biopharmaceutical;Third Dimension Technologies;Eyenuk;TMGcore;DeuteRx,LLC;Synvivia;OLEDWorks;Voxel Healthcare;Frequency Electronics;Extreme Scale Solutions,;Intact Genomics;Actuate;Kubos;H2 Pump;Macro-eyes;Circulomics;Outerlink Global Solutions;Plex Pharmaceuticals;BioLum Sciences;Elizur;WISER Systems;Vibronix;Antenna Research Associates;Phoresa;Honeybee Robotics;VizSeek;Primal Therapies;FireHUD;BlackSky Global;Electramet (PowerTech Water);BEEcube;RADOM Corporation;Unearth;Trumbull Unmanned;CytoBioscience;EBibelot;Stem Pharm;Aperiomics;PhotoniCare;Acellent Technologies;Poseidon Systems;American Fuel Cell;Fibertek;IN2L;Advanced Science and Automation;ImageIQ;PH Matter;Pvilion;Network Perception;Vapogenix;Dophen Biomed;Simergent;DroneSense;Ecliptic Enterprises;Ravn;RegeneMed;Aptimmune;SPYRUS;Carver Scientific;Agnik;Benchmark Space Systems;Pranalytica;Standard Imaging;7Solar Technologies;Promiliad Biopharma;Agiltron;Inspirit IoT;Kraus Aerospace;MileMarker;GlobalSim;Thunkable;Mobile Enerlytics;Quest Product Development Corp.;Cognitive Radio Technologies;TeVido BioDevices;BioSyntagma;Nexgenia;Savara Pharmaceuticals;NuRelm;OceanComm;Parabricks;Impossible Aerospace;Blue Therapeutics;EOIR Technologies;Builder;3DSIM;Catalina Sea Ranch;JX Crystals;For-Robin;Activated Research Company;Perception Robotics;Novuson Surgical;New Dominion Enterprises;SurfTec;Fluree;IQ-Analog Corporation;Chaperone Therapeutics;Modern Technology Solutions;Tepha;Akrivis Technologies;Commonwealth Biotechnologies;LumiThera;Alitheon;Mad*Pow;Continuous Solutions;Nervive;Mission Solutions Group;SonaCare Medical;Dynofit;LUMEOVA;THRIVORS - The Art of Well;Tai-Yang Research Company;Silverthread;3AM Innovations;Mathtec Software Developer;NowSecure;NeuroDiagnostic Devices;Microtek;LambdaVision;Flextrapower;Blank Slate Systems;Intelligent Light;RoadBotics;ARM Automation;ISono Health;Glycobia;GlycoSurf,;RoleModel Software;Neuromatters;Reduced Energy Microsystems;Waverley Labs;Knowmadic;Akoustis;TeleSage;Skycool Systems;CoapTech;New River Kinematics;SolePower;3DEO;NovaCentrix Corp.;Evoke Neuroscience;AeroTargets International;FullScaleNANO;Rochester O</t>
  </si>
  <si>
    <t>Google;LinkedIn;Aldevron;Anduril;Wix;Scale;INTRA CELLULAR THERAPIES;Squarespace;Relativity;Cerebras Systems</t>
  </si>
  <si>
    <t>Canada;United States;United Kingdom;Israel;Spain;Ireland;South Korea;Australia;Austria;Senegal;Germany;Puerto Rico;Finland;France;Belgium;Taiwan;Italy;India;Singapore;Mexico;Cayman Islands;Poland;Saint Vincent and the Grenadines;Hong Kong;Peru;Indonesia;Greece;New Zealand;Switzerland;Brazil;Bulgaria;Moldova;Sweden;Colombia;Argentina;China;Hungary;Russia;Saudi Arabia;Türkiye;Japan</t>
  </si>
  <si>
    <t>https://www.facebook.com/sbirroadtour</t>
  </si>
  <si>
    <t>https://twitter.com/sbirsttr</t>
  </si>
  <si>
    <t>http://www.crunchbase.com/company/small-business-innovation-research</t>
  </si>
  <si>
    <t>https://storage.googleapis.com/dealroom-images-production/b6/MTAwOjEwMDpjb21wYW55QHMzLWV1LXdlc3QtMS5hbWF6b25hd3MuY29tL2RlYWxyb29tLWltYWdlcy8yMDIzLzA0LzA0LzY2ZTEyMDlmZDVjNGRiMjBmNGE3ZWZkNDFiMzkxZThh.jpeg</t>
  </si>
  <si>
    <t>6971</t>
  </si>
  <si>
    <t>6703</t>
  </si>
  <si>
    <t>1489</t>
  </si>
  <si>
    <t>1344</t>
  </si>
  <si>
    <t>1230.43</t>
  </si>
  <si>
    <t>13.83</t>
  </si>
  <si>
    <t>56512.84</t>
  </si>
  <si>
    <t>139694.80</t>
  </si>
  <si>
    <t>95425</t>
  </si>
  <si>
    <t>https://app.dealroom.co/companies/u_s_department_of_agriculture</t>
  </si>
  <si>
    <t>http://usda.gov/wps/portal/usda/usdahome</t>
  </si>
  <si>
    <t>U.S. Department of Agriculture</t>
  </si>
  <si>
    <t>US Department of Agriculture, a government agency, specializes in several areas, including natural resources and rural development</t>
  </si>
  <si>
    <t>Washington, District of Columbia, 20250, United States</t>
  </si>
  <si>
    <t>38.8873234</t>
  </si>
  <si>
    <t>-77.0325833</t>
  </si>
  <si>
    <t>Joyce Hunter (Policy,Planning,Deputy CIO,Policy &amp; Planning);Tom Vilsack (Secretary of Agriculture);Arland Hotchkiss (Lead Scientist);Kathleen Merrigan (Deputy Secretary of Agriculture)</t>
  </si>
  <si>
    <t>Joyce Hunter;Tom Vilsack;Arland Hotchkiss;Kathleen Merrigan</t>
  </si>
  <si>
    <t>Policy,Planning,Deputy CIO,Policy &amp; Planning;Secretary of Agriculture;Lead Scientist;Deputy Secretary of Agriculture</t>
  </si>
  <si>
    <t>7 Generation Games;Ostara Nutrient Recovery Technologies;Ecovative Design;Biosynthetic Technologies;Pheromyn;Alaska Native Tribal Health Consortium;Native Microbials (Formerly Ascus Biosciences);Hazel Technologies;Marrone Bio Innovations;Field Goods;Pathfinder Aviation;Radiance Technologies;Oratel Diagnostics;US Biologic;Ecovia Renewables;FloraPulse;Yield10 Bioscience;South Slope;Maple Hill Creamery;PRIDE Network;Matanuska Telephone Association;Tombigbee Electric Cooperative;Agbotic;Black Earth Compost;Franklin Community Health Network (FCHN);Zymtronix;Agrology;Pursell Agri-Tech;Heartland;Micronic Technologies;Roam Free;Leaptran;Farmer Focus;Pliant Energy Systems;West Biofuels;Nutramaize;Plantpharm;County Rail Farm;Birds Eye Robotics;Native AI;Yard Stick;Alaska Pwr &amp; Tel;Fogtown Brewing Company;MaineHealth;Manning Hill Farm;Songbird Farm;Lee S Wilbur &amp; Co;Heartland Industries;PlantSwitch;Nuclear Detection. Nuclear Security;Hawaii Pacific Health;Alga Biosciences;Perfect Blend;Prestage Farms;Elevated Foods;UMOS;Pure Prairie Farms;Apex Bait Technologies;North of Nowhere Farm;Bottomland Prime;Table to Farm Compost;Elm Dirt;Palindromes;Earth Peak Organics;Riverbend Meats;Wall Meat Processing;Four Growers, Inc.;PCC Hydrogen;Berkshire Agricultural Ventures;Mountain West Economic Development;California Custom Processing;Empire Farmstead Brewery;North Florida Land Trust;Good Mama Farm;Montana Premium Beef;Beauty and the Beef;Oswald Farms;Crooked Creek Farms;Montana Branded;Herbal Revolution;Fields Fields Blueberries;Ledgeway Farm</t>
  </si>
  <si>
    <t>Ecovative Design;Ostara Nutrient Recovery Technologies;Hazel Technologies;Native Microbials (Formerly Ascus Biosciences);Radiance Technologies;Marrone Bio Innovations;Alaska Pwr &amp; Tel;PlantSwitch;Yard Stick;Biosynthetic Technologies</t>
  </si>
  <si>
    <t>gaming;health;fintech;fashion;sports;food;media;telecom;energy;kids;hosting;robotics;transportation;semiconductors;marketing</t>
  </si>
  <si>
    <t>https://angel.co/u-s-department-of-agriculture</t>
  </si>
  <si>
    <t>https://www.facebook.com/usda</t>
  </si>
  <si>
    <t>https://twitter.com/usda</t>
  </si>
  <si>
    <t>https://www.linkedin.com/company/usda</t>
  </si>
  <si>
    <t>http://www.crunchbase.com/organization/u-s-department-of-agriculture</t>
  </si>
  <si>
    <t>https://storage.googleapis.com/dealroom-images-production/34/MTAwOjEwMDpjb21wYW55QHMzLWV1LXdlc3QtMS5hbWF6b25hd3MuY29tL2RlYWxyb29tLWltYWdlcy8yMDE2LzA5LzAyL2Q1YmMzMDljMDMwMjZmYzM1NjVlZjIwZjQ0OThhNjM0.jpeg</t>
  </si>
  <si>
    <t>375.65</t>
  </si>
  <si>
    <t>109.16</t>
  </si>
  <si>
    <t>22.96</t>
  </si>
  <si>
    <t>1312.31</t>
  </si>
  <si>
    <t>95374</t>
  </si>
  <si>
    <t>https://app.dealroom.co/investors/levine_leichtman_capital_partners</t>
  </si>
  <si>
    <t>http://llcp.com</t>
  </si>
  <si>
    <t>Levine Leichtman Capital Partners</t>
  </si>
  <si>
    <t>David Wolmer (General Counsel,Chief Compliance Officer,General Counsel and Chief Compliance Officer);LAUREN B. LEICHTMAN (CEO);John O'Neill (Managing Director);Wouter Snoeijers (Managing Director);Michael Weinberg (Partner);Robert Hays (Managing Director,Co-head of Investor Relations.,Managing Director and Co-head of Investor Relations.);David Burcham (Managing Director);ARTHUR E. LEVINE (President)</t>
  </si>
  <si>
    <t>David Wolmer;LAUREN B. LEICHTMAN;John O'Neill;Wouter Snoeijers;Michael Weinberg;Robert Hays;David Burcham;ARTHUR E. LEVINE</t>
  </si>
  <si>
    <t>General Counsel,Chief Compliance Officer,General Counsel and Chief Compliance Officer;CEO;Managing Director;Managing Director;Partner;Managing Director,Co-head of Investor Relations.,Managing Director and Co-head of Investor Relations.;Managing Director;President</t>
  </si>
  <si>
    <t>BigHand;Squla;Fastsigns International;Interim Healthcare;Luminator Technology Group;Sequel Youth and Family Services;Senior Helpers West Jacksonville;Therapeutic Research Center;Sferra;CleverSoft;CJ Fallon;NMi;Triskelion;In-Place Machining Company;McKenzie Sports Products;TRC Healthcare;Regional Rail;Wetzel’s Pretzels;FlexXray;Encore Fire Protection;HomeVestors;Tronair;Caring Brands International;AgData;Consumer Portfolio Services;Revenew International;InterDent Service;Bertucci's;Champion Manufacturing;CiCi's Pizza;Allied Aerofoam Product;Smith System Driver Improvement Institute;Genova Diagnostics;Monte Nido Holdings;Lawn Doctor;Nothing Bundt Cakes;Brass Smith Innovations;Capsa Healthcare;Pacific Handy Cutter;GL Education Group;Creditinfo Group;Best Lawyers;Technical Safety Services;ZorgDomein;SiPM;Trinity Consultants;Tropical Smoothie Cafe;Rosewood;Squla;Law Business Research;Global Franchise Group;Noblesworldwide;Santa Cruz Nutritionals;Milton Industries;Mander Portman Woodward;JES;Dexter Magnetic Technologies, Inc.;Prime Global Medical Communications;Blue Ridge ESOP Associates;Resolution Economics;Pacific World Corporation;Magnolia Bluffs;Sev Laser;Pacific Handy Cutter;Mountain Mike's Pizza;Suveto;Syntron Material Handling;Club Champion;Hand &amp; Stone;SK AeroSafety;West Academic;GLAS;Kilwins;USA Water Holdings</t>
  </si>
  <si>
    <t>Global Franchise Group;BigHand;Squla;Fastsigns International;Interim Healthcare;Luminator Technology Group;Sequel Youth and Family Services;Senior Helpers West Jacksonville;Therapeutic Research Center;Sferra</t>
  </si>
  <si>
    <t>gaming;health;travel;legal;security;fintech;wellness beauty;real estate;sports;food;education;energy;home living;robotics;transportation;semiconductors;marketing;enterprise software</t>
  </si>
  <si>
    <t>United Kingdom;Netherlands;United States;Germany;Ireland;Iceland</t>
  </si>
  <si>
    <t>https://angel.co/levine-leichtman-capital-partners</t>
  </si>
  <si>
    <t>https://www.linkedin.com/company/levine-leichtman-capital-partners</t>
  </si>
  <si>
    <t>http://www.crunchbase.com/organization/levine-leichtman-capital-partners</t>
  </si>
  <si>
    <t>https://storage.googleapis.com/dealroom-images-production/0d/MTAwOjEwMDpjb21wYW55QHMzLWV1LXdlc3QtMS5hbWF6b25hd3MuY29tL2RlYWxyb29tLWltYWdlcy8yMDE5LzAxLzA5L2FmN2UxZmY3MjczYjJmOGNiYjQ3NzE3YzZiYTc3NjBl.png</t>
  </si>
  <si>
    <t>USA Water Holdings;Kilwins;AgData;Technical Safety Services;In-Place Machining Company;Creditinfo Group;Triskelion;NMi;Rosewood;Tropical Smoothie Cafe;BigHand;SiPM;Best Lawyers;Therapeutic Research Center;Capsa Healthcare;FlexXray;HomeVestors;Nothing Bundt Cakes;GL Education Group;Pacific Handy Cutter;Brass Smith Innovations;Caring Brands International;Monte Nido Holdings;Regional Rail;CJ Fallon;Fastsigns International;Smith System Driver Improvement Institute;InterDent Service</t>
  </si>
  <si>
    <t>n/a;n/a;n/a;n/a;n/a;n/a;n/a;n/a;n/a;n/a;n/a;n/a;n/a;n/a;n/a;n/a;n/a;n/a;n/a;n/a;n/a;n/a;n/a;n/a;n/a;n/a;n/a;n/a</t>
  </si>
  <si>
    <t>N/A;N/A;N/A;N/A;N/A;N/A;N/A;N/A;N/A;N/A;N/A;N/A;N/A;N/A;N/A;N/A;N/A;N/A;N/A;N/A;N/A;N/A;N/A;N/A;N/A;N/A;N/A;N/A</t>
  </si>
  <si>
    <t>590.45</t>
  </si>
  <si>
    <t>95163</t>
  </si>
  <si>
    <t>https://app.dealroom.co/companies/u_s_environmental_protection_agency</t>
  </si>
  <si>
    <t>http://epa.gov</t>
  </si>
  <si>
    <t>U.S. Environmental Protection Agency</t>
  </si>
  <si>
    <t>EPA’s mission is to protect human health and the environment</t>
  </si>
  <si>
    <t>Gina McCarthy (Administrator);Jenna Larkin (Environmental Protection Specialist);Karl Simon (Director,Transportation,Climate Division,Transportation and Climate Division);Robin Thottungal (Chief Data Scientist/Director of Analytics);Michelle Ibarra (Information Technology Specialist);Bob Perciasepe (Deputy Administrator);James Sullivan (Director);Russell Jones (Senior Scientist);Diane Thompson (Chief of Staff);Lisa P. Jackson (Administrator);Barnes Johnson (Director);Jeff Cohen;Molly Beane;Becky Hazen (Director);Ashley Jones;Brittany Palmer;Julie Mullen;Yannick Rault;Ben Bahk;Gresham Gresh Harkless Jr</t>
  </si>
  <si>
    <t>Gina McCarthy;Jenna Larkin;Karl Simon;Robin Thottungal;Michelle Ibarra;Bob Perciasepe;James Sullivan;Russell Jones;Diane Thompson;Lisa P. Jackson;Barnes Johnson;Jeff Cohen;Molly Beane;Becky Hazen;Ashley Jones;Brittany Palmer;Julie Mullen;Yannick Rault;Ben Bahk;Gresham Gresh Harkless Jr</t>
  </si>
  <si>
    <t>female;female;male;male;female;male;male;male;female;female;male;female;male</t>
  </si>
  <si>
    <t>Administrator;Environmental Protection Specialist;Director,Transportation,Climate Division,Transportation and Climate Division;Chief Data Scientist/Director of Analytics;Information Technology Specialist;Deputy Administrator;Director;Senior Scientist;Chief of Staff;Administrator;Director;n/a;n/a;Director;n/a;n/a;n/a;n/a;n/a;n/a</t>
  </si>
  <si>
    <t>The Bay Area Air Quality Management District;Ecovative Design;RTI International;State of Alaska;Physical Sciences;Triple Ring Technologies;Health Resources in Action;Rheaply;Pokagon Band of Potawatomi Indians;San Luis Valley Local Foods Coalition;Red Hook Initiative;Detroit Government;First Student;Chesapeake Conservancy;Faraday Technology;Sporian;AlgaeTracker;Censys Technologies;Sonata Scientific;Aquagga;Volvo Trucks North America;Confederated Tribes of;Salt River Pima-Maricopa Indian Community (SRPM);ICF International;Minneapolismn;Swinomish-nsn;Weact;Sraproject;Willamettepartnership;Ohio Lumex;ExpressStop;Lion Electric;Indy.gov;LeapFrog Design;Bishop Paiute Tribe;Allegheny County;Iterant;wildlifehc.org;fcgov.com;North Central Florida Regional Planning Council;What Cheer Flower Farm;GVD Corporation;Southern California Air Quality Management District (SC - AQMD);Montgomery County Land Reutilization Corp.;playmarin.org;Auberle;St Bernard Economic Development Foundation;Envirotech Vehicles;Deep South Center for Environmental Justice;Blacks in Green;ICMA;Institute for Sustainable Communities;National Indian Health Board;City of Claremont;West Central Arkansas Planning and Development District (WCAPDD);Los Angeles County Sanitation Districts;The Boat School;City of Lawrence Massachusetts;River Heritage Conservancy;CDFI Friendly Bloomington;Indiana 15 Regional Planning Commission;City of Huntington;Clean Memphis;City of Logansport;Route 63 Travel Plaza;Coalition for Clean;Tri-County Health Department;Central California Asthma Collaborative;San Juan Basin Public Health;Blue Lake Rancheria;City of Stamford;Jefferson County;Black Parents United Foundation;Pepperwood Foundation;Cocopah Indian Tribe;Ecology Action Center;ECO-Action;Louisiana Environmental Action Network;City of New Bedford;Berkshire Environmental Action Team;LSU HEALTH FOUNDATION;Berkshire Regional Planning Commission;Center for Sustainable Communities;Asthma and Allergy Foundation of America - Michigan Chapter;Mystic River Watershed Association Inc.;Puget Sound Clean Air Agency;Saint Regis Mohawk Tribe;Mid-Ohio Regional Planning Commission;Salt Lake County;Green Door Initiative;Cultivando;Pala Band of Mission Indians;Sequoia Foundation;Aleutian Pribilof Islands Association;Chilkoot Indian Association;Comite Civico Del Valle;Rincon Band of Luiseño Indians;Miami Waterkeeper</t>
  </si>
  <si>
    <t>ICF International;Lion Electric;Ecovative Design;Rheaply;Envirotech Vehicles;Censys Technologies;Triple Ring Technologies;The Bay Area Air Quality Management District;Miami Waterkeeper;Physical Sciences</t>
  </si>
  <si>
    <t>health;travel;legal;fintech;real estate;fashion;food;media;education;energy;kids;hosting;robotics;jobs recruitment;transportation;semiconductors;enterprise software;chemicals</t>
  </si>
  <si>
    <t>https://www.facebook.com/ginamccarthyepa</t>
  </si>
  <si>
    <t>https://twitter.com/epagov</t>
  </si>
  <si>
    <t>https://www.linkedin.com/company/us-epa</t>
  </si>
  <si>
    <t>http://www.crunchbase.com/company/u-s-environmental-protection-agency</t>
  </si>
  <si>
    <t>https://storage.googleapis.com/dealroom-images-production/6b/MTAwOjEwMDpjb21wYW55QHMzLWV1LXdlc3QtMS5hbWF6b25hd3MuY29tL2RlYWxyb29tLWltYWdlcy8yMDIzLzAxLzE5LzZlMzNkMTM2NjY3NTZkNmY3ZWRlMmI4MDA4MjQ5Zjk5.png</t>
  </si>
  <si>
    <t>31.42</t>
  </si>
  <si>
    <t>597.00</t>
  </si>
  <si>
    <t>531.36</t>
  </si>
  <si>
    <t>4098.48</t>
  </si>
  <si>
    <t>95134</t>
  </si>
  <si>
    <t>https://app.dealroom.co/companies/national_space_and_aeronautics_administration</t>
  </si>
  <si>
    <t>http://nasa.gov</t>
  </si>
  <si>
    <t>The National Aeronautics and Space Administration (NASA)</t>
  </si>
  <si>
    <t>NASA's vision is to reach for new heights and reveal the unknown so that what we do and learn will benefit all humankind</t>
  </si>
  <si>
    <t>E Street Southwest, Southwest Employment Area, Washington, District of Columbia, 20546, United States</t>
  </si>
  <si>
    <t>38.8832468</t>
  </si>
  <si>
    <t>-77.0175589</t>
  </si>
  <si>
    <t>Jeff Louie (Software Engineer);Omar Hatamleh (Chief Innovation Officer,Engineering);Joel Walker (Director of Center Operations Directorate);Noemi Derzsy (NASA Datanaut);Sangram Ganguly (Senior Research Scientist);Stephen Chesley (Senior Workforce Planning Specialist);Nick Skytland (NASA Official);Jay Torres (Deputy Rover Planning Subsystems Lead);Nathaniel Guy (Lead User Interface Developer);Michelle Lucas;Bo Naasz (Aerospace Engineer);Sylvian Costes (Project Scientist Lead);Shirley Lin (Space Shuttle Program);Lee Erickson (Streaming Media Lead);Amy Kaminski (Program Executive);Jordan Evans (Ops Manager,Engineering Dev &amp; Ops Manager,Engineering Dev,Mars Curiosity Project);Cory Simon (WEAR Lab Manager);Kathryn Hambleton (Media Relations);Mike Hitch (Special Liaison to the Director);Robert Ambrose (Software,Chief,Robotics,Simulation Division,Robotics and Simulation Division);Jason Duley (Agency Open Data and Code Sharing Program Manager,Agency Open Data,Code Sharing Program Manager);Victor Luo (Operations Lab Lead);Lindsay Aitchison (Space Suit Engineer);Michael Kincaid (Director of External Relations);Bryan Fraser (Aerospace Engineer);Robert Lightfoot (Interim Administrator);Lori Garver (Deputy Administrator);Donald Cornwell (Director,Advanced Communications,Navigation Division,Advanced Communications and Navigation Division);Steve Barsh (Co-Chair: NASA Cross Industry Innovation Summit);Scott Kelly (Astronaut);Dennis Stone (Project Executive,Commercial Space Capabilities);Chris Blakeley (Application Software Developer);John Herrington (Astronaut);Carlos Garcia Galan (MPCV Mission &amp; Systems Integration Lead,MPCV Mission,Systems Integration Lead);Gregory Falco (Security Researcher);Jennifer Gustetic (Program Executive);Sam Scimemi (Director for International Space Station);Rebecca Roth (Social media specialist,Imaging Coordinator and Social Media Specialist,Imaging Coordinator);Robert Frost (Engineer in the Vehicle Integration and Daily Operations Branch,Engineer in the Vehicle Integration,Daily Operations Branch);Brian Kelly (Commercial Element Manager);Rose Grymes (Technology,Special Assistant to the Associate Director for Research,Special Assistant to the Associate Director for Research and Technology);Sean Carter (Manager,New Business Development);Eric Mueller (Aerospace Engineer);Gale Allen (Deputy Chief Scientist);Peggy Whitson (Astronaut);Joe Casas (Missions Formulation Manager);Daniel Lockney (Technology Transfer Program Executive);Beth Beck (Open Innovation Program Manager,Office of the Chief Information Officer);Richard Husband (Commander);Jay Trimble (Computer Scientist,Resource Prospector Lunar Rover Mission Operations,Ground Data System Manager,Resource Prospector Lunar Rover Mission Operations &amp; Ground Data System Manager);Tom Cwik (Manager,Space Technology Program,NASA Jet Propulsion Laboratory);Ellen Stofan (Chief Scientist);Dava Newman (Deputy Administrator);Charles Camarda (Astronaut);Natalie Saiz (Director of Human Resources);Afshin Beheshti (Data Analyst,Bioinformatician,Bioinformatician and Data Analyst);Doug Speight (Technology Transfer Specialist (Subcontractor));Jeffrey Davis (Director,Performance,Human Health and Performance,Human Health);Parimal Kopardekar (Aviation R&amp;D Executive);Benjamin Reed (NASA Goddard Space Flight Center,Deputy Division Director);Christopher Altman (Director of the Board,Astronaut);Mark Dillard (Aerospace Engineer/manager);Michelle Thaller (Deputy Director For Science Communication);Deborah Diaz (CTO);Joseph Minafra (Lead for Innovation,Technical Partnerships,Lead for Innovation and Technical Partnerships)</t>
  </si>
  <si>
    <t>Jeff Louie;Omar Hatamleh;Joel Walker;Noemi Derzsy;Sangram Ganguly;Stephen Chesley;Nick Skytland;Jay Torres;Nathaniel Guy;Michelle Lucas;Bo Naasz;Sylvian Costes;Shirley Lin;Lee Erickson;Amy Kaminski;Jordan Evans;Cory Simon;Kathryn Hambleton;Mike Hitch;Robert Ambrose;Jason Duley;Victor Luo;Lindsay Aitchison;Michael Kincaid;Bryan Fraser;Robert Lightfoot;Lori Garver;Donald Cornwell;Steve Barsh;Scott Kelly;Dennis Stone;Chris Blakeley;John Herrington;Carlos Garcia Galan;Gregory Falco;Jennifer Gustetic;Sam Scimemi;Rebecca Roth;Robert Frost;Brian Kelly;Rose Grymes;Sean Carter;Eric Mueller;Gale Allen;Peggy Whitson;Joe Casas;Daniel Lockney;Beth Beck;Richard Husband;Jay Trimble;Tom Cwik;Ellen Stofan;Dava Newman;Charles Camarda;Natalie Saiz;Afshin Beheshti;Doug Speight;Jeffrey Davis;Parimal Kopardekar;Benjamin Reed;Christopher Altman;Mark Dillard;Michelle Thaller;Deborah Diaz;Joseph Minafra</t>
  </si>
  <si>
    <t>male;male;male;female;male;male;male;male;male;female;male;female;male;female;male;male;female;male;male;male;male;female;male;male;male;female;male;male;male;male;male;male;male;male;female;male;female;male;male;female;male;male;female;female;male;male;female;male;male;male;female;female;male;female;male;male;male;male;male;male;male;female;female;male</t>
  </si>
  <si>
    <t>Software Engineer;Chief Innovation Officer,Engineering;Director of Center Operations Directorate;NASA Datanaut;Senior Research Scientist;Senior Workforce Planning Specialist;NASA Official;Deputy Rover Planning Subsystems Lead;Lead User Interface Developer;n/a;Aerospace Engineer;Project Scientist Lead;Space Shuttle Program;Streaming Media Lead;Program Executive;Ops Manager,Engineering Dev &amp; Ops Manager,Engineering Dev,Mars Curiosity Project;WEAR Lab Manager;Media Relations;Special Liaison to the Director;Software,Chief,Robotics,Simulation Division,Robotics and Simulation Division;Agency Open Data and Code Sharing Program Manager,Agency Open Data,Code Sharing Program Manager;Operations Lab Lead;Space Suit Engineer;Director of External Relations;Aerospace Engineer;Interim Administrator;Deputy Administrator;Director,Advanced Communications,Navigation Division,Advanced Communications and Navigation Division;Co-Chair: NASA Cross Industry Innovation Summit;Astronaut;Project Executive,Commercial Space Capabilities;Application Software Developer;Astronaut;MPCV Mission &amp; Systems Integration Lead,MPCV Mission,Systems Integration Lead;Security Researcher;Program Executive;Director for International Space Station;Social media specialist,Imaging Coordinator and Social Media Specialist,Imaging Coordinator;Engineer in the Vehicle Integration and Daily Operations Branch,Engineer in the Vehicle Integration,Daily Operations Branch;Commercial Element Manager;Technology,Special Assistant to the Associate Director for Research,Special Assistant to the Associate Director for Research and Technology;Manager,New Business Development;Aerospace Engineer;Deputy Chief Scientist;Astronaut;Missions Formulation Manager;Technology Transfer Program Executive;Open Innovation Program Manager,Office of the Chief Information Officer;Commander;Computer Scientist,Resource Prospector Lunar Rover Mission Operations,Ground Data System Manager,Resource Prospector Lunar Rover Mission Operations &amp; Ground Data System Manager;Manager,Space Technology Program,NASA Jet Propulsion Laboratory;Chief Scientist;Deputy Administrator;Astronaut;Director of Human Resources;Data Analyst,Bioinformatician,Bioinformatician and Data Analyst;Technology Transfer Specialist (Subcontractor);Director,Performance,Human Health and Performance,Human Health;Aviation R&amp;D Executive;NASA Goddard Space Flight Center,Deputy Division Director;Director of the Board,Astronaut;Aerospace Engineer/manager;Deputy Director For Science Communication;CTO;Lead for Innovation,Technical Partnerships,Lead for Innovation and Technical Partnerships</t>
  </si>
  <si>
    <t>SpaceX;TelAztec;Virtual Incision;Inmarsat;Nanoracks;Triton Systems;Blue Origin;Saber Astronautics;Astrobotic;Arradiance;Skycorp, Inc;Paragon Space Development Corporation;Energid Technologies;Prioria Robotics;Geocent;NP Photonics;Space Systems Loral;Giner Electrochemical Systems;Sentient Science;Level Ex;Near Earth Autonomy;Orlando Science Center;Northrop Grumman;Vesper MEMS;Aymont Technology;XWING;United Launch Alliance;Physical Sciences;Circle Optics;XC Associates;Michigan Science Center;Applied Particle Technology;Radiance Technologies;ZIN Technologies;Vextec;Space Tango;Dioxide Materials;Institute for Astronomy;MTECH Laboratories;Trace Matters Scientific;Barrett Technology;LambdaVision;Autonomous Healthcare;Solid Cell;Actasys;ExoTerra;Mohawk Innovative Technology;Specter Aerospace (Formerly FGC Plasma Solutions);Eall;OEwaves;ICON;MagiQ Technologies;Frontier Aerospace Corporation;Web Vision Technologies;Arieca;Nanoramic Laboratories;Veelo Technologies;Bloomfield Robotics;Cosmosphere;Morpheus Space;Viasat;Altamira;Cactus Materials;Regher Solar;MagniX;NOVI LLC;Multiscale Systems Inc.;Modularity Space;Redwire;ANAFLASH Inc.;Ozark Integrated Circuits;Lunar Outpost;Miles Space;Momentum Optics;Princeton Satellite Systems;Solstar Space;Progeny;Remotesensingsolutions;SES Government Solutions;En'Urga;Naic;AnalySwift;Quantum Technology Sciences. Quantum Technology Sciences;Optinav;RHEALTH;IC2 (Interdisciplinary Consulting Corp);Free Form Fibers;Bascom Hunter;TransAstra;Nsc;Capesym;Impossiblesensing;Solvusglobal;Rhea Space Activity;ResilienX;Crystal Sonic;Multi3D;Nebula Compute;Power to Hydrogen;bluShift Aerospace;LookIn Inc;Micro Harmonics;Sedaro;Resilient Computing;Puli Space Technologies;Ram Photonics;Sionic Energy;Oam Photonics;AFINGEN®;Ragnarok Industries;Millimeter Wave Systems;University of Vermont;University of Kentucky;InnovativeSpace Technologies;Space Villages (Orbital Outpost X);Continuum-space;Zeno Power;Cislune;New Frontier Aerospace;DexMat;Vestigo Aerospace;Solestial;Eascra Biotech;Acent Laboratories;HyBird Space Systems;Astroport Space Technologies;Terminal Velocity Aerospace;Atair Aerospace;ExoTerra;Orion Space Solutions;Emerald Sky Technologies;Radatec</t>
  </si>
  <si>
    <t>SpaceX;Northrop Grumman;Viasat;Inmarsat;ICON;XWING;Redwire;Virtual Incision;Morpheus Space;Radiance Technologies</t>
  </si>
  <si>
    <t>health;legal;security;music;real estate;fashion;food;media;telecom;education;energy;hosting;robotics;transportation;semiconductors;enterprise software;space;chemicals;consumer electronics;engineering and manufacturing equipment</t>
  </si>
  <si>
    <t>United States;United Kingdom;Australia;Puerto Rico;Hungary</t>
  </si>
  <si>
    <t>https://www.facebook.com/nasa</t>
  </si>
  <si>
    <t>https://twitter.com/nasa</t>
  </si>
  <si>
    <t>https://www.linkedin.com/company/nasa</t>
  </si>
  <si>
    <t>http://www.crunchbase.com/company/nasa</t>
  </si>
  <si>
    <t>https://storage.googleapis.com/dealroom-images-production/90/MTAwOjEwMDpjb21wYW55QHMzLWV1LXdlc3QtMS5hbWF6b25hd3MuY29tL2RlYWxyb29tLWltYWdlcy8yMDE2LzA0LzAyLzU4ZmE4ZTM0OGZhNGFiMTkxZDg1NTZjNWI5ZmQ5NzAw.png</t>
  </si>
  <si>
    <t>494.56</t>
  </si>
  <si>
    <t>11.73</t>
  </si>
  <si>
    <t>6480.00</t>
  </si>
  <si>
    <t>166998.55</t>
  </si>
  <si>
    <t>95044</t>
  </si>
  <si>
    <t>https://app.dealroom.co/investors/startmate</t>
  </si>
  <si>
    <t>http://startmate.com.au</t>
  </si>
  <si>
    <t>Startmate</t>
  </si>
  <si>
    <t>The epicentre of startup ambition in Australia and New Zealand</t>
  </si>
  <si>
    <t>Yan Zhai;Anubhav Ghosh;Michael Batko</t>
  </si>
  <si>
    <t>Niki Scevak (Co-Founder);Ned Dwyer (Partner);Casey Ellis (Investor &amp; Mentor);Tim Doyle (Investor,Mentor);Rory San Miguel (Mentor);Chris McGrath (Mentor);Michael Overell</t>
  </si>
  <si>
    <t>Niki Scevak;Ned Dwyer;Casey Ellis;Tim Doyle;Yan Zhai;Rory San Miguel;Chris McGrath;Anubhav Ghosh;Michael Batko;Michael Overell</t>
  </si>
  <si>
    <t>Co-Founder;Partner;Investor &amp; Mentor;Investor,Mentor;n/a;Mentor;Mentor;n/a;n/a;n/a</t>
  </si>
  <si>
    <t>Flightfox;Nexus Notes;IRL Gaming;SkyDrop;Noosbox;BugHerd;Lumific;OurSay;Kinderloop;Bugcrowd;Hubify;Elevio;Grabble (acquired by Walmart Dec 2011);Brosa;Inductly;Vero;Pixel Together;Atum;KoalaSafe;SportHold;Vennd.io;Propeller Aerobotics;HaystackHQ;HappyCo;Black.ai;7pm anywhere;ENERGYguide.com;Leo Aerospace;Setkick;Composure;Journalmate;Ninja Blocks;Trunk;CodeLingo;SmartrMail;Stratejos;Honee;Moojive;Mentorloop;JigSpace;Shiftr;Room Ranger;Contactout;CompeteShark;Deliciou;WORK180;Workyard;STEMN;Morse Micro;Everproof;Sempo;RefLIVE;Today We Learned;Foogi;Kara Technologies;Thought-Wired;QPay;GGWP Academy;Syncio;Chorus;Swoop Aero;Amber Electric;Bring Me Home;Curiohh;HackHunter;VAPAR;Arlula;Hecate;Nucleotrace;DAS (Digital Agriculture Services);Agtuary;Sendy;Hampr;Mass Dynamics;Big Crunch;Brandcrush;Shiftsimple;Streamlined Main Dynamics;Edrolo;Linc;ClearCalcs;Neighbourhood Effect;Verve;AirRobe;Josef;Bullet audio;Ovira;Flux Finance;Young Republic;Sitemate;Storyberg;Database CI;Lasertrade;BodyGuide;Jobloads;Telecare;Sicona Battery Technologies;Flaktest Gaming;Bardee;Gridcog;keylead;Hullbot;MilestonePay;Cropsy Technologies;Komodo Wellbeing;Cake Equity;KeyLead Health;Mindset Health;Great Wrap;Milkdrop;Steppen Fit;Cass Materials;Ripe Robotics;Atlasshorts;Emmi;Resusright;Uluu;EntryLevel;Vertus Energy;MyGigsters;Chemcloud;Graphics et al.;Baresop;Carbonaught;Tutero;The Mintable;telemattica corporation;Minke;ProductEngine;Toneo;Storipress;Andromeda Robotics;Aquila;Butter Insurance;NOA the Brand;Learna;KiwiFibre Innovations;Kite Therapy;Venu;Everbility;Keeyu</t>
  </si>
  <si>
    <t>Bugcrowd;Morse Micro;HappyCo;Edrolo;Propeller Aerobotics;Amber Electric;SkyDrop;Sicona Battery Technologies;Mindset Health;Deliciou</t>
  </si>
  <si>
    <t>gaming;health;travel;legal;security;fintech;wellness beauty;music;real estate;fashion;sports;food;media;dating;education;energy;kids;home living;event tech;robotics;jobs recruitment;transportation;semiconductors;marketing;enterprise software;space;chemicals;engineering and manufacturing equipment</t>
  </si>
  <si>
    <t>United States;United Kingdom;Australia;New Zealand;Singapore;Switzerland</t>
  </si>
  <si>
    <t>https://www.facebook.com/pages/StartMate/211506805527526</t>
  </si>
  <si>
    <t>https://twitter.com/startmate</t>
  </si>
  <si>
    <t>https://www.linkedin.com/company/startmate</t>
  </si>
  <si>
    <t>http://www.crunchbase.com/company/startmate</t>
  </si>
  <si>
    <t>https://storage.googleapis.com/dealroom-images-production/52/MTAwOjEwMDpjb21wYW55QHMzLWV1LXdlc3QtMS5hbWF6b25hd3MuY29tL2RlYWxyb29tLWltYWdlcy8yMDIyLzEwLzE0LzkyN2NiZmMzYjUzODgwZTgzMzExMTE4NjFlNzcxNzlj.jpg</t>
  </si>
  <si>
    <t>2555.39</t>
  </si>
  <si>
    <t>95039</t>
  </si>
  <si>
    <t>https://app.dealroom.co/investors/food_x</t>
  </si>
  <si>
    <t>http://food-x.com</t>
  </si>
  <si>
    <t>Food-X</t>
  </si>
  <si>
    <t>The first international business accelerator program focused on launching food-related ventures</t>
  </si>
  <si>
    <t>Sean O'Sullivan;Nolan English (Operations,Program Coordinator);Andrew D. Ive (Managing Director);Shawn Broderick (Chief Acceleration Officer)</t>
  </si>
  <si>
    <t>Sean O'Sullivan;Nolan English;Andrew D. Ive;Shawn Broderick</t>
  </si>
  <si>
    <t>n/a;Operations,Program Coordinator;Managing Director;Chief Acceleration Officer</t>
  </si>
  <si>
    <t>Siansplan;Greenease;Bite;Resy;Local Food Lab;Green Blender;Servy;FoodieForAll;KitchenBowl;Fooze;UGo Smoothies;Forkyoo;Tasting Collective;MunchQuick;Nextdoorganics;Eattiamo;Wakati;EIO Diagnostics;Protes;Abby's Better;Bizzy Coffee;FreshSurety;LiveKuna;VISR;FoodieTrip;Saucey Sauce;Global Belly;Barley + Oats;All Beauty;Plasma Nutrition;Indemand;Training Meals;Dollop Gourmet;ChugaChaga;Ingest.ai;Uplift Food;RISE Products;Amp Your Good;Nonfood;Wine Sherpa;Tru;Agrilicious.com;Halla;The Abbot's Butcher;CookMood;GIVN Water;Hello, Peanut!;Vaartani;Foodcloud.in;FreshSpoke;Cultovo;Nature Preserve;BoosterAgro;AGRON Solutions;Simply Good Jars;Re-Nuble;Saana;Naughty Noah's;Test Sharing;Appa Life;Vitox Drinking Vinegar;RxDiet;Bramble;Living Food Company;Mori;Paragon Pure;Amp Your Good;ChefCharger;ProFormance Foods;ByLocals;Bite;TinyChef;Bramble;ENTR</t>
  </si>
  <si>
    <t>Mori;Resy;Living Food Company;Bizzy Coffee;Tru;Paragon Pure;Halla;Re-Nuble;EIO Diagnostics;Protes</t>
  </si>
  <si>
    <t>gaming;health;travel;fintech;wellness beauty;sports;food;media;energy;kids;hosting;event tech;transportation;marketing;enterprise software</t>
  </si>
  <si>
    <t>United Kingdom;United States;Italy;Belgium;Ecuador;Canada;India;Denmark;Argentina;Mexico</t>
  </si>
  <si>
    <t>https://angel.co/food-x</t>
  </si>
  <si>
    <t>https://www.facebook.com/foodxhealth</t>
  </si>
  <si>
    <t>https://twitter.com/foodxhealth</t>
  </si>
  <si>
    <t>https://www.linkedin.com/company/food-x</t>
  </si>
  <si>
    <t>https://www.crunchbase.com/organization/food-x</t>
  </si>
  <si>
    <t>https://storage.googleapis.com/dealroom-images-production/39/MTAwOjEwMDpjb21wYW55QHMzLWV1LXdlc3QtMS5hbWF6b25hd3MuY29tL2RlYWxyb29tLWltYWdlcy8yMDE4LzA0LzI1Lzk4ZTg5ZTUzNDBkNjYyMTM5ZmVhNTM0MzJhMDgwODUz.png</t>
  </si>
  <si>
    <t>339.10</t>
  </si>
  <si>
    <t>93967</t>
  </si>
  <si>
    <t>https://app.dealroom.co/investors/village_ventures</t>
  </si>
  <si>
    <t>http://villageventures.com</t>
  </si>
  <si>
    <t>Village Ventures</t>
  </si>
  <si>
    <t>Village Ventures makes early stage investments in digital media and services and financial services</t>
  </si>
  <si>
    <t>United States, Williamstown</t>
  </si>
  <si>
    <t>42.71202</t>
  </si>
  <si>
    <t>-73.20369</t>
  </si>
  <si>
    <t>Williamstown</t>
  </si>
  <si>
    <t>Matt Harris (Co-Founder,Co-Founder &amp; Managing General Partner);Bo Peabody (Managing General Partner);BOB KRAUS (General Partner,General Counsel,General Counsel and General Partner);Steven Massicotte (General Partner,Chief Operating Officer,Chief Operating Officer and General Partner);FRANCINE SOMMER (Special General Partner);Michael Barach (Venture Partner);Robert Kraus (Founder)</t>
  </si>
  <si>
    <t>Matt Harris;Bo Peabody;BOB KRAUS;Steven Massicotte;FRANCINE SOMMER;Michael Barach;Robert Kraus</t>
  </si>
  <si>
    <t>Co-Founder,Co-Founder &amp; Managing General Partner;Managing General Partner;General Partner,General Counsel,General Counsel and General Partner;General Partner,Chief Operating Officer,Chief Operating Officer and General Partner;Special General Partner;Venture Partner;Founder</t>
  </si>
  <si>
    <t>OnDeck;Phreesia;IZEA;BlueTarp Financial;Travora Networks;Handmark;LicenseStream;TopTenREVIEWS;Health Guru Media Inc.;Attensity;Babble;PerfectServe;Persystent Technologies;TxVia;Quirky;NativeEnergy;GetWellNetwork, Inc.;Daily Makeover;Telemetric;Medical Metrx Solutions;CellzDirect;Mophie;AmpliMed Corporation;Daz 3d;Databanq;Zipmark;OpenLogic;Trefis;Vico Software;SimpleReach;Dwolla;Carefx;Outside.in;Clinicient;Mixaloo;Makeover Solutions;GutCheck;Auterra;Purch;Goji;Simple;Metamarkets;HTG Molecular Diagnostics;Biostorage Technologies;Extreme Reach (Formerly Rozzeta);Sulia;The Bee Corp;UpSnap;StyleCaster;Perfinity;Travel Ad Network (TAN);UPlayMe;GlycoFi;OpenTransact;Streetmail;Attensity;WiDeFi</t>
  </si>
  <si>
    <t>Phreesia;Purch;Attensity;Quirky;Carefx;Biostorage Technologies;Simple;TxVia;Mophie;OnDeck</t>
  </si>
  <si>
    <t>Retirement Plan for Employees of UJA-Federation of NY and Affiliated Agencies and Institutions;New Mexico State Investment Council;Cimarron Capital Partners</t>
  </si>
  <si>
    <t>health;security;fintech;fashion;food;media;telecom;education;energy;home living;marketing;enterprise software</t>
  </si>
  <si>
    <t>North America;United States;Williamstown</t>
  </si>
  <si>
    <t>https://angel.co/village-ventures</t>
  </si>
  <si>
    <t>https://twitter.com/villageventures</t>
  </si>
  <si>
    <t>https://www.linkedin.com/company/village-ventures</t>
  </si>
  <si>
    <t>http://www.crunchbase.com/organization/village-ventures</t>
  </si>
  <si>
    <t>423.45</t>
  </si>
  <si>
    <t>974.45</t>
  </si>
  <si>
    <t>1125.17</t>
  </si>
  <si>
    <t>93105</t>
  </si>
  <si>
    <t>https://app.dealroom.co/companies/u_s_department_of_defense</t>
  </si>
  <si>
    <t>http://defense.gov</t>
  </si>
  <si>
    <t>U.S. Department of Defense</t>
  </si>
  <si>
    <t>US Department of Defense Provides the Military Forces to Deter War and to Protect the Security &amp; Safety of the Nation</t>
  </si>
  <si>
    <t>Washington, District of Columbia, 20301, United States</t>
  </si>
  <si>
    <t>38.88902931</t>
  </si>
  <si>
    <t>-77.01799456</t>
  </si>
  <si>
    <t>Matt Gaston (Technical Leader);Joshua Daniel Hopkins (Firefighter);James Mattis (Secretary);Ron Carback (Senior Exec);Stephen Gerry (Acquisition,Acquisition and Procurement Officer,Procurement Officer);Sharon Woods (General Counsel for Defense Digital Service);Josiah Dykstra (Computer Security Researcher);Jeb Miller (Consultant of US Department of Defense’s Rapid Reaction Technology Office);Peter Hays (Senior Space Policy Analyst);General James E. Cartwright (Vice Chairman,Joint Chiefs of Staff);Matthew Daniels (Advisor,Office of the Secretary of Defense);Donald Davidson (Acquisition Integration,Deputy Directo for CS Implementaion,CS Lifecycle Risk Management,Deputy Directo for CS Implementaion &amp; Acquisition Integration &amp; CS Lifecycle Risk Management);Paul Philip (Information Assurance Research,Team Lead-IoT);Velvet Johnson (Presidential Appointee);William J. Lynn,III (Deputy Secretary of Defense);Admiral Mullen (Joint Chiefs of Staff);Norman Yarbrough (Operations Research Analyst);Harold Haney (Chief for Satellite,Spectrum Management Division,Chief for Satellite &amp; Spectrum Management Division);Fred Tanada;Sean Forester (Director,Data Analytics);Ashton Carter (Secretary of Defense);Mike Schiller</t>
  </si>
  <si>
    <t>Matt Gaston;Joshua Daniel Hopkins;James Mattis;Ron Carback;Stephen Gerry;Sharon Woods;Josiah Dykstra;Jeb Miller;Peter Hays;General James E. Cartwright;Matthew Daniels;Donald Davidson;Paul Philip;Velvet Johnson;William J. Lynn,III;Admiral Mullen;Norman Yarbrough;Harold Haney;Fred Tanada;Sean Forester;Ashton Carter;Mike Schiller</t>
  </si>
  <si>
    <t>male;male;male;male;male;female;male;male;male;male;male;male;male;female;male;male;male;male;male;male;female;male</t>
  </si>
  <si>
    <t>Technical Leader;Firefighter;Secretary;Senior Exec;Acquisition,Acquisition and Procurement Officer,Procurement Officer;General Counsel for Defense Digital Service;Computer Security Researcher;Consultant of US Department of Defense’s Rapid Reaction Technology Office;Senior Space Policy Analyst;Vice Chairman,Joint Chiefs of Staff;Advisor,Office of the Secretary of Defense;Acquisition Integration,Deputy Directo for CS Implementaion,CS Lifecycle Risk Management,Deputy Directo for CS Implementaion &amp; Acquisition Integration &amp; CS Lifecycle Risk Management;Information Assurance Research,Team Lead-IoT;Presidential Appointee;Deputy Secretary of Defense;Joint Chiefs of Staff;Operations Research Analyst;Chief for Satellite,Spectrum Management Division,Chief for Satellite &amp; Spectrum Management Division;n/a;Director,Data Analytics;Secretary of Defense;n/a</t>
  </si>
  <si>
    <t>Spero Therapeutics;Duke Robotic Systems;MediWound;CaroGen;TelAztec;FluGen;Histogen;Albemarle;FLIR Systems;Accion Systems;Service Robotics &amp; Technologies;Nantero;IRradiance Glass;Medipacs;Custom Electronics;Neuro Kinetics;Widetronix;AeroVironment;NeuroVive Pharmaceutical;CubeCab;SPR Therapeutics;Emergent BioSolutions;Pixelligent;Medidata Solutions;Virtuvia, LLC (dba CoachMePlus);Orpro Therapeutics;goTenna;Comtech Telecommunications;Triton Systems;AmberWave;Kiadis Pharma;BBN Technologies;ArrayFire;Carnegie Robotics;Saber Astronautics;Viamet Pharmaceuticals;Novan;AVT Simulation;KickView;Wombat Security Technologies;NovaDigm Therapeutics;7AC Technologies;Digital Authentication Technologies;Calspan Corporation (Formerly Cornell Aeronautical Laboratory);NuvOx Pharma;Energid Technologies;Cleveland Clinic;Cytosorbents;MET Tech;Irys Technologies;Ginkgo Bioworks;Ambri;Qiagen;Prioria Robotics;ENrG Incorporated;NP Photonics;PartTec;ExOne;Kane Biotech;AirMap;Codagenix;Giner Electrochemical Systems;PureTech;Sentient Science;Cue;Nel Hydrogen;Inteligistics;Medicortex;Hedron;Near Earth Autonomy;GlobalFoundries;Platelet BioGenesis;Plug Power;Citadel Defense;Northrop Grumman;LumiShield;Angion Biomedica;Corsha;UI LABS;SimpleSense;Physical Sciences;Sikorsky Aircraft;SitScape;Muzzy Lane Software;Extend Biosciences;Lumetrics;AXON Connected;SAB Biotherapeutics;Etiometry;Teal;GreenSight Agronomics;Neurovation Labs;OraSure Technologies;TWOSENSE.AI;Parabon NanoLabs;Filtration Solutions;IDenTV;XC Associates;CSP Technologies;Spectronn;SpineThera;Mission Secure;Unanimous A.I.;Noveome Biotherapeutics;Frequency Therapeutics;Radiance Technologies;UNC School of Medicine;Luminostics;Volans-i;Zenith Aerospace;North American Wave Engine Corporation (NAWEC);Vextec;Cipher Skin;Allure Security Technology;BrainPort Technologies;Dioxide Materials;Utility Systems Tech.;Vantage Robotics;Kessler Foundation;LipoSeuticals;MTECH Laboratories;Clear Align;Hackensack Meridian Health;Poseidon Systems;Rigel Pharmaceuticals;Ravn;Neya Systems;Silverthread;Xalud Therapeutics;Crystalplex;Evoke Neuroscience;Lumen Bioscience;Intrinsix;Design Intelligence;Aerovel;Robodub;Valid Evaluation;BioFactura;A-Alpha Bio;Sense Neuro Diagnostics;Apollo Neuro;World View Enterprises;CropTrak;Mohawk Innovative Technology;BlackBox Biometrics;Nevada Nano;Humanetics Corporation;Specter Aerospace (Formerly FGC Plasma Solutions);Factor Bioscience;OEwaves;TILT Biotherapeutics;SteriPack Contract Manufacturing;MagiQ Technologies;Space-Eyes;Quantum-Systems;Tomahawk Robotics;Adaptive Phage Therapeutics;Pacylex;Wright Electric;Immuron;Alivio Therapeutics;The Case Comprehensive Cancer Center (Case CCC);Haima Therapeutics;Renerva;UCF Restores Clinic;Jetoptera;NanoSperse;Street Smarts VR;Ursa Major Technologies;Inertial Labs;Platform Aerospace;AcuraStem;NanoGraf;Ionica Sciences;Nanoramic Laboratories;Veelo Technologies;NervGen Pharma (Formerly 1104403 B.C.);Indigo technologies;Altamira;Specific Diagnostics;Shift5;Aliro Technologies;MPower Technology;Micro-Leads;Fraym;Yotta Energy;Cognitive Space;Mesodyne;Vermeer;Ateios;Onebrief;Curza;Jetcool;Lux Semiconductors;Advanced Silicon Group;Arrevus;Dimension Inx;Ferric;Epirus;Drone Express;NOVI LLC;Radiant Industries;Geegah;Aquagga;EuMentis Therapeutics;Amygdala Neuroscience;Atrex Energy;ATLAS Space Operations;Bambu Global;Humanistic Robotics;6K;Atrevida Science;Aclipse Therapeutics;EcoHealth Alliance;Blue Eye Soft;Exos Aerospace Systems &amp; Technologies;Galaxy Unmanned Systems;Lunar Outpost;Pierce Aerospace;Pliant Energy Systems;Princeton Satellite Systems;Systems Planning and Analysis;Zansors;Progeny;Gosage;Syntonics;Indiana Microelectronics;Aimphotonics;Fortiphyd;SkyWater Technology;Lift;U.S. Cotton;Quantum Technology Sciences. Quantum Technology Sciences;GeoVax;IC2 (Interdisciplinary Consulting Corp);Thermal Management Technologies;Primaira;Free Form Fibers;Bascom Hunter;Qrono;Doodle Labs;Vinci VR;Capesym;VirTech Bio;Theradaptive;PQSecure;Solvusglobal;Jump Aero;ResilienX;Alchlight;Anixa;C 2iinc;Resilience;South 8 Technologies;Porex;Quokka;Abliva AB;Factorial Energy (Formerly Lionano);Ena Respiratory;Inmondo Tech;Perpetua Resources;Greymatter.io;Merlin Labs;Blind Tiger Communications;Aceso Plasma;BOA Biomedical;Noctem Health;Norcon Technologies;Sedaro;Thermaquil, Inc.;Espre Technologies;BAND Connect;Vox Biomedical;Energy Materials Corporation;AEROSENS;Xallent LLC;CatalyzeH2O;Gencia;Cohesys;Spheringenics;Ashlawn Energy, LLC;South Star Battery Metals;iRocket;Aeluma;Reva Comm;Ifyber;Ram Photonics;Vissidus Technologies;X-Bow Systems;Odys Aviation;Ragnarok Industries;GVD Corporation;Hydroplane;Mettler;Pendar Technologies;voise inc.;Parallax Advanced Research;Velontra;InnovativeSpace Technologies;Iperionx;Heliosappliedscience;Continuum-space;Long Shot;Mosaic Microsystems;Chemical Solutions;Analog Photonics;Zeno Power;SunFire Biotechnologies LLC;Archaius;DexMat;Erickson Motor;Hampton Roads Workforce Council;Quantum Diamond Technologies;Seerist;Mayman Aerospace;EmergenceMed;CMC Pharmaceuticals;Veritay Technology, Inc.;Acent Laboratories;Optoelectronic Nanodevices;Tpf Enterprises;The Barnes Global Advisors;Novel Christal Technology;Flotype;Guardian Space Technology;St. Johns Optical Systems;Performance Polymer Solutions;Atair Aerospace;ExoTerra;Orion Space Solutions;Seemann Composites;Parry Labs;BioInterphase;Voltron Therapeutics;Delta Development Team;6K Additive;GreenSource Fabrication;Perpetua Resources Idaho</t>
  </si>
  <si>
    <t>Northrop Grumman;GlobalFoundries;Albemarle;Qiagen;FLIR Systems;Medidata Solutions;AeroVironment;Resilience;Plug Power;Ginkgo Bioworks</t>
  </si>
  <si>
    <t>gaming;health;travel;legal;security;fintech;wellness beauty;real estate;sports;food;media;telecom;education;energy;hosting;home living;event tech;robotics;transportation;semiconductors;marketing;enterprise software;space;chemicals;consumer electronics;engineering and manufacturing equipment</t>
  </si>
  <si>
    <t>United States;Israel;Sweden;Netherlands;Australia;Germany;Canada;Norway;Finland;Poland;Singapore;United Kingdom;South Korea;Japan;Switzerland</t>
  </si>
  <si>
    <t>https://angel.co/u-s-department-of-defense</t>
  </si>
  <si>
    <t>https://www.facebook.com/deptofdefense</t>
  </si>
  <si>
    <t>https://twitter.com/deptofdefense</t>
  </si>
  <si>
    <t>https://www.linkedin.com/company/united-states-department-of-defense</t>
  </si>
  <si>
    <t>http://www.crunchbase.com/organization/u-s-department-of-defense</t>
  </si>
  <si>
    <t>https://storage.googleapis.com/dealroom-images-production/4e/MTAwOjEwMDpjb21wYW55QHMzLWV1LXdlc3QtMS5hbWF6b25hd3MuY29tL2RlYWxyb29tLWltYWdlcy8yMDE2LzA5LzAyL2Q0YzlkMzk3MTMxZjZjOTliYTUwODY1NzBlMjJhMTNk.png</t>
  </si>
  <si>
    <t>16.44</t>
  </si>
  <si>
    <t>Calspan Corporation (Formerly Cornell Aeronautical Laboratory)</t>
  </si>
  <si>
    <t>481</t>
  </si>
  <si>
    <t>1841.10</t>
  </si>
  <si>
    <t>421.14</t>
  </si>
  <si>
    <t>28.66</t>
  </si>
  <si>
    <t>365.31</t>
  </si>
  <si>
    <t>33118.12</t>
  </si>
  <si>
    <t>42175.12</t>
  </si>
  <si>
    <t>92893</t>
  </si>
  <si>
    <t>https://app.dealroom.co/companies/golden_triangle_angelnet</t>
  </si>
  <si>
    <t>http://goldentriangleangelnet.ca</t>
  </si>
  <si>
    <t>Golden Triangle Angelnet</t>
  </si>
  <si>
    <t>Golden Triangle Angel NetworkGTAN</t>
  </si>
  <si>
    <t>137, Glasgow Street, Belmont Village, Kitchener, Region of Waterloo, Ontario, N2M 1P1, Canada</t>
  </si>
  <si>
    <t>43.4525662</t>
  </si>
  <si>
    <t>-80.5147868</t>
  </si>
  <si>
    <t>Steve Gilpin;Jason Nagy;Jeffery Potvin (Investor)</t>
  </si>
  <si>
    <t>Steve Gilpin;Jason Nagy;Jeffery Potvin</t>
  </si>
  <si>
    <t>n/a;n/a;Investor</t>
  </si>
  <si>
    <t>Chalk;Industry Corporation;In The Chat Communications;Pegasystems;Powernoodle;Fongo;Aeryon Labs;Promentis Pharmaceuticals;Spartan Bioscience;Unata;eSight;ExpertFile;Tacit Innovations;Ascertra;Dejero Labs;Viafoura;BigRoad;needls.com;SeamlessMD;PumpUp;Lending Loop;SavvyDox.;Beagle.ai;Lumotune;Fiix Software;ThoughtWire;HTBase;Bonfire Interactive;Genecis EnviroTech;RSVP Technologies;Local Line;Perimeter Medical Imaging;Medella Health;Motion Gestures;Accelerated Systems;Blitzen;Exact Imaging;BrainFx;KA Imaging;Alert Labs;Suncayr;Magnusmode;TritonWear;Aterlo Networks;P&amp;P Optica;H2nanO;Plum;SSIMWAVE;The Networking Effect;Qwalify;Iotum;Miovision Technologies;CoHealth (Formerly Dash MD);Rna Diagnostics;SmartTones Media;Forcen;TrustNet;Lumos;FunnelCake;Intellijoint Surgical;Eve Medical;Justo;Smart Cocoon;Shetakesontheworld;Rebel Hippo;MyndTec;#ForceN;PUSH;A Film Monkey Production;RSVP.ai;Cheetah Networks;Zoom.ai;VistaShift;Clearpath Robotics;DLBS.CA;Sentry Scientific;Synergy Spine Solutions;Systems Logic;Textbooks for Change;Noa Therapeutics</t>
  </si>
  <si>
    <t>Pegasystems;Miovision Technologies;Aeryon Labs;Fiix Software;Synergy Spine Solutions;Promentis Pharmaceuticals;ThoughtWire;Genecis EnviroTech;Exact Imaging;Rna Diagnostics</t>
  </si>
  <si>
    <t>gaming;health;legal;security;fintech;music;sports;food;media;dating;telecom;education;energy;hosting;home living;robotics;jobs recruitment;transportation;marketing;enterprise software</t>
  </si>
  <si>
    <t>United Kingdom;Australia;Canada;United States;China</t>
  </si>
  <si>
    <t>North America;United States;Canada;Joliet;Kitchener</t>
  </si>
  <si>
    <t>https://twitter.com/gtan_angels</t>
  </si>
  <si>
    <t>https://www.linkedin.com/company/golden-triangle-angelnet/</t>
  </si>
  <si>
    <t>http://www.crunchbase.com/company/golden-triangle-angelnet</t>
  </si>
  <si>
    <t>https://storage.googleapis.com/dealroom-images-production/cd/MTAwOjEwMDpjb21wYW55QHMzLWV1LXdlc3QtMS5hbWF6b25hd3MuY29tL2RlYWxyb29tLWltYWdlcy8yMDIzLzAxLzE1L2M4ZWFjNWMzZTY0YWUzNDI4NzEzZmQzM2RkZjJkMzhh.png</t>
  </si>
  <si>
    <t>24.09</t>
  </si>
  <si>
    <t>200.91</t>
  </si>
  <si>
    <t>6573.57</t>
  </si>
  <si>
    <t>92505</t>
  </si>
  <si>
    <t>https://app.dealroom.co/investors/questmark_partners</t>
  </si>
  <si>
    <t>http://questm.com</t>
  </si>
  <si>
    <t>QuestMark Partners</t>
  </si>
  <si>
    <t>Benjamin Schapiro (Partner);Coral Ryan (Executive Assistant);Mike Ward (Partner);Jackie Erlich (Administrator);Nick Superina (Partner);Lynn Dymond (Controller);Timothy L. Krongard (Partner)</t>
  </si>
  <si>
    <t>Benjamin Schapiro;Coral Ryan;Mike Ward;Jackie Erlich;Nick Superina;Lynn Dymond;Timothy L. Krongard</t>
  </si>
  <si>
    <t>Partner;Executive Assistant;Partner;Administrator;Partner;Controller;Partner</t>
  </si>
  <si>
    <t>Dell;Taulia;Applause;Vurv Technology;iStreamPlanet;Discover Books, LLC;Venafi;Kodiak Networks;Ensenda;Yub;GrandJunction;Nimblefish Technologies;GenVault;InsideSales.com;Enpirion;MedManage Systems;AngioScore;Vapotherm;Virtustream;Guavus;Trending.fm;Pigeonly;Xirrus;Incipient;Naviscan;Salient Surgical Technologies;Ceres;RF Code;Elite Exotic Car Rental;Peloton Interactive;Digabit;Teladoc;Social Tables;Adara Media;RewardsPlus;ServiceMax;KeyMe;Core Security;Airship;Vidyo;Biometrica Systems;Courion;EConnect;MessageOne;NComputing;Tornado Development;OneSoft;Rhythm NewMedia;Ingenuity Systems;Align Technology;Recruitmax;SculptrVR;Airship (Formerly Urban Airship);Documoto;Yobi;CJ Affiliate;Wedgies;Quantum Checkout;Flote;Ross &amp; Snow;Entegrity Solutions</t>
  </si>
  <si>
    <t>Dell;Align Technology;Peloton Interactive;Teladoc;InsideSales.com;ServiceMax;Virtustream;Venafi;Taulia;AngioScore</t>
  </si>
  <si>
    <t>Greenspring Associates;Richard King Mellon Foundation;Johns Hopkins University Endowment;Weinberg Foundation;Deseret Mutual Master Retirement Plan;The Zellerbach Family Foundation;Osprey Foundation;Cramer Rosenthal McGlynn;The Aaron Straus &amp; Lillie Straus Foundation</t>
  </si>
  <si>
    <t>gaming;health;travel;legal;security;fintech;music;fashion;sports;media;telecom;hosting;home living;event tech;jobs recruitment;transportation;semiconductors;marketing;enterprise software</t>
  </si>
  <si>
    <t>https://angel.co/questmark-partners</t>
  </si>
  <si>
    <t>https://twitter.com/questmarkvc</t>
  </si>
  <si>
    <t>https://www.linkedin.com/company/questmark-partners</t>
  </si>
  <si>
    <t>http://www.crunchbase.com/organization/questmark</t>
  </si>
  <si>
    <t>https://storage.googleapis.com/dealroom-images-production/ab/MTAwOjEwMDpjb21wYW55QHMzLWV1LXdlc3QtMS5hbWF6b25hd3MuY29tL2RlYWxyb29tLWltYWdlcy8yMDIzLzA0LzA1LzNiMzNlZGM1NjZjNmQ2Yzk5MzZkN2E1YWE0NTc2ZTBk.jpg</t>
  </si>
  <si>
    <t>25.70</t>
  </si>
  <si>
    <t>1465.09</t>
  </si>
  <si>
    <t>6051.50</t>
  </si>
  <si>
    <t>3073.82</t>
  </si>
  <si>
    <t>92497</t>
  </si>
  <si>
    <t>https://app.dealroom.co/investors/onset_ventures</t>
  </si>
  <si>
    <t>http://onset.com</t>
  </si>
  <si>
    <t>Onset Ventures</t>
  </si>
  <si>
    <t>Early-stage venture capital in the areas of it and medical</t>
  </si>
  <si>
    <t>Michael Levinthal;Terry Opdendyk (Founder &amp; General Partner);Rick Schell (Venture Partner);John Ryan (Partner,Managing Director,Managing Director &amp; Partner);Steve LaPorte (Venture Partner);Beatrice Pezino (Vice President of Finance);Robert Kuhling (Partner,Managing Director,Managing Director &amp; Partner);Shomit Ghose (Partner,Information Technology);Jennifer Lewis (Director of Marketing);Stephen Bernardez (Vice President)</t>
  </si>
  <si>
    <t>Michael Levinthal;Terry Opdendyk;Rick Schell;John Ryan;Steve LaPorte;Beatrice Pezino;Robert Kuhling;Shomit Ghose;Jennifer Lewis;Stephen Bernardez</t>
  </si>
  <si>
    <t>male;male;male;male;male;female;male;male;female;male</t>
  </si>
  <si>
    <t>n/a;Founder &amp; General Partner;Venture Partner;Partner,Managing Director,Managing Director &amp; Partner;Venture Partner;Vice President of Finance;Partner,Managing Director,Managing Director &amp; Partner;Partner,Information Technology;Director of Marketing;Vice President</t>
  </si>
  <si>
    <t>Cloud Cruiser;Obopay;VisionCare Ophthalmic Technologies;Brilliant Telecommunications;Hypergrid;Nok Nok Labs;VARStreet Inc;Netseer;Apieron;Hotspur Technologies;SS8 Networks;NovaSys;Aragon Surgical;Relievant Medsystems;AdsNative;CardioMind;Pegasus Biologics;Neuronetics;Adaptive Insights;CallidusCloud;Flexuspine;VM Discovery;Oculir;Valeritas;Mixercast;Pancetera;Blue Vector Systems;Syndera Corporation;NOVASYS MEDICAL;Adara Media;Vindicia;Placecast;ClariPhy Communications;Nextance;Imanis Data;Vidder;Uptake Medical;Access Closure;XORP;Truviso;Sentilla;Apama Medical;Securent;CPlane;Arcot Systems;Kadiri;BAROnova;Sadra Medical;Vertos Medical;Buysight;Invarium;Packetmotion;CytoPherx;Hardware.Com;Synchron Networks;Polymorph;APX;Workday Adaptive Planning;Accelerated Networks;Samsara Vision, Inc.;Pathnet</t>
  </si>
  <si>
    <t>CallidusCloud;Adaptive Insights;Relievant Medsystems;Workday Adaptive Planning;Apama Medical;ClariPhy Communications;NovaSys;Sadra Medical;Valeritas;NOVASYS MEDICAL</t>
  </si>
  <si>
    <t>Ford Foundation;Kauffman Foundation;Corning Retirement Master Trust;WUIMC;Kaiser Family Foundation;Park Street Capital;NG DB MT Alternative Investments Fund;The Boeing Company Employee Retirement Plans Master Trust;ATP;Lumen Retiree and Inactive Health Plan;Qwest Pension Plan;Ford Motor Company Master Trust Fund;Adams Street Partners;Goldman Sachs Asset Management;The Ford Family Foundation;The Rosalinde and Arthur Gilbert Foundation;ATP Private Equity Partners;Centurylink Defined Benefit Master Trust;Northwestern Memorial Hospital Employees' Pension Plan;Northwestern Memorial Hospital Employees' Pension Trust;Lexington Partners;NG DB MT Equity Fund;Dominion Resources Defined Benefit Master Trust;Northwestern Medicine;Ford Motor Company Trust Fund Private Equity;Ford Motor Company Trust Fund Hedge Funds;Meyer Memorial Trust;Qwest Health Care Plan;DIRECTV Pension Plan;Barclays Global Investors;RHM Pension Trust;Caisse de dépôt et placement du Québec;Casey Family Programs;CenturyLink;The James Irvine Foundation;IBM Personal Pension Plan;WP Global;United States-Japan Foundation;Pantheon Ventures</t>
  </si>
  <si>
    <t>health;travel;legal;security;fintech;real estate;media;dating;telecom;education;energy;hosting;transportation;semiconductors;marketing;enterprise software</t>
  </si>
  <si>
    <t>https://angel.co/onset-ventures</t>
  </si>
  <si>
    <t>http://www.facebook.com/pages/Menlo-Park-CA/ONSET-Ventures/11840</t>
  </si>
  <si>
    <t>https://twitter.com/onsetventures</t>
  </si>
  <si>
    <t>https://www.linkedin.com/company/onset-ventures</t>
  </si>
  <si>
    <t>http://www.crunchbase.com/organization/onset-ventures</t>
  </si>
  <si>
    <t>jul/2017</t>
  </si>
  <si>
    <t>1501.65</t>
  </si>
  <si>
    <t>5206.00</t>
  </si>
  <si>
    <t>1449.45</t>
  </si>
  <si>
    <t>92264</t>
  </si>
  <si>
    <t>https://app.dealroom.co/investors/mobius_venture_capital</t>
  </si>
  <si>
    <t>http://www.mobiusvc.com/index.html</t>
  </si>
  <si>
    <t>Mobius Venture Capital</t>
  </si>
  <si>
    <t>Early-stage venture capital fund that invests in various sectors, including healthcare and infrastructure</t>
  </si>
  <si>
    <t>Tracie De Feo (Executive Assistant);Seth Levine (Principal);Trevor Hope (Director);Becky Cooper (Vice President,Operations);Melissa Edic (Accountant);Dave Pavek (Fund Accounting Manager)</t>
  </si>
  <si>
    <t>Tracie De Feo;Seth Levine;Trevor Hope;Becky Cooper;Melissa Edic;Dave Pavek</t>
  </si>
  <si>
    <t>female;male;male;male;female;male</t>
  </si>
  <si>
    <t>Executive Assistant;Principal;Director;Vice President,Operations;Accountant;Fund Accounting Manager</t>
  </si>
  <si>
    <t>HomeAdvisor;Bloom Energy;CA Technologies;Metaversum;Reactrix;Newmerix;Return Path;CapitalStream;Pulse Entertainment;Klocwork;SlingMedia;ReaMetrix;VipVenta;Akustica;Pay By Touch;Concuity;Sitrion;ePartners;Postini;Judys Book;Oxlo Systems;MicroDisplay;Gold Systems;Toys R" Us";New Moon;Loyalty Lab;Flooz.com;LRN;Infinera Corporation;Impinj;SkyPilot Networks;Blue Silicon;From2;Kefta;AuctionDrop;StartSampling;Quova;Accelergy;NPULSE Software;AppGenesys;The Feld Group Institute;Finali;Danger;Perpetual Entertainment;Clarus Systems;IBoost Technology;Comergent Technologies;FeedBurner;MessageCast;DeCarta;SecurityFocus;CBCA;Etrieve;Televoke;Aperio Technologies;Bluelight.com;Salira Optical Network Systems;ECast;CastBridge;HubStorm;HeyAnita;Rivio;OneCosmos Network;PocketThis;Telcontar;Perfect Commerce;Netsec;LearningSoft;Atreus Systems;Newmerix;Blaze DFM;Toys R Us Iberia;Model E Corp</t>
  </si>
  <si>
    <t>CA Technologies;Impinj;Bloom Energy;Infinera Corporation;Danger;Bluelight.com;Pay By Touch;Toys R" Us";AppGenesys;Reactrix</t>
  </si>
  <si>
    <t>The Wellcome Trust;Agilent Technologies Deferred Profit-Sharing Plan;Orange County Employees' Retirement System;AAC Capital;ACP Investment Group;IBM Personal Pension Plan;Columbus Life Insurance Company;SEB Asset Management;Ontario Teachers’ Pension Plan;United Mine Workers of America 1974 Pension Plan;New York Life Insurance Co;John Hancock;The Pension Benefit Guaranty Corporation (PBGC);Fort Washington Capital Partners Group;Brighthouse Financial;State Universities Retirement System;The Standard Fire Insurance Company;HP Pension Plan;NG DB MT Alternative Investments Fund;Colorado School Division Pension;HP Deferred Profit-Sharing Plan;Landmark Partners;UMWA Health &amp; Retirement Funds;Colorado PERA;Headlands Capital;Sears Holdings Savings Plan Master Trust;NG DB MT Equity Fund;HP Incorporated Master Trust;U.A. Local 467 Defined Benefit Plan;The Western and Southern Life Insurance Company;Agilent Technologies Retirement Plan;Travelers;Lehman Brothers;University of Michigan Endowment;Washington State Investment Board;Travelers Casualty and Surety Company;Nuveen;Primerica Life Insurance Company;TIAA;Fairview Capital Partners;Metlife Life &amp; Annuity Company of CT</t>
  </si>
  <si>
    <t>gaming;health;travel;security;fintech;real estate;fashion;food;media;telecom;education;energy;kids;hosting;home living;transportation;semiconductors;marketing;enterprise software</t>
  </si>
  <si>
    <t>United States;Israel;Germany;Canada;Argentina;Spain</t>
  </si>
  <si>
    <t>https://angel.co/mobius-venture-capital</t>
  </si>
  <si>
    <t>http://www.crunchbase.com/organization/mobius-venture-capital</t>
  </si>
  <si>
    <t>https://storage.googleapis.com/dealroom-images-production/b9/MTAwOjEwMDpjb21wYW55QHMzLWV1LXdlc3QtMS5hbWF6b25hd3MuY29tL2RlYWxyb29tLWltYWdlcy8yMDE4LzA5LzI2LzIzMjI3OTFjZWY0YmQ5ZjFmYWI2MDE4MWZmMWM1Yzcx.png</t>
  </si>
  <si>
    <t>jul/2012</t>
  </si>
  <si>
    <t>1338.39</t>
  </si>
  <si>
    <t>18522.27</t>
  </si>
  <si>
    <t>1916.00</t>
  </si>
  <si>
    <t>91942</t>
  </si>
  <si>
    <t>https://app.dealroom.co/investors/illinois_ventures</t>
  </si>
  <si>
    <t>http://illinoisventures.com</t>
  </si>
  <si>
    <t>Illinois Ventures</t>
  </si>
  <si>
    <t>Engine;Diagnostic Photonics;Rithmio;Clutch;Radio One Llama;Phi Optics;Personify Inc;beELITE;RiverGlass, Inc.;Semprius;Advanced Diamond Technologies;Adrenaline Mobility;TetraVitae Bioscience;INI Power Systems;Petronics;Vanquish Oncology;ANDalyze;Warp Drive Bio;Senex Biotechnology;Chromatin;Buzz Digital;Local Offer Network;Northstar Nuclear Medicine;ShareThis;LoanTube;Ocient;Mesh++;Earthsense;Persio;PharmaIN;GlucoSentient;SolarBridge Technologies;Xaptum;Eden Park Illumination;Reconstruct;Amber Agriculture;Cast21;Aprimo;Revenew;Vitrix Health;Network Perception;Aptimmune;Tiesta Tea;Caterva;Autonomic Materials;Serionix;Natrion;Keywise;NK;Revivo Therapeutics;Ascent Integrated Tech;GrayKea;PSYONIC;Integrated Dynamics;Cadenza Bio</t>
  </si>
  <si>
    <t>Northstar Nuclear Medicine;SolarBridge Technologies;Ocient;Engine;Aprimo;Reconstruct;Network Perception;PSYONIC;Chromatin;ShareThis</t>
  </si>
  <si>
    <t>Illinoistreasurer;University of Illinois Foundation</t>
  </si>
  <si>
    <t>health;legal;security;fintech;real estate;sports;food;media;telecom;energy;home living;robotics;transportation;semiconductors;marketing;enterprise software</t>
  </si>
  <si>
    <t>United Kingdom;United States;Brazil</t>
  </si>
  <si>
    <t>https://angel.co/illinois-ventures</t>
  </si>
  <si>
    <t>https://twitter.com/illinoisvc</t>
  </si>
  <si>
    <t>https://www.linkedin.com/company/illinoisventures</t>
  </si>
  <si>
    <t>http://www.crunchbase.com/organization/illinois-ventures</t>
  </si>
  <si>
    <t>123.85</t>
  </si>
  <si>
    <t>511.18</t>
  </si>
  <si>
    <t>836.03</t>
  </si>
  <si>
    <t>91936</t>
  </si>
  <si>
    <t>https://app.dealroom.co/investors/blu_venture_investors</t>
  </si>
  <si>
    <t>http://ventureinvestors.com</t>
  </si>
  <si>
    <t>Venture Investors</t>
  </si>
  <si>
    <t>Target, uncover, and invest in extraordinary ideas that will shape the future of health and wellness</t>
  </si>
  <si>
    <t>Scott Button (Managing Director)</t>
  </si>
  <si>
    <t>John Neis (Managing Director);Jim Adox (Managing Director);David Arnstein (CFO);Becky Hoerman (Controller);Paul Weiss (Managing Director);Linda Olson (Office Manager)</t>
  </si>
  <si>
    <t>John Neis;Jim Adox;David Arnstein;Scott Button;Becky Hoerman;Paul Weiss;Linda Olson</t>
  </si>
  <si>
    <t>Managing Director;Managing Director;CFO;Managing Director;Controller;Managing Director;Office Manager</t>
  </si>
  <si>
    <t>FluGen;Celleration;NetSocket;NERITES;PacketSled;Interfolio;ProCertus BioPharm;LensX Lasers;Juventas Therapeutics;Mithridion;TomoTherapy;SoftSwitching Technologies;Madison Vaccines;Third Wave Technologies;Inviragen;Nextt;Silatronix;HistoSonics;Tissue Regeneration Systems;SkySpecs;Chromatin;Virent Energy Systems;Delphinus Medical Technologies;Euthymics Bioscience;Alfalight;Aerpio Therapeutics;Urgently;ThreatQuotient;Immuta;HealthMyne;Pattern Insight;InterSymbol Communications;NeuWave Medical;Eximis Surgical;NanoBio;UpTo;Zystor;Deltanoid Pharmaceuticals;Thalchemy;Corona Optical Systems;Gala Biotech;TAI Diagnostics;Neurovance;NeuMoDx Molecular;Akebia Therapeutics;Invenra;Elucent Medical;IntraLase Corporation;Roche NimbleGen;EnsoData;Iterion Therapeutics;BlueWillow Biologics;Health Scholars;Cellectar Biosciences;Visana Health;Elephas;Hathora;Promega</t>
  </si>
  <si>
    <t>Immuta;LensX Lasers;SkySpecs;Akebia Therapeutics;TomoTherapy;Juventas Therapeutics;Neurovance;Elephas;Delphinus Medical Technologies;Virent Energy Systems</t>
  </si>
  <si>
    <t>Western National Mutual Insurance Company;Thrivent Financial;Briggs &amp; Stratton Pension Plan;State of Wisconsin Investment Board;Lancaster Investment;The Pension Benefit Guaranty Corporation (PBGC);S.C. Johnson &amp; Son Employees Deferred Profit Sharing and Savings Plan;Northwestern Mutual;Michigan Economic Development Corp;WEA Trust;Retirement Plan for Employees of Diversey;Wisconsin Alumni Research Foundation;Sentry Insurance Group</t>
  </si>
  <si>
    <t>health;security;fintech;wellness beauty;food;dating;education;energy;kids;event tech;jobs recruitment;transportation;semiconductors;enterprise software</t>
  </si>
  <si>
    <t>https://angel.co/blu-venture-investors</t>
  </si>
  <si>
    <t>https://twitter.com/vi_funds</t>
  </si>
  <si>
    <t>https://www.linkedin.com/company/venture-investors/</t>
  </si>
  <si>
    <t>http://www.crunchbase.com/organization/venture-investors</t>
  </si>
  <si>
    <t>https://storage.googleapis.com/dealroom-images-production/9e/MTAwOjEwMDpjb21wYW55QHMzLWV1LXdlc3QtMS5hbWF6b25hd3MuY29tL2RlYWxyb29tLWltYWdlcy8yMDE4LzA4LzIxL2M3NDY4MWJjMGZiNmIyZjFkODZjNDZiM2JiYTU3Nzcz.png</t>
  </si>
  <si>
    <t>956.05</t>
  </si>
  <si>
    <t>1899.91</t>
  </si>
  <si>
    <t>2958.16</t>
  </si>
  <si>
    <t>91586</t>
  </si>
  <si>
    <t>https://app.dealroom.co/investors/chrysalis_ventures</t>
  </si>
  <si>
    <t>http://chrysalisventures.com</t>
  </si>
  <si>
    <t>Chrysalis Ventures</t>
  </si>
  <si>
    <t>Chrysalis Ventures - Transformative Growth Capital</t>
  </si>
  <si>
    <t>Irving Bailey (Managing Director);Mike Shea (Entrepreneur-in-Residence);Richard Vance (Operating Partner);Wright Steenrod (Partner);John Willmoth (Venture Partner);Ted Dacko (Entrepreneur-in-Residence);Doug Cobb (Entrepreneur-in-Residence);Roy Ziegler (Venture Partner);Elizabeth Rounsavall (Analytics,Director of Research,Director of Research and Analytics);Janesse Thaw Bruce (Entrepreneur-in-Residence);David Jones (Managing Director);Charlie Crawford (Associate);Koleman Karleski (Managing Director)</t>
  </si>
  <si>
    <t>Irving Bailey;Mike Shea;Richard Vance;Wright Steenrod;John Willmoth;Ted Dacko;Doug Cobb;Roy Ziegler;Elizabeth Rounsavall;Janesse Thaw Bruce;David Jones;Charlie Crawford;Koleman Karleski</t>
  </si>
  <si>
    <t>male;male;male;male;male;male;male;male;female;female;male;male;female</t>
  </si>
  <si>
    <t>Managing Director;Entrepreneur-in-Residence;Operating Partner;Partner;Venture Partner;Entrepreneur-in-Residence;Entrepreneur-in-Residence;Venture Partner;Analytics,Director of Research,Director of Research and Analytics;Entrepreneur-in-Residence;Managing Director;Associate;Managing Director</t>
  </si>
  <si>
    <t>WebMD;Inoveon;AmeriPath;Continuum 700;SinglePipe Communications;MedServe;Cervilenz;HealthTeacher;afterBOT;Regent Education;Intervention Insights;Redxlerant;meQuilibrium;Sanovia Corporation;Acheive CCA;NextImage Medical;Mobile Armor;My Health Direct;Asterand;Appriss;Cybera;TechSkills;Ygnition Networks;Connecture;XLerant;Deep Instinct;Lucina Health;StraighterLine;Advanced Academics;Digitalsmiths;Intechra Holdings;Edj Analytics;PeopleFirst.com;RAD Technologies;TechRepublic;Foundation Radiology;Open Kernel Labs;Chronicity;Ironmax;Zoom Culture;Construction-Zone.com;HealthMedia;ISqFt;LandAmerica Lender Services;GoNoodle;Bitmama;Confluent Technologies;RAD Technologies;trapelohealth;Votive Health;BuzzMetrics;Clear Channel Radio;NextImage Medical;CWK Network</t>
  </si>
  <si>
    <t>WebMD;Deep Instinct;MedServe;PeopleFirst.com;Intechra Holdings;Connecture;Cybera;Digitalsmiths;Appriss;ISqFt</t>
  </si>
  <si>
    <t>DeA Capital;Aleris Cash Balance Plan;James Graham Brown Foundation;Brown-Forman Corporation Master Retirement Trust;Ohio Highway Patrol Retirement System;University of Kentucky Endowment;Morgan Stanley Expansion Capital;Ohio Capital Fund;Kentucky Teachers' Retirement System;Plumbers &amp; Pipefitters Local Unions 502 &amp; 633 Pension Trust Fund;Fort Washington Capital Partners Group;Credit Suisse;Aleris Lewisport Hourly Employees Pension Plan</t>
  </si>
  <si>
    <t>gaming;health;legal;security;fintech;wellness beauty;real estate;media;telecom;education;kids;semiconductors;marketing;enterprise software</t>
  </si>
  <si>
    <t>United States;Senegal;Vietnam</t>
  </si>
  <si>
    <t>https://angel.co/chrysalis-ventures</t>
  </si>
  <si>
    <t>http://www.facebook.com/pages/Chrysalis-Ventures/116620501716162</t>
  </si>
  <si>
    <t>https://twitter.com/chrysalisvc</t>
  </si>
  <si>
    <t>https://www.linkedin.com/company/chrysalis-ventures</t>
  </si>
  <si>
    <t>http://www.crunchbase.com/organization/chrysalis-ventures</t>
  </si>
  <si>
    <t>https://storage.googleapis.com/dealroom-images-production/64/MTAwOjEwMDpjb21wYW55QHMzLWV1LXdlc3QtMS5hbWF6b25hd3MuY29tL2RlYWxyb29tLWltYWdlcy8yMDE2LzA0LzAxLzg0NzA5YjU1YTNhYTUyZmFjMGYyYzZhYmRiOTkxOTJh.png</t>
  </si>
  <si>
    <t>342.45</t>
  </si>
  <si>
    <t>2713.64</t>
  </si>
  <si>
    <t>745.45</t>
  </si>
  <si>
    <t>91140</t>
  </si>
  <si>
    <t>https://app.dealroom.co/investors/wisconsin_investment_partners</t>
  </si>
  <si>
    <t>http://wisinvpartners.com</t>
  </si>
  <si>
    <t>Wisconsin Investment Partners</t>
  </si>
  <si>
    <t>WIP contributes to our region’s entrepreneurial economy by making seed- and early-stage investments in a wide variety of industries and disciplines</t>
  </si>
  <si>
    <t>Brad Taylor (Co-Manager);Mark Duerst (Co-Manager);Nick Mischler (Co-Manager);Bob Wood (Co-Manager);Andy Shrago (Co-Manager)</t>
  </si>
  <si>
    <t>Brad Taylor;Mark Duerst;Nick Mischler;Bob Wood;Andy Shrago</t>
  </si>
  <si>
    <t>Co-Manager;Co-Manager;Co-Manager;Co-Manager;Co-Manager</t>
  </si>
  <si>
    <t>Hopster;Carson Life;Flex Biomedical;Snowshoefood;Swallow Solutions;Zurex Pharma;Mithridion;Beekeeper Data;SOLOMO Technology;Madison Vaccines;Comic Wonder;Silatronix;AquaMost;Prodesse;Renovar;Health eFilings;C. Light Technologies;needls.com;Enlace Health (formally Aver);Murfie;EnsoData;SnowShoe Stamp;OnLume;Stemina Biomarker Discovery;Intellivisit;Pinpoint Software;ImageMoverMD;Fetch Rewards;Carnegie Speech;TAI Diagnostics;Atterx Biotherapeutics;MyAlerts (Formerly TrackIf);Invenra;ParqEx;Lucigen;HarQen;EnsoData;Phoenix, LLC;Integrated Vital Medical Dynamics;Bioionix;AIQ Solutions;BundlAR;Agricycle Global;Pelvital;Beereaders;Pinpoint Software;Sequoir;Nurse Disrupted;SnowShoe;Performance Polymer Solutions;Live Undiscovered Music;Midwest Games</t>
  </si>
  <si>
    <t>Fetch Rewards;Enlace Health (formally Aver);EnsoData;TAI Diagnostics;Zurex Pharma;Carson Life;Invenra;Phoenix, LLC;HarQen;ImageMoverMD</t>
  </si>
  <si>
    <t>gaming;health;fintech;wellness beauty;real estate;food;media;telecom;education;energy;home living;jobs recruitment;transportation;marketing;enterprise software;engineering and manufacturing equipment</t>
  </si>
  <si>
    <t>https://angel.co/wisconsin-investment-partners</t>
  </si>
  <si>
    <t>https://www.linkedin.com/company/wisconsin-investment-partners/</t>
  </si>
  <si>
    <t>http://www.crunchbase.com/organization/wisconsin-investment-partners</t>
  </si>
  <si>
    <t>https://storage.googleapis.com/dealroom-images-production/31/MTAwOjEwMDpjb21wYW55QHMzLWV1LXdlc3QtMS5hbWF6b25hd3MuY29tL2RlYWxyb29tLWltYWdlcy8yMDI0LzAxLzIzLzkzMzBkNTU2MGE5MzM4NTg1ODY3YzQxZDYwODAwNjI3.jpeg</t>
  </si>
  <si>
    <t>97.03</t>
  </si>
  <si>
    <t>2902.85</t>
  </si>
  <si>
    <t>89138</t>
  </si>
  <si>
    <t>https://app.dealroom.co/companies/nike</t>
  </si>
  <si>
    <t>http://nike.com</t>
  </si>
  <si>
    <t>Nike</t>
  </si>
  <si>
    <t>Designs, develops, and markets footwear, apparel, equipment, and accessory products</t>
  </si>
  <si>
    <t>1 One Bowerman Dr, Beaverton, OR 97005, USA</t>
  </si>
  <si>
    <t>45.5077764</t>
  </si>
  <si>
    <t>-122.8281466</t>
  </si>
  <si>
    <t>Beaverton</t>
  </si>
  <si>
    <t>David Ayre (EVP,Global Human Resources);Alan B. Graf (Board of Directors);Kate Bagoy (Sr. Category Production Artist);Dale Bathum (Held Senior Product Development &amp; Sourcing Positions);Bas Beerens (Print Production Manager);Andrew Black (General Manager for the US Equipment Business);Don Blair (EVP &amp; Chief Financial Officer);John C. Lechleiter (Board of Director);Orin C. Smith (Board of Directors);John Coburn (Vice President,Corporate Secretary);John Connors (Board of Directors);William D. Perez (CEO,President);Gregg Dowdy (Go To Market IT);Trevor Edwards (VP Global Brand,Category Management);Douglas G. Houser (Board of Directors);Elizabeth J. Comstock (Board of Directors);Evan Jones (Global Business Manager,Nike Basketball);Philip Knight (Co-Founder,Board of Directors);Hilary Krane (EVP,Chief Administrative Officer &amp; General Counsel);Keith Lambert (Director,NA Supply Chain);Jake Lewis (Sr. Project Manager);Paul Loux (Retail Design Director);Rafael M. de Guzman III (General Manager Brazil);Phyllis M. Wise (Board of Directors);Jeff Martens (Analyst);Yewande Ogunkoya (Media Relations Specialist);Jeanne P. Jackson (President,Product &amp; Merchandising);Mark Parker (CEO,President,Board of Directors,NIKE);Satyen Patel (Managing Director);Bernie Pliska (VP,Corporate Controller);Federico Procaccini (Manager,Football Br);John R. Thompson (Board of Directors);Dan Rasay (Sr. Business Systems Analyst);Sarah Robb O'Hagan (General Manager,Marketing Director);Curt Roberts (Vice President,General Manager,Vision,Timing,Techlab);Matt Rubel (Chairman CEO,Cole Haan);Chris Shimojima (VP,E-Commerce);John Slusher (EVP,Global Sports Marketing);Eric Sprunk (Chief Operating Officer);Eric Toda (Global Digital Director);Hans van Alebeek (Vice President,Global Operations &amp; Technology);Justin Yuen (Senior Manager);Shaherose Charania (Senior Portfolio Director);Sowmya Thottambeti (Software Engineer);Zhe Sun (Machine Learning Engineer);Al Rasheed;Judy Anne Santos</t>
  </si>
  <si>
    <t>David Ayre;Alan B. Graf;Kate Bagoy;Dale Bathum;Bas Beerens;Andrew Black;Don Blair;John C. Lechleiter;Orin C. Smith;John Coburn;John Connors;William D. Perez;Gregg Dowdy;Trevor Edwards;Douglas G. Houser;Elizabeth J. Comstock;Evan Jones;Philip Knight;Hilary Krane;Keith Lambert;Jake Lewis;Paul Loux;Rafael M. de Guzman III;Phyllis M. Wise;Jeff Martens;Yewande Ogunkoya;Jeanne P. Jackson;Mark Parker;Satyen Patel;Bernie Pliska;Federico Procaccini;John R. Thompson;Dan Rasay;Sarah Robb O'Hagan;Curt Roberts;Matt Rubel;Chris Shimojima;John Slusher;Eric Sprunk;Eric Toda;Hans van Alebeek;Justin Yuen;Shaherose Charania;Sowmya Thottambeti;Zhe Sun;Al Rasheed;Judy Anne Santos</t>
  </si>
  <si>
    <t>male;male;female;male;male;male;male;male;male;male;male;male;male;male;male;female;male;male;male;male;male;male;male;male;male;female;female;male;male;female;male;male;male;female;male;male;male;male;male;male;male;male;male;female;male;male;male</t>
  </si>
  <si>
    <t>EVP,Global Human Resources;Board of Directors;Sr. Category Production Artist;Held Senior Product Development &amp; Sourcing Positions;Print Production Manager;General Manager for the US Equipment Business;EVP &amp; Chief Financial Officer;Board of Director;Board of Directors;Vice President,Corporate Secretary;Board of Directors;CEO,President;Go To Market IT;VP Global Brand,Category Management;Board of Directors;Board of Directors;Global Business Manager,Nike Basketball;Co-Founder,Board of Directors;EVP,Chief Administrative Officer &amp; General Counsel;Director,NA Supply Chain;Sr. Project Manager;Retail Design Director;General Manager Brazil;Board of Directors;Analyst;Media Relations Specialist;President,Product &amp; Merchandising;CEO,President,Board of Directors,NIKE;Managing Director;VP,Corporate Controller;Manager,Football Br;Board of Directors;Sr. Business Systems Analyst;General Manager,Marketing Director;Vice President,General Manager,Vision,Timing,Techlab;Chairman CEO,Cole Haan;VP,E-Commerce;EVP,Global Sports Marketing;Chief Operating Officer;Global Digital Director;Vice President,Global Operations &amp; Technology;Senior Manager;Senior Portfolio Director;Software Engineer;Machine Learning Engineer;n/a;n/a</t>
  </si>
  <si>
    <t>Cole Haan;Llamasoft;Grabit;Year Up;Rock Health;BUILD;Hurley;Reflektion;Virgin Mega USA;Invertex;Umbro;Converse;Zodiac;DyeCoo Textile Systems;Big Brothers / Big Sisters;All Star Code;Datalogue;City Year;The National Association for the Advancement of Colored People (NAACP);Roca;Tally;SpringHill Entertainment;InnerCity Weightlifting;Urban League of Metropolitan St. Louis;Celect;WNBA Enterprises;National Coalition on Black Civic Participation;HandsFree Labs;Youth-guidance;The Chicago Scholars Foundation;Archcitydefenders;Harlemgrown;Rtfkt;LetsRun;Sway;America on Tech;SpringHill Co;Beyond the ball;Hustlemommies;NewRoot Learning Institute;The HOPE Program;ourown.com;Vocal Justice;STEM to the Future;Firehouse Community Arts Center of Chicago;Turning Tables;One Love Global;Thinkwatts Foundation;Youth Sentencing Reentry Project;STS Enterprise;Champs Male Mentoring;Goalsetter Foundation;Just City;California Black Women’s Health Project;Mentor Greater Milwaukee;Albina Vision Trust;Village of Wisdom;Beyond Sports Foundation;Children Striving Together;YA-YA Network;New Ballet Ensemble and School;Diverso Coalition;Higher Heights Leadership Fund;Young Masterminds Initiative;Village of Love and Resistance;Yetunde Price Resource Center;The Sophia Project;Justice for Black Girls;DC Justice Lab;Lawndale Christian Development;Elevate Oregon;Public Narrative;LA Jets Track Club;Reuben V. Anderson Center for Justice;Community Literature Initiative;Memphis Shelby PAL;Massachusetts Appleseed Center for Law and Justice;Ad Hoc Group Against Crime;The First 72+;Grow Greater Englewood;Citizens for Juvenile Justice;Day Eight;Gailen and Cathy Reevers Center for Community Empowerment;Rosewood Initiative;Word is Bond;Brave Space Alliance;Read Lead;Metcalfe Park Community Bridges;Requity Foundation;Community Action League;Vanguard Theater Company;Education Justice Alliance;Block Builderz;The Red Door Project;Kudzukian;Profound Ladies;Hope Center Harlem;Pure Youth Athletics;Girl Be Heard;Schoolseed Foundation;Institute for Intellectual Property and Social Justice;Black Parent Initiative;Birmingham Education Foundation;Knowledge Quest;Thinx</t>
  </si>
  <si>
    <t>Llamasoft;SpringHill Co;Cole Haan;WNBA Enterprises;Umbro;Celect;Reflektion;Tally;Rtfkt;DyeCoo Textile Systems</t>
  </si>
  <si>
    <t>WeForest</t>
  </si>
  <si>
    <t>music;fashion</t>
  </si>
  <si>
    <t>gaming;health;legal;fintech;wellness beauty;music;real estate;fashion;sports;food;media;telecom;education;energy;kids;home living;event tech;robotics;jobs recruitment;marketing;enterprise software</t>
  </si>
  <si>
    <t>United States;Israel;Netherlands;United Kingdom;Philippines</t>
  </si>
  <si>
    <t>retail;running</t>
  </si>
  <si>
    <t>North America;United States;Beaverton</t>
  </si>
  <si>
    <t>https://angel.co/nike</t>
  </si>
  <si>
    <t>https://www.facebook.com/nike</t>
  </si>
  <si>
    <t>https://twitter.com/nike</t>
  </si>
  <si>
    <t>https://www.linkedin.com/company/nike/</t>
  </si>
  <si>
    <t>https://www.crunchbase.com/organization/nike</t>
  </si>
  <si>
    <t>https://storage.googleapis.com/dealroom-images-production/14/MTAwOjEwMDpjb21wYW55QHMzLWV1LXdlc3QtMS5hbWF6b25hd3MuY29tL2RlYWxyb29tLWltYWdlcy8yMDE3LzA3LzEzL2FmNGE3ZThiZmExNjU5ODdjNmVhODhhZjYyNTE2Nzcz.png</t>
  </si>
  <si>
    <t>LetsRun;Rtfkt;Datalogue;Tally;Celect;Invertex;Zodiac;Virgin Mega USA;Umbro;Converse;Hurley;Cole Haan</t>
  </si>
  <si>
    <t>n/a;n/a;n/a;n/a;n/a;n/a;n/a;n/a;n/a;309;n/a;80</t>
  </si>
  <si>
    <t>N/A;7.27;2.55;8.18;27.5;2.62;2.73;N/A;N/A;N/A;N/A;N/A</t>
  </si>
  <si>
    <t>Non-Fungible Token (NFT)</t>
  </si>
  <si>
    <t>541.64</t>
  </si>
  <si>
    <t>2159.09</t>
  </si>
  <si>
    <t>1137.02</t>
  </si>
  <si>
    <t>88669</t>
  </si>
  <si>
    <t>https://app.dealroom.co/investors/grand_central_tech</t>
  </si>
  <si>
    <t>http://grandcentraltech.com</t>
  </si>
  <si>
    <t>Grand Central Tech</t>
  </si>
  <si>
    <t>Grand Central Tech | NYC Flagship Tech Accelerator</t>
  </si>
  <si>
    <t>Matthew Harrigan (Managing Director);Nelson Schubart (Director of Fundraising,Recruitment,Director of Fundraising and Recruitment);Sage Ramadge (Director of Social Impact);Nick Weinberg (Director of Content Strategy);Ann Kirschner (Mentor);David Campbell;Ambika Nigam (Founder);Brandon Kim;Simmone Taitt</t>
  </si>
  <si>
    <t>Matthew Harrigan;Nelson Schubart;Sage Ramadge;Nick Weinberg;Ann Kirschner;David Campbell;Ambika Nigam;Brandon Kim;Simmone Taitt</t>
  </si>
  <si>
    <t>male;male;female;male;female;male;male</t>
  </si>
  <si>
    <t>Managing Director;Director of Fundraising,Recruitment,Director of Fundraising and Recruitment;Director of Social Impact;Director of Content Strategy;Mentor;n/a;Founder;n/a;n/a</t>
  </si>
  <si>
    <t>Caliber;Waypoint Media;Backtrace I/O;Narrative;Social Data Collective;Oh My Green;Nineteenth Amendment;Lately;Source3;NextGenVest;VA Loan Captain, Inc.;Stay Wanderful;Mast Mobile;messagemissile;Toymail Co;Common;Iobeam;Coin.co;Execthread;Paladin;STAE;Centivo;Anvyl;Code To Work;Related Noise;Boom Fantasy;Vestorly;LiquidText;Innovatively;Drawbridge Networks;Bokksu;Wheelhouse.io;Credit Hero;TradeFin;Uru;Monthly Gift.;Ziel;Ampathy;Concord Systems;Sage;Mathison;EGF;Hopscotch;Hitlist;Wingspan;Boom Sports;Senvol;RaisedByUs;mbark;Paravel;ClearMD;Deep</t>
  </si>
  <si>
    <t>Centivo;Common;Bokksu;Mathison;Oh My Green;Anvyl;Wingspan;Vestorly;Execthread;Boom Sports</t>
  </si>
  <si>
    <t>gaming;health;travel;legal;security;fintech;wellness beauty;real estate;fashion;sports;food;media;dating;telecom;education;kids;home living;jobs recruitment;marketing;enterprise software</t>
  </si>
  <si>
    <t>United States;Sweden;Australia</t>
  </si>
  <si>
    <t>https://angel.co/grand-central-tech</t>
  </si>
  <si>
    <t>https://www.facebook.com/grandcentraltech</t>
  </si>
  <si>
    <t>https://twitter.com/gctech</t>
  </si>
  <si>
    <t>https://www.linkedin.com/company/grand-central-tech</t>
  </si>
  <si>
    <t>https://www.crunchbase.com/organization/grand-central-tech</t>
  </si>
  <si>
    <t>https://storage.googleapis.com/dealroom-images-production/cd/MTAwOjEwMDpjb21wYW55QHMzLWV1LXdlc3QtMS5hbWF6b25hd3MuY29tL2RlYWxyb29tLWltYWdlcy8yMDE2LzA0LzAxL2I1YTQxYjBlNDQ2NGVkY2ViZmI1ZGI1Y2FhMTllYzdk.png</t>
  </si>
  <si>
    <t>58.36</t>
  </si>
  <si>
    <t>745.86</t>
  </si>
  <si>
    <t>88526</t>
  </si>
  <si>
    <t>https://app.dealroom.co/companies/national_institute_for_allergy_and_infectious_disease</t>
  </si>
  <si>
    <t>http://niaid.nih.gov</t>
  </si>
  <si>
    <t>National Institute for Allergy and Infectious Disease</t>
  </si>
  <si>
    <t>NIAID also works closely with partners in academia, industry, government, and non-governmental organizations in multifaceted and multidisciplinary efforts to address emerging health</t>
  </si>
  <si>
    <t>-77.094709</t>
  </si>
  <si>
    <t>Yang Shouhui</t>
  </si>
  <si>
    <t>Maven Biotechnologies;University of Massachusetts Medical School;BioCryst Pharmaceuticals;VenatoRx Pharmaceuticals;MediQuest Therapeutics;Oklahoma Medical Research Foundation;ImmuVen;Platelet BioGenesis;Osivax;ILiAD Biotechnologies;Trethera (Formerly Triangle Therapeutics);SIGA Technologies;Nirvana Science INC;Etubics;Sapience Therapeutics;Siolta Therapeutics;Aldatu Biosciences;Intact Genomics;Plex Pharmaceuticals;Phase Genomics;Integrated BioTherapeutics;Versatope Therapeutics;Inimmune;ImmunogenX;7 Hills Pharma;BlueWillow Biologics;Reactive Biosciences (Formerly Boragen);VaxNewMo;Curza;ReAlta;Chrysalis BioTherapeutics;Microbiotix;LamdaGen;Crestone;Therapyx;Melax Technologies;calderbiosciences;Primetimelifesci;Kephera Diagnostics;Blacksmith Medicines;Antibacterial Resistance Leadership Group (ARLG);Arisan Therapeutics;Acenxion Biosystems;VisionQuest Biomedical;Moonlight Therapeutics;Antigen Discovery;Kovina Therapeutics;Iaso Therapeutics;Exavir Therapeutics;Ceramedix Holding;ResVita Bio</t>
  </si>
  <si>
    <t>BioCryst Pharmaceuticals;Platelet BioGenesis;SIGA Technologies;VenatoRx Pharmaceuticals;ILiAD Biotechnologies;Sapience Therapeutics;Siolta Therapeutics;Reactive Biosciences (Formerly Boragen);Inimmune;ReAlta</t>
  </si>
  <si>
    <t>health;real estate;food;home living;enterprise software</t>
  </si>
  <si>
    <t>https://angel.co/national-institute-for-allergy-and-infectious-disease</t>
  </si>
  <si>
    <t>https://www.linkedin.com/company/national-institutes-of-health</t>
  </si>
  <si>
    <t>http://www.crunchbase.com/organization/national-institute-for-allergy-and-infectious-disease</t>
  </si>
  <si>
    <t>https://storage.googleapis.com/dealroom-images-production/57/MTAwOjEwMDpjb21wYW55QHMzLWV1LXdlc3QtMS5hbWF6b25hd3MuY29tL2RlYWxyb29tLWltYWdlcy8yMDIzLzAxLzE2LzMwZGI4OWMyYjUwMTY4ZTA2MWQ4MmI3NWY1NDgyYmQ2.png</t>
  </si>
  <si>
    <t>125.26</t>
  </si>
  <si>
    <t>1564.05</t>
  </si>
  <si>
    <t>88107</t>
  </si>
  <si>
    <t>https://app.dealroom.co/companies/syndicate_room</t>
  </si>
  <si>
    <t>http://syndicateroom.com</t>
  </si>
  <si>
    <t>Syndicate Room</t>
  </si>
  <si>
    <t>Crowdfunding for sophisticated investors</t>
  </si>
  <si>
    <t>The Pitt Building, Trumpington St, Cambridge CB2 1RP, United Kingdom</t>
  </si>
  <si>
    <t>52.20205</t>
  </si>
  <si>
    <t>0.117814</t>
  </si>
  <si>
    <t>Tom Britton</t>
  </si>
  <si>
    <t>Goncalo de Vasconcelos (CEO,Co-Founder);Graham Schwikkard (Chief Executive);Tom Britton (Co-Founder);Oli Hammond</t>
  </si>
  <si>
    <t>Goncalo de Vasconcelos;Tom Britton;Graham Schwikkard;Tom Britton;Oli Hammond</t>
  </si>
  <si>
    <t>CEO,Co-Founder;n/a;Chief Executive;Co-Founder;n/a</t>
  </si>
  <si>
    <t>Aeristech;Cipher Surgical;Essentia Analytics;E-Go Aeroplanes;The Electrospinning Company;Lobster;The Idle Man;Powervault;Desktop Genetics;Homeppl;Syndicate Room;Lightpoint Medical;Cell Guidance Systems;Inform Direct;Evince;SupaPass;PatientSource;Pi-Top;Reportally.com (formerly Invrep);Picfair;MGB Biopharma;Apta Biosciences;Microtest Diagnostics;SWABTECH LIMITED;Axol Bioscience;BeeLine;Pass the Keys;Story Terrace;Appsumer;Oval Medical Technologies;Showroom;Brytlyt;Hoxton Ai;ThoughtRiver;Seequestor;Nalia systems;Active Needle;Juggle Jobs;Zapgo;inploi (Formerly Matchwork.me, Quomodo);Molecular Warehouse;Placed App;FuroSystems;squirrel.me;JustBeagle;Trade Ledger;APEXX Global;TC Biopharm;Pekama;Free Hand;TGMatrix Limited;Kuano;Multiply.ai;Neurofenix;Nivoda;Sorex Sensors;Ask Inclusive Finance;Beulah London;Cambridge Nutraceuticals;CHECK4CANCER LTD;Kluster;Torsion;Arcis Biotechnology;Mayku;EnteroBiotix;Cyclr Systems;Ovusense;Hoptroff;Antiverse;PharmEnable;LuckyTrip;Oxford Drug Design;Cudoni;Highview Power;Starstock;8power;Bockatech;Cyance;InfloAi;Refurbthat Limited;Inn Style;NOXSUDOR THERAPEUTICS LIMITED;Enval;Redecol;Calon Cardio-Technology;Nuggets;CSA Performance Wheels Limited;Canary Care;The Diabetic Boot Company;Altovita;GENERIC ROBOTICS LIMITED;Sensize;Info-CTRL Limited;NearSt;Ambicare Health Limited;2mee;Time For Medicine;CIRCA5000 (formerly ticker);Dropless;Thalamos;Bubbl Ltd;WILD AI;RootWave;Zentraxa;SolasCure;Kulea;Epipole;Edozo;Anaphite;Tymit;Naked Energy;Pencil Biosciences;Thermulon;BEDFOLK;ViaNautis Bio;Gelmetix;HOP Vietnamese;Catchapp;Mintago;Keakie;Bowimi;Pirkx;Rise &amp; Fall;Oxwash;Zeigo;SearchSmartly;Inhabit;Poro Technologies;BKwai;Spirea;Medwise.ai;Novai;Spotta;Anansi;Concr;Meetgenie;Sook;Stamp Free;MyPocketSkill;MetadataWorks;Articheck;Nix &amp; Kix;Zzish;GROUNDED;Raindrop;Pillar App;Note Taking Express;MPowder;Time to ACT;OneBanx;Scalexp;Herddle;Lumi-Plugin;Thrive Therapeutic Software;The Restory;ID Ward;Buveur LTD;Themis;ApTap;CareRooms;MnAI;Boutros Bear;Once I've Gone;Syndi;finexos;Shrap;EXi;Connectd;Thymia;ARC Club;Lab 1;Unfabled;Incard;Jove;Clerkenwell Health;Seep;Here We Flo;Immersive Fox;SPOKE;Society® App;Lumi.Network;e-pharmacy;Peptinnovate;Basket;Carifit;Octopus MoneyCoach;Temple;Asan;Appfactor;Learney;Rype Office;Untap;Noggin HQ;Growyze;StoryTerrace;Slip (Information Services);Stackt;Stelar;Pri's Puddings;Tom Savano;HubBox;Töastie;Ctrl Alt;Presto Coffee Roasters;Silveray;Wild Hydrogen;PlanD;OSSTEC;luna;Five Alarm Bio;Renewabl;Peazi;isosconnect;Roomix;Mettle;Anonymised;Evaro;SANS MATIN;Freja;Cambscuisine</t>
  </si>
  <si>
    <t>Tymit;ViaNautis Bio;APEXX Global;SolasCure;EnteroBiotix;Poro Technologies;Trade Ledger;Highview Power;Oxwash;Oxford Drug Design</t>
  </si>
  <si>
    <t>British Business Investments</t>
  </si>
  <si>
    <t>gaming;health;travel;legal;security;fintech;wellness beauty;music;real estate;fashion;sports;food;media;dating;education;energy;hosting;home living;event tech;robotics;jobs recruitment;transportation;semiconductors;marketing;enterprise software;consumer electronics</t>
  </si>
  <si>
    <t>United Kingdom;United States;Germany;India</t>
  </si>
  <si>
    <t>crowdfunding;risk management;corporate finance;investing in startups;alternative investments</t>
  </si>
  <si>
    <t>https://angel.co/syndicate-room-2</t>
  </si>
  <si>
    <t>https://www.facebook.com/syndicateroom</t>
  </si>
  <si>
    <t>https://twitter.com/syndicateroom</t>
  </si>
  <si>
    <t>https://www.linkedin.com/company/syndicate-room</t>
  </si>
  <si>
    <t>https://www.crunchbase.com/organization/syndicateroom</t>
  </si>
  <si>
    <t>https://storage.googleapis.com/dealroom-images-production/5d/MTAwOjEwMDpjb21wYW55QHMzLWV1LXdlc3QtMS5hbWF6b25hd3MuY29tL2RlYWxyb29tLWltYWdlcy8yMDI0LzAxLzA3LzFlM2Q4M2E1NDVjNGMyZDQyMGFhODVkODNmMTczZDA2.png</t>
  </si>
  <si>
    <t>TechBBQ2018 attendees - investors;Lawtech Data Commons: Investors, Accelerators and Incubators;Democratizing venture capital</t>
  </si>
  <si>
    <t>104.49</t>
  </si>
  <si>
    <t>1907.60</t>
  </si>
  <si>
    <t>87861</t>
  </si>
  <si>
    <t>https://app.dealroom.co/investors/transmedia_capital</t>
  </si>
  <si>
    <t>http://transmediacapital.com</t>
  </si>
  <si>
    <t>Transmedia Capital</t>
  </si>
  <si>
    <t>Peter Boboff (Managing Partner);Chris Redlitz (Founding Partner)</t>
  </si>
  <si>
    <t>Peter Boboff;Chris Redlitz</t>
  </si>
  <si>
    <t>Managing Partner;Founding Partner</t>
  </si>
  <si>
    <t>Ark;KITE SRM;AppMakr;Two Tap;Kiip;Bottlenose;Percolate;Newsle;Scan;InstallMonetizer;SuperPhone| Disruptive Multimedia;Rally.org;LevelUp;ZenRez;Giftiki;clypd;AnyRoad;Lover.ly;Relevvant;NewCo;WeGame;ROLEPOINT LIMITED;Wish;Gigster;Ease Entertainment Services;Truebill;Phil;Buddy;TalkIQ;Genius (Formerly Rap Genius);Compound;Identified;RealGravity;Appstores.com;Tappp;Revlo;LoanSnap;Price.com;The Hustle;SnappyTV;RolePoint;RealtyBits;Lively;Fondo;Greywing;Tello;Youtooz;Raydiant;Feedback Loop;Slyce;Lover.ly;Armstrong Robotics;Slyce.io;Wellfound (Formerly AngelList Talent)</t>
  </si>
  <si>
    <t>Truebill;Wellfound (Formerly AngelList Talent);LevelUp;Lively;Phil;AnyRoad;Ease Entertainment Services;Raydiant;Percolate;LoanSnap</t>
  </si>
  <si>
    <t>gaming;health;travel;legal;fintech;wellness beauty;music;real estate;fashion;sports;food;media;telecom;energy;hosting;home living;event tech;robotics;jobs recruitment;transportation;marketing;enterprise software</t>
  </si>
  <si>
    <t>United States;Singapore;Australia;Canada;Germany</t>
  </si>
  <si>
    <t>https://angel.co/transmedia-capital</t>
  </si>
  <si>
    <t>https://www.facebook.com/transmediacapital</t>
  </si>
  <si>
    <t>https://twitter.com/transmediacap</t>
  </si>
  <si>
    <t>https://www.linkedin.com/company/transmedia-capital/</t>
  </si>
  <si>
    <t>http://www.crunchbase.com/organization/transmedia-capital</t>
  </si>
  <si>
    <t>284.33</t>
  </si>
  <si>
    <t>2631.82</t>
  </si>
  <si>
    <t>1552.32</t>
  </si>
  <si>
    <t>87856</t>
  </si>
  <si>
    <t>https://app.dealroom.co/investors/sigma_partners</t>
  </si>
  <si>
    <t>http://sigmapartners.com</t>
  </si>
  <si>
    <t>Sigma Partners</t>
  </si>
  <si>
    <t>Sigma + Partners, Venture Capital</t>
  </si>
  <si>
    <t>Greg Gretsch (Managing Director);Wade Woodson (Managing Director);Fahri Diner (Managing Director);Clifford Haas (Managing Director);Gardner C. Hendrie (Partner);Mark Tortorella (Senior Associate);LAWRENCE G. FINCH (Managing Director);Robert Davoli (Managing Director);John Mandile (Managing Director);Paul Flanagan (Managing Director);Pete Solvik (Managing Director);Pete Solvik. (Managing Director)</t>
  </si>
  <si>
    <t>Greg Gretsch;Wade Woodson;Fahri Diner;Clifford Haas;Gardner C. Hendrie;Mark Tortorella;LAWRENCE G. FINCH;Robert Davoli;John Mandile;Paul Flanagan;Pete Solvik;Pete Solvik.</t>
  </si>
  <si>
    <t>male;female;female;male;male;male;male;male;male;male;female;male</t>
  </si>
  <si>
    <t>Managing Director;Managing Director;Managing Director;Managing Director;Partner;Senior Associate;Managing Director;Managing Director;Managing Director;Managing Director;Managing Director;Managing Director</t>
  </si>
  <si>
    <t>Centrify;DocuSign;Kirusa;Replay Solutions;Virtusa;Rave Mobile Safety;AutoVirt;CrownPeak;expressor software;Hanger Network In-Home Media;ChinaCache;Applied Identity;Initiate Systems;ExaGrid Systems;Interactions;Enkata Technologies;Nimblefish Technologies;OpenPages;Recyclebank;EverSpin Technologies;R2 Semiconductor;Excelergy;OpenSpan;iWatt;OutStart;Leyden Energy;High Street Partners;Rethink Robotics;Steelwedge Software;Tervela;Kateeva;View;Noetix Corporation;Nexx Systems;Nasuni;Incipient;Acquia;Certeon;Vettro;MOGL;CRI Technologies;EchoFirst;Strava;Encover;Casenet;WebGen Systems;Envis;Sequence Design;Dexterra;EasyAsk;Hightail;Blackwave;Jellyvision;Sychron Advanced Technologies;aPriori Technologies;SugarSync;Demandbase;WordStream;Intacct;Doxo;TradeBeam;Vormetric;Oversight Systems;Mixtent (Storylane.com);E2open;Zetta, Inc.;Welltok;RAJ PRINTERS;Famous.co;Responsys;Oostéo;Quantenna Communications;BionX Medical Technologies;BroadWare Technologies;Topio;Savantis Systems;NuCore Technologies;Pindrop;Fortify Software;IPNet Solutions;Vendavo;Reflectent Software;Vericept;FieldCentrix;Solaria;Servicesoft Technologies;Damballa;GainSpan;Aprimo;Vlingo;Attributor;Bus Radio;CallMiner;Azuki Systems;StorageNetworks;Edocs;Equallogic;Search interactions,;HiWired;Logilent Learning Systems;MarketLive;ShortCycles;Vesta Green Marketing solution;Empyr;The Online Asset Exchange;Viximo;ScanCafe;Voxify;XiVo;Digital Fuel;Sage Intacct;INTERACTIONS LLC;VoltDB;Synchron;The Live Green Company;Densify;Octane Software;Oversight;JouleX;Casenet;ITzetta LLC;XiVo;Tulatech;Concentric Visions;GlassHouse;Initiate Systems;SDL Enterprise Technologies</t>
  </si>
  <si>
    <t>DocuSign;Octane Software;E2open;Virtusa;Equallogic;Quantenna Communications;Acquia;Strava;Intacct;StorageNetworks</t>
  </si>
  <si>
    <t>MITIMCo;HP Pension Plan;Baxter Healthcare of Puerto Rico Pension Plan;Peerless Insurance Company;MONY Life Insurance Company;Baxter International and Subsidiaries Pension Trust General Trust Account;The Phoenix Companies Employee Pension Plan;HP Incorporated Master Trust;Libertymutual;The Glenmede Trust Company, NA;Harvard Management Company;Ford Foundation;Grable;Johnson and Johnson Pension and Savings Plans Master Trust;Liberty Mutual Strategic Ventures;Getty Research Institute;Nassau Financial Group;Johnson &amp; Johnson 401(K) Profit Sharing Plan and Trust;MGB Erisa Master Trust;Reynolds American Defined Benefit Master Trust;Liberty Mutual Retirement Benefit Plan;Baxter International;Baxter International And Subsidiaries Pension Plan;Baxter International and Subsidiaries Pension Master Trust;Agilent Technologies Deferred Profit-Sharing Plan;AllianceBernstein;Adams Street Partners;Lucent Technologies Master Pension Trust;U.A. Local 467 Defined Benefit Plan;Conversus;Stanford Management Company;HP Deferred Profit-Sharing Plan;The General Mills Retiree Health Plan for Union Employees;Zero Gap Fund;The Roche Retirement Plan;Boston University Endowment;Liberty Life Assurance Company of Boston;MIT Basic Retirement Plan;General Mills Group Trust - Pooled Private Equity Fund;Goldman Sachs Asset Management;DuPont Pension Trust Fund;Massachusetts Institute of Technology Retiree Welfare Benefit Plan;Employers Insurance Company of Wausau;Agilent Technologies Retirement Plan;Yale University Endowment;Pension Plan For Employees of Givaudan;Knightsbridge Advisers LLC;SBC Master Pension Trust;Penn Mutual;HarbourVest Partners;GIC</t>
  </si>
  <si>
    <t>gaming;health;legal;security;fintech;wellness beauty;music;real estate;sports;food;media;telecom;education;energy;kids;hosting;event tech;robotics;jobs recruitment;transportation;semiconductors;marketing;enterprise software;consumer electronics</t>
  </si>
  <si>
    <t>United States;China;Canada;India;France;United Kingdom</t>
  </si>
  <si>
    <t>https://angel.co/sigma-partners</t>
  </si>
  <si>
    <t>https://twitter.com/sigmapartners</t>
  </si>
  <si>
    <t>https://www.linkedin.com/company/sigma-partners</t>
  </si>
  <si>
    <t>http://www.crunchbase.com/organization/sigma-partners</t>
  </si>
  <si>
    <t>https://storage.googleapis.com/dealroom-images-production/95/MTAwOjEwMDpjb21wYW55QHMzLWV1LXdlc3QtMS5hbWF6b25hd3MuY29tL2RlYWxyb29tLWltYWdlcy8yMDIzLzAxLzIxL2YyMGQwZjYwMDMwODcyNGU0MTdhMmYxMzI0YmY3N2I4.png</t>
  </si>
  <si>
    <t>3184.60</t>
  </si>
  <si>
    <t>12841.86</t>
  </si>
  <si>
    <t>87841</t>
  </si>
  <si>
    <t>https://app.dealroom.co/investors/third_rock_ventures</t>
  </si>
  <si>
    <t>http://thirdrockventures.com</t>
  </si>
  <si>
    <t>Third Rock Ventures</t>
  </si>
  <si>
    <t>Discover, launch and build great companies based on bold ideas that meet at the intersection of science, strategy, business and medicine</t>
  </si>
  <si>
    <t>Mark Levin (Partner);Robert I. Tepper (Partner &amp; Co-founder);James Geraghty (Entrepreneur In Residence);Tim Funnell (Principal);Maribel Laboy (Executive Assistant);Alison Connors (Controller);Jeffrey Tong (Entrepreneur In Residence);Megan Graziano (Executive Assistant);Zoe Angell (Executive Assistant);Greg McGraw (Accounting Manager);Brian Albrecht (Principal);Philip Reilly (Venture Partner);Melissa McCracken (Associate);Dina Ciarimboli (General Counsel);Steven Paul (Venture Partner);Michael Bonney (Partner);Kevin Gillis (Partner,CFO,CFO / Partner);Raman Talwar (Consultant);Michelle Doig (Director of Corporate Finance);Frank T. Gentile (Entrepreneur In Residence);Cary Pfeffer (Partner);Neil Exter (Partner);Linda Heath (Administration,Manager of Operations,Manager of Operations and Administration);Vyas Ramanan (Associate);Robert Kamen (EIR);Marcia Hemphill (Office Manager andExecutive Assistant);Mark A. Goldsmith (Venture Partner);Laura Klein (Administrative Assistant);Robert Tepper (Partner);Ivan Hyep (Senior Finance Manager);Travis Murdoch (Principal);Chris Robinson (Vice President Recruiting);Claire Mazumdar (Associate);John J. Keilty (General Manager);Charles Homcy (Venture Partner);Barbara Weber (Entrepreneur In Residence);Craig Muir (Partner,Chief Technology Officer,Partner and Chief Technology Officer);Michael Solomon (Entrepreneur In Residence);Marissa Fiorucci (Receptionist/Administrative Assistant);Cynthia Clayton (Head of Communications);Dominique Verhelle (Principal);Reid Huber (Partner)</t>
  </si>
  <si>
    <t>Mark Levin;Robert I. Tepper;James Geraghty;Tim Funnell;Maribel Laboy;Alison Connors;Jeffrey Tong;Megan Graziano;Zoe Angell;Greg McGraw;Brian Albrecht;Philip Reilly;Melissa McCracken;Dina Ciarimboli;Steven Paul;Michael Bonney;Kevin Gillis;Raman Talwar;Michelle Doig;Frank T. Gentile;Cary Pfeffer;Neil Exter;Linda Heath;Vyas Ramanan;Robert Kamen;Marcia Hemphill;Mark A. Goldsmith;Laura Klein;Robert Tepper;Ivan Hyep;Travis Murdoch;Chris Robinson;Claire Mazumdar;John J. Keilty;Charles Homcy;Barbara Weber;Craig Muir;Michael Solomon;Marissa Fiorucci;Cynthia Clayton;Dominique Verhelle;Reid Huber</t>
  </si>
  <si>
    <t>male;male;male;male;female;female;male;male;female;male;male;male;female;female;male;male;male;male;female;male;male;male;female;male;male;female;male;female;male;male;male;male;female;male;male;female;male;male;female;female;female;male</t>
  </si>
  <si>
    <t>Partner;Partner &amp; Co-founder;Entrepreneur In Residence;Principal;Executive Assistant;Controller;Entrepreneur In Residence;Executive Assistant;Executive Assistant;Accounting Manager;Principal;Venture Partner;Associate;General Counsel;Venture Partner;Partner;Partner,CFO,CFO / Partner;Consultant;Director of Corporate Finance;Entrepreneur In Residence;Partner;Partner;Administration,Manager of Operations,Manager of Operations and Administration;Associate;EIR;Office Manager andExecutive Assistant;Venture Partner;Administrative Assistant;Partner;Senior Finance Manager;Principal;Vice President Recruiting;Associate;General Manager;Venture Partner;Entrepreneur In Residence;Partner,Chief Technology Officer,Partner and Chief Technology Officer;Entrepreneur In Residence;Receptionist/Administrative Assistant;Head of Communications;Principal;Partner</t>
  </si>
  <si>
    <t>Zafgen;Alta;PanOptica;Nurix;Topica Pharmaceuticals;Jounce Therapeutics;Editas Medicine;Blueprint Medicines;Seventh Sense Biosystems;Alnara Pharmaceuticals;TARIS Biomedical;Lotus Tissue Repair;Constellation Pharmaceuticals;SAGE Therapeutics;Allena Pharmaceuticals;Afferent Pharmaceuticals;Kala Pharmaceuticals;Agios Pharmaceuticals;Ember Therapeutics;Warp Drive Bio;Sesen Bio (Formerly Eleven Biotherapeutics);bluebird bio;Rhythm Pharmaceuticals;Foundation Medicine;Alcresta;Voyager Therapeutics;Ablexis;Igenica;Global Blood Therapeutics;Element Science;MyoKardia;NinePoint Medical;Cibiem;Fulcrum Therapeutics;Magenta Therapeutics (Formerly HSCTCo Therapeutics);Neon Therapeutics;Johnson &amp; Johnson Innovative Medicine;Relay Therapeutics;Celsius Therapeutics;Pliant Therapeutics;Decibel Therapeutics;Insitro;Rheos Medicines;Revolution Medicines;Casma Therapeutics;Tango Therapeutics;Motus Therapeutics;Cedilla Therapeutics;Goldfinch Biopharma;Soffio Medical;CytomX Therapeutics;Corvia Medical;Ambys Medicines;Maze Therapeutics;Thrive Earlier Detection;Asher Bio;Moma Therapeutics;Faze Medicines;Flare Therapeutics;Abata Therapeutics;Synnovation Therapeutics;Septerna;Terremoto Biosciences;CARGO Therapeutics;Rapport Therapeutics;ARTBIO</t>
  </si>
  <si>
    <t>MyoKardia;Blueprint Medicines;Global Blood Therapeutics;Revolution Medicines;Rhythm Pharmaceuticals;Thrive Earlier Detection;Constellation Pharmaceuticals;Insitro;Agios Pharmaceuticals;CARGO Therapeutics</t>
  </si>
  <si>
    <t>Abbie Celniker;Neil Exter;Kevin Gillis;Reid Huber;David Kaufman;Cary Pfeffer;Robert Tepper;Jeffrey Tong;I.A.M. National Pension Fund;CalPERS;University of Missouri Retirement, Disability and Death Benefit Plan;MGB Erisa Master Trust;Grantham Foundation;San Mateo County Employees' Retirement Association;Ohio Carpenters' Pension Plan;N. Atlantic States Carp. Guaranteed Annuity Fund;Acera;Sidley Austin Master Pension Trust;Alaska Permanent Fund;New York State Teamsters Conference Pension &amp; Retirement Fund;HarbourVest Partners;North Atlantic States Carpenters Pension Fund;THE INVESTMENT FUND FOR FOUNDATIONS;Laborers District Council &amp; Contractors Pension Fund of Ohio;Industriens Pension;Michigan Laborers' Pension Plan;Pritzker Foundation;MacArthur Foundation;Pritzker Traubert Family Foundation;Producer-Writers Guild of America Pension Plan;Sunkist Retirement Plan - A;University of Missouri Endowment;Richard Salomon Family Foundation</t>
  </si>
  <si>
    <t>health;fintech;media;enterprise software</t>
  </si>
  <si>
    <t>United States;Singapore;Brazil;Belgium</t>
  </si>
  <si>
    <t>https://angel.co/third-rock-ventures</t>
  </si>
  <si>
    <t>https://twitter.com/thirdrockv</t>
  </si>
  <si>
    <t>https://www.linkedin.com/company/third-rock-ventures</t>
  </si>
  <si>
    <t>http://www.crunchbase.com/organization/third-rock-ventures</t>
  </si>
  <si>
    <t>https://storage.googleapis.com/dealroom-images-production/ac/MTAwOjEwMDpjb21wYW55QHMzLWV1LXdlc3QtMS5hbWF6b25hd3MuY29tL2RlYWxyb29tLWltYWdlcy8yMDE5LzAzLzEyLzEzNmZhZDI3YzJmNGI1ZmQyMzVhMjc4YjQ0NTAyMDE2.jpg</t>
  </si>
  <si>
    <t>6018.27</t>
  </si>
  <si>
    <t>990.91</t>
  </si>
  <si>
    <t>81.82</t>
  </si>
  <si>
    <t>23817.73</t>
  </si>
  <si>
    <t>9784.26</t>
  </si>
  <si>
    <t>87835</t>
  </si>
  <si>
    <t>https://app.dealroom.co/companies/michigan_economic_development_corp</t>
  </si>
  <si>
    <t>http://michiganbusiness.org</t>
  </si>
  <si>
    <t>Michigan Economic Development Corp</t>
  </si>
  <si>
    <t>Michigan Economic Development Corporation | MEDC</t>
  </si>
  <si>
    <t>300 N Washington Square, Lansing, MI 48913, USA</t>
  </si>
  <si>
    <t>42.7362095</t>
  </si>
  <si>
    <t>-84.5511203</t>
  </si>
  <si>
    <t>Lansing</t>
  </si>
  <si>
    <t>Carsten Hohnke (Senior Vice President,Strategy,Brand,Innovation Policy,Brand and Innovation Policy);Valerie Hoag (Business Development,Senior Vice President);Kevin Kerrigan (Senior Vice President,Automotive Office Senior Adviser Automotive Initiatives,State of Michigan);Steve Arwood (CEO);Linda Asciutto (Senior Vice President,Legal,associate general counsel,Compliance,Legal and Compliance,Senior Vice President &amp; Associate General Counsel);Jennifer Nelson (General Counsel,Executive Vice President,Chief Operating Officer,Chief Operating Officer &amp; General Counsel);Lynne Feldpausch (Technology,Senior Vice President,Administration,Technology &amp; Administration,Chief Human Resource Officer Human Resources);Martin Dober (President);Amanda Roraff (Director)</t>
  </si>
  <si>
    <t>Carsten Hohnke;Valerie Hoag;Kevin Kerrigan;Steve Arwood;Linda Asciutto;Jennifer Nelson;Lynne Feldpausch;Martin Dober;Amanda Roraff</t>
  </si>
  <si>
    <t>male;female;male;male;female;female;female;female</t>
  </si>
  <si>
    <t>Senior Vice President,Strategy,Brand,Innovation Policy,Brand and Innovation Policy;Business Development,Senior Vice President;Senior Vice President,Automotive Office Senior Adviser Automotive Initiatives,State of Michigan;CEO;Senior Vice President,Legal,associate general counsel,Compliance,Legal and Compliance,Senior Vice President &amp; Associate General Counsel;General Counsel,Executive Vice President,Chief Operating Officer,Chief Operating Officer &amp; General Counsel;Technology,Senior Vice President,Administration,Technology &amp; Administration,Chief Human Resource Officer Human Resources;President;Director</t>
  </si>
  <si>
    <t>Automation Alley;Sakti3;ProNAi Therapeutics;Eaton;Duo Security;VDL Steelweld;BorgWarner Inc.;May Mobility;Nexient;Workhorse Group;Lucid Motors;Crest Marine;Backyard Brains;Bay Motor Products;Applied Dynamics International;EcoG;Centria Healthcare;Prestige Stamping;Niowave;Sierra Oncology;HiPer Fiber;HG Medical;Electric Fish;20Fathoms;Evenergi;Intramotev;Wind Craft Aviation;Semifoundation;Keweenawcoffeeworks;Leon Speakers;Howies Hockey Tape;trapelohealth;TiiCKER;Hercules Electric Mobility;Sequoia Applied Solutions;Voltaic Marine;Southwest Detroit Business Association;Lilypad Labs;Amigo Mobility International, Inc.;Uptown Coffeehouse;Elite Mold &amp; Engineering;A Novel Concept;READ Association of Saginaw County;Bonnie Lucille Hair Studio;Metalworks;Elderly Instruments;NTL Industries;Gardiner's Jewelry;Drake Enterprises;Old Town Commercial Association;Tecumseh Bread and Pastry;Lucy's Deli;C Thorrez Industries;Nicolai diamant;Great Lakes Fabrication and Machining;Aviator Jayne;Pure Vitality;Clips &amp; Clamps Industries;IFMetalworks;Peace Pie Company;Downtown Lansing;Northern Blooms Montessori;Prosper-tech Machine &amp; Tool;Century;Tooling &amp; Equipment International;Synergy Additive Manufacturing;Tube Fab/Roman Engineering;Zero Tolerance;SnackCraft LLC;Uptown Grand Rapids;Burton Precision;Big Rapids Products;Aqua superPower;InvestUP;Goyette Mechanical;Fifth Wheel Freight</t>
  </si>
  <si>
    <t>Eaton;BorgWarner Inc.;Lucid Motors;Duo Security;Sierra Oncology;May Mobility;ProNAi Therapeutics;Sakti3;Workhorse Group;Evenergi</t>
  </si>
  <si>
    <t>RPM Ventures;Invest Michigan;Venture Investors;MK Capital;Ann Arbor Spark;Detroit Venture Partners;Invest Detroit Ventures</t>
  </si>
  <si>
    <t>health;security;fintech;wellness beauty;real estate;fashion;sports;food;education;energy;home living;robotics;jobs recruitment;transportation;semiconductors;enterprise software;engineering and manufacturing equipment;service provider</t>
  </si>
  <si>
    <t>United States;Ireland;Netherlands;Germany;Australia;Italy;United Kingdom</t>
  </si>
  <si>
    <t>North America;United States;Lansing</t>
  </si>
  <si>
    <t>https://angel.co/michigan-economic-development-corp</t>
  </si>
  <si>
    <t>https://www.facebook.com/MEDC</t>
  </si>
  <si>
    <t>https://twitter.com/puremibiz</t>
  </si>
  <si>
    <t>https://www.linkedin.com/company/medc/</t>
  </si>
  <si>
    <t>http://www.crunchbase.com/organization/michigan-economic-development-corporation</t>
  </si>
  <si>
    <t>https://storage.googleapis.com/dealroom-images-production/a5/MTAwOjEwMDpjb21wYW55QHMzLWV1LXdlc3QtMS5hbWF6b25hd3MuY29tL2RlYWxyb29tLWltYWdlcy8yMDI0LzAxLzA0LzIzMDg1OTM4YWFkNDY1YTE5ZTczNDAyMDI4ZDIwYmU3.png</t>
  </si>
  <si>
    <t>60.15</t>
  </si>
  <si>
    <t>22.19</t>
  </si>
  <si>
    <t>4042.73</t>
  </si>
  <si>
    <t>116019.67</t>
  </si>
  <si>
    <t>87825</t>
  </si>
  <si>
    <t>https://app.dealroom.co/investors/rbc_capital_markets</t>
  </si>
  <si>
    <t>http://rbccm.com</t>
  </si>
  <si>
    <t>RBC Capital Markets</t>
  </si>
  <si>
    <t>Premier global investment bank</t>
  </si>
  <si>
    <t>Royal Bank Plaza North Tower, 200, Bay Street, Financial District, Spadina—Fort York, Old Toronto, Toronto, Golden Horseshoe, Ontario, M5J 2J2, Canada</t>
  </si>
  <si>
    <t>43.6467388</t>
  </si>
  <si>
    <t>-79.38039018</t>
  </si>
  <si>
    <t>Milton Zarzuela;Thomas Debrosse;Phoebe Nguyen</t>
  </si>
  <si>
    <t>Michael Bowick (Co-head,Global Equities);Dave McKay (CEO,President,President &amp; CEO);Clinton Lively (Head);R. Jamie Anderson (Deputy Chairman);Andrew Foster (Deputy Chair);Richard Tavoso (Head);Doug Guzman (Head);James O'Shea III (Cybersecurity,IT Risk,Cybersecurity and IT Risk);Michael Fortier (Vice Chairman);John Roberts;Bruce Macdonald (Head);Jonathan Hunter (Head);Peter Dymott (Vice Chairman);Richard Black (Managing Director,RBC Capital Partners);Patti Perras Shugart (Head);Mark Sue (Managing Director);Eric Aldous (Managing Director - Global Head of Clearing Services and Futures,Managing Director - Global Head of Clearing Services,Futures);Harry Samuel (CEO);Morten Friis (Chief Risk Officer,RB);Greg Mills (Co-head);Mark Hughes1 (Deputy Chief Risk Officer);Doug Moore (Head);Mark Mahaney (Managing Director);Richard Talbot (COO);Ross MacMillan (Equity Research Analyst);Doug McGregor (CEO,Chair,Chair and CEO);Jeremy Bornstein (Head of Payments Innovation);Mitch Steves (Analyst);Wm. G. Sembo (Vice Chairman);Ryan Taylor (Director);Donna Rudnicki (Managing Director,Global Head of Data Management,Managing Director &amp; Global Head of Data Management);Doug Freedman (MD Research Analyst);MIKE BOGGS (Analyst);Troy Maxwell (CFO);Jonathan Atkin (Senior Analyst,MD,MD &amp; Senior Analyst);Michael Yee (Analyst);Sonalee Parekh (Director);Andrew Bruckner (Vice President,Equity Research);David Mell (Managing Director);Blair Fleming (Head,U.S. Investment Banking);Stewart Burton (Vice Chairman);Simos Simeonidis (Managing Director,Managing Director &amp; Senior Biotech Analyst,Senior Biotech Analyst);Lisa Pollina (Vice Chairman);Gordon Ritchie (Vice Chairman);David Francis (Managing Director)</t>
  </si>
  <si>
    <t>Michael Bowick;Dave McKay;Clinton Lively;R. Jamie Anderson;Andrew Foster;Richard Tavoso;Doug Guzman;James O'Shea III;Michael Fortier;John Roberts;Bruce Macdonald;Jonathan Hunter;Peter Dymott;Richard Black;Patti Perras Shugart;Mark Sue;Eric Aldous;Harry Samuel;Morten Friis;Greg Mills;Mark Hughes1;Doug Moore;Mark Mahaney;Richard Talbot;Ross MacMillan;Doug McGregor;Jeremy Bornstein;Mitch Steves;Wm. G. Sembo;Ryan Taylor;Donna Rudnicki;Doug Freedman;MIKE BOGGS;Troy Maxwell;Jonathan Atkin;Michael Yee;Sonalee Parekh;Andrew Bruckner;David Mell;Blair Fleming;Stewart Burton;Simos Simeonidis;Lisa Pollina;Gordon Ritchie;David Francis;Milton Zarzuela;Thomas Debrosse;Phoebe Nguyen</t>
  </si>
  <si>
    <t>male;male;male;male;male;male;male;male;male;male;male;male;male;female;male;male;male;male;male;male;male;male;male;male;male;male;male;male;female;male;male;male;male;male;female;male;male;female;male;male;female;male;male;male;male</t>
  </si>
  <si>
    <t>Co-head,Global Equities;CEO,President,President &amp; CEO;Head;Deputy Chairman;Deputy Chair;Head;Head;Cybersecurity,IT Risk,Cybersecurity and IT Risk;Vice Chairman;n/a;Head;Head;Vice Chairman;Managing Director,RBC Capital Partners;Head;Managing Director;Managing Director - Global Head of Clearing Services and Futures,Managing Director - Global Head of Clearing Services,Futures;CEO;Chief Risk Officer,RB;Co-head;Deputy Chief Risk Officer;Head;Managing Director;COO;Equity Research Analyst;CEO,Chair,Chair and CEO;Head of Payments Innovation;Analyst;Vice Chairman;Director;Managing Director,Global Head of Data Management,Managing Director &amp; Global Head of Data Management;MD Research Analyst;Analyst;CFO;Senior Analyst,MD,MD &amp; Senior Analyst;Analyst;Director;Vice President,Equity Research;Managing Director;Head,U.S. Investment Banking;Vice Chairman;Managing Director,Managing Director &amp; Senior Biotech Analyst,Senior Biotech Analyst;Vice Chairman;Vice Chairman;Managing Director;n/a;n/a;n/a</t>
  </si>
  <si>
    <t>ESB International;Hyperoptic;Versature;NuVista Energy;HighRoads;Chemtrade Logistics Income Fund;Abeona Therapeutics;Constellation Software;Galazar;Telx;Checkfront;Zayo;Enerplus;Tacit Knowledge;CyrusOne;Vantage Data Centers;ViaWest;IgnitionOne;Coresite;Agile Systems;Fieldglass;Inland Fibre Telecom;Celonis;CareGuide;Seven Generations Energy;Regency Energy Partners;Shoes For Crews;Corus Pharma;Tishman Speyer;Tecta America;Nassau Financial Group;Loblaw Companies Limited;Emera;Gibson Energy (Formerly Gibson Energy Holdings, Gibson Petroleum Marketing);Keyera;Pet Valu;Ag Growth International;Trinidad Drilling;Antarctica Systems;Frontier Lithium;Guyana Goldfields;Labrador Iron Mines;Core Networks;Russel Metals;WSP Global;Element Fleet Management;Thrasio;Interrad Medical;Mercator Minerals;Wheaton Precious Metals;DRI Healthcare;Engene;Assertio;Gran Tierra Energy;CareMax;Chorus Aviation;Tricon Residential;Crescent Point Energy;North Star Shipping;St. Modwen Logistics</t>
  </si>
  <si>
    <t>Constellation Software;Loblaw Companies Limited;Emera;WSP Global;Wheaton Precious Metals;Vantage Data Centers;CyrusOne;Element Fleet Management;Zayo;Celonis</t>
  </si>
  <si>
    <t>health;travel;legal;fintech;real estate;fashion;food;telecom;energy;kids;hosting;event tech;transportation;marketing;enterprise software;chemicals</t>
  </si>
  <si>
    <t>Ireland;United Kingdom;Canada;United States;Germany;Norway</t>
  </si>
  <si>
    <t>trading;data analytics</t>
  </si>
  <si>
    <t>1869</t>
  </si>
  <si>
    <t>https://angel.co/rbc-capital-markets</t>
  </si>
  <si>
    <t>https://twitter.com/rbc</t>
  </si>
  <si>
    <t>https://www.linkedin.com/company/rbc-capital-markets</t>
  </si>
  <si>
    <t>http://www.crunchbase.com/organization/rbc-capital-markets</t>
  </si>
  <si>
    <t>https://storage.googleapis.com/dealroom-images-production/5b/MTAwOjEwMDpjb21wYW55QHMzLWV1LXdlc3QtMS5hbWF6b25hd3MuY29tL2RlYWxyb29tLWltYWdlcy8yMDIxLzA0LzIxLzFjYjEzYjM4ZTc5ZWI4OGQ3OTdjNjBiMDA3MTkzYTUy.jpeg</t>
  </si>
  <si>
    <t>603.11</t>
  </si>
  <si>
    <t>45578.26</t>
  </si>
  <si>
    <t>119463.76</t>
  </si>
  <si>
    <t>87741</t>
  </si>
  <si>
    <t>https://app.dealroom.co/investors/project_liberty_digital_incubator</t>
  </si>
  <si>
    <t>http://sep.benfranklin.org/project-liberty</t>
  </si>
  <si>
    <t>Project Liberty Digital Incubator</t>
  </si>
  <si>
    <t>Supports the establishment and growth of digital media start-ups in the Philadelphia region</t>
  </si>
  <si>
    <t>Core Solutions;Collages.net;ListenLogic;Edgewise Realty;CampusESP;Clutch;Cloudnexa;Johnson &amp; Johnson;LoanLogics;Standard Treasury;National Institute of Standards and Technology (NIST);Sidecar;Choosito!;beELITE;Advanced Mobile Solutions;Circonus;vcopious Software;Altosoft;MBF Therapeutics;VUID, Inc.;BuyerMLS;AlphaPoint;ColdLight Solutions;VeryApt;SETVI;Grand Round Table;Tucows;PeopleLinx;Larger Than Life Prints;Thermacore;NanoPack;OxiCool;BarVision;Drakontas;ViroPharma;Greenphire;WYL;Orange Maker;Dell Boomi;Novetas Solutions;Real Time Tomography;OneTwoSee;Miria Systems;CenTrak;FLOWatch LLC;TuvaLabs;Cross X Platform;Oncora Medical;Intezyne Technologies;AboutOne;Bioconnect Systems;Versify Solutions;Luxtech;Grassroots Unwired;Annovis Bio;Holganix;Cephalon;WizeHive;Gentis;Ceptaris Therapeutics;Biomeme;Smarter Agent Mobile;ContentWatch;Thrive Commerce;MeetBall;X-Nav Technologies;Aprecia Pharmaceuticals;Tassl;Rajant;Suitable;CRO Analytics;Houwzer;Christini Technologies;CeeLite Technologies;Relmada Therapeutics;Health Market Science;Syandus;S4 Worldwide;Onconova Therapeutics;tapCLIQ;Community Energy;Fischer Block;NuPathe;CoreDial;AVYAYAH Technologies LLC;MOPeasy;MyDealerOnline;Zonoff;Accolade;DocDep;InstaMed;The Dow Chemical Company;Powerlytics;Monetate;Arrow;LoanTube;GetNoble;Livegenic;Lockheed Martin Global;Cognitive Operational Systems;HYBRID Software;Amino Payments;Astarte Medical;NeuroFlow;InfraScan;Tangent Energy Solutions;Ultraflex Systems;Verge Aero;Dynamic Energy;Aventis Pasteur;Folia Water;Essential Medical;SFA Therapeutics;Red Queen Gaming;GSI Health;Guiding Technologies;Dynamis Pharmaceuticals;PECO Energy;Valence Process Equipment;Source Digital;BuLogics;Cagent Vascular;ZSX Medical;Rocker Tools;H2O Degree;Habitat - Food Fast;Ajungo;Yorn;Early Stage East;Innovative Supply Solutions;Allevi;DreamVu;Kapsul;ESS Energy Products;BINTO;Trinity Mobile Networks;Telefactor Robotics;Keriton;WealthHub Solutions;Prescribe Well;Arcadian Telepsychiatry;Appligent;Metispro Corp.;AcademyOne;Wearwell;Neuraptive Therapeutics;Bainbridge Health;Atrin Pharmaceuticals;Shock Analytics;Advanced Absorbent Technologies;IdentiMetrics;Ghost Robotics;GrowFlux;AgileSwitch;Thar Geothermal;Scentsational Technologies;Lumigent;NexusPharma;OrthoMend Corporation;Instadiagnostics;EnviroKure;BioDetego;Life.io;Strados Labs;Immune Control;TherimuneX Pharmaceuticals;LoanStar Technologies;RealWinWin;Digitability;Prescription Advisory Systems &amp; Technology;SilverLine Global;QUANTA Technologies;Polynetworks;CyberCrunch®;Orai;New Jersey Technology Council;NextFab;Byndr;KeraThin;Philly Startup Leaders;DermAvance Pharmaceuticals;Termaxia;SnipSnap;TicketLeap;Lia Diagnostics;Clear Align;Jefferson's List;Sustrana;Mitochon Pharmaceuticals;Invisalert Solutions;TalexMedical;Chromatan;Tozuda,;Needslist;Vistar Media;Opertech Bio;NeuroDiagnostic Devices;PolyCore Therapeutics;WebMax;Aviom;LeagueSide;SonoSolve;Vy Corporation;RideKleen;Sage Smart Garden,;Centocor Ortho Biotech;Asylon Incorporated;Tadpoles;Brad’s Raw Foods;XtraCHEF;OrthogenRx;Prezacor;Kynectiv;Defend Your Head;RKI APPS (DBA SocialLadder);KickUp;Photosonix Medical;EnAble Games;Morphotek;Athena by ROAR;Tridiuum;Halo Labs US;Jenzy;Pression;Haystack Informatics;Fitly;Instinct Science;Simply Good Jars;Delaware Crossing Investor Group;Blogger Republik;Navrogen;DrayNow;The Enterprise Center;Chester County Economic Development Council;Surprise HR;Repisodic, inc;Kognition;Emerald Asset Management;Animotion;AuDIGENT;Deepwave Digital;SOLUtion Medical;ExpressCells;Transparent Health Marketplace;Hava Health;TrekIT Health;Switchboard Live;NICKL;Roundtrip;Sun &amp; Earth;Verif-y;Energy Onvector;Asset Vue LLC.;GamePlan;Avisi Technologies;Bert Brain;Cecilian Partners;CrossBridge Health;Clem’;Employee Cycle;Exyn Technologies;Fitly, Creators of SmartPlate;RecoveryLink;Phrase Health;Real Food Works;Instructure;Stel;SocialLadder;Envara Health;Gosage;Nuvanna;Quantitativeradiologysolutions;Hive76;Mk-sense;Alencon Systems;LifeSensors;Near-Miss Management;TriviaNote;Pression;PlasGro;EAOS;Social Detection;Impact Wrap;PeriRx;Cityryde;Activeworx;Naturaz;Excision Biotherapeutics;Myfellow;Asylon Robotics;Electro-Tech Systems;Lula;Augean Robotics;Spirox;zaahah;AmorSui;One Health;Govenda;Sweft;Osciflex;iOrtho+;Aevumed;The Wistar Institute;Mediscore LLC;Serigene;Partmaker;ownable;Naval Sea Systems Command;Osage Ventures;Dreamit Ventures;Life Sciences PA;Vitaltrax, LLC;Analytical Graphics;Pennsylvania Biotechnology Center of Bucks County;Delaware Technology Park;Innovation Partnership;Pennsylvania Angel Network;bumpout;Technical Vision;ImmERge Labs;Select Greater Philadelphia;HGE Health;Dept. of Community and Economic Development;Bucks County Industrial Development Authority;Lithero;Ideas x Innovation Network;CloudMine;Bucks County Economic Development Corporation;Dash Solutions;DECNUT;Sciaderm;Bridge Business Center;Clear Admit;Montgomery County Development Corporation;Ayala's Magic Spice;Bakround;RightAir;ProNoto;Eclipse Services;World Trade Center of Greater Philadelphia;TemitroniK;AWE - Alliance of Women Entrepreneurs;Kinetic Ceramics;Halloran Philanthropies;NeoForce Group;Isoma Diagnostics;Milkcrate;Melzi Corporation;Nexteon;Independence LED Lighting LLC;Lankenau Institute for Medical Research;Components Company of America;PIDC;FloBio;Telesis Therapeutics;WhipFlip;Translator;BioVeras;VESTECK;Verdafresh (formerly NanoPack);Onvector;Galileo CDS;Progenra;Bionano;Eliksa Therapeutics;Quantaras;Parallel Computers Technology, Inc.;Fitly Inc.;Accencio: See IP Differently;Nobias Therapeutics Home Page;GoWell Benefits;Skillcycle;Smart Structures;Translator</t>
  </si>
  <si>
    <t>United States;Germany;Canada;United Kingdom;France;Belgium;Mexico</t>
  </si>
  <si>
    <t>https://angel.co/project-liberty-digital-incubator-1</t>
  </si>
  <si>
    <t>https://www.facebook.com/bftp.sep</t>
  </si>
  <si>
    <t>https://www.linkedin.com/company/534321</t>
  </si>
  <si>
    <t>https://www.crunchbase.com/organization/project-liberty-digital-incubator</t>
  </si>
  <si>
    <t>https://storage.googleapis.com/dealroom-images-production/ed/MTAwOjEwMDpjb21wYW55QHMzLWV1LXdlc3QtMS5hbWF6b25hd3MuY29tL2RlYWxyb29tLWltYWdlcy8yMDE1LzEyLzI4L2M5OWUyOGM4NzkyNzlmY2NkMWI3ZDhjMDNjYmNiY2E1.jpeg</t>
  </si>
  <si>
    <t>8162.27</t>
  </si>
  <si>
    <t>491985.36</t>
  </si>
  <si>
    <t>87701</t>
  </si>
  <si>
    <t>https://app.dealroom.co/investors/ann_arbor_spark</t>
  </si>
  <si>
    <t>http://annarborusa.org</t>
  </si>
  <si>
    <t>Ann Arbor Spark</t>
  </si>
  <si>
    <t>Engine for economic development</t>
  </si>
  <si>
    <t>United States, Ann Arbor</t>
  </si>
  <si>
    <t>42.280826</t>
  </si>
  <si>
    <t>-83.743038</t>
  </si>
  <si>
    <t>IBM;Vestaron Corporation;FlockTAG;RetroSense Therapeutics;Practical EHR Solutions;Fusion Coolant Systems;Advanced Battery Concepts;First Sense Medical;Eloquence Communications, Inc.;TurtleCell;Larky;AlertWatch;Intervention Insights;Phrixus Pharmaceuticals;LEID Products;Arbor Plastic Technologies;Compendia Bioscience;White Pine Systems;Inventure Enterprises;Armune BioScience;Quikly;Tangent Medical Technologies;RealBio Technology;Mandy &amp; Pandy;3D Biomatrix;ArborWind;Varsity News Network;Creative Byline;XG Sciences;SensiGen;SkySpecs;Arbor Photonics;Axonia Medical;Blaze Medical Devices;Nymirum;DeNovo Sciences;OcuSciences;AURSOS;Empirical Bioscience;ePay Select;SPLT (Splitting Fares);Zipments;BEET Analytics Technology;AutoBike;Argo Labs;Ix Innovations;RazorThreat;ITrack;Local Orbit;Seelio;Clean Emission Fluids;LEX TM3 SYSTEMS;3IS;Global Energy Innovation;Pixel Velocity;Oxus America;Biotectix;Emiliem;New Eagle Products;Mitostem;Millendo Therapeutics;NextCAT;Fulcrum Composites;Estrakon;CureLauncher;360ofme;ERT Systems;Current Motor Company;FreeStride Therapeutics;Reveal Design Automation;Envy Modular Wall Systems;NRG Dynamix;Orbion Space Technology;Laketrust;trapelohealth;Asalyxa Bio;Menlo Innovations;LoanSense;Bodman;Domino’s Farms Corporation;Cunningham-Limp;Granger Construction;A.R. Brouwer;First Martin Corporation;Ranger Power;Ann Arbor Area Board of Realtors;University of Michigan Credit Union;Reinhart Realtors;GM&amp;T Engineering</t>
  </si>
  <si>
    <t>IBM;Vestaron Corporation;SkySpecs;Advanced Battery Concepts;Millendo Therapeutics;Orbion Space Technology;RetroSense Therapeutics;Fusion Coolant Systems;DeNovo Sciences;Intervention Insights</t>
  </si>
  <si>
    <t>health;legal;security;fintech;real estate;food;media;education;energy;home living;event tech;robotics;transportation;semiconductors;marketing;enterprise software;space;chemicals;consumer electronics</t>
  </si>
  <si>
    <t>https://angel.co/ann-arbor-spark</t>
  </si>
  <si>
    <t>https://www.facebook.com/annarborusa</t>
  </si>
  <si>
    <t>https://twitter.com/annarborspark</t>
  </si>
  <si>
    <t>https://www.linkedin.com/company/ann-arbor-spark</t>
  </si>
  <si>
    <t>http://www.crunchbase.com/organization/ann-arbor-spark</t>
  </si>
  <si>
    <t>https://storage.googleapis.com/dealroom-images-production/ae/MTAwOjEwMDpjb21wYW55QHMzLWV1LXdlc3QtMS5hbWF6b25hd3MuY29tL2RlYWxyb29tLWltYWdlcy8yMDE4LzA5LzI2L2Y4YmI0Y2YzODdiOGVjYTI1OGY5ZDc2YTA4ODZiYWNh.jpg</t>
  </si>
  <si>
    <t>80.45</t>
  </si>
  <si>
    <t>1131.82</t>
  </si>
  <si>
    <t>87271</t>
  </si>
  <si>
    <t>https://app.dealroom.co/investors/abs_capital_partners</t>
  </si>
  <si>
    <t>http://abscapital.com</t>
  </si>
  <si>
    <t>ABS Capital Partners</t>
  </si>
  <si>
    <t>ABS Capital Partners invest on business &amp; education services, information &amp; communications technology, &amp; health care</t>
  </si>
  <si>
    <t>Don Hebb;Tim Weglicki (Partner);Phil Clough (Managing General Partner);John Stobo (Managing General Partner);Laura Witt (General Partner);Bobby Goswami (General Partner);Paul Mariani (General Partner);Ralph Terkowitz (General Partner);Andrew Boyd (Vice President);Sarah Papania (Research Analyst);Shannon Daily (Research Analyst);Holly Schmidbauer (Staff Accountant);Jennifer Notes (Financial Analyst);Tullio Purtill (Associate);Stephanie Carter (General Partner);Chris Weal (Executive Assistant);Cass Gilmore (Principal);Cal Wheaton (General Partner);Tim Zahrobsky (Senior Associate);Kimberly Kile (Principal);Mark Anderson (General Partner);Maya Abrams (Executive Assistant);James Stevenson (CFO);Elizabeth Nightingale (Executive Assistant);Robyn Lehman (Finance Principal);Don Hebb (Founder)</t>
  </si>
  <si>
    <t>Don Hebb;Tim Weglicki;Phil Clough;John Stobo;Laura Witt;Bobby Goswami;Paul Mariani;Ralph Terkowitz;Andrew Boyd;Sarah Papania;Shannon Daily;Holly Schmidbauer;Jennifer Notes;Tullio Purtill;Stephanie Carter;Chris Weal;Cass Gilmore;Cal Wheaton;Tim Zahrobsky;Kimberly Kile;Mark Anderson;Maya Abrams;James Stevenson;Elizabeth Nightingale;Robyn Lehman;Don Hebb</t>
  </si>
  <si>
    <t>male;male;male;male;female;male;male;male;male;female;female;female;female;male;female;male;male;male;male;female;male;female;male;female;female</t>
  </si>
  <si>
    <t>n/a;Partner;Managing General Partner;Managing General Partner;General Partner;General Partner;General Partner;General Partner;Vice President;Research Analyst;Research Analyst;Staff Accountant;Financial Analyst;Associate;General Partner;Executive Assistant;Principal;General Partner;Senior Associate;Principal;General Partner;Executive Assistant;CFO;Executive Assistant;Finance Principal;Founder</t>
  </si>
  <si>
    <t>Emptoris;InVision;SoftWatch;ExecOnline;HealthiNation;Captivate Network;Accurate Group;Bambeco;Bravo Wellness;Audacious Inquiry;Alloy Digital;Double-Take Software;Fluxx;Tarpon Towers;Quofore;FolioDynamix;Rosetta Stone;CBR;Liquid Environmental Solutions;Athletes' Performance;ISO Group;INTTRA;Metastorm;Ignite Media Solutions;eFashion Solutions;CourseAdvisor;SourceMedical;Syncapse;Aldera;IgnitionOne;Scene Health (Formerly emocha Health);Zoom Media &amp; Marketing - United States;RenewData;WhenU.com;iZotope;Purch;Galvanize;LabConnect;SquadLocker;Apptopia;FactorTrust;Alarm.com;Power Reviews;GuidePoint Security;Cordial;Bask Technology;Octave Communications;RedZone Robotics;Pointshare;TeachScape;BATNET1;Radiant Research;Restaurant Technologies;Scale Computing;OrderFusion;The Cobalt Group;Print;ChannelWave;IRIS.TV;ClearObject;Aptegrity;Cyveillance;YOUcentric;MobileAware;Simplexity;@Road;EXOS;Sevan Multi-Site Solutions;ConnectYourCare;Deepwatch;Viventium;American Esoteric Laboratories;US Pathology Labs;Alula;LabConnect;Emptoris;Ilumno;Transfr;Beep;Scene Health</t>
  </si>
  <si>
    <t>Alarm.com;InVision;Rosetta Stone;Deepwatch;Purch;@Road;The Cobalt Group;Cordial;ExecOnline;Scale Computing</t>
  </si>
  <si>
    <t>health;travel;security;fintech;wellness beauty;music;real estate;sports;food;media;telecom;education;energy;hosting;home living;robotics;jobs recruitment;transportation;marketing;enterprise software</t>
  </si>
  <si>
    <t>https://angel.co/abs-capital-partners</t>
  </si>
  <si>
    <t>http://www.facebook.com/pages/abs-capital-partners/17797472778</t>
  </si>
  <si>
    <t>https://twitter.com/abscapital</t>
  </si>
  <si>
    <t>https://www.linkedin.com/company/abs-capital-partners</t>
  </si>
  <si>
    <t>http://www.crunchbase.com/organization/abs-capital-partners</t>
  </si>
  <si>
    <t>https://storage.googleapis.com/dealroom-images-production/f4/MTAwOjEwMDpjb21wYW55QHMzLWV1LXdlc3QtMS5hbWF6b25hd3MuY29tL2RlYWxyb29tLWltYWdlcy8yMDE2LzA5LzAyLzMyMTJmZDYwYTNhMDViNmM3NmMxYThiNWMwZDIwZDM5.jpg</t>
  </si>
  <si>
    <t>1419.27</t>
  </si>
  <si>
    <t>1664.09</t>
  </si>
  <si>
    <t>3482.91</t>
  </si>
  <si>
    <t>86476</t>
  </si>
  <si>
    <t>https://app.dealroom.co/investors/comerica_bank</t>
  </si>
  <si>
    <t>http://comerica.com</t>
  </si>
  <si>
    <t>Comerica Bank</t>
  </si>
  <si>
    <t>Texas-based financial services corporation that specializes in business and retail banking, and wealth management</t>
  </si>
  <si>
    <t>Florida, United States</t>
  </si>
  <si>
    <t>27.7567667</t>
  </si>
  <si>
    <t>-81.4639835</t>
  </si>
  <si>
    <t>Ben Salazar</t>
  </si>
  <si>
    <t>Megan D. Burkhart (Executive Vice President,Chief Human Resources Officer,Executive Vice President &amp; Chief Human Resources Officer);John M. Killian (Executive Vice President);Jacqueline P. Kane (Senior Vice President);Sabeen Firozali (Vice President,Technology,Life Sciences,Technology and Life Sciences);Kevin Zeidan (Senior Vice President);Paul R. Obermeyer (Executive Vice President);J. Patrick Faubion (President);Jon W. Bilstrom (Executive Vice President);Judith Love (President);Roger A. Cregg (CFO,Senior Vice President of Finance,Senior Vice President of Finance and CFO);Linda D. Forte (Senior Vice President);Robert S. Taubman (CEO,President,President and CEO);Richard G. Lindner (CFO,Senior Executive Vice President,Senior Executive Vice President and CFO);Nina G. Vaca (CEO,Chairman and CEO);Curtis C. Farmer (Vice Chairman);Alfred A. Piergallini;Reginald M. Turner,Jr. (Member);Peter Sefzikz (President);Michael T. Ritchie (President);David E. Duprey (Executive Vice President);Peter Serzo (Vice President,Solution Architect Enterprise Platforms);Michael H. Michalak (Executive Vice President);Karen L. Parkhill (CFO,Vice Chairman,Vice Chairman and Chief Financial Officer)</t>
  </si>
  <si>
    <t>Megan D. Burkhart;John M. Killian;Jacqueline P. Kane;Sabeen Firozali;Kevin Zeidan;Paul R. Obermeyer;J. Patrick Faubion;Jon W. Bilstrom;Judith Love;Roger A. Cregg;Linda D. Forte;Robert S. Taubman;Richard G. Lindner;Nina G. Vaca;Curtis C. Farmer;Alfred A. Piergallini;Reginald M. Turner,Jr.;Peter Sefzikz;Michael T. Ritchie;David E. Duprey;Peter Serzo;Michael H. Michalak;Karen L. Parkhill;Ben Salazar</t>
  </si>
  <si>
    <t>female;male;female;female;male;male;male;female;male;female;male;male;female;male;male;male;male;male;male;male;male;female;male</t>
  </si>
  <si>
    <t>Executive Vice President,Chief Human Resources Officer,Executive Vice President &amp; Chief Human Resources Officer;Executive Vice President;Senior Vice President;Vice President,Technology,Life Sciences,Technology and Life Sciences;Senior Vice President;Executive Vice President;President;Executive Vice President;President;CFO,Senior Vice President of Finance,Senior Vice President of Finance and CFO;Senior Vice President;CEO,President,President and CEO;CFO,Senior Executive Vice President,Senior Executive Vice President and CFO;CEO,Chairman and CEO;Vice Chairman;n/a;Member;President;President;Executive Vice President;Vice President,Solution Architect Enterprise Platforms;Executive Vice President;CFO,Vice Chairman,Vice Chairman and Chief Financial Officer;n/a</t>
  </si>
  <si>
    <t>Endurance Wind Power;MBlox;Umoove;Spinal Restoration;Beepi;Center'd;Innography;Mobify;PlumChoice;Moda Operandi;ebridge;Mobiquity;Aerovance;DISCO;if(we);Suneva Medical;Alacritech;Sportvision;NanoH2O;JumpCloud;InnoPharma;Life360;Harmony Information Systems;Alida (formerly Vision Critical);Scivantage;EnterpriseDB;Navan;Chefs Plate;AeroSafe Global;Hazelcast;Market Force Information;Yapstone;SpringCM;LiveOps;Invincea;Annapurna Pictures;Highwinds;Visto;BrightRoll;UJET;Clearinghouse CDFI;Sweeping Corporation of America;REV Group;RagingWire;Skydance Media;Newmont Mining;Lendistry;AmplifAI;WealthEngine;Project Frog;PlayFirst;Miovision Technologies;Identity Digital;Moveworks;WellSky;California FarmLink;Advanced Energy;InnoPharma;Mirvie (Formerly Akna DX);MRC Entertainment;Delix Therapeutics;Truckload Carriers Association;Renovare Environmental;Cognota;Hainesport Transportation Group</t>
  </si>
  <si>
    <t>Newmont Mining;Navan;Skydance Media;Advanced Energy;JumpCloud;Moveworks;REV Group;Life360;Miovision Technologies;MRC Entertainment</t>
  </si>
  <si>
    <t>gaming;health;travel;legal;security;fintech;real estate;fashion;sports;food;media;telecom;education;energy;kids;hosting;event tech;robotics;jobs recruitment;transportation;semiconductors;marketing;enterprise software;chemicals;engineering and manufacturing equipment</t>
  </si>
  <si>
    <t>Canada;Sweden;Israel;United States</t>
  </si>
  <si>
    <t>https://angel.co/comerica-bank</t>
  </si>
  <si>
    <t>https://www.facebook.com/comericacares</t>
  </si>
  <si>
    <t>https://twitter.com/comericabank</t>
  </si>
  <si>
    <t>https://www.linkedin.com/company/comerica-bank</t>
  </si>
  <si>
    <t>http://www.crunchbase.com/organization/comerica-bank</t>
  </si>
  <si>
    <t>https://storage.googleapis.com/dealroom-images-production/16/MTAwOjEwMDpjb21wYW55QHMzLWV1LXdlc3QtMS5hbWF6b25hd3MuY29tL2RlYWxyb29tLWltYWdlcy8yMDE5LzAyLzA0LzBlN2EwYzVkN2U3YmMzNTFjZmQ4YzJkNzQ5ODZjMzhm.png</t>
  </si>
  <si>
    <t>643.55</t>
  </si>
  <si>
    <t>1496.36</t>
  </si>
  <si>
    <t>61445.15</t>
  </si>
  <si>
    <t>86276</t>
  </si>
  <si>
    <t>https://app.dealroom.co/companies/autodesk</t>
  </si>
  <si>
    <t>http://autodesk.com</t>
  </si>
  <si>
    <t>Autodesk</t>
  </si>
  <si>
    <t>3D design, game engine, engineering, and entertainment software and services</t>
  </si>
  <si>
    <t>San Rafael, CA, USA</t>
  </si>
  <si>
    <t>37.9735346</t>
  </si>
  <si>
    <t>-122.5310874</t>
  </si>
  <si>
    <t>San Rafael</t>
  </si>
  <si>
    <t>William A. Glauser (Product Development &amp; Sales Management);Andrew Anagnost (Vice President,Marketing,Sr. Vice President,Web Services,Industry Strategy,Suites,Engineering Design,Simulation Products);Michel Besner (Vice-President of Business Development);Kayvon Beykpour (Intern);Steve Blum (Sr. VP,Worldwide Sales &amp; Services,The Americas);Chris Bradshaw (CMO &amp; SVP,Reputation,Consumer,&amp; Education);Alain Chesnais (Director,Engineering (Alias));Cynthia Countouris;Tod Cunnigham (Software Development Manager);Liz Derr (Director of Software Development);Jesse Devitte (Vice President,Engineering,General Manager of the Architecture,Construction Division);Paul Doyle (Business Development Manager,M&amp;E);Thomas Georgens (Board of Directors);Ash Gibson (Project Manager);J. Hallam Dawson (Board of Directors);Amar Hanspal (Vice President,Senior Director,Senior Vice-President,Emerging Business,Platform Solutions);Lee Harding (Software Technology);Diana Helfrich (Marketing Consultant);Andrew Hessel (Genomic Futurist);Jeff Kowalski (CTO,VP,SVP,Senior Director of Engineering,Senior Director of Worldwide Subscription Programs);Robert Kross (Senior Vice President,Design,Lifecycle &amp; Simulation);Christian Laforte (Manager,Software Engineer);Thomas McCallion (Product Line Manager,Sr. Application Engineer);Mary McDowell (Director);Nate Mitchell (Senior Software Engineer);George Moser (Regional Director);Mark Paraskeva (VP EMEA);Dr. Per-Kristian Halvorsen (Board of Directors);Glenn R. Haegele (Vice President,Field Finance);Mark Sawyer (VP,AEC Market Group);Oleg Shilovitsky (Sr. Director PLM,Data Management);Iris Shoor (Product Line Manager);Bobby Srinivasan (Regional Director,SAARC);Jonathan Stoikovitch;Joe Tanous;Phil Taylor (Team Lead Animation Softimage Product);Pascal W. Di Fronzo (Senior Vice President,General Counsel &amp; Secretary);John Walker (Co-Founder);Marsha Haverty (Experience Design Architect);Michael Stamler (Senior Director,Customer Success Strategy &amp; Offering,Customer Success Strategy,Offering);Gregg Spratto (Vice President Operations);Mike Alcazaren (Program Manager);Martin Gasevski (SaaS Product Manager);Dmitriy Postelnik (Regional Education Manager for Russia&amp;CIS);Brian Ekins (Inventor API Product Designer,Principal Developer Consultant);Lars Schneider (Technical Lead GitHub Solutions);Reeny Sondhi (Vice President,Product Security);Ashwin Bhat (Sr. Principal Engineer);Sarah Brin (Pier 9 Public Programs Manager);Ben Cochran (Forge Software Architect);Diego Tamburini (Manufacturing Industry Strategist);Lona Dallessandro (Business Development Lead,IOT);Sarang Anajwala (Technical Product Manager - Autodesk Data Platform);Tony Arous (Head of Application Security);Marc Sleegers (Technical Consultant);Sebastian Dunkel (Software Developer);Benjamin Schrauwen (Director,Products,Spark Platform,Spark Platform and Products);Patrick Williams (Senior Vice President,Asia Pacific);Phaneendra Kumar Divi (Software Development Manager);Sharon Conner (Search Marketing Strategist);Joe Speicher (Executive Director);Mikako Harada (AEC Technical Lead);Dina Routhier (Corporate Development);Galia Traub (Senior Software Engineer);Albert Szilvasy (Software Architect);Saikat Bhattacharya (Technical Consultant);Susan Gladwin (Technology,Senior Director,Sustainable innovation,Sustainable Innovation &amp; Technology);Amy Bunszel (Vice President,Digital Engineering Products);Robin Francis (Director,Audience Development);Steve Gotlieb (Big Data Architect);Moonhie Chin (Senior Vice President,Operations,Strategic Planning,Strategic Planning and Operations);Christina Warne (Product Manager - Analytics Knowledge Management);Allan O’Leary (Product Manager);Lynelle Cameron (Senior Director of Sustainability);Jos Stam (Senior Research Scientist,Simulation,Head of Graphics,Head of Graphics &amp; Simulation);Shiya Luo (Developer Advocate);Mark Hawkins (CFO,Executive Vice-President);Anton Fedoseev (Manufacturing Industry Lead);Manu Venugopal (Senior Product Manager);Ray Savona (Vice President,Americas Sales);Keith White (Technical Consultant);Augusto Goncalves (Developer Advocate);Hannaha Lee (Full Stack Software Engineer);Kean Walmsley (Autodesk Research);Anthony Hauck (Director of Product Strategy);Karl Osti (Industry Manager Manufacturing);Lauryn Porte (Software Engineer);Maria Giudice (VP,Experience Design);Arabella DeLucco (Growth,Community Engagement,Growth &amp; Community Engagement);Jeremy Tammik (Building &amp;3D Web Coder);Olivia Williamson (User Experience Architect)</t>
  </si>
  <si>
    <t>William A. Glauser;Andrew Anagnost;Michel Besner;Kayvon Beykpour;Steve Blum;Chris Bradshaw;Alain Chesnais;Cynthia Countouris;Tod Cunnigham;Liz Derr;Jesse Devitte;Paul Doyle;Thomas Georgens;Ash Gibson;J. Hallam Dawson;Amar Hanspal;Lee Harding;Diana Helfrich;Andrew Hessel;Jeff Kowalski;Robert Kross;Christian Laforte;Thomas McCallion;Mary McDowell;Nate Mitchell;George Moser;Mark Paraskeva;Dr. Per-Kristian Halvorsen;Glenn R. Haegele;Mark Sawyer;Oleg Shilovitsky;Iris Shoor;Bobby Srinivasan;Jonathan Stoikovitch;Joe Tanous;Phil Taylor;Pascal W. Di Fronzo;John Walker;Marsha Haverty;Michael Stamler;Gregg Spratto;Mike Alcazaren;Martin Gasevski;Dmitriy Postelnik;Brian Ekins;Lars Schneider;Reeny Sondhi;Ashwin Bhat;Sarah Brin;Ben Cochran;Diego Tamburini;Lona Dallessandro;Sarang Anajwala;Tony Arous;Marc Sleegers;Sebastian Dunkel;Benjamin Schrauwen;Patrick Williams;Phaneendra Kumar Divi;Sharon Conner;Joe Speicher;Mikako Harada;Dina Routhier;Galia Traub;Albert Szilvasy;Saikat Bhattacharya;Susan Gladwin;Amy Bunszel;Robin Francis;Steve Gotlieb;Moonhie Chin;Christina Warne;Allan O’Leary;Lynelle Cameron;Jos Stam;Shiya Luo;Mark Hawkins;Anton Fedoseev;Manu Venugopal;Ray Savona;Keith White;Augusto Goncalves;Hannaha Lee;Kean Walmsley;Anthony Hauck;Karl Osti;Lauryn Porte;Maria Giudice;Arabella DeLucco;Jeremy Tammik;Olivia Williamson</t>
  </si>
  <si>
    <t>male;male;male;male;male;male;male;female;male;male;male;male;male;male;male;male;male;female;male;male;male;male;male;male;male;male;male;male;male;male;male;male;male;male;male;male;male;male;female;male;male;male;male;male;male;male;female;male;female;male;male;female;male;male;male;male;male;male;male;female;male;female;female;female;male;male;female;female;male;male;female;female;male;female;male;female;male;male;male;male;male;male;female;male;male;male;female;female;female;male;female</t>
  </si>
  <si>
    <t>Product Development &amp; Sales Management;Vice President,Marketing,Sr. Vice President,Web Services,Industry Strategy,Suites,Engineering Design,Simulation Products;Vice-President of Business Development;Intern;Sr. VP,Worldwide Sales &amp; Services,The Americas;CMO &amp; SVP,Reputation,Consumer,&amp; Education;Director,Engineering (Alias);n/a;Software Development Manager;Director of Software Development;Vice President,Engineering,General Manager of the Architecture,Construction Division;Business Development Manager,M&amp;E;Board of Directors;Project Manager;Board of Directors;Vice President,Senior Director,Senior Vice-President,Emerging Business,Platform Solutions;Software Technology;Marketing Consultant;Genomic Futurist;CTO,VP,SVP,Senior Director of Engineering,Senior Director of Worldwide Subscription Programs;Senior Vice President,Design,Lifecycle &amp; Simulation;Manager,Software Engineer;Product Line Manager,Sr. Application Engineer;Director;Senior Software Engineer;Regional Director;VP EMEA;Board of Directors;Vice President,Field Finance;VP,AEC Market Group;Sr. Director PLM,Data Management;Product Line Manager;Regional Director,SAARC;n/a;n/a;Team Lead Animation Softimage Product;Senior Vice President,General Counsel &amp; Secretary;Co-Founder;Experience Design Architect;Senior Director,Customer Success Strategy &amp; Offering,Customer Success Strategy,Offering;Vice President Operations;Program Manager;SaaS Product Manager;Regional Education Manager for Russia&amp;CIS;Inventor API Product Designer,Principal Developer Consultant;Technical Lead GitHub Solutions;Vice President,Product Security;Sr. Principal Engineer;Pier 9 Public Programs Manager;Forge Software Architect;Manufacturing Industry Strategist;Business Development Lead,IOT;Technical Product Manager - Autodesk Data Platform;Head of Application Security;Technical Consultant;Software Developer;Director,Products,Spark Platform,Spark Platform and Products;Senior Vice President,Asia Pacific;Software Development Manager;Search Marketing Strategist;Executive Director;AEC Technical Lead;Corporate Development;Senior Software Engineer;Software Architect;Technical Consultant;Technology,Senior Director,Sustainable innovation,Sustainable Innovation &amp; Technology;Vice President,Digital Engineering Products;Director,Audience Development;Big Data Architect;Senior Vice President,Operations,Strategic Planning,Strategic Planning and Operations;Product Manager - Analytics Knowledge Management;Product Manager;Senior Director of Sustainability;Senior Research Scientist,Simulation,Head of Graphics,Head of Graphics &amp; Simulation;Developer Advocate;CFO,Executive Vice-President;Manufacturing Industry Lead;Senior Product Manager;Vice President,Americas Sales;Technical Consultant;Developer Advocate;Full Stack Software Engineer;Autodesk Research;Director of Product Strategy;Industry Manager Manufacturing;Software Engineer;VP,Experience Design;Growth,Community Engagement,Growth &amp; Community Engagement;Building &amp;3D Web Coder;User Experience Architect</t>
  </si>
  <si>
    <t>Kynogon;Numenus;Illuminate Labs;Modio;Panoramic Power;MatterFab;Robin;Ilesfay Technology Group;3D Robotics;Socialcam;SoftImage;Blue Ridge Numerics;Pulse Entertainment;Aurigo Software;Moon Express Inc;Modbot;Shotgun Software;Building Conversation ( arc );Firehole Composites;Plethora;3D Geo;ALGOR;COLOURlovers;Rhumbix;OnLive;Bridgit;Delcam;Voxel8;Source3;Tinkercad;PlanPlatform;Gehry Technologies;Carbon;Scaleform;eSUB Construction Software;Prodsmart;Creative Market;M-SIX;Lagoa;Synthicity, Inc.;Wild Pockets;Pix;Sim Ops Studios;Inforbix;BuildingConnected;MegaBots;SeeControl;aPriori Technologies;XJet;Solid Angle;Formlabs;PlanGrid;Jumper.io;Lucid;Spacemaker AI;CapacityWeb.com;UNIFI Labs;Assemble Systems;Evolver;Conductor Technologies;DeviantArt;Buzzsaw;Carmel Software Corp.;ProEst Estimating Software;Innovyze;Vela Systems;Qontext;Allpoint Systems;3D Robotics;Realviz SA;Within Technologies;Payapps;PAYAPPS Company;Factory OS;Moxion;VAPAR;Pype;Kope AI;Transcend;Arcturus (XR Studio);The Wild;Eagle Software;Arcol Technology;FlexSim;Alchemedia;Tangent Labs;Radicalmotion</t>
  </si>
  <si>
    <t>Carbon;Formlabs;Innovyze;PlanGrid;Buzzsaw;Delcam;aPriori Technologies;BuildingConnected;Spacemaker AI;Factory OS</t>
  </si>
  <si>
    <t>gaming;media</t>
  </si>
  <si>
    <t>gaming;health;legal;fintech;music;real estate;sports;media;energy;hosting;home living;robotics;transportation;semiconductors;marketing;enterprise software;space;engineering and manufacturing equipment</t>
  </si>
  <si>
    <t>France;Germany;Sweden;Iceland;Israel;United States;Spain;Canada;United Kingdom;Finland;Norway;Australia</t>
  </si>
  <si>
    <t>entertainment;game development;verification;innovation radar;metaverse</t>
  </si>
  <si>
    <t>North America;United States;San Rafael</t>
  </si>
  <si>
    <t>https://www.facebook.com/autodesk</t>
  </si>
  <si>
    <t>https://twitter.com/autodesk</t>
  </si>
  <si>
    <t>https://www.linkedin.com/company/autodesk/</t>
  </si>
  <si>
    <t>http://www.crunchbase.com/company/autodesk</t>
  </si>
  <si>
    <t>https://storage.googleapis.com/dealroom-images-production/82/MTAwOjEwMDpjb21wYW55QHMzLWV1LXdlc3QtMS5hbWF6b25hd3MuY29tL2RlYWxyb29tLWltYWdlcy8yMDIzLzA2LzMwL2JkYjUyYzcxYjQxNTg5MDBiMGIwOGI4MmYxODE3MjFl.png</t>
  </si>
  <si>
    <t>12.38</t>
  </si>
  <si>
    <t>Pix;PAYAPPS Company;Payapps;FlexSim;UNIFI Labs;The Wild;Prodsmart;Moxion;ProEst Estimating Software;Tangent Labs;Innovyze;Spacemaker AI;Pype;BuildingConnected;PlanGrid;Assemble Systems;Eagle Software;Solid Angle;SeeControl;Synthicity, Inc.;Modio;Lagoa;Within Technologies;Shotgun Software;COLOURlovers;Creative Market;Ilesfay Technology Group;Delcam;Tinkercad;Firehole Composites;Allpoint Systems;Qontext;Inforbix;Socialcam;Vela Systems;Numenus;Evolver;Scaleform;Blue Ridge Numerics;Wild Pockets;Sim Ops Studios;Illuminate Labs;PlanPlatform;ALGOR;SoftImage;3D Geo;Realviz SA;Kynogon;Carmel Software Corp.;Buzzsaw</t>
  </si>
  <si>
    <t>n/a;n/a;n/a;n/a;n/a;n/a;n/a;n/a;n/a;n/a;1000;240;n/a;275;875;n/a;25;n/a;n/a;n/a;n/a;60;88.5;n/a;n/a;n/a;n/a;286;n/a;n/a;n/a;n/a;n/a;60;n/a;n/a;n/a;36;n/a;n/a;n/a;n/a;n/a;34;n/a;n/a;n/a;n/a;n/a;n/a</t>
  </si>
  <si>
    <t>N/A;42.01;1.87;N/A;N/A;2.89;4.18;1.9;N/A;N/A;N/A;22.73;N/A;47.91;60;10.91;N/A;N/A;2.38;N/A;N/A;7.73;N/A;N/A;1.82;8.48;0.88;N/A;0.91;N/A;N/A;N/A;N/A;N/A;21.73;N/A;0.73;1.82;N/A;N/A;3.09;0.96;N/A;N/A;N/A;N/A;8.55;2.73;N/A;81.82</t>
  </si>
  <si>
    <t>VR Gaming</t>
  </si>
  <si>
    <t>3179.10</t>
  </si>
  <si>
    <t>8502.28</t>
  </si>
  <si>
    <t>85606</t>
  </si>
  <si>
    <t>https://app.dealroom.co/investors/accelerator_centre</t>
  </si>
  <si>
    <t>http://acceleratorcentre.com</t>
  </si>
  <si>
    <t>Accelerator Centre</t>
  </si>
  <si>
    <t>Ellyn Winters</t>
  </si>
  <si>
    <t>Voltera;Wherego;FluidAI;Syngli;VIV Life Group;Alert Labs;Magnusmode;Empiricast;TrendyMED;Finovertech;SSIMWAVE;SiteVue;A-Line Orthopaedics;Contractcomplete;PolicyMe;HITCH Tech;Glove Systems;EasyTransfer;Emergency Response Africa;The OWL Solutions;AgeRate;Lokii Wear;Extra Dimension Games;Draft Canada;Vubble;Emmetros;Universal Quantum Devices;Mobistream;Maple Precision;Nuff Nuff Studio;Chillwall;Admass;Phaze;Vsemi;Advanced Materials &amp; Propulsion Engineering &amp; Research (AMPERe);Junip;Water Refined;HealthIM;OcuBlink;Summatti;Tunevu;Aleri;Lean Payments;Diversity and Inclusion Learning Snippets;Sprngpod;Universal Matter;GMDH;Glacierclean Technologies;Predict Vision;ESGTree;Jetdocs;House Of Bamboo;Verda;Colmakers;ToeFX;IXIM;EMPOWER International Students;Nfinite Nanotechnology;Unlearn;1Mentor Inc.;Carmina de Young Fashion Design;webapp.io (formerly LayerCI);Chimoney;Toyexchange;Baneks;Thread;Elocity;Lightouch;JASPR;Glisnner;Tactycs;Evoke Health Inc.;Raefton Technology Inc.;Med Reddie;CartSeeker;Site Safety Solutions;AgNition_1;HUEX;Envgo;Neptune Nanotechnologies;Student Support;Catalyst Entertainment Technology;Dog Child;CarbonGraph;Vesslpro;Caddie;Zagitas;Transify;Aqua-Cell Energy;Mapflow;Pronti AI;Bloomth;Dataraction;LoopX AI;Hera Fertility;911 Incident;Inwit;Forages;Encompass Health Insights;HARDR;Best for Bees;AutoCate;Animatr.AI;Mentor Me Healthcare;Scribenote;Renergy Technologies;Topology Health;Sifio Health;Stormflow Surfacing;WonderWell Toy Co;Responsibli</t>
  </si>
  <si>
    <t>FluidAI;EasyTransfer;PolicyMe;Neptune Nanotechnologies;Magnusmode;The OWL Solutions;webapp.io (formerly LayerCI);HITCH Tech;Glove Systems;SiteVue</t>
  </si>
  <si>
    <t>gaming;health;travel;fintech;wellness beauty;real estate;fashion;food;media;education;energy;kids;home living;robotics;jobs recruitment;transportation;semiconductors;marketing;enterprise software</t>
  </si>
  <si>
    <t>Canada;China;United States;Australia;Brazil</t>
  </si>
  <si>
    <t>https://twitter.com/ac_waterloo</t>
  </si>
  <si>
    <t>https://www.linkedin.com/company/accelerator-centre</t>
  </si>
  <si>
    <t>http://www.crunchbase.com/company/accelerator-centre</t>
  </si>
  <si>
    <t>https://storage.googleapis.com/dealroom-images-production/6f/MTAwOjEwMDpjb21wYW55QHMzLWV1LXdlc3QtMS5hbWF6b25hd3MuY29tL2RlYWxyb29tLWltYWdlcy8yMDE5LzAyLzE5LzVhZDYzMGIzNmNhZjU0NmUzMzQ0MmYyNGMwZjAyYjlk.png</t>
  </si>
  <si>
    <t>166.73</t>
  </si>
  <si>
    <t>85143</t>
  </si>
  <si>
    <t>https://app.dealroom.co/investors/hlm_venture_partners</t>
  </si>
  <si>
    <t>http://hlmvp.com</t>
  </si>
  <si>
    <t>HLM Venture Partners</t>
  </si>
  <si>
    <t>Russ Ray (Partner);Marty Felsenthal (Partner);Jonathan Sherman (Venture Partner);Mike Wong (CFO);Peter Grua (Partner);Ed Cahill (Partner);Vincent J. Fabiani (Partner);Enrico Picozza (Venture Partner);Julian Vogel (Summer Associate)</t>
  </si>
  <si>
    <t>Russ Ray;Marty Felsenthal;Jonathan Sherman;Mike Wong;Peter Grua;Ed Cahill;Vincent J. Fabiani;Enrico Picozza;Julian Vogel</t>
  </si>
  <si>
    <t>Partner;Partner;Venture Partner;CFO;Partner;Partner;Partner;Venture Partner;Summer Associate</t>
  </si>
  <si>
    <t>Phreesia;Wayspring (Formerly axialHealthcare);MedSave USA;TyRx Pharma;Medventive;Oceans Healthcare;Pathway Medical Technologies;RedBrick Health;Transcend Medical;Medicalis;Vertafore;Interlace Medical;RubiconMD;Satiety;Spinal Kinetics;meQuilibrium;Sanovia Corporation;Vericare Management;Incipient;PatientPop;Linkwell Health;VaxCare;Imagine Health;Summit Microelectronics;SensAble Technologies;Casenet;ClearDATA Networks;Valeritas;AbilTo;Vets First Choice;LetsGetChecked;DermTech International;Binary Fountain;Fieldglass;Teladoc;mPulse Mobile;Change Healthcare;AbleTo;Welltok;Aventura Software;Regroup;GTESS Corp;BioProcessors;Carevive Systems;Censinet;HealthEC;Vantage Oncology;Phase Forward;CombiMatrix;Hazel Health;Aidin;Radianse;Regroup Therapy;BenefitPoint;Aperio Technologies;B.well Connected Health;OnShift;InnovaCare Health;CareBridge;IMCS;Casenet;Healtheon;Array Behavioral Care;Ascellus;CityLife Health;Leon;Confluent Surgical;Tebra;Yuvo Health;Digital Dental Design;Socios Mayores en Salud;LetsGetChecked</t>
  </si>
  <si>
    <t>Change Healthcare;Vertafore;Teladoc;Phreesia;Tebra;CareBridge;Fieldglass;LetsGetChecked;Vets First Choice;Phase Forward</t>
  </si>
  <si>
    <t>MGB Erisa Master Trust;MHS Indiana;Premera Blue Cross;Pacific Indemnity Company;Superior HealthPlan;Blue Cross Blue Shield of Michigan;Federal Insurance Company;Anthem;Aetna Better Health of Illinois;Koch Companies Defined Benefit Master Trust;Celtic Insurance Company;Accident Fund Insurance Company;The Colorado Health Foundation;Dunn Family Charitable Foundation;Bankers Reserve Life Insurance Company of Wisconsin</t>
  </si>
  <si>
    <t>health;security;fintech;wellness beauty;media;telecom;education;kids;hosting;home living;robotics;jobs recruitment;semiconductors;marketing;enterprise software</t>
  </si>
  <si>
    <t>https://angel.co/hlm-venture-partners</t>
  </si>
  <si>
    <t>https://twitter.com/hlmvp</t>
  </si>
  <si>
    <t>https://www.linkedin.com/company/hlm-venture-partners/</t>
  </si>
  <si>
    <t>http://www.crunchbase.com/organization/hlm-venture-partners</t>
  </si>
  <si>
    <t>https://storage.googleapis.com/dealroom-images-production/c5/MTAwOjEwMDpjb21wYW55QHMzLWV1LXdlc3QtMS5hbWF6b25hd3MuY29tL2RlYWxyb29tLWltYWdlcy8yMDIzLzA0LzA1L2UyNWY0YmNmOTY3NGI1OTI4YzE1ZGUzN2NiYWJhNzE3.jpg</t>
  </si>
  <si>
    <t>19.57</t>
  </si>
  <si>
    <t>1820.24</t>
  </si>
  <si>
    <t>21528.18</t>
  </si>
  <si>
    <t>4511.09</t>
  </si>
  <si>
    <t>84293</t>
  </si>
  <si>
    <t>https://app.dealroom.co/investors/dag_ventures</t>
  </si>
  <si>
    <t>http://dagventures.com</t>
  </si>
  <si>
    <t>DAG Ventures</t>
  </si>
  <si>
    <t>Early and mid stage VC investing in a variety of IT sectors</t>
  </si>
  <si>
    <t>251, Lytton Avenue, 94301 Palo Alto, United States</t>
  </si>
  <si>
    <t>37.4463587</t>
  </si>
  <si>
    <t>-122.1635451</t>
  </si>
  <si>
    <t>Tom Goodrich (Managing Director);Joseph Zanone (CFO);John Cadeddu (Managing Director);Greg Williams (MD);Nicholas Pianim (Managing Director);Christopher Linn (Controller);Deberah Stark (Administrative Controller);Greg Paulson (Venture Partner)</t>
  </si>
  <si>
    <t>Tom Goodrich;Joseph Zanone;John Cadeddu;Greg Williams;Nicholas Pianim;Christopher Linn;Deberah Stark;Greg Paulson</t>
  </si>
  <si>
    <t>Managing Director;CFO;Managing Director;MD;Managing Director;Controller;Administrative Controller;Venture Partner</t>
  </si>
  <si>
    <t>Avnera;Boku;Chegg;cooliris;DisplayLink;Gigya;Huddle;mopay;New Relic;OpenX;Pentaho;RightScale;TokBox;Wealthfront;Wix;Zuora;Clarizen;Algolia;MBlox;Prosper;GreenRoad Technologies;Fresco (Formerly Drop);RingCentral;WeWork;Yelp;Cisco;Zynga;Marin Software;Taulia;Seeking Alpha;Ambarella;Cloudera;Bloom Energy;FireEye;Convertro;Healthy.io;FireLayers;Altor Networks;Eventbrite;ARMO Bio Sciences;PopularMedia;Clearwell Systems;Glassdoor;SpikeSource;Numerify;Cleartrip;Agrivida;NEOS GeoSolutions;Ketera;One True Media;Axiom;Silver Peak Systems;Alta Devices;Yub;MustBin;Stoke;Branch;TherOx;Rockpaper Coffee;Picarro;Atara Biotherapeutics;OptiMedica;Blue Lane Technologies;3VR;Birst;Origami Logic;CardioDx;BitTorrent;Dog Vacay;Plaxo Groups;Adamas Pharmaceuticals;SuVolta;Newport Media;Harvest Power;OpenDNS;Pavilion.io;Oportun;Spatial Photonics;ClearStory Data;Massdrop;Mandiant;Mode Media;StrongView;Crackle;NimbleRx;Friendster;Avvo;Grubhub;Luxim;Upwork;Nextdoorganics;Xoom Corporation;Jasper;Nextdoor;Inspirato;Belly;Learnvest;Mint;Polyvore;StumbleUpon;uShip;PlanGrid;One Medical;Crew;Wonolo;Proofpoint;Branch International;Clickatell;Jasper Wireless;Pinger;Lithium Technologies;Vectra;Point Digital Finance;Vudu;Innovium;YuMe;Visible Measures;Amyris Biotech;High Gear media;TrustArc;Quantenna Communications;Oorja Fuel Cells;Pixtronix;SearchMe;Mevio;Plays.tv;Raptr;Mu Dynamics;Terracotta;Aggregate Knowledge;UserTesting;Breathe Technologies;MCube;Pacific Biosciences;Tabula;Ophthonix;Funny Or Die;Kovio;Beamreach Solar;D2S;Kosmix;Rec Room;PodShow;Wetpaint;ConSentry Networks;AOptix Technologies;Booyah;Grouper Networks;Xoomsys;Metaweb Technologies;Meraki;XpresSpa Group;Pavilion Data Systems;Lilliputian Systems;Aquifi;Qlusters;Brighter.com;Zimbra;ADOR;AMR-G Smart Water Meters;Pacific Biosciences;Belly;Mcube;Itron, Inc.;Paviliondata;Drop;RMI Corporation;Era7;Movella;WeWork ToHa;WeWork London Ministore;WeWork Sapir Tower;WeWork Perth</t>
  </si>
  <si>
    <t>Cisco;Zynga;Proofpoint;Wix;Grubhub;New Relic;Mandiant;Cloudera;RingCentral;FireEye</t>
  </si>
  <si>
    <t>Danica Pension;Paul Hastings Defined Benefit Retirement Plan For Partners;Texas A&amp;M University System Endowment;CalPERS;Mark And Anla Cheng Kingdon Fund;Public Safety Personnel Retirement System;Cox Enterprises Master Trust;Qwest Pension Plan;State of Wisconsin Investment Board;Sutter Health;Sutter Health Retirement Plan;Richard King Mellon Foundation;Clarence E. Heller Charitable Foundation;The Southern Company Pension Plan;STRS Ohio;Zhangjiang Haocheng;Lockheed Martin Master Retirement Trust;Centurylink Defined Benefit Master Trust;Edward Lowe Foundation;Ontario Teachers’ Pension Plan;San Diego County Employees' Retirement Association;Colcom Foundation</t>
  </si>
  <si>
    <t>gaming;health;travel;legal;security;fintech;music;real estate;fashion;food;media;dating;telecom;education;energy;hosting;home living;event tech;jobs recruitment;transportation;semiconductors;marketing;enterprise software;consumer electronics</t>
  </si>
  <si>
    <t>United States;United Kingdom;Mexico;Israel;Sweden;India;Malaysia;South Korea;Australia</t>
  </si>
  <si>
    <t>https://angel.co/dag-ventures</t>
  </si>
  <si>
    <t>https://twitter.com/dagventures</t>
  </si>
  <si>
    <t>https://www.linkedin.com/company/dag-ventures</t>
  </si>
  <si>
    <t>http://www.crunchbase.com/organization/dag-ventures</t>
  </si>
  <si>
    <t>https://storage.googleapis.com/dealroom-images-production/52/MTAwOjEwMDpjb21wYW55QHMzLWV1LXdlc3QtMS5hbWF6b25hd3MuY29tL2RlYWxyb29tLWltYWdlcy8yMDE1LzExLzA1L2JlYWJlYzQzYTgyNDU2ZDQwN2RkOTUwNzE1MzJiMzNk.jpg</t>
  </si>
  <si>
    <t>23.49</t>
  </si>
  <si>
    <t>4745.60</t>
  </si>
  <si>
    <t>62824.96</t>
  </si>
  <si>
    <t>16150.33</t>
  </si>
  <si>
    <t>84008</t>
  </si>
  <si>
    <t>https://app.dealroom.co/investors/w_capital_partners</t>
  </si>
  <si>
    <t>http://wcapgroup.com</t>
  </si>
  <si>
    <t>W Capital Partners</t>
  </si>
  <si>
    <t>Providing liquidity alternatives in direct private equity</t>
  </si>
  <si>
    <t>Katie Stitch (Principal);Chris Howard (Associate);Lily Tsui (Office Manager,Executive Assistant,Office Manager &amp; Executive Assistant);Colleen Keeley (Administration);Rudy Singh (Finance Manager);Stephen Wertheimer (Partner,Managing Director,Managing Director &amp; Founding Partner);John Lambrech (CFO);Kyle Morgan (Vice President);David S. Wachter (Partner,Managing Director,Managing Director &amp; Founding Partner);Robert J. Migliorino (Partner,Managing Director,Managing Director &amp; Founding Partner);Joe Migliorino (Finance Manager);Blake Heston (Principal);Alison Killilea (Managing Director);Amanda Mayberry (Executive Assistant);SImon Harris (Vice President)</t>
  </si>
  <si>
    <t>Katie Stitch;Chris Howard;Lily Tsui;Colleen Keeley;Rudy Singh;Stephen Wertheimer;John Lambrech;Kyle Morgan;David S. Wachter;Robert J. Migliorino;Joe Migliorino;Blake Heston;Alison Killilea;Amanda Mayberry;SImon Harris</t>
  </si>
  <si>
    <t>female;male;female;female;male;male;male;male;male;male;male;male;female;female;male</t>
  </si>
  <si>
    <t>Principal;Associate;Office Manager,Executive Assistant,Office Manager &amp; Executive Assistant;Administration;Finance Manager;Partner,Managing Director,Managing Director &amp; Founding Partner;CFO;Vice President;Partner,Managing Director,Managing Director &amp; Founding Partner;Partner,Managing Director,Managing Director &amp; Founding Partner;Finance Manager;Principal;Managing Director;Executive Assistant;Vice President</t>
  </si>
  <si>
    <t>Brainlab;Conduit;Kony Solutions;Tremor Video;Neolane;OpenTable;Credit Karma;Coremetrics;Fios;Blackboard;CollegeNET (Formerly Universal Algorithms);BigFix;ThousandEyes;SecureAuth;QuickArrow;Weave;Vanguard Health Systems;RealD;Skytap;Double-Take Software;Primarion;SS8 Networks;Kratos Defense and Security Solutions;Fresh Direct;Yodlee;Ping Identity Corporation;Acquia;Metastorm;SiGe Semiconductor;Brainshark;Alida (formerly Vision Critical);Standard Bank and Trust;Merchant e-Solutions;Financial Engines;3m M*Modal;RiskMetrics;Mzinga [Prospero Technologies];Bay Microsystems;First Data Corporation;ISE Holdings;LegalZoom;Inspirato;Mindbody;xAd;Everfi;Hertz;QuinStreet;Workfront;Billtrust;Moosejaw Mountaineering;GroundTruth;Oriental Trading Company;PPRO;Khimetrics;Sesac (Formerly Society of European Stage Authors and Composers);Plateau Systems;Jordan Health Services;Documentum;Infinera Corporation;Amphastar Pharmaceuticals;Universal Orlando;Milk Specialties Group;Sensitech;Dynacast International;Prodigy Health Group;KB Alloys;IContact;Telaria;Fast Track;AOptix Technologies;Renaissance Learning;CoinMach;Adam Aircraft;American Traffic Solutions;Intranets.com;CompBenefits;Impact;Allied Universal;TechProcess Solutions;Idera;Dentistry for Children;Demand Media;High Technology Solutions;Hemosense;Ancestry.com;Reliant Pharmaceuticals;TravelCenters of America;Thayer Aerospace;WRC Media;World Kitchen;PartMiner;Hydro Resources;RavnAlaska.com;Shell Energy Retail;Tremor Video - Software Platform;Brainshark</t>
  </si>
  <si>
    <t>First Data Corporation;Hertz;Credit Karma;Amphastar Pharmaceuticals;Financial Engines;Idera;Kratos Defense and Security Solutions;OpenTable;Ping Identity Corporation;LegalZoom</t>
  </si>
  <si>
    <t>Los Angeles Fire and Police Pension System;CalPERS;DuPont Pension Trust Fund;Regents of the University of California;Fire and Police Pension Association of Colorado;Scurlock Foundation;Colorado PERA;Raytheon Technologies Corporation Employees Retirement Plan;Pohlad Family Foundation;State Board of Administration,Florida;Ascension Health Master Pension Trust;Andrew W. Mellon Foundation;The David and Barbara B. Hirschhorn Foundation;Samberg Foundation;Colorado School Division Pension;Reiman Foundation;Florida Retirement System Pension Plan;Goldman Sachs Asset Management;Virginia G. Piper Charitable Trust;Sidley Austin Master Pension Trust;Max M. &amp; Marjorie S. Fisher Foundation;Kaena Foundation;Pennsylvania State Employees' Retirement System;New Mexico Educational Retirement Board;ATP Private Equity Partners;General Electric Pension Trust;Boston Retirement System;Stupski Foundation</t>
  </si>
  <si>
    <t>gaming;health;travel;legal;security;fintech;wellness beauty;music;fashion;food;media;telecom;education;energy;home living;event tech;robotics;transportation;semiconductors;marketing;enterprise software;space</t>
  </si>
  <si>
    <t>Germany;Israel;United States;France;Canada;United Kingdom;India</t>
  </si>
  <si>
    <t>https://angel.co/w-capital-partners</t>
  </si>
  <si>
    <t>https://www.linkedin.com/company/w-capital-partners</t>
  </si>
  <si>
    <t>http://www.crunchbase.com/organization/w-capital-partners</t>
  </si>
  <si>
    <t>42.44</t>
  </si>
  <si>
    <t>679.09</t>
  </si>
  <si>
    <t>24456.15</t>
  </si>
  <si>
    <t>49049.48</t>
  </si>
  <si>
    <t>83336</t>
  </si>
  <si>
    <t>https://app.dealroom.co/investors/tech_coast_angels</t>
  </si>
  <si>
    <t>http://techcoastangels.com</t>
  </si>
  <si>
    <t>Tech Coast Angels</t>
  </si>
  <si>
    <t>Invests in high-growth start-up's headquartered in Southern California</t>
  </si>
  <si>
    <t>United States, Newport Beach</t>
  </si>
  <si>
    <t>33.61703</t>
  </si>
  <si>
    <t>-117.93033</t>
  </si>
  <si>
    <t>Newport Beach</t>
  </si>
  <si>
    <t>Jan D’Alvise (VP Life Science Prescreen);Grant Van Cleve (President,OC);Brian Horner (Investor);Chris Hameetman (President,LA);Sergey Egorov (Member);Brian Mulligan (Member);Quinn Taber (Investor);Luis Villalobos (Founder);Jeffrey Lapin;Mark Edward Roberts;Paul Voois;Tim Rout (Investor);Michael Gibbons (Investor);Scott Fox (Investor);Ronan Wall (Partner);Lucas Pols (President);Peter Chu (Investor);Khaled Alashmouny (Investor);Kamran Qamar;Brian Coryat (Investor);Mark Nielsen;Val Babajov (Angel investor);Ralph Zimmermann;Damoder Reddy (Angel investor)</t>
  </si>
  <si>
    <t>Jan D’Alvise;Grant Van Cleve;Brian Horner;Chris Hameetman;Sergey Egorov;Brian Mulligan;Quinn Taber;Luis Villalobos;Jeffrey Lapin;Mark Edward Roberts;Paul Voois;Tim Rout;Michael Gibbons;Scott Fox;Ronan Wall;Lucas Pols;Peter Chu;Khaled Alashmouny;Kamran Qamar;Brian Coryat;Mark Nielsen;Val Babajov;Ralph Zimmermann;Damoder Reddy</t>
  </si>
  <si>
    <t>male;male;male;male;male;male;male;male;male;male;male;male;male;male;male;male;male;male;male</t>
  </si>
  <si>
    <t>VP Life Science Prescreen;President,OC;Investor;President,LA;Member;Member;Investor;Founder;n/a;n/a;n/a;Investor;Investor;Investor;Partner;President;Investor;Investor;n/a;Investor;n/a;Angel investor;n/a;Angel investor</t>
  </si>
  <si>
    <t>Lytx;Anymeeting;TrueCar;Immersive Entertainment;Interplay Learning;Olive Medical Corporation;Solulink;RetroSense Therapeutics;Teresis Media Management;WeGoLook;SeQual Technologies;Dayak;Capillary Biomedical;Opposing Views;JobSync;Big Stage;Korner;CloudBeds;ImmunoPhotonics;Bluebeam Software;AdECN;Parchment;Love Lab®;Venue Report;Zubican;Numira Biosciences;Perfectna;Trius Therapeutics;TextPower;X-1;Yapert;Liquid Grids;Mobile-XL;NovaSignal;Edufii;WiseWindow;Jointly;AgileNano;Cure Care;Althea Technologies;RightsLine;Traversa Therapeutics;Bitvore;ClearCare Online;RealDealDocs.com;Ondax;Modbook;H2scan;Rock My World;mSIGNIA;Shyft;Healionics;Cyber-Rain;MomCo App;LendAmend;Post.Bid.Ship;Gazelle Lab;Wonder Technologies;Sonoma Cider;BeTheBeast;Beam Global;GrandPAD;Kids of Cleveland;Portfolium;Sockwa;Doctible;Masher Media;Sentrian;ComFreight;Merge;Pediatric Bioscience;PharmaSecure;Active Life Scientific;NC4;Kitterly;OptionEase;Olfactor Laboratories;Woven Orthopedic Technologies;Whistle;Cherryvale Farms;Be Jane;Snapwire;Ninja Metrics;Verdezyne;Educated Investor ®;Vital Therapies;Avaxia Biologics;Smarthome;Enmotus;Groupize;Cadence Biomedical;InfoBionic;EZ-Apps;Define My Style;Glassbeam;TradeYa;Unlicensed Chimp Technologies;CaseStack;BrainRush;Emerald Logic;MakuCell;MobileCause;MOGL;VOKLE;Social Rewards;Lennd;Molecular Detection Inc.;Enstigo;myLAB;Atlas Powered;Conectric;GetThis;CADFORCE;Discotech App;AIRSIS;Multistat;Vigilistics;Cluepedia;EV Connect;TrueVault;Collaborate;Hookit;iPourIt, inc.;CosNet;Tourmaline Labs;Media Matchmaker;Organic To Go;Kangarootime;Gemmus Pharma;EveryStory;SodaHead;Lab Fellows;CloudKeyz;leaselock;DAX;Pictage, Inc.;FitSpot;TrackR by Phone Halo;Luxim;iSpeech;GroundMetrics;GoShare;Twigtale;Kalyra Pharmaceuticals;CEYX;InvVax, Inc.;Wasatch Microfluidics;Respiratory Motion;iBesties.com;Digsy;Mindbody;xAd;Cognition Technologies;Onboard Dynamics;Procore;Curb;TranscribeMe;Mercato;Mobilize;Orthera;SeniorQuote Insurance Services;Immuno Gum;FloWater;Ranker;Project Playlist;Hipmunk;Outsite;InvestED;Used Cardboard Boxes;Sharedesk;Coin-In;Fama;Leaseville;Make It Work, Inc.;Ring Router;Social Annex;ExtendCredit;P2BInvestor;Transcepta;SignNow;Green Dot;Movocash;AnaBios;Submittable;MOVO;Connected Signals;Buy It Installed;TinyKicks;Mindshare Medical;Giftpack;Progressive Beverages;Paradigm Select Assets;GroundTruth;Amplyx Pharmaceuticals;BetaBlocks;Now Commerce;Dispatch &amp; Tracking Solutions;Cold Fusion Foods;SicommNet;Qeepsake;Nanotech Biomachines;MyShape;Grolltex;Orca Inventory;Allotrope Medical;Rx Timer Cap;FamiLeague;One Stop Systems;Forge Therapeutics;NexusEdge;Banshee Bungee;LocalStack;Airborne 1;Fin.Solutions;VOZ Sports;ElephantDrive;Larada Sciences, dba Lice Clinics of America;Inhance Media;EVmatch;New View Surgical;Integrien;Organics Rx;Nymbl Science;IPNet Solutions;Fabric8Labs;ADNET Systems;Habitu8;Somabar;Heartland Resource Technologies;LaughStub;Kite Products;Language Weaver;ScanlanKemperBard;GroGuru;Elemeno Health;ThinkIQ;WholesaleExchange;Etronica;Tot Squad;N Spine;Cashie Commerce;Molecular Medicine BioServices;VYRL;GroupSolver;Phytonix Corporation;1800wedding.com;Apeel Sciences;KinderSystems (Formerly Controltec);Adero;Upcycle and Company;Arima Genomics;Voyager Systems;Gengirl Media;ORFID Corporation;Angstrom Pharmaceuticals;Bizbuyer.com;Nevados;Audioscribe;Milo Sensors;Schlep &amp; Fetch;Celitech;Templarbit;Lightpost Digital;CudaSign;MatriSys Bioscience;AdaptiveInfo;Gremlin Social;Onramp BioInformatics;Fusion Brake;NearWoo;Oxeia Biopharmaceuticals;Cognition Therapeutics;IndX Software Corporation;Pacific Mercantile Bank;VirtualMetrix;Carterra;Salty Girl Seafood;Advanced Monitors Corporation;RealAge;Alitum;Zesty.io;Jetbuilt;Edgeware Analytics;IZSearch;Parcel Pending;IntraStage;Bikestation;Avadyne Health;MaMoCa;Niles AI;TherMark;Akiva;Codelucida;Eyedaptic;Carepoynt;Nanoogo;Alpin;PetPlay;Blue Titan;Spiral Genetics;Pasturebird;Gridtest Systems;Concert Health;KettleSpace;Q3DM;Mission Bio;What Pumpkin Games;Ascendant Spirits;Word of Net;Aclarion;Aldatu Biosciences;Yerba Buena VR;Seatrec;Salarius Pharmaceuticals;EDN;J3 BIOSCIENCE;Razberi Technologies;Powur, PBC;RECESS.;IYIA Technologies;RegeneMed;Savara Pharmaceuticals;Eefoof.com;Hawthorne Effect;Opticon;Beacon Healthcare;Greenplum Software;Spine Surgical Innovation;BrandAmerica;Park Tours;The Bouqs Company;Dodo OmniData;ProcessClaims;Tradiv;Transmodus;Allylix;Vectron International;Aggregage;Gray Scale Technologies;OtoNexus;BrainX;CytomX Therapeutics;BrightQube;MentorMint;NabThat;LandRoller;CRISI Medical Systems;Planana;FilmsOn.com;Merchandising Avenue;Infinite Composites Technologies;Unified Dispatch;SleepSafe Drivers;CloudSight;TRI-D Systems;Accuscore;Rock My World Media;Wazzu;Cardio Create;GoSite;Annex Cloud;CoachNow;Nine Star;YouMail, Inc;Precision Information;Fitplan;Scent Solutions;Ready, Set, Food!;Snap Bio;Funraise;FinDox;Aquacycl;Ceresti Health;Actuate Therapeutics;CurvaFix;Pathware;Deep Blue Medical Advances;Breadware;TEGA Therapeutics;BlueNalu;Liquid Biosciences;Unbooked Appointments;Gali Health;Iridia;Elysium Therapeutics;18|8 Men's Salon;Turn Technologies;DTx Pharma;New Age Meats;Mobilize Solutions;Midas Education;Elevate K-12;Aligned Carbon;Fantasy Sports;Haxiot;Field Day;Nextpro;MEALLOGIX;Mosabi;Atlazo;Discover Echo;URB-E;Advekit;Mechanodontics, Inc.;Industry Jump;Karma Biotechnologies;Reglagene;Heart Health Intelligence;Influential;Blue;Accuscore;Lincode Labs Inc.;EGuardian;Spine Align;Virtanza;Saasuma;EuMentis Therapeutics;Companion Medical;Atlas Apps;Beatshare;Health in Reach;M.C. Squares;LeisureLink;Yobi;GroLens Inc.;AMI;Larada Sciences;Visgenx;BLACKDOT;CLiCS;CourseKey;Crater;Fantasy Sports Company;IDentical;Insight Medical Systems;Noria Water Technologies;Terecircuits;Strategikon;Optimetrics;The bouqs;Abintus Bio;ChargeNet Stations;Maxwell Biomedical;Genius Juice;petplayinc;IIo Systems;Sizzle;J3 Bioscience;Visicellmedical;Labviva;Casana;Carro;Fluid Power AI Inc;Advanced Monitors;Deal Current;Brius;Brain X;Vyrl;Crafter;Makani Science;TrakPoint Solutions;Truecar (formerly Zag);Tot Squad;Rufus Labs;Juicebox;Property Bureau;HAN Spirits (Progressive Beverages);Shoonya DIgital;AgTools Inc;ThinkBox Group LLC;Coin-In;Somabar;Continental Windpower;Kitterly;Trails.ai;HAI Solutions;Docufide (merged with Parchment Inc. in 2012);PercAssist;Friendo;Leo Lens;Echo Laboratories Inc.;Lucirix Inc.;Fluid Power AI;Single Pass;Axiotron;PowerPlan;TRIO Pharmaceuticals;VerImmune;NextPro;Amsel Medical Corp;Lynx Biosciences;Datanchor;LoveLab.com;RealSeq Biosciences;Orion Data Analysis Corporation;Parchment;apsy inc.;Pictage, Inc.;Social Annex;eTeamz;Mindcruiser;Media DNA;Sekurus International;Transdecisions;Seed Labs: Community Infrastructure for Venture Capital;Kettle</t>
  </si>
  <si>
    <t>Procore;Apeel Sciences;Lytx;Parchment;CloudBeds;Savara Pharmaceuticals;Mindbody;DTx Pharma;Mission Bio;H2scan</t>
  </si>
  <si>
    <t>United States;France;United Kingdom;Italy;Canada;Singapore;India;South Africa;Sierra Leone;Mexico;Czech Republic;Kuwait</t>
  </si>
  <si>
    <t>North America;United States;Newport Beach</t>
  </si>
  <si>
    <t>https://angel.co/tech-coast-angels</t>
  </si>
  <si>
    <t>https://www.facebook.com/techcoastangels</t>
  </si>
  <si>
    <t>https://twitter.com/techcoastangels</t>
  </si>
  <si>
    <t>https://www.linkedin.com/company/tech-coast-angels-orange-county/</t>
  </si>
  <si>
    <t>http://www.crunchbase.com/organization/tech-coast-angels</t>
  </si>
  <si>
    <t>https://storage.googleapis.com/dealroom-images-production/97/MTAwOjEwMDpjb21wYW55QHMzLWV1LXdlc3QtMS5hbWF6b25hd3MuY29tL2RlYWxyb29tLWltYWdlcy8yMDIzLzA3LzI4L2I1NjQ5NjdmNDA0MTllZGY2ZDFkMTAyYTBjOWZiZmY1.png</t>
  </si>
  <si>
    <t>449.63</t>
  </si>
  <si>
    <t>4238.73</t>
  </si>
  <si>
    <t>8240.04</t>
  </si>
  <si>
    <t>82886</t>
  </si>
  <si>
    <t>https://app.dealroom.co/investors/johnson_johnson_developmentration</t>
  </si>
  <si>
    <t>http://jjdevcorp.com</t>
  </si>
  <si>
    <t>Johnson &amp; Johnson Development Corporation</t>
  </si>
  <si>
    <t>Venture Capital Arm of Johnson &amp; Johnson</t>
  </si>
  <si>
    <t>Tom Heyman (President);Asish Xavier (VP - Venture Investments);V. Kadir Kadhiresan (Investor,VC);Zeev Zehavi (Vice President);Karin Conde-Knape (Vice President of Cardiovascular and Metabolism,Johnson and Johnson Medical,Vice President of Cardiovascular,Metabolism,Johnson,Johnson Medical);Jeanne Bolger (Vice President Venture Investing);Renee Ryan (Vice President,Venture Investments);Bo Liu (Principal,Venture Investments);Marian Nakada (Vice President,Venture Investments)</t>
  </si>
  <si>
    <t>Tom Heyman;Asish Xavier;V. Kadir Kadhiresan;Zeev Zehavi;Karin Conde-Knape;Jeanne Bolger;Renee Ryan;Bo Liu;Marian Nakada</t>
  </si>
  <si>
    <t>male;male;male;male;female;female;female;male;female</t>
  </si>
  <si>
    <t>President;VP - Venture Investments;Investor,VC;Vice President;Vice President of Cardiovascular and Metabolism,Johnson and Johnson Medical,Vice President of Cardiovascular,Metabolism,Johnson,Johnson Medical;Vice President Venture Investing;Vice President,Venture Investments;Principal,Venture Investments;Vice President,Venture Investments</t>
  </si>
  <si>
    <t>Rodin Therapeutics;Biocartis;Merus;BrainsGate;PowerVision;CellGate;Nevro;Astute Medical;Biolex Therapeutics;CoAxia;iScience Interventional;InSound Medical;Corthera;GetWellNetwork, Inc.;Ilypsa;Neurosearch;Direct Flow Medical;Cardiac Dimensions;Sleep Solutions;Celladon;CymaBay Therapeutics;NeuroPace;OptiScan Biomedical;Locus Pharmaceuticals;CVRx;Tengion;Axial Biotech;Protagonist Therapeutics;CoStim Pharmaceuticals;Mitralign;Aquinox Pharmaceuticals;ReVision Optics;ViaCyte;Syntaxin;Genocea Biosciences;Optherion;Intio;23andMe;Aduro BioTech;DayTwo;Lumenos;Fusion Pharmaceuticals;Datavant;Vascular Architects;Zeo;MedChannel.com;Critical Therapeutics.;La Lumiere;Immunicon;Breathe Technologies;Acclarent;Arbor Surgical Technologies;Global Telemedix;CardioMEMS;Catalyst Biosciences;IKnowMed;Acuity Pharmaceuticals;Othera Pharmaceuticals;Spinal Modulation;ImaCor;Sopherion Therapeutics;Animas Corporation;Vedanta Biosciences;OmniSonics Medical Technologies;Replidyne;Cyrano Sciences;Archus Orthopedics;Binx Health;NitroMed;Intrapace;Syntaxin;Neotract;Neuron Systems;Celladon;Transvascular;Osteal Therapeutics;DePuy Synthes;Willow;InfoMedics;KuDOS Pharmaceuticals Ltd</t>
  </si>
  <si>
    <t>Datavant;CymaBay Therapeutics;Merus;Protagonist Therapeutics;Acclarent;Fusion Pharmaceuticals;NeuroPace;Nevro;CardioMEMS;Vedanta Biosciences</t>
  </si>
  <si>
    <t>health;wellness beauty;education;energy;hosting;robotics;semiconductors;enterprise software</t>
  </si>
  <si>
    <t>United States;Belgium;Netherlands;Israel;Denmark;Canada;France;United Kingdom;Estonia</t>
  </si>
  <si>
    <t>capital market;developer tools;biotechnology</t>
  </si>
  <si>
    <t>North America;United States;New Brunswick</t>
  </si>
  <si>
    <t>https://angel.co/johnson-johnson-developmentration</t>
  </si>
  <si>
    <t>http://www.crunchbase.com/company/johnson-johnson-development-corporation</t>
  </si>
  <si>
    <t>https://storage.googleapis.com/dealroom-images-production/3e/MTAwOjEwMDpjb21wYW55QHMzLWV1LXdlc3QtMS5hbWF6b25hd3MuY29tL2RlYWxyb29tLWltYWdlcy8yMDE3LzA3LzE4LzlmYzE2NzNkN2IxZDIxNWZhMDgxMjU3OGJkYTViNDMy.jpg</t>
  </si>
  <si>
    <t>2460.36</t>
  </si>
  <si>
    <t>3812.55</t>
  </si>
  <si>
    <t>3003.09</t>
  </si>
  <si>
    <t>82199</t>
  </si>
  <si>
    <t>https://app.dealroom.co/investors/arboretum_ventures</t>
  </si>
  <si>
    <t>http://arboretumvc.com</t>
  </si>
  <si>
    <t>Arboretum Ventures</t>
  </si>
  <si>
    <t>Early-stage venture capital firm that invests in high potential private healthcare and life sciences companies</t>
  </si>
  <si>
    <t>Jan Garfinkle (Managing Director);Marcy Marshall (Chief Financial Officer);George Dunbar (Venture Partner);Tim Petersen (Managing Director);Paul McCreadie (Managing Director);Thomas Kinnear (Strategic Limited Partner);Dan Kidle (Principal);Amanda Goldstein (Executive Assistant);Kathryn Gardner (Analyst);Robert Cesaro (Associate);Amanda Hartsell (Director of finance);Janelle Deon (Administrative Assistant);Jan Garfinkle (Founder)</t>
  </si>
  <si>
    <t>Jan Garfinkle;Marcy Marshall;George Dunbar;Tim Petersen;Paul McCreadie;Thomas Kinnear;Dan Kidle;Amanda Goldstein;Kathryn Gardner;Robert Cesaro;Amanda Hartsell;Janelle Deon;Jan Garfinkle</t>
  </si>
  <si>
    <t>male;female;male;male;male;male;male;female;female;male;female;female</t>
  </si>
  <si>
    <t>Managing Director;Chief Financial Officer;Venture Partner;Managing Director;Managing Director;Strategic Limited Partner;Principal;Executive Assistant;Analyst;Associate;Director of finance;Administrative Assistant;Founder</t>
  </si>
  <si>
    <t>Si-Bone;Virtual Incision;PathCentral;KFx Medical;NxThera;Wellfount;Esperion Therapeutics;Cervilenz;Pear Therapeutics;Inogen;Fidelis SeniorCare;NeoGuide Systems;Mirabilis Medica;Cardiac Dimensions;HandyLab;Tangent Medical Technologies;Convergent Dental;My Health Direct;Hicuity Health (Formerly Advanced ICU Care);Asterand;ArborMetrix;Sonitus Medical;Delphinus Medical Technologies;LIN Television Corporation;Intellicyt;Swift Biosciences;RareCyte;Aira;rethinkfirst.com;BioIQ;Lucina Health;Adavium;NVision Medical;Flossonics;Accuri Cytometers;Uptake Medical;Strata Oncology;CardioMEMS;Fifth Eye;BAROnova;Advance Medical;NeuMoDx Molecular;HealthMedia;Akadeum Life Sciences;Francis Medical;SonarMD;Reprieve Cardiovascular;Health Scholars;EQRx;Ebb Therapeutics;Concerto Healthcare;Avation Medical;Navv Systems (NSI);BrightSpec;Koya Medical;Jumpcode Genomics;Allay Therapeutics;Hicuity Health;Enumera Molecular;Boomerang Medical</t>
  </si>
  <si>
    <t>Si-Bone;Esperion Therapeutics;CardioMEMS;Strata Oncology;Advance Medical;NxThera;HandyLab;NVision Medical;Allay Therapeutics;Virtual Incision</t>
  </si>
  <si>
    <t>The Wallace H. Coulter Foundation;State of Michigan Retirement Systems;Renaissance Venture Capital Fund;Kresge foundation;City of Ann Arbor Employees' Retirement System;City of Ann Arbor Retiree Health Care Benefit Plan &amp; Trust;Charles Stewart Mott Foundation;State of Michigan;The Herbert H. and Grace A. Dow Foundation;Ohio Capital Fund;The Isabel Foundation;Ruth Mott Foundation;UAW Chrysler Retirees Medical Benefits Plan;UAW Ford Retirees Medical Benefits Plan;The Leona M. and Harry B. Helmsley Charitable Trust</t>
  </si>
  <si>
    <t>health;security;wellness beauty;fashion;sports;media;home living;robotics;transportation;enterprise software;service provider</t>
  </si>
  <si>
    <t>United States;Senegal;Canada</t>
  </si>
  <si>
    <t>https://angel.co/arboretum-ventures</t>
  </si>
  <si>
    <t>https://www.facebook.com/pages/Arboretum-Ventures/797346383706316?fref=ts</t>
  </si>
  <si>
    <t>https://twitter.com/arboretumvc</t>
  </si>
  <si>
    <t>https://www.linkedin.com/company/arboretum-ventures</t>
  </si>
  <si>
    <t>http://www.crunchbase.com/organization/arboretum-ventures</t>
  </si>
  <si>
    <t>https://storage.googleapis.com/dealroom-images-production/b4/MTAwOjEwMDpjb21wYW55QHMzLWV1LXdlc3QtMS5hbWF6b25hd3MuY29tL2RlYWxyb29tLWltYWdlcy8yMDE4LzA5LzI3LzYyZjA0YmUzYzA5ZDJkYTI5MGQ0ZTkzZDNhOWFhNGQ0.jpeg</t>
  </si>
  <si>
    <t>25.32</t>
  </si>
  <si>
    <t>2050.92</t>
  </si>
  <si>
    <t>3024.53</t>
  </si>
  <si>
    <t>81506</t>
  </si>
  <si>
    <t>https://app.dealroom.co/companies/lvmh</t>
  </si>
  <si>
    <t>http://lvmh.com</t>
  </si>
  <si>
    <t>LVMH</t>
  </si>
  <si>
    <t>Engages in the design, manufacture, and sale of luxury products worldwide</t>
  </si>
  <si>
    <t>22, Avenue Montaigne, 75008 Paris, France</t>
  </si>
  <si>
    <t>48.866104</t>
  </si>
  <si>
    <t>2.305791</t>
  </si>
  <si>
    <t>Bernard Arnault (CEO);Nicolas Bazire (Acquisitions,Head - Development,Head - Development &amp; Acquisitions);Valérie Revol (Head of Marketing Procurement);Juan Abeniacar (CEO);Michele Tezer (Analytics,Retail Consultant &amp; Former VP Business Planning,Retail Consultant,Former VP Business Planning,Store Planning,Store Planning &amp; Analytics);Pierre Godé (Vice Chairman);Julie Bercovy;Christophe Guinier (CFO);Olivier Carrive (CFO);Judith Kaltschmitt (Marketing Director);David De Jacquet (Director);Jean-Philippe LAUGIER (Director of Sales);Jean-Christophe Laizeau (Director);Jérome Kesh (Director);Anna Speklova (Marketing Director);LORENZO BIGOLIN (Director)</t>
  </si>
  <si>
    <t>Bernard Arnault;Nicolas Bazire;Valérie Revol;Juan Abeniacar;Michele Tezer;Pierre Godé;Julie Bercovy;Christophe Guinier;Olivier Carrive;Judith Kaltschmitt;David De Jacquet;Jean-Philippe LAUGIER;Jean-Christophe Laizeau;Jérome Kesh;Anna Speklova;LORENZO BIGOLIN</t>
  </si>
  <si>
    <t>male;male;female;male;female;male;female</t>
  </si>
  <si>
    <t>CEO;Acquisitions,Head - Development,Head - Development &amp; Acquisitions;Head of Marketing Procurement;CEO;Analytics,Retail Consultant &amp; Former VP Business Planning,Retail Consultant,Former VP Business Planning,Store Planning,Store Planning &amp; Analytics;Vice Chairman;n/a;CFO;CFO;Marketing Director;Director;Director of Sales;Director;Director;Marketing Director;Director</t>
  </si>
  <si>
    <t>Lyst;The Business of Fashion;Luxola;Les Echos;Moda Operandi;Sephora SA;Loewe;TAG Heuer;Sack's;Nicholas Kirkwood Ltd;Creme de la Creme;Tannico;Loro Piana;Rimowa GmbH;Christian Dior;Colgin Cellars;Maison Francis Kurkdjian;Caffè Cova;ArteCad;Bulgari SpA;Fendi S.r.l.;Acqua di Parma S.r.l.;Emilio Pucci S.r.l.;Chateau Cheval Blanc SA;Royal van Lent Shipyard;Hublot;Chaumet Horlogerie SA;The Glenmorangie Company Ltd;The Donna KaraN CompanY;Urban Decay;Starboard Cruise Services;Zenith SA;Thomas Pink;Benefit Cosmetics;Chateau D'Yquem;Make up for Ever;DFS Group;Céline SA;Marc Jacobs;Kenzo;Guerlain;Givenchy;Berlutti;Rossimoda;Moynat;J.W. Anderson;Armand de Brignac;Replika Software;Belmond;DFS Group Limited;Woola;Off White;Groupe Orest;Barton Perreira;Thélios;Tod's;Joseph Phelps Vineyards;Heng Long Italia;ROBAN'S;Pedemonte Group;Platinum Invest group;Nuti Ivo;Renato Menegatti</t>
  </si>
  <si>
    <t>Christian Dior;Bulgari SpA;Belmond;Fendi S.r.l.;Rimowa GmbH;TAG Heuer;Lyst;Céline SA;Moda Operandi;The Glenmorangie Company Ltd</t>
  </si>
  <si>
    <t>L Catterton;La Maison des Startups by LVMH</t>
  </si>
  <si>
    <t>health;travel;fintech;wellness beauty;real estate;fashion;food;media;energy;kids;home living;jobs recruitment;marketing;enterprise software</t>
  </si>
  <si>
    <t>United Kingdom;Singapore;France;United States;Spain;Switzerland;Italy;Germany;Netherlands;Hong Kong;Estonia</t>
  </si>
  <si>
    <t>luxury;outside tech;retail</t>
  </si>
  <si>
    <t>https://angel.co/lvmh</t>
  </si>
  <si>
    <t>https://www.facebook.com/lvmh</t>
  </si>
  <si>
    <t>https://twitter.com/lvmh</t>
  </si>
  <si>
    <t>https://www.linkedin.com/company/lvmh</t>
  </si>
  <si>
    <t>http://www.crunchbase.com/organization/lvmh</t>
  </si>
  <si>
    <t>https://storage.googleapis.com/dealroom-images-production/ac/MTAwOjEwMDpjb21wYW55QHMzLWV1LXdlc3QtMS5hbWF6b25hd3MuY29tL2RlYWxyb29tLWltYWdlcy8yMDIxLzEyLzE1L2Q3NDhjMDVmYjY3N2M5Nzg1M2ZlMTMwNGUyYzkwYmZl.png</t>
  </si>
  <si>
    <t>Renato Menegatti;Barton Perreira;Nuti Ivo;Platinum Invest group;Groupe Orest;Tannico;Pedemonte Group;Heng Long Italia;Joseph Phelps Vineyards;Off White;Armand de Brignac;Belmond;Colgin Cellars;Christian Dior;Maison Francis Kurkdjian;Rimowa GmbH;Luxola;J.W. Anderson;Nicholas Kirkwood Ltd;Loro Piana;Caffè Cova;Bulgari SpA;ArteCad;Sack's;Moynat;Chateau Cheval Blanc SA;Royal van Lent Shipyard;Hublot;Les Echos;Fendi S.r.l.;Chaumet Horlogerie SA;The Glenmorangie Company Ltd;Rossimoda;The Donna KaraN CompanY;Acqua di Parma S.r.l.;Urban Decay;Emilio Pucci S.r.l.;Starboard Cruise Services;Zenith SA;Benefit Cosmetics;TAG Heuer;Thomas Pink;Chateau D'Yquem;Make up for Ever;Sephora SA;DFS Group Limited;DFS Group;Marc Jacobs;Céline SA;Loewe;Guerlain;Kenzo;Berlutti;Givenchy</t>
  </si>
  <si>
    <t>n/a;80;n/a;n/a;n/a;n/a;n/a;n/a;n/a;n/a;n/a;3200;n/a;13100;n/a;640;n/a;n/a;n/a;2;n/a;6000;n/a;n/a;n/a;n/a;n/a;n/a;n/a;225;n/a;300;n/a;n/a;n/a;n/a;n/a;n/a;n/a;n/a;740;30;n/a;n/a;n/a;n/a;n/a;n/a;540;n/a;n/a;80;n/a;n/a</t>
  </si>
  <si>
    <t>N/A;N/A;N/A;N/A;N/A;29.7;N/A;N/A;N/A;N/A;N/A;N/A;N/A;N/A;N/A;N/A;16.73;N/A;N/A;N/A;N/A;N/A;N/A;N/A;N/A;N/A;N/A;N/A;N/A;N/A;N/A;N/A;N/A;N/A;N/A;N/A;N/A;N/A;N/A;N/A;N/A;N/A;N/A;N/A;N/A;N/A;N/A;N/A;N/A;N/A;N/A;N/A;N/A;N/A</t>
  </si>
  <si>
    <t>23059.36</t>
  </si>
  <si>
    <t>591.91</t>
  </si>
  <si>
    <t>182436.34</t>
  </si>
  <si>
    <t>81424</t>
  </si>
  <si>
    <t>https://app.dealroom.co/investors/startuplab</t>
  </si>
  <si>
    <t>http://startuplab.no</t>
  </si>
  <si>
    <t>StartupLab</t>
  </si>
  <si>
    <t>Provides early stage financing and a great work space for tech startups - funding from Norway´s most successful entrepreneurs</t>
  </si>
  <si>
    <t>21, Gaustadalléen, Gaustadhaugen, Nordre Aker, Oslo, 0349, Norway</t>
  </si>
  <si>
    <t>59.942286</t>
  </si>
  <si>
    <t>10.716744</t>
  </si>
  <si>
    <t>Gisle Østereng;Karl Liapunov;Lauga Oskarsdottir (Board Member)</t>
  </si>
  <si>
    <t>Tor Bækkelund (Partner);Oda Sofie Dahl Eide (Community Manager);Eivind Hammer Myhre (Community Manager);Odd Utgård (Partner);Alexander Woxen (Partner);Gisle Østereng (Investment Manager,Investor,Head of Investments);Per Einar Dybvik (CEO);Lise Fulland (CFO,Investment Manager,Investor);Jens Christian	Aune (Investment Manager,Investor);Johan Høgåsen-Hallesby;Pål Kvalheim;Tord Störtebecker;Karen Dolva (Business Development);Jørgen Veiby (Business Development Manager);Atle Christiansen;Bjørn Erik Reinseth (Chairman of the Board);Ketil Solvik-Olsen;Nicolaj B. Petersen;Tor Bækkelund (Founder);Geir Atle Bore (Board Member);Børge Strand-Bergesen (Board Member);Per Kristian Knutsen;Christian Sæterhaug;Sigurd Johnsen Setså</t>
  </si>
  <si>
    <t>Tor Bækkelund;Oda Sofie Dahl Eide;Eivind Hammer Myhre;Odd Utgård;Alexander Woxen;Gisle Østereng;Per Einar Dybvik;Gisle Østereng;Lise Fulland;Jens Christian	Aune;Karl Liapunov;Lauga Oskarsdottir;Johan Høgåsen-Hallesby;Pål Kvalheim;Tord Störtebecker;Karen Dolva;Jørgen Veiby;Atle Christiansen;Bjørn Erik Reinseth;Ketil Solvik-Olsen;Nicolaj B. Petersen;Tor Bækkelund;Geir Atle Bore;Børge Strand-Bergesen;Per Kristian Knutsen;Christian Sæterhaug;Sigurd Johnsen Setså</t>
  </si>
  <si>
    <t>male;female;male;male;male;male;male;male;female;male;male;female;male;male;male;female;male;male;male;male;male;male</t>
  </si>
  <si>
    <t>Partner;Community Manager;Community Manager;Partner;Partner;Investment Manager,Investor,Head of Investments;CEO;n/a;CFO,Investment Manager,Investor;Investment Manager,Investor;n/a;Board Member;n/a;n/a;n/a;Business Development;Business Development Manager;n/a;Chairman of the Board;n/a;n/a;Founder;Board Member;Board Member;n/a;n/a;n/a</t>
  </si>
  <si>
    <t>Tobii Technology;BrightArch;AIMS Innovation;WeWantToKnow;Stay;Viva Labs;The Innovation Effect;Techpear;SkyLib;Visualyst;SlideDog;RattleJam;Agens;Nordic StartupBits;One Earth Designs;YAY Images;dSAFE;Kahoot!;Fronteer Solutions;CrayoNano;Ardoq;Otovo;No Isolation;Socius;Snapsale;Hold;Inzpire.me;Outdooractive;Upwave;Astronaut;Outtt (TurApp AS);Sanity;STAAKER;TikkTalk;VIO;Listen;Sharemy3D;Adaptretail;Midler;Aiascience;Areo;Broentech;Cakeiteasy;Cesura;Dappd;Domos;Drylab;Ereadz;Exabel;Filmgrail;Flow Insights;Gamestones;Gain;Globesar;Goontech;Graphiq;Haugom-technologies;Idtracker;Igniteanalytics;Imba;Joystream;Kubeenergy;Learnlink;Legelisten;Moment;Nlink;Picklepick;Proxloop;Quantifio;Readlings;Socialboards;Spond;Getstartle;Systemapic;Thenextbillion;Voicemaps;Tiaki;Uninite;Unisound;Venturigo;Yoimo;Imerso;Scrimba;Huddly;Attensi;Spiff;Blue Lice;Bizbot;Playpulse;Synq;Prosa security;Diffia AS;Unite Living;Poio;Invenia;VIBBIO;Kindly;Etleap;Think Outside;Axeptia;Northern.tech;Well Genetics;Confrere;Lucidtech;Versor;AIMS;Adline;Marketer Technologies;Weorder Hospitality Technologies;JobAssigner;Fundingpartner;Spare Labs;Be Your Best;GrepS;Cubit;Voiceable;Wiral;EDInsights;Vilect;Prelud;SammeVei;Blockchangers;Preplay;UX Lab;Dintero;Heimdall Power;Age Labs;Visir;Sounds Good AS;Airtight;Antagonist;Brevio;Globus.ai;Vipicash;Lifeplanner;Noffe;Romly;Remarkable;Sci-Code AS;Porterbuddy;Oivi;Compax Solutions;Minuendo;AmmaCreative;Kitemaker;Aivero;Poption;As We Are Now;AbleOn Medical AS;Playfinity;Lifekeys;Rubus;Soundsensing;Nordic Blue Crude;RagnaRock Geo;3Sixty Factory;Applied Autonomy;Atilika;Auk;Bird View;Combine;Comparative Agility;Condition ALL;Disruptive Engineering;Exortex;Flexibility;Foodback;GameFlow;Grin;Kaupang Krypto;Lovnad;Maindeck;Moon;Nordic Brain tech;Diggit Academy;Signatu;SnapMentor;Tenklabs;Tjommi;Tracsense;Trade Made Sports;Voed;Vtella;Brandpad;Vitroscope;Zivid;Campanyon;f3nice;Hold;Plaato;Plaace;Glint Solar;Ocean Oasis;Smart Cylinders;Tise;Dune Analytics;Zendera;CosyTech AS;Foodmrkt;Accountflow;ZEG Power AS;PULSE A Discover Financial Services;Upfeed;Cleria;Oddshero;D-Fetch;ConnectMyApps;Listfully;Maritime Optima;Kenaptus;Tunable;Its Perception;COUNTING HERO AS;VIDEOTELLIGENT AS;INDUCTIVE AS;NEXT SIGNAL AS;DID - DIGITAL DEVELOPMENT AS;LangO Learning;Noded;grunt;safecyclingrace;Findable;Fauna AS;Nyby;Plusstid Home;Spoor;Micurai;Medialounge AS;Joymo;Unifai;Hecatex;Rendra;Ferdia;Boardme;Cv Partner;Defigo;Riddlebit;Tigeni;Sannsyn;Friend Software Labs;Foodsoft;Biogrid;Casi;Poio;Vivaldi.net;Aviant;NoMy;Mitigrate;Preseria AS;Völur;Dagens;EventEye;Gridlabs;Simpleness;Datek AS;Againx;Bitpet;Biometrical;Nahmii;CURRENT ECO AS;RightPerson;Norsjór;Over Easy Solar;Masterchannel;MyQ;Conclude;Spect8 AS;Elv;Studix;Zenpay Solutions;Datadrivenfinance;Dfavo;Celsia;Pherousa Green Technologies;Aidee;ByteNet AS;Cohere XR;kvist solutions;Flow Technologies AS;HomeCrowd AS;SKIWO AS;Sirken;Really!;Legevisitt;Svipps;Lawyered;SMARTWATT;Shapemaker;Vilda;Nora;Osirion;CuttingRoom;HØINE;Insert Logic;Adepto;Appixel;Banduro;Bannermonkeyapp;Beepwhen;Circularcomponents;Grit Solution;Heed;Helpadvisor;Intermed;KALLUM SUSTAINABLE HEAT AND POWER AS;Manifold;Matlaget AS;Mekle;NGU Teknologier;Piing;Quanted;Receiptrunner;Refero;Seoglaer AS;Shippingcluster;Snow Cannon Games;Stageflock;The New Company;Transition Elements AS;Unitedbloggers;Yayintel;Youinapp;AR adaptive robotics;Bubbly AS;eDriver AS;Smart features;Trampolin;Vidflow;Equilibrium Energy;Alumis AS;Betabasket;Bitcamp;Magination Game;Mycroft AS;Ædify AS;MedEasy AS;AiBA;Relynk;Powely;Inherit Carbon Solutions;LYBE SCIENTIFIC AS;Sonair;EasyX;Gire Mobility;Convier;Proptly;Infraspace;Li-Tech;Selah Sleep;Dory;Anker;OTee;Photoncycle;Surfact;Versiro;Wewillwrite;Bev</t>
  </si>
  <si>
    <t>Kahoot!;Remarkable;Dune Analytics;Ardoq;Spare Labs;Sanity;Equilibrium Energy;Attensi;ZEG Power AS;Casi</t>
  </si>
  <si>
    <t>Firda;KLP;GHR Foundation;Forskningsparken – Oslo Science Park</t>
  </si>
  <si>
    <t>Sweden;Norway;United Kingdom;United States;Denmark;Germany;Canada;Israel;Japan;Netherlands;Belgium;Brazil;India;France</t>
  </si>
  <si>
    <t>https://www.facebook.com/startuplabno</t>
  </si>
  <si>
    <t>https://twitter.com/startuplabno</t>
  </si>
  <si>
    <t>https://www.linkedin.com/company/startuplab-oslo/</t>
  </si>
  <si>
    <t>http://www.crunchbase.com/company/startuplab</t>
  </si>
  <si>
    <t>https://storage.googleapis.com/dealroom-images-production/a9/MTAwOjEwMDpjb21wYW55QHMzLWV1LXdlc3QtMS5hbWF6b25hd3MuY29tL2RlYWxyb29tLWltYWdlcy8yMDIxLzA5LzIwLzIwOGIzZDdhYTViYjM4Yzk4MTNkNmJkOTQ5MmMxZTc5.jpg</t>
  </si>
  <si>
    <t>EIC Partners - Accelerators &amp; Incubators;Norwegian investors &amp; partners at Slush 2023;Oslo-based investors to meet at Oslo Innovation Week;Oslo-based investors to Tech Arena</t>
  </si>
  <si>
    <t>357</t>
  </si>
  <si>
    <t>25.04</t>
  </si>
  <si>
    <t>1123.68</t>
  </si>
  <si>
    <t>81142</t>
  </si>
  <si>
    <t>https://app.dealroom.co/investors/2020_ventures</t>
  </si>
  <si>
    <t>http://knick.io</t>
  </si>
  <si>
    <t>2020 Ventures</t>
  </si>
  <si>
    <t>Private fund investing in consumer technology, media, retail &amp; finance.</t>
  </si>
  <si>
    <t>1stdibs;BitPay;Unocoin;Moda Operandi;Iterable;Modalyst;The RealReal;GameTime;FOVE;Dagne Dover;Foodspotting (Part of OpenTable);AllTrails;Virtuix;Triple W;Fyusion;Seedinvest;Arthena;Artory;Spotsetter;1 Atelier;Everpix;Messari;Atheer Labs;Cosmos Network;FOAM;Avara;Livepeer;SendFriend;Kava Labs;Triple W Japan K.K.;FOVE;Token;Saturdays.AI;Lido DAO;Aliadas für Teilhabe &amp; Integration;AdNode;CryptoPunks;LINE;BorrArte MX;MV3;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Diameterpay;Bittensor;Twelvefold;Consensys</t>
  </si>
  <si>
    <t>Iterable;AllTrails;The RealReal;Moda Operandi;Messari;Lido DAO;BitPay;Fyusion;GameTime;Avara</t>
  </si>
  <si>
    <t>gaming;health;travel;security;fintech;wellness beauty;fashion;sports;media;telecom;education;home living;event tech;transportation;marketing;enterprise software</t>
  </si>
  <si>
    <t>United States;Bangladesh;Germany;Switzerland;United Kingdom;Japan;Spain;Mexico;Saint Lucia;India</t>
  </si>
  <si>
    <t>https://angel.co/2020-ventures</t>
  </si>
  <si>
    <t>https://www.facebook.com/1254978905</t>
  </si>
  <si>
    <t>https://twitter.com/2020vc</t>
  </si>
  <si>
    <t>http://www.crunchbase.com/organization/2020-ventures</t>
  </si>
  <si>
    <t>https://storage.googleapis.com/dealroom-images-production/eb/MTAwOjEwMDpjb21wYW55QHMzLWV1LXdlc3QtMS5hbWF6b25hd3MuY29tL2RlYWxyb29tLWltYWdlcy8yMDE1LzEyLzI4L2NiMjkzZjY0NjY0YTgzYzllNDM1YjA1ZWI2MDk3MGRk.jpg</t>
  </si>
  <si>
    <t>4.30</t>
  </si>
  <si>
    <t>68.73</t>
  </si>
  <si>
    <t>1121.36</t>
  </si>
  <si>
    <t>3458.82</t>
  </si>
  <si>
    <t>80829</t>
  </si>
  <si>
    <t>https://app.dealroom.co/investors/sjf_ventures</t>
  </si>
  <si>
    <t>http://sjfventures.com</t>
  </si>
  <si>
    <t>SJF Ventures</t>
  </si>
  <si>
    <t>Investing in high-growth companies creating a healthier, smarter and cleaner future</t>
  </si>
  <si>
    <t>Durham, Durham County, North Carolina, United States</t>
  </si>
  <si>
    <t>35.996653</t>
  </si>
  <si>
    <t>-78.9018053</t>
  </si>
  <si>
    <t>James Walton (Managing Director);Rick Defieux (Chair of Investment Committee);DAVID GRIEST (Managing Director);Arrun Kapoor (Managing Director);Alan Kelley (Managing Director);Cody Nystrom (Managing Director);Christine Primmer (Senior Associate);Daniel Geballe (Principal);Stephanie Nieman (Senior Associate);Elizabeth Taylor (Finance Manager);Rick Defieux (Co-Founder)</t>
  </si>
  <si>
    <t>James Walton;Rick Defieux;DAVID GRIEST;Arrun Kapoor;Alan Kelley;Cody Nystrom;Christine Primmer;Daniel Geballe;Stephanie Nieman;Elizabeth Taylor;Rick Defieux</t>
  </si>
  <si>
    <t>male;male;male;male;male;male;female;male;female;female</t>
  </si>
  <si>
    <t>Managing Director;Chair of Investment Committee;Managing Director;Managing Director;Managing Director;Managing Director;Senior Associate;Principal;Senior Associate;Finance Manager;Co-Founder</t>
  </si>
  <si>
    <t>Easy Metrics;Interplay Learning;groSolar;Optoro;TransLoc;SchooLinks;ChartSpan Medical Technologies;Jopwell;Truist;Portfolium;CleanScapes;Graphika;Preclick;Doctor’s Dermatologic Formula;MedPageToday;Ayla Networks;EnTouch Controls;Fit4D;SeamlessDocs;Versify Solutions;Validic;PosiGen (Formerly Green Grants);Vital Farms;Voltaiq;BioSurplus;Think Through Learning;RaiseMe;Voxy;Community Energy;Carrum Health;LeadGenius;Civitas Learning;Springboard;mPulse Mobile;ServiceChannel;Waycare;NEXTracker;B.B.Hobbs Company;Rustic Crust;Foxfire Printing;Elemeno Health;ShipMonk;Catalant;TemperPack;Solera Health;Intechra Holdings;Yieldbot;RealWinWin;HB Home Bistro;Aseptia;FieldView Solutions;Ellipsis Health;PierianDx;Living Earth;Tive;Telkore;Respondology;Take Command Health;HYLA Mobile;Brightside Academy;Mercado Labs;Cooks Venture;VIA;Cecelia Health;Novinium;Sun &amp; Earth;Salvage Direct;Room;Terabase;Perishable Shipping;Rhithm;City Innovate;DUOS;Ambient Fuels;Revalue Nature;Velsera;Home Bistro</t>
  </si>
  <si>
    <t>NEXTracker;ServiceChannel;Vital Farms;HYLA Mobile;PosiGen (Formerly Green Grants);Ayla Networks;Civitas Learning;Terabase;Carrum Health;Solera Health</t>
  </si>
  <si>
    <t>Ballentine Partners;Trillium Asset Management LLC;AIG Edison;Rollins;Deutsche Bank;OpenBox Ventures;Winthrop Rockefeller Foundation;Laird Norton Wealth Management;CapRock Communications;Prudential Financial;Veris Wealth Partners;Jacob And Hilda Blaustein Foundation;Imprint Capital;Mercer;Athena Capital Advisors;Big Path Capital;State Street Bank;Citi;Wallace Global Fund II;Effective Assets;Natural Investments;Swift Foundation;Hyams Foundation;F.B. Heron Foundation;Social Venture Circle;Gaylord and Dorothy Donnelley Foundation;Hull Family Foundation;The Piton Foundation;Surdna Foundation;Threshold Group;Brighthouse Financial;V. Kann Rasmussen Foundation;Armonia;Jessie Smith Noyes Foundation;MMBB Financial Services;ImpactAssets;Metropolitan Life Insurance Company;Community Development Venture Capital Alliance;Calvert Social Venture Partners;Gary Community Investment;Abacus Wealth Partner;Federal Street Advisors;Annie E. Casey Foundation;Park Foundation</t>
  </si>
  <si>
    <t>health;travel;legal;security;fintech;wellness beauty;real estate;food;media;telecom;education;energy;kids;event tech;jobs recruitment;transportation;semiconductors;marketing;enterprise software</t>
  </si>
  <si>
    <t>https://angel.co/sjf-ventures</t>
  </si>
  <si>
    <t>https://www.facebook.com/sjfventures</t>
  </si>
  <si>
    <t>https://twitter.com/sjfventures</t>
  </si>
  <si>
    <t>https://www.linkedin.com/company/sjf-ventures</t>
  </si>
  <si>
    <t>http://www.crunchbase.com/organization/sjf-ventures</t>
  </si>
  <si>
    <t>https://storage.googleapis.com/dealroom-images-production/7a/MTAwOjEwMDpjb21wYW55QHMzLWV1LXdlc3QtMS5hbWF6b25hd3MuY29tL2RlYWxyb29tLWltYWdlcy8yMDIwLzA3LzAyL2E5YzUyMTJiYmFkYTQ0YmU3ZDI4NjJhMTdiNjM4NDlj.jpeg</t>
  </si>
  <si>
    <t>1003.95</t>
  </si>
  <si>
    <t>1741.82</t>
  </si>
  <si>
    <t>3108.45</t>
  </si>
  <si>
    <t>80824</t>
  </si>
  <si>
    <t>https://app.dealroom.co/companies/lehman_brothers</t>
  </si>
  <si>
    <t>http://lehman.com</t>
  </si>
  <si>
    <t>Lehman Brothers</t>
  </si>
  <si>
    <t>Lehman Brothers Holdings Inc</t>
  </si>
  <si>
    <t>Hasan Veletanlic</t>
  </si>
  <si>
    <t>Robert Lehman;Steve Cook;Benton Lee;William Lighten (Managing Director);Richard Spiro (Managing Director);Jeffrey Vanderbeek (Strategy,Private Equity,Private Equity and Strategy,Head of Global Risk Management);Margaret H. Lawrence (Corporate Finance);Nadia Ridout-Jamieson;Javier Bañón (Managing Director,Co-Head of European Merchant Banking);Howard L. Clark Jr. (Vice Chairman);Heinz Schmid (CEO Switzerland);Vineet Bewtra;Phil Haslett;Storm Duncan (Vice President,Technology);Jim Peet (Managing Director);Reto Meroni (Executive Director Switzerland);Keith Daubenspeck;Scott Weiner;Sanjeev Pandya (Investment Banker in Healthcare M&amp;A);Richard Atterbury (Co-Head of Financial Sponsors);Jonathan Malveaux (Associate,Leveraged Finance);Aidan Neill (VP);Sherman R. Lewis Jr. (Vice Chairman);Chad Lunt (Investment Banking Analyst);Richard S. Fuld Jr. (CEO,Chairman and Chief Executive Officer);Michael Burnett (Vice President,Mergers &amp; Acquisitions,Mergers,Acquisitions);Herbert McDade III (CEO,President,President and CEO);Joseph Contorno;Jessica Lachs;Karl Dannenbaum (CEO Germany);Geoffrey Allen Bautista Nuval;John Coghlan (Managing Director)</t>
  </si>
  <si>
    <t>Hasan Veletanlic;Robert Lehman;Steve Cook;Benton Lee;William Lighten;Richard Spiro;Jeffrey Vanderbeek;Margaret H. Lawrence;Nadia Ridout-Jamieson;Javier Bañón;Howard L. Clark Jr.;Heinz Schmid;Vineet Bewtra;Phil Haslett;Storm Duncan;Jim Peet;Reto Meroni;Keith Daubenspeck;Scott Weiner;Sanjeev Pandya;Richard Atterbury;Jonathan Malveaux;Aidan Neill;Sherman R. Lewis Jr.;Chad Lunt;Richard S. Fuld Jr.;Michael Burnett;Herbert McDade III;Joseph Contorno;Jessica Lachs;Karl Dannenbaum;Geoffrey Allen Bautista Nuval;John Coghlan</t>
  </si>
  <si>
    <t>male;male;male;male;male;male;male;female;female;male;male;male;male;male;male;male;male;male;male;male;male;male;male;male;male;male;male;male;male;female;male;male;male</t>
  </si>
  <si>
    <t>n/a;n/a;n/a;n/a;Managing Director;Managing Director;Strategy,Private Equity,Private Equity and Strategy,Head of Global Risk Management;Corporate Finance;n/a;Managing Director,Co-Head of European Merchant Banking;Vice Chairman;CEO Switzerland;n/a;n/a;Vice President,Technology;Managing Director;Executive Director Switzerland;n/a;n/a;Investment Banker in Healthcare M&amp;A;Co-Head of Financial Sponsors;Associate,Leveraged Finance;VP;Vice Chairman;Investment Banking Analyst;CEO,Chairman and Chief Executive Officer;Vice President,Mergers &amp; Acquisitions,Mergers,Acquisitions;CEO,President,President and CEO;n/a;n/a;CEO Germany;n/a;Managing Director</t>
  </si>
  <si>
    <t>Zuora;T-Mobile;Ceske Radiokomunikace;Systemonic;Telenav;Qunar;Amobee;eLabor;Evident.io;MarkLogic;Egenera;LifeSize;ExaGrid Systems;Ubicom;Linux Networx;Verified Identity Pass;TheMarkets;ShoreTel;Aerovance;Primarion;XOJET;PEAK Surgical;Jazz Pharmaceuticals;Auxilium Pharmaceuticals;Reval.com;Comstellar Technologies;Sidestep;Isilon Systems;Tumri;Power Reviews;GameFly Inc.;Atrica;Cybercity A/S;MyShape;Storwize;Navini Networks;SearchMe;Linuxcare;OpenReach;Jaxtr;NeuVis;Buyproduce.com;VeloCom;RightWorks;MetalMaker;Basis100;Powerful Media;Standard Biotools;IMX Exchange;AOptix Technologies;Scion Pharmaceuticals;Aspen Aerogels;Firepond;Meru Networks;TrueLink;Palo Alto Networks;UniView Technologies Corp;Mysticom;CyberStep;ESignLive by VASCO (formerly Silanis Technology);Intira Corporation;CreekPath Systems;NileGuide;Logictier;Mobilygen;Celion Networks;Ingenium Pharmaceuticals AG;VideoIQ;Oblix;Tribotek;Flotype</t>
  </si>
  <si>
    <t>T-Mobile;Palo Alto Networks;Jazz Pharmaceuticals;Qunar;Auxilium Pharmaceuticals;Isilon Systems;Aspen Aerogels;Zuora;MarkLogic;Standard Biotools</t>
  </si>
  <si>
    <t>Castile Ventures;RRE Ventures;Sequel Venture Partners;SCALE Aviation;Trinity Ventures;Starter Fluid Management;U.S. Venture Partners;Sierra Ventures;M/C Partners;American Capital;Advent Venture Partners;Andera Partners;Technology Partners;Mobius Venture Capital;Catamount Ventures;MTI Partners;Matrix Partners;GGV Capital;Mohr Davidow Ventures;Menlo Ventures;New Enterprise Associates</t>
  </si>
  <si>
    <t>gaming;health;travel;legal;security;fintech;real estate;fashion;media;telecom;energy;hosting;home living;event tech;transportation;semiconductors;marketing;enterprise software</t>
  </si>
  <si>
    <t>United States;Germany;Czech Republic;China;Ireland;Denmark;Japan;Canada;Switzerland</t>
  </si>
  <si>
    <t>https://angel.co/lehman-brothers</t>
  </si>
  <si>
    <t>https://www.linkedin.com/company/lehman-brothers/</t>
  </si>
  <si>
    <t>http://www.crunchbase.com/organization/lehman-brothers</t>
  </si>
  <si>
    <t>https://storage.googleapis.com/dealroom-images-production/6b/MTAwOjEwMDpjb21wYW55QHMzLWV1LXdlc3QtMS5hbWF6b25hd3MuY29tL2RlYWxyb29tLWltYWdlcy8yMDIzLzAxLzE1LzFhMDM0ODA2MzBhZjM4NDhlODVmMjI3ZTNjODdkMTQ5.png</t>
  </si>
  <si>
    <t>30.24</t>
  </si>
  <si>
    <t>Ceske Radiokomunikace;TrueLink</t>
  </si>
  <si>
    <t>1200;n/a</t>
  </si>
  <si>
    <t>jun/2015</t>
  </si>
  <si>
    <t>3225.91</t>
  </si>
  <si>
    <t>11864.82</t>
  </si>
  <si>
    <t>2212.17</t>
  </si>
  <si>
    <t>80450</t>
  </si>
  <si>
    <t>https://app.dealroom.co/investors/comvest_group</t>
  </si>
  <si>
    <t>http://comvest.com</t>
  </si>
  <si>
    <t>Comvest Partners</t>
  </si>
  <si>
    <t>Private investment firm that provides equity and debt capital to lower middle-market companies</t>
  </si>
  <si>
    <t>West Palm Beach, Florida, United States</t>
  </si>
  <si>
    <t>26.715342</t>
  </si>
  <si>
    <t>-80.053375</t>
  </si>
  <si>
    <t>Daniel LEE (Managing Director)</t>
  </si>
  <si>
    <t>Al Wood (Partner,Head of Aviation Finance);Stephanie Tack (Associate,New Business Development Group);Louis Colosimo (Director,Marketing,Investor Relations,Fund Raising,Marketing and Fund Raising);Rick DiPaolo (Associate);Michael S. Falk (Managing Partner);Andrew Wechter (Senior Fund Accountant);Joseph Pallotta (Vice President);Meghan Jones (Fund Accounting);Adam Bentkover (Vice President);Justin Grand (Associate);JOHN CAPLE (Managing Director);Cecilio Rodriguez (CFO);Marshall Griffin (Vice President);Justin Chen (Senior Associate);ROGER MARRERO (Managing Director);Michael Schmalzbach (Fund Accounting);Matt Gullen (Partner);Vicki Johannes (Group Administrator/Compliance Director);Peter Meyers (Vice President);Michael Niegsch (Senior Associate);Robert L. Priddy (Managing Partner);Jason Gelberd (Managing Director);Louis Karpel (Group Controller);Robert O’Sullivan (Partner);Bryce Peterson (Vice President);Andrew Joy (Associate);Maneesh Chawla (Partner);Greg Reynolds (Managing Director);Aaron Levy (Associate);Otto Campo (Executive Partner);Jared Grigg (Principal);Kevin LaHatte (Senior Associate);Tom Goila (Managing Director)</t>
  </si>
  <si>
    <t>Al Wood;Stephanie Tack;Louis Colosimo;Rick DiPaolo;Michael S. Falk;Andrew Wechter;Joseph Pallotta;Daniel LEE;Meghan Jones;Adam Bentkover;Justin Grand;JOHN CAPLE;Cecilio Rodriguez;Marshall Griffin;Justin Chen;ROGER MARRERO;Michael Schmalzbach;Matt Gullen;Vicki Johannes;Peter Meyers;Michael Niegsch;Robert L. Priddy;Jason Gelberd;Louis Karpel;Robert O’Sullivan;Bryce Peterson;Andrew Joy;Maneesh Chawla;Greg Reynolds;Aaron Levy;Otto Campo;Jared Grigg;Kevin LaHatte;Tom Goila</t>
  </si>
  <si>
    <t>male;female;male;male;male;male;male;male;female;male;male;male;male;male;male;male;male;male;female;male;male;male;male;male;male;male;male;male;male;male;male;male;male;male</t>
  </si>
  <si>
    <t>Partner,Head of Aviation Finance;Associate,New Business Development Group;Director,Marketing,Investor Relations,Fund Raising,Marketing and Fund Raising;Associate;Managing Partner;Senior Fund Accountant;Vice President;Managing Director;Fund Accounting;Vice President;Associate;Managing Director;CFO;Vice President;Senior Associate;Managing Director;Fund Accounting;Partner;Group Administrator/Compliance Director;Vice President;Senior Associate;Managing Partner;Managing Director;Group Controller;Partner;Vice President;Associate;Partner;Managing Director;Associate;Executive Partner;Principal;Senior Associate;Managing Director</t>
  </si>
  <si>
    <t>Egenera;Rugs USA;CheckedUp;Billhighway;Robbins Brothers Jewelry;Airvana;DiscountMugs;Bizfi;Uniguest;VanDeMark Chemical;E+CancerCare;Convey Health Solutions;D&amp;S Community Services;Haggen;Lasko Holdings;Engage2Excel;City Loan;Crest Financial;Raven Engineered Films (formally Integra Plastics);HOP Energy;Gen3 Marketing;Old Time Pottery;MinuteKey;Travel Holdings;Spinrite;Cash 4 You;Systems Control;Ojos Locos;HighFive Healthcare;Renovation Brands;Leixir Group;Firebirds Wood Fired Grill;ClearOne Advantage;Another Broken Egg of America;Fat Tuesday;Acima;PhyFlex Networks;Integrated Oncology Network;Beyond Finance;Dura Medic;Regent Holding;Vesdia;SunteckTTS;IMC Health;Apotheco Pharmacy Group;VanDeMark;Innovative Hearth Products (Formerly Lennox);Atomic Transport;von Drehle Corporation;Oak Dental Partners;P.J.W. Restaurant Group;Encompass;Flash Global;CareVet;GAI Consultants;Duke’s Root Control;Your Behavioral Health;Authentic Restaurant Brands</t>
  </si>
  <si>
    <t>Acima;Systems Control;Convey Health Solutions;MinuteKey;Bizfi;PhyFlex Networks;HOP Energy;Egenera;Travel Holdings;Raven Engineered Films (formally Integra Plastics)</t>
  </si>
  <si>
    <t>health;travel;legal;security;fintech;real estate;fashion;sports;food;education;energy;kids;hosting;home living;jobs recruitment;transportation;semiconductors;marketing;enterprise software</t>
  </si>
  <si>
    <t>https://angel.co/comvest-group</t>
  </si>
  <si>
    <t>https://www.linkedin.com/company/comvest-partners/</t>
  </si>
  <si>
    <t>http://www.crunchbase.com/organization/comvest-group</t>
  </si>
  <si>
    <t>https://storage.googleapis.com/dealroom-images-production/e2/MTAwOjEwMDpjb21wYW55QHMzLWV1LXdlc3QtMS5hbWF6b25hd3MuY29tL2RlYWxyb29tLWltYWdlcy8yMDE5LzAyLzE5LzM0ZTZhNGU0MWFkYjk5ZmI2NzU0ZDA5MzQ4YWIzMzM0.png</t>
  </si>
  <si>
    <t>Your Behavioral Health;Flash Global;Duke’s Root Control;Integrated Oncology Network</t>
  </si>
  <si>
    <t>2500.00</t>
  </si>
  <si>
    <t>599.09</t>
  </si>
  <si>
    <t>80409</t>
  </si>
  <si>
    <t>https://app.dealroom.co/investors/mitsui_global_investment</t>
  </si>
  <si>
    <t>http://mitsui-global.com/en</t>
  </si>
  <si>
    <t>Mitsui Global Investment</t>
  </si>
  <si>
    <t>Venture capital fund that focuses on early stage companies mitsui's expertise lies in helping</t>
  </si>
  <si>
    <t>Otemachi, Chiyoda, Tokyo, 100-0004, Japan</t>
  </si>
  <si>
    <t>35.6874466</t>
  </si>
  <si>
    <t>139.76532858</t>
  </si>
  <si>
    <t>Dan Liu (Senior Associate);Yasu Sakoh (Beijing Office,Chief Representative MGI);Shunji Takehana (Venture Partner);Kinji Fuchikami (Venture Partner);Kaz Kikuchi (Investment Director);Yoichiro Miwa (Investment Director);Caroline Pinkney (Analyst);Yuto Iizuka (Venture Partner);Masaji Matsuoka (Principal);Richard Cui (Principal);Masashi Kiyomine (Investment Director);Mutsuki Takano (Chief Representative in Japan);Shin Kodera (Managing Director);Aya Runderkamp (Corporate Controller);Kayla He (Administration Manager);Tsutomu Yoshida (CEO,President,President &amp; CEO);Sanjay Pichaiah (Investment Director);Atsushi Mizuno (Investment Director);Orie Schneider (Executive Assistant);Shinya Imai (CEO,President,President &amp; CEO);Susie Shen (Associate);Richard See (Partner)</t>
  </si>
  <si>
    <t>Dan Liu;Yasu Sakoh;Shunji Takehana;Kinji Fuchikami;Kaz Kikuchi;Yoichiro Miwa;Caroline Pinkney;Yuto Iizuka;Masaji Matsuoka;Richard Cui;Masashi Kiyomine;Mutsuki Takano;Shin Kodera;Aya Runderkamp;Kayla He;Tsutomu Yoshida;Sanjay Pichaiah;Atsushi Mizuno;Orie Schneider;Shinya Imai;Susie Shen;Richard See</t>
  </si>
  <si>
    <t>male;male;male;male;male;male;female;male;male;male;female;male;male;female;female;male;male;female;male;male;female;male</t>
  </si>
  <si>
    <t>Senior Associate;Beijing Office,Chief Representative MGI;Venture Partner;Venture Partner;Investment Director;Investment Director;Analyst;Venture Partner;Principal;Principal;Investment Director;Chief Representative in Japan;Managing Director;Corporate Controller;Administration Manager;CEO,President,President &amp; CEO;Investment Director;Investment Director;Executive Assistant;CEO,President,President &amp; CEO;Associate;Partner</t>
  </si>
  <si>
    <t>Redwood Systems;Apps Foundry;Cipia;Valens Semiconductor;YPX Cayman Holdings;AutoTalks;Silk;Location Labs;WellAware;StartForce;ArmaGen Technologies;Pica8;Sulekha;NxThera;Pinnacle Engines;NetMotion Wireless;Boston Biomedical;Synacor;Worldsensing;BioAmber;Rive Technology;Actimis Pharmaceuticals;Axikin Pharmaceuticals;Biolex Therapeutics;Galazar;DiObex;Cardiovascular Systems;MC10;OptiScan Biomedical;Promethera Biosciences;iSoftStone Holdings;Edison Pharmaceuticals;EnerVault;GTI Capital Group;goBalto;EKOS Corporation;Tag Networks;6Rooms;Sirrus Technology;Cylene Pharmaceuticals;ContinuumRx;Convenientpower;Spire Global;Sosei Group;Change Healthcare;Plumtree Software;Nanosolar;Proterra;Sirrus;InnoPath Software;A10 Networks;Boingo Wireless;GoSecure;Laszlo Systems;Symic Biomedical;MicroMed Technology;NapaJen;Efficient Frontier;Panacos Pharmaceuticals;4INFO;Rallybio;Solaria;Marrone Bio Innovations;Element Analytics;Virident Systems;Xsira Pharmaceuticals (formerly Norak Biosciences);Kineto Wireless;Gentris;BeamReach Networks;Sopogy;MapAnything;Solaicx;RGB Networks;SenSage;Redwood Systems;Halation Photonics;Suvidhaa;Global Consumer Products;Anaeropharma Science;Garapon;QD Laser;S*Bio;QurAlis;Svante;Aeluros;On-chip Biotechnologies;ProteinSimple;BeXcom;CLARA ONLINE;Accela Technology Japan;Bionova Pharma;Hailingpharm;Celion Networks;关于奕尚;Gaopeng;Edison Pharmaceuticals;Leyou;ENSEM Therapeutics</t>
  </si>
  <si>
    <t>Change Healthcare;iSoftStone Holdings;Sosei Group;Svante;A10 Networks;Cardiovascular Systems;Virident Systems;Efficient Frontier;AutoTalks;QurAlis</t>
  </si>
  <si>
    <t>health;security;fintech;real estate;food;media;telecom;education;energy;kids;hosting;home living;transportation;semiconductors;marketing;enterprise software;space;chemicals</t>
  </si>
  <si>
    <t>United States;Indonesia;Israel;China;India;Spain;Canada;Belgium;Hong Kong;Japan;Singapore</t>
  </si>
  <si>
    <t>North America;Asia;United States;Japan;New York City;Tokyo</t>
  </si>
  <si>
    <t>https://angel.co/mitsui-global-investment</t>
  </si>
  <si>
    <t>https://www.linkedin.com/company/mitsui-&amp;-co-global-investment-ltd-</t>
  </si>
  <si>
    <t>http://www.crunchbase.com/organization/mitsui-global-investment</t>
  </si>
  <si>
    <t>https://storage.googleapis.com/dealroom-images-production/6f/MTAwOjEwMDpjb21wYW55QHMzLWV1LXdlc3QtMS5hbWF6b25hd3MuY29tL2RlYWxyb29tLWltYWdlcy8yMDE4LzAyLzIzL2VlYzg4OWQ5YzdmYjE1YzU4YzRmZTMzMWI5Y2ExZTg4.png</t>
  </si>
  <si>
    <t>1682.75</t>
  </si>
  <si>
    <t>14363.00</t>
  </si>
  <si>
    <t>4101.74</t>
  </si>
  <si>
    <t>80316</t>
  </si>
  <si>
    <t>https://app.dealroom.co/investors/updata_partners</t>
  </si>
  <si>
    <t>https://updata.com/</t>
  </si>
  <si>
    <t>Updata Partners</t>
  </si>
  <si>
    <t>Leading technology-focused growth equity firm in Washington D.C</t>
  </si>
  <si>
    <t>2099 Pennsylvania Avenue NW, Washington, DC 20006, USA</t>
  </si>
  <si>
    <t>38.9017333</t>
  </si>
  <si>
    <t>-77.046282</t>
  </si>
  <si>
    <t>Carter Griffin (General Partner);Jonathan Seeber (General Partner);Dan Moss (Principal);Braden Snyder (Principal);Cam Salem (Vice President);Alex Otero (Vice President);Jack Gilmore (Senior Associate);Andrew Sabin (Associate);Catherine Salamone (Associate);Clare McLeod (Business Development Analyst);Ira Cohen (Co-Founder,Operating Partner);Barry Goldsmith (General Partner);Jim Liang (Operating Partner);Greg Olear (CFO);Stephen Halsch (Accountant,Senior Fund Manager);Stephanie Moore (Accountant);Pat Cox (Advisor);Jill Nelson (Advisor);Alex Pinchev (Advisor);Larry Freed (Advisor)</t>
  </si>
  <si>
    <t>Carter Griffin;Jonathan Seeber;Dan Moss;Braden Snyder;Cam Salem;Alex Otero;Jack Gilmore;Andrew Sabin;Catherine Salamone;Clare McLeod;Ira Cohen;Barry Goldsmith;Jim Liang;Greg Olear;Stephen Halsch;Stephanie Moore;Pat Cox;Jill Nelson;Alex Pinchev;Larry Freed</t>
  </si>
  <si>
    <t>male;male;male;male;male;male;male;male;female;female;male;male;male;male;male;male;male;female;male;male</t>
  </si>
  <si>
    <t>General Partner;General Partner;Principal;Principal;Vice President;Vice President;Senior Associate;Associate;Associate;Business Development Analyst;Co-Founder,Operating Partner;General Partner;Operating Partner;CFO;Accountant,Senior Fund Manager;Accountant;Advisor;Advisor;Advisor;Advisor</t>
  </si>
  <si>
    <t>DataCore;RES Software;Piano.io;XebiaLabs;LendKey Technologies, Inc.;Uberflip;CoreStreet;Built In Chicago;Viewpoint;Interactions;CMWare;Bridge2 Solutions;RedVision System;Bigleaf Networks;Bradford Networks;First Insight;LogiAnalytics.com;Everest Software;July Systems;Spectrum K12 School Solutions;Collective Bias;Bridge Energy Group;Numara Software;BoxCast;PerformYard;Nintex;Harmony Information Systems;Ruby Receptionists;ContactMonkey;Nimaya;Netwrix;ForeSee;Trustwave Holdings;ContextWeb;Adthena;Jellyvision;PulsePoint;Jobs2Web;Built In;Homesnap;Alert Logic;MP Objects;Improvado;Mashable;Pet360;OrderMotion;Merlin Technologies;Netkey;Acclaris Holdings;Appfluent Technology;CData Software;Ecutel Systems;IContact;StoryBlocks;Liongard;Jama Software;ObjectVideo;Benivo;Living Security;Shufti Pro;INTERACTIONS LLC;Changepoint;Nerdio by Adar;E-Security;Practifi;Altus Assessments;Built In;WellSky;LandTech;Digital;FusionAuth;HG Insights;ObjectVideo;Secure Software;Jellyvision;Vector Remote Care;Glassbox;Viewpoint;Homesnap;Acuity Insights</t>
  </si>
  <si>
    <t>Trustwave Holdings;CData Software;Nintex;Nerdio by Adar;XebiaLabs;PerformYard;Piano.io;Numara Software;LandTech;Homesnap</t>
  </si>
  <si>
    <t>Wallacefoundation;Grange Insurance;State of Wisconsin Investment Board;Regents of the University of California;TIAA;District of Columbia Retirement Board;Texas Municipal Retirement System;Northwestern Memorial Hospital Employees' Pension Trust;Grove Street Advisors;University of Michigan Endowment;CalPERS;Virginia Retirement System;Northwestern Memorial Hospital Employees' Pension Plan;FLAG Capital Management;University of Pittsburgh Endowment;SilverHaze Partners;TA Associates Profit Sharing Plan</t>
  </si>
  <si>
    <t>health;legal;security;fintech;real estate;food;media;telecom;education;energy;hosting;jobs recruitment;transportation;marketing;enterprise software</t>
  </si>
  <si>
    <t>United States;Netherlands;Canada;United Kingdom;India;Australia</t>
  </si>
  <si>
    <t>https://angel.co/updata-partners</t>
  </si>
  <si>
    <t>https://twitter.com/updatapartners</t>
  </si>
  <si>
    <t>https://www.linkedin.com/company/updata-partners</t>
  </si>
  <si>
    <t>http://www.crunchbase.com/organization/updata-partners</t>
  </si>
  <si>
    <t>https://storage.googleapis.com/dealroom-images-production/57/MTAwOjEwMDpjb21wYW55QHMzLWV1LXdlc3QtMS5hbWF6b25hd3MuY29tL2RlYWxyb29tLWltYWdlcy8yMDI0LzAyLzA3LzlhMmJjZmI2YzA0MmY3MjU2YTA3Y2E3NDVlNzdmNzI3.jpeg</t>
  </si>
  <si>
    <t>18.37</t>
  </si>
  <si>
    <t>Netwrix;Nintex;Ruby Receptionists</t>
  </si>
  <si>
    <t>N/A;122.73;35.27</t>
  </si>
  <si>
    <t>1561.82</t>
  </si>
  <si>
    <t>2078.18</t>
  </si>
  <si>
    <t>3769.91</t>
  </si>
  <si>
    <t>80101</t>
  </si>
  <si>
    <t>https://app.dealroom.co/investors/ascent_venture_partners</t>
  </si>
  <si>
    <t>http://ascentvp.com</t>
  </si>
  <si>
    <t>Ascent Venture Partners</t>
  </si>
  <si>
    <t>Tom Scanlon (Vice President of Finance);Matt Fates (General Partner);Brian J. Girvan (General Partner);Baiyin Zhou (Senior Associate);Christopher W. Dick (General Partner);Geoff Oblak (General Partner);Jason Molfetas (Finance Director);Lauren Peck (Senior Office Manager);Erica Kaswell (Senior Office Manager);Luke Burns (General Partner)</t>
  </si>
  <si>
    <t>Tom Scanlon;Matt Fates;Brian J. Girvan;Baiyin Zhou;Christopher W. Dick;Geoff Oblak;Jason Molfetas;Lauren Peck;Erica Kaswell;Luke Burns</t>
  </si>
  <si>
    <t>male;male;male;female;male;male;male;female;female;male</t>
  </si>
  <si>
    <t>Vice President of Finance;General Partner;General Partner;Senior Associate;General Partner;General Partner;Finance Director;Senior Office Manager;Senior Office Manager;General Partner</t>
  </si>
  <si>
    <t>Cedar Point Communications;Startapp;Bigbasket;Bizo;Empow;CloudLock;ScaleBase;Placemark Investments;Informatica;TimeTrade Systems;Sidecar;WebLayers;eCopy;Knoa Software;PerspecSys;Cymfony;Splash;Hologic;Vee24;Invaluable;Verivo Software;Harvard Bioscience;Pwnie Express;Promoboxx;Terascala;HubCast;RapidMiner;CloudBees;Codeship;Zoominfo;Theorate Marketplace;Bryter;Connectbase;Business Layers;Forefield;Interactive Supercomputing;Kenetec;Gr8 People;Sensitech;Revulytics;Synchronicity Software;VST Technologies;Bluesocket;Adaptive Silicon;Guardium;BEZ Systems;Integral Access;UNICOM Engineering;Exchange Solutions;Ardence;Synovia Solutions;Everyday Solutions;NOVA SCIENCE PUBLISHERS;CPX Security;Start.io;Indus River Networks;Primary Rate Inc;RAScom;Viewlogic Systems</t>
  </si>
  <si>
    <t>Hologic;Zoominfo;Bigbasket;CloudBees;CloudLock;Harvard Bioscience;Guardium;Integral Access;Bizo;Bryter</t>
  </si>
  <si>
    <t>Boston Retirement System;Massachusetts Water Resources Authority Employees' Retirement System;Massachusetts Bay Transportation Authority Retirement Fund;Massachusetts Pension Reserves Investment Management Board;Lowell Retirement Board;Middlesex County Retirement System;Plymouth County Retirement Association;City of Lynn Retirement System;Sentry Insurance Group;Landmark Partners;Essex Regional Retirement System;City of Brockton Retirement System;Berklee College of Music Retirement Plan;Lexington Partners;Cambridge Retirement System;IBM Personal Pension Plan;Massachusetts Housing Finance Agency Employees' Retirement Board;City of Worcester</t>
  </si>
  <si>
    <t>health;legal;security;fintech;real estate;food;media;telecom;education;energy;hosting;home living;jobs recruitment;semiconductors;marketing;enterprise software</t>
  </si>
  <si>
    <t>United Kingdom;United States;India;Israel;Canada</t>
  </si>
  <si>
    <t>https://angel.co/ascent-venture-partners</t>
  </si>
  <si>
    <t>https://twitter.com/ascentvp</t>
  </si>
  <si>
    <t>https://www.linkedin.com/company/ascent-venture-partners</t>
  </si>
  <si>
    <t>http://www.crunchbase.com/organization/ascent-venture-partners</t>
  </si>
  <si>
    <t>https://storage.googleapis.com/dealroom-images-production/74/MTAwOjEwMDpjb21wYW55QHMzLWV1LXdlc3QtMS5hbWF6b25hd3MuY29tL2RlYWxyb29tLWltYWdlcy8yMDE2LzA4LzE0L2Y5MWNlOTM4ZDA0MmVkM2NmZjg1YmIzZDUxMGM0NjE0.jpg</t>
  </si>
  <si>
    <t>854.81</t>
  </si>
  <si>
    <t>3000.00</t>
  </si>
  <si>
    <t>1606.91</t>
  </si>
  <si>
    <t>80087</t>
  </si>
  <si>
    <t>https://app.dealroom.co/investors/sentinel_capital_partners</t>
  </si>
  <si>
    <t>http://sentinelpartners.com</t>
  </si>
  <si>
    <t>Sentinel Capital Partners</t>
  </si>
  <si>
    <t>Leading lower middle market private equity firm</t>
  </si>
  <si>
    <t>John McCormack (Co-Founder,Co-Founder and Senior Partner);Douglas G. Levy (CFO);David Lobel (Managing Partner,Founding,Founding and Managing Partner);Paul Murphy (Partner);Mark Smith (Founder)</t>
  </si>
  <si>
    <t>John McCormack;Douglas G. Levy;David Lobel;Paul Murphy;Mark Smith</t>
  </si>
  <si>
    <t>Co-Founder,Co-Founder and Senior Partner;CFO;Managing Partner,Founding,Founding and Managing Partner;Partner;Founder</t>
  </si>
  <si>
    <t>Fazoli's;Chromalox;Interim Healthcare;Pizza Hut;WellSpring Pharmaceutical;Massage Envy;SmartSign;T.G.I. Friday's;Anytime Fitness;Play Core;Checkers;Nekoosa Coated Products;Northeast Dental Management;Controlled Products;Nivel Parts and Manufacturing;SPL;Metro Dentalcare;Precision Pipeline Solutions;Power Products;RotoMetrics;TranSystems;Internet Financial Network;MB2 Dental Solutions;North American Rescue;Marketplace Events;UBEO;Revenew International;ISalvage.com;TriMech;Revenew;Hospice Advantage;Taco Bell;Corporate Visions;Holley Performance Products;Midwest Wholesale Hardware;Quick Weight Loss Centers;Vintage Parts;Chase Doors;Digital Commerce Corporation;Total Military Management;The Luminaires Group;AirBoss of America;Mobile Communications America;Captain D's;Cabi Holdings;123Dentist;ECM Industries;League and Legacy;Inscape Publishing;Trinity Consultants;Vital Care;GSM Outdoors;Alemite Holdings, LP;Altima Dental Centres Inc.;Apex Companies;Colson Group;Buffets, Inc.;Cottman Transmission Systems, Inc.;Fasloc, Inc.;Huddle House, Inc.;Hollander Sleep Products;LTI Boyd, Inc.;Newk's Eatery;NorSun Food Group;Growing Family, Inc.;Pet Supplies Plus;ReachOut Healthcare America, Ltd.;Engineered Controls International, LLC;Sonny's;TTG Imaging Solutions;Trussbilt LLC;Tony Roma Restaurant Holdings, Inc.;FALCON HOLDINGS;IEP Technologies;New Era Technology;Smile Brands;CINgroup;Spinrite Inc.;National Spine and Pain Centers;Floral Plant Growers L.L.C.;Madill Inc.;Market Performance Group;Midwest Eye Consultants;The Recreational Group;RefrigiWear;Empire Auto Parts LLC;High Bar Brands</t>
  </si>
  <si>
    <t>Holley Performance Products;ECM Industries;Pet Supplies Plus;Engineered Controls International, LLC;Chromalox;AirBoss of America;Massage Envy;National Spine and Pain Centers;Internet Financial Network;Digital Commerce Corporation</t>
  </si>
  <si>
    <t>health;legal;security;fintech;wellness beauty;real estate;fashion;sports;food;media;telecom;education;energy;kids;home living;event tech;robotics;jobs recruitment;transportation;semiconductors;marketing;enterprise software</t>
  </si>
  <si>
    <t>https://angel.co/sentinel-capital-partners</t>
  </si>
  <si>
    <t>https://www.linkedin.com/company/sentinel-capital-partners</t>
  </si>
  <si>
    <t>http://www.crunchbase.com/organization/sentinel-capital-partners</t>
  </si>
  <si>
    <t>https://storage.googleapis.com/dealroom-images-production/93/MTAwOjEwMDpjb21wYW55QHMzLWV1LXdlc3QtMS5hbWF6b25hd3MuY29tL2RlYWxyb29tLWltYWdlcy8yMDIwLzAyLzE0LzQ2NTdjZTkyMmMyMTI3NDBjZWEwZjI1NGQ4YTk3ZDEz.png</t>
  </si>
  <si>
    <t>Market Performance Group;High Bar Brands;League and Legacy;SmartSign;SPL;TriMech;The Recreational Group;TTG Imaging Solutions;Controlled Products;ECM Industries;Apex Companies;UBEO;Captain D's;Nekoosa Coated Products;Cabi Holdings;Quick Weight Loss Centers;Revenew International;The Luminaires Group;Marketplace Events;Fazoli's;Corporate Visions;Total Military Management;RotoMetrics;NorSun Food Group;Metro Dentalcare;Nivel Parts and Manufacturing</t>
  </si>
  <si>
    <t>n/a;n/a;n/a;n/a;n/a;n/a;n/a;n/a;n/a;n/a;n/a;n/a;n/a;n/a;n/a;n/a;n/a;n/a;n/a;n/a;n/a;n/a;n/a;n/a;n/a;n/a</t>
  </si>
  <si>
    <t>N/A;N/A;N/A;N/A;N/A;N/A;N/A;N/A;N/A;N/A;N/A;2;N/A;N/A;N/A;N/A;N/A;N/A;N/A;N/A;N/A;N/A;N/A;N/A;N/A;N/A</t>
  </si>
  <si>
    <t>2437.27</t>
  </si>
  <si>
    <t>873.68</t>
  </si>
  <si>
    <t>80004</t>
  </si>
  <si>
    <t>https://app.dealroom.co/companies/flexport</t>
  </si>
  <si>
    <t>http://flexport.com</t>
  </si>
  <si>
    <t>Flexport</t>
  </si>
  <si>
    <t>A full-service global freight forwarder and logistics platform using modern software to fix the user experience in global trade</t>
  </si>
  <si>
    <t>760, Market Street, Union Square, San Francisco, California, 94102, United States</t>
  </si>
  <si>
    <t>37.7866671</t>
  </si>
  <si>
    <t>-122.40505</t>
  </si>
  <si>
    <t>nicolo marchetto;Jose Maria Blanco Frances;Reed Boehringer;Tim van Beusekom;Andrew Nagle;Vlad Lep</t>
  </si>
  <si>
    <t>Ryan Petersen (CEO);Ben Braverman (CRO);Amos Elliston (CTO);Sanne Manders (COO);Michael Baekboel (Director,Global Logistics);Jayson Gispan (Director,Customs Brokerage Operations);Desmond Brand (Director of Engineering);Kristen Hayward (Vice President,Global Head of Recruiting,Vice President and Global Head of Recruiting);Owen Millard (Marketing Associate);Taylor Holt (Data Operations Associate);Sean Linehan (VP of Product);Song Chang (Technical Recruiting);Chandrakant Kanoria (Senior Manager Air Freight Asia Pacific);Ryan Meinzer (Global Account Executive);Evelyn Gillie (Director of Engineering);Michael Foss;Ben Braverman (Co-Founder);Wesley Chan (Investor);Matt Cheng (Angel investor);Chad Byers (Investor);Sanne Manders (COO);Naveen Jain (Investor);Anjelica Triola (Director);Larissa Rainey;Cathryn Chen. (Investor);Ram Radhakrishnan (President);Kate Alexander;Jack Paley;David Ko (Director);Sean Linehan (Strategic Advisor);Evelyn Gillie (Director);Buse Balkır;Derek Bushaw;Kenny Ma;Tim B (Director);Ignas Meskauskas (Credit Analyst);Jeremy Nathaniel;Muhammad Umer Farooq;Sergey Kyune (Senior Software Engineer);David Hume .;Ruben Pellikaan (Manager,Sales Development);Rahul Bali (Director);Nils Wemhoener (VP,Head of Operations);Nerijus Poskus;Patrick Wafer;Daniel Ferras;Desmond Brand (Software Engineer);Satyen Pandya;Daniel Vargas Hurtado;Kyle Bertin;Steve Bozicevic (Director);Hao Xia</t>
  </si>
  <si>
    <t>Ryan Petersen;nicolo marchetto;Jose Maria Blanco Frances;Reed Boehringer;Ben Braverman;Amos Elliston;Sanne Manders;Michael Baekboel;Jayson Gispan;Desmond Brand;Kristen Hayward;Owen Millard;Taylor Holt;Sean Linehan;Song Chang;Chandrakant Kanoria;Ryan Meinzer;Evelyn Gillie;Michael Foss;Ben Braverman;Wesley Chan;Matt Cheng;Chad Byers;Sanne Manders;Naveen Jain;Anjelica Triola;Larissa Rainey;Cathryn Chen.;Ram Radhakrishnan;Kate Alexander;Jack Paley;Tim van Beusekom;David Ko;Sean Linehan;Evelyn Gillie;Buse Balkır;Derek Bushaw;Kenny Ma;Tim B;Ignas Meskauskas;Jeremy Nathaniel;Muhammad Umer Farooq;Sergey Kyune;David Hume .;Ruben Pellikaan;Rahul Bali;Andrew Nagle;Nils Wemhoener;Nerijus Poskus;Vlad Lep;Patrick Wafer;Daniel Ferras;Desmond Brand;Satyen Pandya;Daniel Vargas Hurtado;Kyle Bertin;Steve Bozicevic;Hao Xia</t>
  </si>
  <si>
    <t>male;male;male;male;male;male;female;male;male;male;female;male;female;male;male;male;male;female;male;male;male;male;male;male;male;female;female;female;male;male;male;male;female;female;male;male;male;male;male;male;male;male;male;male;male;male;male</t>
  </si>
  <si>
    <t>CEO;n/a;n/a;n/a;CRO;CTO;COO;Director,Global Logistics;Director,Customs Brokerage Operations;Director of Engineering;Vice President,Global Head of Recruiting,Vice President and Global Head of Recruiting;Marketing Associate;Data Operations Associate;VP of Product;Technical Recruiting;Senior Manager Air Freight Asia Pacific;Global Account Executive;Director of Engineering;n/a;Co-Founder;Investor;Angel investor;Investor;COO;Investor;Director;n/a;Investor;President;n/a;n/a;n/a;Director;Strategic Advisor;Director;n/a;n/a;n/a;Director;Credit Analyst;n/a;n/a;Senior Software Engineer;n/a;Manager,Sales Development;Director;n/a;VP,Head of Operations;n/a;n/a;n/a;n/a;Software Engineer;n/a;n/a;n/a;Director;n/a</t>
  </si>
  <si>
    <t>VNTANA;CRUX SYSTEMS;Fieldbook;Inspectorio;Breadfast;Natilus;Anvyl;Parabola;Saltbox Services;Elliot;Trella;Lori;Ofload (Formerly loadsmile);Routable;Denim (Formerly Axle Payments);CloudTrucks;TrueNorth;Elliot;Nuvocargo;Amitruck;Gembah Inc;Voyager;Tajir;SkydropX;Secureframe;Harmonic;Airhouse;Sendbox;Lula;Tajir;Bego;Passport;Kargo;Topship;Ramp;Oneport 365;Flextock;Zerobroker;Therify;Coast;Pide Directo;Protex AI;Portão 3;Dock;Oware;Arena Technologies;Rider;Ninja Delivery;Roadflex;Papaya;SailPlan;FrontEdge</t>
  </si>
  <si>
    <t>Ramp;CloudTrucks;Nuvocargo;Secureframe;Inspectorio;TrueNorth;Ofload (Formerly loadsmile);Passport;Lori;Lula</t>
  </si>
  <si>
    <t>transportation;enterprise software</t>
  </si>
  <si>
    <t>health;legal;security;fintech;real estate;fashion;food;media;energy;robotics;transportation;marketing;enterprise software</t>
  </si>
  <si>
    <t>United States;Egypt;Kenya;Australia;Pakistan;Mexico;Nigeria;Ireland;Brazil;Canada;United Kingdom</t>
  </si>
  <si>
    <t>logistics intermediary;brokerage;sustainable development goals;industrial technology;climate tech;freight forwarding;logistics management;b2b online marketplace;blue economy;freight;supply chain management;alternative data;logistics tech;bluetech;startupamsterdam;tracking and visibility;shipping;verified unicorns and $1b exits;shipping and ports</t>
  </si>
  <si>
    <t>North America;Europe;Asia;United States;Germany;China;Hong Kong;Netherlands;Italy;Canada;New York City;Chicago;Atlanta;Seattle;Hamburg;Shenzhen;Amsterdam;Los Angeles;San Francisco;Miami;Milan;Vancouver</t>
  </si>
  <si>
    <t>https://angel.co/flexport</t>
  </si>
  <si>
    <t>https://www.facebook.com/flexportinc</t>
  </si>
  <si>
    <t>https://twitter.com/flexport</t>
  </si>
  <si>
    <t>https://www.linkedin.com/company/flexport/</t>
  </si>
  <si>
    <t>http://www.crunchbase.com/organization/flexport</t>
  </si>
  <si>
    <t>https://storage.googleapis.com/dealroom-images-production/17/MTAwOjEwMDpjb21wYW55QHMzLWV1LXdlc3QtMS5hbWF6b25hd3MuY29tL2RlYWxyb29tLWltYWdlcy8yMDI0LzAyLzI5LzY1N2U3OGFkYmZmNTc5NjViYzA4NDBhZWE5ZjU3ZWM2.png</t>
  </si>
  <si>
    <t>CRUX SYSTEMS;Fieldbook</t>
  </si>
  <si>
    <t>N/A;2.66</t>
  </si>
  <si>
    <t>Foreign tech companies in Amsterdam;B2B Logistics marketplaces;The 50 hottest U.S. companies 2019;Global b2b marketplace list;Foreign Startups in MRA (Employment Report 2022);Top 100 B2B Marketplaces to Watch 2022;US National Security &amp; Defense Market Map;$100M + Hyper growth;Unicorns</t>
  </si>
  <si>
    <t>1030.10</t>
  </si>
  <si>
    <t>35.65</t>
  </si>
  <si>
    <t>8669.13</t>
  </si>
  <si>
    <t>79507</t>
  </si>
  <si>
    <t>https://app.dealroom.co/investors/sun_capital_partners</t>
  </si>
  <si>
    <t>http://suncappart.com</t>
  </si>
  <si>
    <t>Sun Capital Partners</t>
  </si>
  <si>
    <t>60547 Frankfurt, Hesse, Germany</t>
  </si>
  <si>
    <t>50.037933</t>
  </si>
  <si>
    <t>8.562152</t>
  </si>
  <si>
    <t>Exadel;Fazoli's;LoanLogics;Dura-Line;Vince;Sharps Bedrooms;Frontier Spinning Mills Holding;Johnny Rockets;ClearChoice Holdings;Certified Power;Bruegger’s Bagels;Demilec Spray Foam Insulation;BTX Group;ESIM Chemicals;Platinum Dermatology Partners;Cybiko;Worm's Way;AMES Taping Tools;Select Interior Concepts;Horizon Services;Aclara Technologies;Miles Kimball;Point Blank Enterprises;Gerber Childrenswear;Kraco Enterprises;Sunrise Growers;Northland Cranberries;Coveris;FFO Home;Anderson Business Advisors;West Dermatology;Hanna Andersson;Performance Fibers;Arrow Tru-Line;S&amp;N Communications;Smokey Bones;SpectraLink;Creekstone Farms;Coveris Flexibles Austria;Emerald Performance Materials;Mattress Firm Holding;Tier One Relocation;Fresh Origins Farm;Elix Polymers;Famosa;Bundy Refrigeration;Strada;Allied Glass Containers;O&amp;S Doors;Keepmoat;FLABEG Deutschland;Fletchers Solicitors;Timothy's Coffee;Franchise Restaurant Concepts Group;Innocor;Lexington Home Brands;Captain D's;Parker New York;Rebecca Taylor;ALSCO Metals Corp.;The Farfield Company;American Standard;Gem Shopping Network;Restaurants Unlimited;Trulite;Fresh-Pak Chilled Foods;Scotch &amp; Soda;Windsor;Capstone Nutrition;Cotton Holdings;WesCom Signal &amp; Rescue;Sleepworld;Harry's;PaperWorks Industries;Sonneborn;Shopko;Sofina Foods;Century Distribution Systems;MBMG;StonePoint Materials;HealthPlan Holdings;Vetrerie Riunite;DBApparel;Hunnebeck Group;Flavor 1st;Del Monte Canada;Horizon Services;Friendly’s;Stake Center Locating;The Limited;Rowe Furniture;Wabash Technologies;Dreams;Admiral Petroleum Company;V &amp; D;Horsehead Corp.;Robertshaw;Flamingo Horticulture;Simply Beautiful Smiles;Calcium Products;Searles Valley Minerals;SOS Security;Raybestos Powertrain;EIS Holdings;Clinical Care;Profind;Architectural Surfaces Group;Total Transportation Services;Blume (Formerly Mmadigital);TENAX;Andersen Commercial Plumbing;Simply Beautiful Smiles;Mega Trade;Koch Separation Solutions</t>
  </si>
  <si>
    <t>Mattress Firm Holding;Aclara Technologies;Dura-Line;Dreams;Sunrise Growers;Keepmoat;Allied Glass Containers;Select Interior Concepts;StonePoint Materials;Vince</t>
  </si>
  <si>
    <t>gaming;health;legal;security;fintech;wellness beauty;real estate;fashion;food;media;telecom;energy;kids;home living;jobs recruitment;transportation;semiconductors;marketing</t>
  </si>
  <si>
    <t>United States;Denmark;Austria;Spain;Italy;United Kingdom;Germany;Canada;Netherlands</t>
  </si>
  <si>
    <t>https://www.facebook.com/suncapitalpartners</t>
  </si>
  <si>
    <t>https://www.linkedin.com/company/sun-capital-partners</t>
  </si>
  <si>
    <t>http://www.crunchbase.com/financial-organization/sun-capital-partners</t>
  </si>
  <si>
    <t>https://storage.googleapis.com/dealroom-images-production/1a/MTAwOjEwMDpjb21wYW55QHMzLWV1LXdlc3QtMS5hbWF6b25hd3MuY29tL2RlYWxyb29tLWltYWdlcy8yMDIxLzA2LzA0LzVmNWE2Y2I5ZjZmY2JjMTE2YWZhOGNlZWQ5MDE2ODgx.jpg</t>
  </si>
  <si>
    <t>Koch Separation Solutions;Anderson Business Advisors;Fresh Origins Farm;Blume (Formerly Mmadigital);Andersen Commercial Plumbing;TENAX;Total Transportation Services;Select Interior Concepts;EIS Holdings;LoanLogics;Century Distribution Systems;Exadel;MBMG;West Dermatology;Cotton Holdings;ClearChoice Holdings;AMES Taping Tools;Horizon Services;Arrow Tru-Line;Worm's Way;Fresh-Pak Chilled Foods;FFO Home;Franchise Restaurant Concepts Group;FLABEG Deutschland;Keepmoat;Strada;Gem Shopping Network;Johnny Rockets;S&amp;N Communications;Coveris Flexibles Austria;Trulite;Smokey Bones;Bundy Refrigeration;Restaurants Unlimited;Performance Fibers;The Farfield Company;Lexington Home Brands</t>
  </si>
  <si>
    <t>n/a;n/a;n/a;n/a;n/a;n/a;n/a;411;n/a;n/a;n/a;n/a;n/a;n/a;n/a;n/a;n/a;n/a;n/a;n/a;n/a;n/a;n/a;n/a;400;37;n/a;n/a;n/a;n/a;n/a;n/a;n/a;n/a;n/a;n/a;n/a</t>
  </si>
  <si>
    <t>N/A;N/A;N/A;N/A;N/A;N/A;N/A;54.55;N/A;29.73;N/A;N/A;N/A;N/A;N/A;55.27;N/A;N/A;N/A;N/A;N/A;N/A;N/A;N/A;N/A;N/A;N/A;N/A;N/A;N/A;N/A;N/A;N/A;N/A;N/A;N/A;N/A</t>
  </si>
  <si>
    <t>832.58</t>
  </si>
  <si>
    <t>7265.82</t>
  </si>
  <si>
    <t>3028.85</t>
  </si>
  <si>
    <t>79495</t>
  </si>
  <si>
    <t>https://app.dealroom.co/investors/alliance_entreprendre</t>
  </si>
  <si>
    <t>http://www.allianceentreprendre.com/</t>
  </si>
  <si>
    <t>Alliance Entreprendre</t>
  </si>
  <si>
    <t>Venture capital firm that does early stage venture investments</t>
  </si>
  <si>
    <t>European Homes;2 Minutes;MEDIARITHMICS;Magency Digital;Touch &amp; Sell;WALLIX;Sentryo;365Talents;Smart Traffik (Formerly Evoke);Zazzen;Andjaro;Senior Compagnie;Finsbury shoes;Marbella;ID5;Skwirrel;Clustaar;Hivency;AdServerPub;Artifakt;Delta Service Location;Ouveo;Federation Studios;Groupe SAFIR;Adaming Group;My Job Glasses;Ornis;Clinique Développement;Fabulous Garden;Makever group;TOPSEC Equipement;Le Kap Verre;LTU;Secure-IC;Magency;Happytal;Franchement Bon;La Fabrique Juridique;Studio Redfrog;Paradiso podcasts;D-AIM;Nysa;Onis;Pierre Schmidt Group;Daher;DEMARNE EVOLUTION;Opencell;Pernel Media;Playtime;Géotec;Géotec;Bref Service;Bref Service;Sarawak;SARAWAK PARIS;Groupe Lacroix;Groupe Lacroix;Groupe Etienne;Groupe Etienne;Gooconnect;SEIBO;Gooconnect;GROUPE JBT;GROUPE JBT;Komposite;Komposite;Marline;Vivalto;Marline;URIOS - BEIC;URIOS - BEIC;Sorgem;Sorgem;INCC Parfums;INCC Parfums;Espace Direct;Espace Direct;Reolian;Reolian;Beldico;DeRhins;Moreau Experts;Moreau Experts;ESP;ESP;Aspaway;Aspaway;Wild Horses;Wild Horses;Roomlala;Roomlala;Jean Rousseau;Jean Rousseau;Institut F2i;Institut F2i;Marianne;Marianne;Otima;Otima;GVA;Webnet;Ateo Finance;SAVPRO GROUPE;SAVPRO GROUPE;Allegro Musique;Allegro Musique;FP PACK;ViaSphère;ViaSphère;JB RAUTUREAU;JB RAUTUREAU;The Corporate Gym &amp; Wellbeing;The Corporate Gym &amp; Wellbeing;Groupe BARBARIE;Groupe BARBARIE;ABIOLAB;ABIOLAB;CLAS Equipements;CLAS Equipements;Copac;Ecoclean;Evoke;Roomlala;La Fabrique des Formats;Urios;Groupe ZOL;Playtime (Formerly Films Distribution);Abiolab;Aspaway;Marbella;Vivalto Home</t>
  </si>
  <si>
    <t>Federation Studios;Happytal;Secure-IC;Andjaro;WALLIX;D-AIM;Finsbury shoes;Sentryo;365Talents;Ornis</t>
  </si>
  <si>
    <t>Bpifrance</t>
  </si>
  <si>
    <t>health;travel;legal;security;fintech;music;real estate;fashion;sports;food;media;dating;education;energy;kids;hosting;home living;event tech;jobs recruitment;transportation;marketing;enterprise software;space</t>
  </si>
  <si>
    <t>France;United Kingdom;Belgium;Macao;United States</t>
  </si>
  <si>
    <t>https://www.linkedin.com/company/alliance-entreprendre</t>
  </si>
  <si>
    <t>http://www.crunchbase.com/financial-organization/alliance-entreprendre</t>
  </si>
  <si>
    <t>https://storage.googleapis.com/dealroom-images-production/f0/MTAwOjEwMDpjb21wYW55QHMzLWV1LXdlc3QtMS5hbWF6b25hd3MuY29tL2RlYWxyb29tLWltYWdlcy8yMDE4LzA1LzIyLzFmMDIyOWRlNzE0NzAyMjg2NGE2YTA0ODFlNGQ3Nzcz.png</t>
  </si>
  <si>
    <t>Ecoclean;Ouveo</t>
  </si>
  <si>
    <t>170.25</t>
  </si>
  <si>
    <t>45.11</t>
  </si>
  <si>
    <t>589.64</t>
  </si>
  <si>
    <t>75146</t>
  </si>
  <si>
    <t>https://app.dealroom.co/companies/european_investment_bank</t>
  </si>
  <si>
    <t>http://www.eib.org/</t>
  </si>
  <si>
    <t>European Investment Bank</t>
  </si>
  <si>
    <t>Financing European businesses and governments to promote economic growth, climate action and environmental sustainability</t>
  </si>
  <si>
    <t>98, Boulevard Konrad Adenauer, 1115 Luxembourg, Luxembourg</t>
  </si>
  <si>
    <t>49.6223997</t>
  </si>
  <si>
    <t>6.140247</t>
  </si>
  <si>
    <t>Aleksandar Mihajlovic (Investment Officer);Salvatore Scagliarini (Senior Industry Advisor);Cristian Antoci (Venture Debt);Fabrizio Morgera (Senior,Investment Officer);Bjorn Werner (Investment Officer);Cristian Antoci (Finance);Maria Lundqvist;Matteo Lechner Z.;Khalid Naqib;Marc Agrain;Francois Gaudet;Juan Carlos Ivars (Director);Anya Roy;Nikolay Dimov;Rania;Svetoslav Stefanov;Ivo Radulovski;Fabrizio Morgera;Francesco;Giuseppe Lombardi;Joana;Davide Morlicchio;Thomas Luigi Montanari;Hanna Nommik;Alicia;Joaquim Figueras;Jerome Marcelino;Jose Romano;Marcin Nowak;Anna Stodolkiewicz;Chiara Fratto;Jerome Samson;Charline Sauvaget;Paul L;Massimiliano Moretto;Vasco Costa;Bert Van Der Toorn;Ruben Devogelaer</t>
  </si>
  <si>
    <t>Jukka Luukkanen (Head of Helsinki Office);Werner Hoyer (President);Roman Escolano (Vice-President of Transport);Mihai Tanasescu (Vice-President of Energy);Harald Gruber (Innovation,Head of Digital Economy,Head of Digital Economy and Innovation);Philippe Fontaine (Vice-President of Innovation);Ambroise Fayolle (Vice-President);Jonathan Taylor (Vice-President of Environment,Climate Action,Vice-President of Environment and Climate Action);Parminder Plahe (Senior CSR Officer);Alexander Stubb (Vice President);Wilhelm Molterer (Vice-President of Cohesion);Pim Ballekom (Vice-President of Finance);Dario Scannapieco (Vice-President of SMEs);Adrian Kamenitzer (Director,Director / Equity,Equity,New Products,Special Transactions,New Products and Special Transactions);Laszlo Baranyay (Information Technologies,Vice-President of Evaluation and Information Technologies,Vice-President of Evaluation);Luts Jim De Pla (Deputy Head);Dieter K. Bachlmair (Head of PR);Clausse Guy (Director);Matthias Ummenhofer (Board Member);Endrit Shehu;Vojtech Seman;Jose Zudaire;David van Dijk;Marcin Korolec;Miguel Graca;Adrian Vodislav;Florián Pariente Carpio</t>
  </si>
  <si>
    <t>Aleksandar Mihajlovic;Jukka Luukkanen;Salvatore Scagliarini;Cristian Antoci;Fabrizio Morgera;Werner Hoyer;Roman Escolano;Mihai Tanasescu;Harald Gruber;Philippe Fontaine;Ambroise Fayolle;Jonathan Taylor;Parminder Plahe;Alexander Stubb;Wilhelm Molterer;Pim Ballekom;Dario Scannapieco;Adrian Kamenitzer;Laszlo Baranyay;Bjorn Werner;Cristian Antoci;Maria Lundqvist;Matteo Lechner Z.;Khalid Naqib;Luts Jim De Pla;Dieter K. Bachlmair;Clausse Guy;Marc Agrain;Francois Gaudet;Matthias Ummenhofer;Endrit Shehu;Vojtech Seman;Jose Zudaire;Juan Carlos Ivars;Anya Roy;David van Dijk;Nikolay Dimov;Rania;Svetoslav Stefanov;Marcin Korolec;Miguel Graca;Adrian Vodislav;Florián Pariente Carpio;Ivo Radulovski;Fabrizio Morgera;Francesco;Giuseppe Lombardi;Joana;Davide Morlicchio;Thomas Luigi Montanari;Hanna Nommik;Alicia;Joaquim Figueras;Jerome Marcelino;Jose Romano;Marcin Nowak;Anna Stodolkiewicz;Chiara Fratto;Jerome Samson;Charline Sauvaget;Paul L;Massimiliano Moretto;Vasco Costa;Bert Van Der Toorn;Ruben Devogelaer</t>
  </si>
  <si>
    <t>male;male;male;male;male;male;male;male;male;male;male;male;male;male;male;female;male;male;male;male;male;female;male;male;male;male;male;male;female;male;male;female;male;male;male;male;male;male;female;male;male;female;female;male;none of the options;male;male;female;female;male;female;male;male;male;male;male</t>
  </si>
  <si>
    <t>Investment Officer;Head of Helsinki Office;Senior Industry Advisor;Venture Debt;Senior,Investment Officer;President;Vice-President of Transport;Vice-President of Energy;Innovation,Head of Digital Economy,Head of Digital Economy and Innovation;Vice-President of Innovation;Vice-President;Vice-President of Environment,Climate Action,Vice-President of Environment and Climate Action;Senior CSR Officer;Vice President;Vice-President of Cohesion;Vice-President of Finance;Vice-President of SMEs;Director,Director / Equity,Equity,New Products,Special Transactions,New Products and Special Transactions;Information Technologies,Vice-President of Evaluation and Information Technologies,Vice-President of Evaluation;Investment Officer;Finance;n/a;n/a;n/a;Deputy Head;Head of PR;Director;n/a;n/a;Board Member;n/a;n/a;n/a;Director;n/a;n/a;n/a;n/a;n/a;n/a;n/a;n/a;n/a;n/a;n/a;n/a;n/a;n/a;n/a;n/a;n/a;n/a;n/a;n/a;n/a;n/a;n/a;n/a;n/a;n/a;n/a;n/a;n/a;n/a;n/a</t>
  </si>
  <si>
    <t>eGym;Rovio;Tado;Upstream;The Mobility House;Canatu;Amadeus;Cabify;Atea;Azimo;Ericsson;Enterome;ESB International;Frosmo;Flix SE;Heliatek;Hyperoptic;Volvo Cars;ABN AMRO;Iberdrola;Ultimaker;Kiosked;EclecticIQ;Nosto;Nokia Corporation;Kontakt.io;Enevo;Bolt;Carto;NewIcon;Skeleton Technologies;In Ovo;Repsol;October;Devialet;Cubic Telecom;inRiver;BioVersys;Barkibu;Xeltis;Gigaclear;Cellnex Telecom;Magazino;BiondVax Pharmaceuticals;Pocared Diagnostics;Pluristem Therapeutics;Iliad;Exeger;F2G;Bone Therapeutics;Zealand Pharma;Cepsa;Ormazabal;Worldsensing;Minoryx Therapeutics;360imprimir / BIZAY;Ottobock;M-Files;Vestas;Husk Power Systems;Sunfire;Atlas Copco;Telkom Kenya;Bavarian Nordic;Affibody;CureVac;Nanobiotix;tylko;AM-Pharma;TactoTek;Orbital Systems;Carmat;Winnow;VoltStorage;Acast;Neuromod Devices;D-Orbit;Nuritas;Cortical.io;NavVis;Sunpartner Technologies;MariaDB;Navya;Protix;SES Satellites;OnRobot;AMW;LeydenJar Technologies;DanAds;Irras;Donkey Republic;OVHcloud;miDiagnostics;d.light;Vivasure Medical;Bitmovin;Starship Technologies;Forto;Red Points;Nightingale Health;Valeo;Prophesee;Censhare;Dominion;Varjo;Anaconda BioMed;Median Technologies;Kayrros;Qonto;USound;Forsee Power;Cellectis;Minervax;MAHLE;Icosagen;Biosurfit;Famoco;Spire Global;Mauna Kea Technologies;MotorK;Packhelp;Smart Reporting;Mobidiag;Robart;Inventiva Pharma;Robocath;DyeMansion;EnduroSat;Inbiose;Baobab;Better Place;Indivumed Group;SDS Optic;AT&amp;S;Proximus;Evotec;ABB Group;Carbios;Northvolt;Blickfeld;InstaFreight GmbH;CompuGroup Medical;BioNTech;ISA Pharmaceuticals;CM;Enexis;Siren;Ecobank Transnational Incorporated;Umicore;CDP Cassa Depositi e Prestiti;Medneo;Green Fuel Nordic;Qredits;CTP;REN Redes Energeticas Nacionais;Medical Microinstruments;Newron Pharmaceuticals;Blubrake;Terna;ACEA;Telecom Egypt;Vulog S.A.S.;Jennewein Biotechnologie;Amplifon;Ørsted;Demant;Svenska Cellulosa Aktiebolaget;BrainCool;Resalta;Marinomed;Upwards;Eggtronic;Solaria;Aquafin;Izicap;GeNeuro;Advicenne SA;Scope Fluidics SA;Luminor Bank;MedinCell;Aerogen;Carbery Group;SIRO Ireland;Ability Pharma;Public Power Corporation;ENAV;Numares AG;My Jolie Candle;Kinexon;Nomagic;Polski Koncern Naftowy Orlen;Metso;smeGo;Stilla Technologies;TIM;Renewi;WINGCOPTER;SpinDiag;ITM Radiopharma;Quantum-Systems;German Bionic;IZettle;Trucksters;Aperam;Devenish Nutrition;LiveEO;Airborne;Eldrive;Sensible 4;Nilar International;Packbenefit;Bank of Kigali;Foresight Group;Enda Tamweel;AB Science;Essity;MEDZ;Quantum Surgical;ROCSYS;MolMed;Evum Motors;Arthex Biotech;Everfuel;Mollerup Automation;Enea;APEIRON Biologics;Zunder;Skydweller;ADMIE;INBRAIN Neuroelectronics;Achilles Vaccines;Deepull;Battolyser Systems;ExeVir Bio;Valmet;IDnow;Verkor;Priothera;3Sun Srl;TenneT;Co-operative Bank of Kenya;Alteia;Anocca;IRBM S.p.A;Brolis Sensor Technology;Wenea;Leaf Space;SiPearl;H2 Green Steel;CrowdFarming;Algorithmiq;Masdar City;Bouygues Telecom;Ingeteam;Hemsö Fastighets;Ryvu;Bank Ochrony Srodowiska;Antibiotice;Diadem Dx;Inbiose;Vital Beats;Cape bio pharms;SATO;Autonom Group;DPG Media;Groupe SORÉGIES;Innovacell;Endesa;Ecobank;M-BIRR;Aberdeen Harbour Board;Neoenergia;Abastores;First Capital Bank;Collé Rental &amp; Sales;Wheatley Group;Mithrasol;Cellnex UK;Punch Torino;WeLightAfrica;BioSenic;Vesteda;RE:OCEAN;Latvijas Finieris Group;BIZAY;Power Capital Renewable Energy;Siltronics;Iveco;EGF - Environment Global Facilities;Aquafin;Mytilinaios anonimi etaireia;Garanti BBVA;Oliva AD;Development Bank of North Macedonia;Cofina Ivory;Hera Group;Acea;Upwards;Emzor Pharmaceutical;Hellenic Electricity Distribution Network Operator;Vivium Zorggroep;Resa;Bank for Commerce and Industry of Mauritania;TowerCo of Africa;GEFA BANK</t>
  </si>
  <si>
    <t>Iberdrola;Atlas Copco;ABB Group;Cellnex Telecom;Amadeus;Ørsted;Essity;Terna;Hemsö Fastighets;Repsol</t>
  </si>
  <si>
    <t>European Circular Bioeconomy Fund (ECBF);RGreen Invest;MML Growth Capital Partners Ireland;Sawari Ventures;Uhuru Investment Partners;Neev Fund;Cube Infrastructure Managers;Incofin;BluePeak Private Capital;Atempo Growth;Swicorp;GEF Capital Partners;Circulate Capital;Cathay Innovation;Alcazar energy;Inspired Evolution Investment Management;Qbic Fund;Acre Impact Capital;Portland Private Equity;Seedstars Africa Ventures;European Investment Fund (EIF);Advent Venture Partners;JI CAPITAL LIMITED;Foresight Group;Zephyr PeaCock;NEL Fund Managers;Aster Capital;Schneider Electric;Midven;Enterprise Ventures;BaltCap;Crescent Capital;Northstar Ventures;Taaleri;Wellington Partners;3i Group;Barclays Infrastructure Funds Management;Future Planet Capital;WM Enterprise Investment Division;Cogito Capital Partners;Barings Equity Partners;M/Capital Partners;The Luxembourg Future Fund;Ventech;Mercia Asset Management;First Athens Corporate Finance S.A.;Meridiam;North East Finance;Connecting Europe Broadband Fund;BankInvest;Investment Funds for Health in Africa;ResponsAbility Investments;MarocInvest-Tuninvest Private Equity;Emerging Capital Partners;IndiaCo Ventures Ltd;Omnes Capital;LeapFrog Investments;Finance Yorkshire;FW Capital Partners;AXM Venture Capital;Funding London;Eiffel Investment Group;Novastar Ventures;Northern Powerhouse Investment Fund (NPIF);Innovation Fund;British Business Bank;Creative Capital Fund;ETCapital;Riva y Garcia Private Equity;Cadmus;Fondo Italiano d'Investimento;OTB Ventures;350 Investment Partners;Partech;Kurma Partners;CDP Venture Capital;Rockwood Strategic;Eurazeo;SPARK Impact;Inventure;BlueOrchard Finance;The North West Fund;Suma Capital;Amicus Capital Private Equity;TiLT Capital Partners</t>
  </si>
  <si>
    <t>Allied Irish Banks (AIB);PMV;British Business Finance;Department for Business, Energy &amp; Industrial Strategy</t>
  </si>
  <si>
    <t>gaming;health;travel;legal;security;fintech;wellness beauty;music;real estate;fashion;sports;food;media;telecom;education;energy;kids;hosting;home living;robotics;jobs recruitment;transportation;semiconductors;marketing;enterprise software;space;consumer electronics;engineering and manufacturing equipment;service provider</t>
  </si>
  <si>
    <t>Germany;Finland;United Kingdom;Spain;Norway;Sweden;France;Ireland;Netherlands;United States;Estonia;Switzerland;Israel;Belgium;Denmark;Portugal;India;Kenya;Poland;Italy;Austria;Luxembourg;Bulgaria;Togo;Czech Republic;Egypt;Slovenia;Mexico;Lithuania;Greece;Rwanda;Tunisia;Morocco;United Arab Emirates;Romania;South Africa;Ethiopia;Brazil;Mozambique;Cameroon;Latvia;North Macedonia;Côte d'Ivoire;Nigeria;Mauritius</t>
  </si>
  <si>
    <t>Europe;South America;Africa;Asia;Oceania;North America;Luxembourg;Bulgaria;Austria;Belgium;Croatia;Czech Republic;Denmark;Finland;France;Germany;Greece;Hungary;Ireland;Italy;Lithuania;Netherlands;Portugal;Romania;Slovakia;Slovenia;Spain;Sweden;Albania;Barbados;Brazil;Cameroon;China;Colombia;Côte d'Ivoire;Dominican Republic;Egypt;Ethiopia;Fiji;Georgia;India;Indonesia;Israel;Jordan;Kenya;Moldova;Morocco;North Macedonia;Senegal;South Africa;Tunisia;Türkiye;Ukraine;United Kingdom;United States;Poland;Bosnia and Herzegovina;Lebanon;Serbia;Sofia;Vienna;City of Brussels;Prague;Copenhagen;Helsinki;Paris;Berlin;Athens;Budapest;Dublin;Rome;Vilnius;Amsterdam;Lisbon;Bucharest;Bratislava;Ljubljana;Madrid;Österåkers kommun;Tirana;Bridgetown;Lago Sul;Yaounde;Bogotá;Abidjan;Santo Domingo;Cairo;Suva;Tbilisi;New Delhi;Jakarta;Jerusalem;Chisinau;Rabat;Skopje;Dakar;Pretoria;Tunis;Çankaya;Istanbul;Kyiv;London;Washington;New York City;Warsaw;Sarajevo;Beirut;Belgrade</t>
  </si>
  <si>
    <t>https://www.facebook.com/EuropeanInvestmentBank</t>
  </si>
  <si>
    <t>https://twitter.com/eibtheeubank</t>
  </si>
  <si>
    <t>https://www.linkedin.com/company/european-investment-bank</t>
  </si>
  <si>
    <t>https://www.crunchbase.com/organization/european-investment-bank</t>
  </si>
  <si>
    <t>https://storage.googleapis.com/dealroom-images-production/3e/MTAwOjEwMDpjb21wYW55QHMzLWV1LXdlc3QtMS5hbWF6b25hd3MuY29tL2RlYWxyb29tLWltYWdlcy8yMDE1LzA5LzE0LzE4OTY3MDA4YzdlMTJkMGVlYjA3YTgxZGRiNGE2ZDc0.jpeg</t>
  </si>
  <si>
    <t>40.48</t>
  </si>
  <si>
    <t>Donkey Republic</t>
  </si>
  <si>
    <t>14.5</t>
  </si>
  <si>
    <t>Techstars 501 investors;Slush attendees - investors;Celsius Investors;European Battery Alliance</t>
  </si>
  <si>
    <t>1876.76</t>
  </si>
  <si>
    <t>55.20</t>
  </si>
  <si>
    <t>10773.44</t>
  </si>
  <si>
    <t>423503.93</t>
  </si>
  <si>
    <t>75135</t>
  </si>
  <si>
    <t>https://app.dealroom.co/investors/london_co_investment_fund</t>
  </si>
  <si>
    <t>https://lcif.co</t>
  </si>
  <si>
    <t>London Co-Investment Fund</t>
  </si>
  <si>
    <t>John Spindler (Co-Founder)</t>
  </si>
  <si>
    <t>Maggie Rodriguez-Piza;Puneet Bhatia (Fund Manager);Flavia Richardson (Portfolio Manager)</t>
  </si>
  <si>
    <t>John Spindler;Maggie Rodriguez-Piza;Puneet Bhatia;Flavia Richardson</t>
  </si>
  <si>
    <t>Co-Founder;n/a;Fund Manager;Portfolio Manager</t>
  </si>
  <si>
    <t>Truly Experiences Ltd;Captive Media;Night Zookeeper;Driftrock;Gojimo;Urban Massage;Insly;Dojo;Droplet;Pronto;Glisser;Stockflare;Powervault;Chirp;Miappi;Craft;Big Data for Humans;StepJockey;Desktop Genetics;BridgeU;astrid &amp; miyu;Much Better Adventures;M-pwrd;Swytch;Outlyer (formerly Dataloop);Cronofy;Hubble HQ;Snaptrip;StockViews;hackajob;Crozdesk;OnePulse;MediaGamma;Baby2Body;Curve;sentiSum;MeVitae;Pepper;Lexoo;CharlieHR;DevicePilot;HireHand;Vallie;Pivigo;City Pantry;Live Better With;Reposit;mOm Incubators;BeeLine;AI Build;Bloomsbury AI;True AI;Context Scout;Vivacity Labs;Chaser Technologies;Action.AI;Memgraph;Skin Analytics;Sceenic;Railsr;Autotrip;VChain Technology;WealthKernel;LiveSmart;Clustermarket;Learnerbly;Flock;Thriva Solutions;Heresy;Shoot;StaySafe;Ably;Waymark Tech;Cognism;Autologyx;Hazy;Patch;Reality Zero One;OnCare;Threads Styling;SkinNinja;Mobilus Labs;Lifebit;NumberEight;Food Clubs;Adia;Bonivo;Movivo;Shoppar;Bunkerex;BeamLine Diagnostics;Acasa;Zeroheight;Kare Knowledgeware;Fenton &amp; Co;VisusNano;Banneya London;HoloMe;Tapoly;BECOCO;Jupiter Diagnostics;Starstock;Gecko Labs;Myrecovery;ADVIZZO;Duel (Daredevil Project);Anon AI;Orbital Witness;Eola;Pathfinder;La Salle Education;Swytch Technology;WinningMinds.AI;Novoville;Astroscreen;Phasecraft;Humanising Autonomy;Tick. Done.;9fin;Urban;Shoppar;Juno legal;BeRightBack;Zamna;Kyra;Masters of Pie;Chaser;Houst;Recii;Superscript;Kagenova;Channel Fight;Ecomnova;District;KIT-AR;La Salle Education;Wagestream;Chaser;Meet Parla;The Live Better With Dementia Support Group</t>
  </si>
  <si>
    <t>Curve;Cognism;Ably;Lifebit;Wagestream;Superscript;Flock;Craft;hackajob;Threads Styling</t>
  </si>
  <si>
    <t>gaming;health;travel;legal;security;fintech;wellness beauty;music;real estate;fashion;sports;food;media;dating;telecom;education;energy;home living;event tech;robotics;jobs recruitment;transportation;semiconductors;marketing;enterprise software;consumer electronics;engineering and manufacturing equipment</t>
  </si>
  <si>
    <t>United Kingdom;United States;Switzerland</t>
  </si>
  <si>
    <t>https://twitter.com/capital_list</t>
  </si>
  <si>
    <t>https://www.crunchbase.com/organization/london-co-investment-fund</t>
  </si>
  <si>
    <t>https://storage.googleapis.com/dealroom-images-production/28/MTAwOjEwMDpjb21wYW55QHMzLWV1LXdlc3QtMS5hbWF6b25hd3MuY29tL2RlYWxyb29tLWltYWdlcy8yMDE1LzA5LzE0L2FjZGIyNWYzNTQxMWJjNzdjMWU1YWU4MzlhZDU2NWJh.png</t>
  </si>
  <si>
    <t>1.33</t>
  </si>
  <si>
    <t>129.25</t>
  </si>
  <si>
    <t>45.70</t>
  </si>
  <si>
    <t>3228.54</t>
  </si>
  <si>
    <t>74986</t>
  </si>
  <si>
    <t>https://app.dealroom.co/companies/trimble</t>
  </si>
  <si>
    <t>http://www.trimble.com/</t>
  </si>
  <si>
    <t>Trimble</t>
  </si>
  <si>
    <t>Technology to make field and mobile workers in businesses and government significantly more productive</t>
  </si>
  <si>
    <t>Trimble Inc., 10368, Westmoor Drive, Westminster, Jefferson County, Colorado, 80021, United States</t>
  </si>
  <si>
    <t>39.89714335</t>
  </si>
  <si>
    <t>-105.11552207</t>
  </si>
  <si>
    <t>Sebastian Karges</t>
  </si>
  <si>
    <t>Francois Delepine (CFO);Claude-Nicolas Fiechter (Director,Architecture);Leah K. Lambertson (Vice President,Operations &amp; Chief Information Officer);David Prance (Director of Business Development);Robert Painter (Chief Financial Officer);Bryn Fosburgh (Sector Vice President);Erik Arvesen (Vice President,Emerging Market Mobility Solutions);Darryl Matthews (Senior Vice President Natural Resources);Jani Kaskinen (Managing Director);Christopher Gibson (Sector Vice President);Ronald Bisio (Vice President,General Manager,Vice President &amp; General Manager,Trimble Geospatial);Glenn Kerkhoff (Regional Director of the Americas);Chris Stern (Corporate Development,Strategy,Strategy and Corporate Development);Christopher Cronin (Business Development,Director of Strategy,Director of Strategy &amp; Business Development);Jürgen Kliem (Executive Committee Member,Sector Vice President,Sector Vice President &amp; Executive Committee Member);Ann Ciganer (VP Strategic Policy);Prakash Iyer (Vice President,Strategy,Software Architecture,Software Architecture &amp; Strategy);Sachin Sankpal (Senior Vice President,Intelligent Transportation Systems);Aviad Almagor (Director,Mixed Reality Program);Steven W. Berglund (CEO,President);Stuart Ralston (Innovation Manager);John Chwalibog;Ryan Eby (President,Founder);Calvin Chu;Rob Huber;Marc Durant;Claude Laflamme (Director);Brian Stark;Andrei Link (Product Manager);Lindqvist Peter;Steve Crain;Brian Stark;Jared Carlson;Brian Ahern;Anders Gruvin;Amoolya Rao;Ralph Eschenbach;Steve Attwell (President);Joe Garvey (Director)</t>
  </si>
  <si>
    <t>Francois Delepine;Claude-Nicolas Fiechter;Leah K. Lambertson;David Prance;Robert Painter;Bryn Fosburgh;Erik Arvesen;Darryl Matthews;Jani Kaskinen;Christopher Gibson;Ronald Bisio;Glenn Kerkhoff;Chris Stern;Christopher Cronin;Jürgen Kliem;Ann Ciganer;Prakash Iyer;Sachin Sankpal;Aviad Almagor;Steven W. Berglund;Stuart Ralston;John Chwalibog;Ryan Eby;Sebastian Karges;Calvin Chu;Rob Huber;Marc Durant;Claude Laflamme;Brian Stark;Andrei Link;Lindqvist Peter;Steve Crain;Brian Stark;Jared Carlson;Brian Ahern;Anders Gruvin;Amoolya Rao;Ralph Eschenbach;Steve Attwell;Joe Garvey</t>
  </si>
  <si>
    <t>male;male;female;male;male;female;male;male;male;male;male;male;male;male;male;female;male;male;male;male;male;male;male;male;male;male;male;male;male;male;male;male</t>
  </si>
  <si>
    <t>CFO;Director,Architecture;Vice President,Operations &amp; Chief Information Officer;Director of Business Development;Chief Financial Officer;Sector Vice President;Vice President,Emerging Market Mobility Solutions;Senior Vice President Natural Resources;Managing Director;Sector Vice President;Vice President,General Manager,Vice President &amp; General Manager,Trimble Geospatial;Regional Director of the Americas;Corporate Development,Strategy,Strategy and Corporate Development;Business Development,Director of Strategy,Director of Strategy &amp; Business Development;Executive Committee Member,Sector Vice President,Sector Vice President &amp; Executive Committee Member;VP Strategic Policy;Vice President,Strategy,Software Architecture,Software Architecture &amp; Strategy;Senior Vice President,Intelligent Transportation Systems;Director,Mixed Reality Program;CEO,President;Innovation Manager;n/a;President,Founder;n/a;n/a;n/a;n/a;Director;n/a;Product Manager;n/a;n/a;n/a;n/a;n/a;n/a;n/a;n/a;President;Director</t>
  </si>
  <si>
    <t>Transporeon;Vianova Systems;Innovative Software Engineering;Meridian Systems;Dynamic Survey Solutions;MyTopo;Ntech Industries;QuickPen;Iron Solutions;HarvestMark;PocketMobile;Sefaira;Gehry Technologies;Vico Software;Spime;PeopleNet;Manhattan Software;Stabiplan;Gatewing;Punch Telematix;GeoDesy and GeoDesy FSO;MobileTech Solutions;Telog Instruments;WinEstimator;Fidelity Comtech;Pondera Engineers;Building Data;Beena Vision Systems;Meridian Project Systems;Spacient Technologies;B2W Software;XYZ Solutions;C3 Consulting;FabSuite;XYZs of GPS;10-4 Systems;Pacific Crest Corp;LSI Robway Pty;LogicWay;Ryvit;AgileAssets;MAYBIM;Rainwave;Tru Count;E-Builder;Data on Air;Trade Service Company;@Road;LeT Systems;Fifth Element;Oy Silvadata Ab;Amtech Group;Accutest Engineering Solutions;CSC World;NM Group;HHK Datentechnik;Linear project GmbH;Ingenieurburo Breining;Müller-Elektronik;Spatial Dimension Canada;BOS Forestry;VS Visual Statement;Geo- 3D;Asset Forestry;Mining Information Systems;Bilberry;Veltec;Kuebix;OneRail;Sabanto Ag;Civ Robotics;ProjectMark</t>
  </si>
  <si>
    <t>Transporeon;@Road;OneRail;Sabanto Ag;10-4 Systems;Meridian Project Systems;Gehry Technologies;Sefaira;Civ Robotics;Ryvit</t>
  </si>
  <si>
    <t>health;travel;legal;fintech;real estate;food;media;telecom;education;energy;hosting;home living;event tech;robotics;jobs recruitment;transportation;semiconductors;marketing;enterprise software</t>
  </si>
  <si>
    <t>Germany;Norway;United States;United Kingdom;Sweden;Netherlands;Belgium;Hungary;Ireland;Finland;Canada;New Zealand;Australia;France;Brazil</t>
  </si>
  <si>
    <t>public safety;analytics;farming;agritech;space tech;autonomous mobility</t>
  </si>
  <si>
    <t>North America;Europe;United States;Ireland;Sunnyvale;Westminster;Dublin</t>
  </si>
  <si>
    <t>https://www.facebook.com/TrimbleCorporate</t>
  </si>
  <si>
    <t>https://twitter.com/trimblecorpnews</t>
  </si>
  <si>
    <t>https://www.linkedin.com/company/5160</t>
  </si>
  <si>
    <t>https://www.crunchbase.com/organization/trimble</t>
  </si>
  <si>
    <t>https://storage.googleapis.com/dealroom-images-production/c0/MTAwOjEwMDpjb21wYW55QHMzLWV1LXdlc3QtMS5hbWF6b25hd3MuY29tL2RlYWxyb29tLWltYWdlcy8yMDIyLzEyLzExL2JlNzJmNWZjMjJkNzZmYjY0NTg1ZWZhOWU1ZmUxZjYx.png</t>
  </si>
  <si>
    <t>Ryvit;Transporeon;B2W Software;Bilberry;AgileAssets;Kuebix;Veltec;FabSuite;E-Builder;Stabiplan;10-4 Systems;Innovative Software Engineering;Müller-Elektronik;NM Group;BOS Forestry;Oy Silvadata Ab;Beena Vision Systems;Building Data;Sefaira;Telog Instruments;PocketMobile;Spatial Dimension Canada;Vianova Systems;HarvestMark;Linear project GmbH;Fifth Element;Fidelity Comtech;Iron Solutions;Amtech Group;Gehry Technologies;Manhattan Software;LSI Robway Pty;Mining Information Systems;MAYBIM;GeoDesy and GeoDesy FSO;CSC World;C3 Consulting;Asset Forestry;Rainwave;Trade Service Company;Vico Software;LogicWay;WinEstimator;Spime;Gatewing;PeopleNet;Dynamic Survey Solutions;MyTopo;Punch Telematix;LeT Systems;Pondera Engineers;Accutest Engineering Solutions;Ntech Industries;QuickPen;Tru Count;HHK Datentechnik;Geo- 3D;Ingenieurburo Breining;@Road;Meridian Systems;XYZ Solutions;Spacient Technologies;VS Visual Statement;Meridian Project Systems;XYZs of GPS;MobileTech Solutions;Pacific Crest Corp</t>
  </si>
  <si>
    <t>n/a;1880;n/a;n/a;n/a;n/a;n/a;n/a;n/a;n/a;n/a;n/a;n/a;n/a;n/a;n/a;n/a;n/a;n/a;n/a;n/a;n/a;n/a;n/a;n/a;n/a;n/a;n/a;n/a;n/a;n/a;n/a;n/a;n/a;n/a;n/a;n/a;n/a;n/a;n/a;n/a;n/a;n/a;n/a;n/a;n/a;n/a;n/a;n/a;n/a;n/a;n/a;n/a;n/a;n/a;n/a;n/a;n/a;496;n/a;n/a;n/a;n/a;n/a;n/a;n/a;n/a</t>
  </si>
  <si>
    <t>3.18;41.62;N/A;N/A;N/A;N/A;N/A;N/A;N/A;N/A;12.64;N/A;N/A;N/A;N/A;N/A;N/A;N/A;16.36;N/A;5.72;N/A;N/A;N/A;N/A;N/A;N/A;N/A;N/A;13.27;N/A;N/A;N/A;N/A;N/A;N/A;N/A;N/A;N/A;N/A;N/A;N/A;N/A;3.53;N/A;22.73;N/A;N/A;N/A;N/A;N/A;N/A;N/A;N/A;N/A;N/A;N/A;N/A;46.36;N/A;N/A;N/A;N/A;11.82;N/A;N/A;N/A</t>
  </si>
  <si>
    <t>Autonomous Driving startups</t>
  </si>
  <si>
    <t>2383.64</t>
  </si>
  <si>
    <t>2877.93</t>
  </si>
  <si>
    <t>74918</t>
  </si>
  <si>
    <t>https://app.dealroom.co/investors/howzat_partners</t>
  </si>
  <si>
    <t>http://www.howzatpartners.com/</t>
  </si>
  <si>
    <t>HOWZAT Partners</t>
  </si>
  <si>
    <t>Invests in innovative Internet seed stage companies</t>
  </si>
  <si>
    <t>Hugo Burge (Partner,Co-Founder);Sascha Hausmann (Partner);david soskin</t>
  </si>
  <si>
    <t>Thomas Koch (Partner);Tobias Salzig;Jan-Frederik Valentin (Advisor);Rodrigo P</t>
  </si>
  <si>
    <t>Hugo Burge;Sascha Hausmann;david soskin;Thomas Koch;Tobias Salzig;Jan-Frederik Valentin;Rodrigo P</t>
  </si>
  <si>
    <t>Partner,Co-Founder;Partner;n/a;Partner;n/a;Advisor;n/a</t>
  </si>
  <si>
    <t>Barnebys;ByHours;Trivago;Lingoda GmbH;Appear Here;Coffee Circle;Truly Experiences Ltd;WAYN;ALEXANDALEXA;Avuba;Bownty;Loyalty Bay;Swapit;Nezasa;Togethera;Lodgify;P &amp; T Paper &amp; Tea;eRated;Aero Glass;SuitePad;ParcelBright;PromoRepublic;Bibblio.org;SPORTEGO;Twingz;Arclight Media Technology;TrustedPlaces;CheckMyBus;Ubio;Rentals United;NUVIZ;Glamping Hub;Travelcircus;Handiscover;Wingly;Opentabs;CheckMyBus;Ampido;Donkey Republic;Mozio;Seatfrog;Otelz;Welcome Pickups;Price&amp;Cost;Volders;Customer Alliance;Create Intelligence;SwiftComply;Comtravo;Moebel24;Lengoo;Zoomf.com;CityStasher;AutoAid;Mymoria GmbH;Impala;Audicus;MediQuire;Learning with Experts;Nixplay;Netz Holding;Crehana;Chorus;PROFISHOP;LiveRate;Gronda;Currency Alliance;Hello Here;Stasher;UNIspotter;Viselio;Spotahome;inflow;Heymondo</t>
  </si>
  <si>
    <t>Crehana;Lingoda GmbH;Spotahome;PROFISHOP;Trivago;Lengoo;Impala;Lodgify;Mymoria GmbH;Nixplay</t>
  </si>
  <si>
    <t>health;travel;legal;security;fintech;music;real estate;fashion;food;media;dating;telecom;education;energy;kids;home living;event tech;transportation;marketing;enterprise software;service provider</t>
  </si>
  <si>
    <t>Sweden;Spain;Germany;United Kingdom;Denmark;Switzerland;Israel;United States;Ireland;Austria;France;Türkiye;Greece;Estonia;Hong Kong;Peru;Poland</t>
  </si>
  <si>
    <t>techstars 501 investors;consumer electronics;aerospace;wearable;security</t>
  </si>
  <si>
    <t>https://twitter.com/howzatpartners</t>
  </si>
  <si>
    <t>https://www.linkedin.com/company/howzat-media</t>
  </si>
  <si>
    <t>https://www.crunchbase.com/organization/howzat-partners</t>
  </si>
  <si>
    <t>https://storage.googleapis.com/dealroom-images-production/b9/MTAwOjEwMDpjb21wYW55QHMzLWV1LXdlc3QtMS5hbWF6b25hd3MuY29tL2RlYWxyb29tLWltYWdlcy8yMDIwLzEwLzAyL2EzY2MwNzUyZGRhMGU0ZTRjZTdlMThmODEwYjg4ODI5.jpg</t>
  </si>
  <si>
    <t>Techstars 501 investors;Slush attendees - investors;The Top 100 Investors in Energy Startups;International Investors - Ireland/NI</t>
  </si>
  <si>
    <t>165.11</t>
  </si>
  <si>
    <t>849.95</t>
  </si>
  <si>
    <t>1511.77</t>
  </si>
  <si>
    <t>74756</t>
  </si>
  <si>
    <t>https://app.dealroom.co/companies/schneider_electric</t>
  </si>
  <si>
    <t>https://www.se.com/</t>
  </si>
  <si>
    <t>Schneider Electric</t>
  </si>
  <si>
    <t>Digital transformation of energy management and automation solutions</t>
  </si>
  <si>
    <t>35 Rue Joseph Monier, 92500 Rueil-Malmaison, France</t>
  </si>
  <si>
    <t>48.8911231</t>
  </si>
  <si>
    <t>2.1728741</t>
  </si>
  <si>
    <t>Rueil-Malmaison</t>
  </si>
  <si>
    <t>Vernon Barreto;Rémi Paccou (Director - Strategy &amp; Global Accounts);Emmanuel Lagarrigue (Chief Strategy Officer - Member of the Executive Committee);Meriah Jamieson;Marc FRANCIS</t>
  </si>
  <si>
    <t>Jean-Pascal Tricoire (CEO);Gilles Haiat (Software Architect);Wayne Wang;Annette Clayton (CEO,President);Heriberto Diarte;Barrie Duncan;Fariel Bouattoura (Director);Nicola Brady;Salvatore Occhipinti;Charlie Timmermann;Claire BRIENS (Director);Dominique Gayraud (President);Jaskaran Sethi;Nilova Pande;Robin Adams;Erhard Bartl (Director);Laurent Petit;Pierre Colle (Director);Toni Kylkisalo (Director);Mikko Kaijarvi;Sandro Battagli;Xavier Pain;Jacques Jean;Mathilde Guillou (Director);Morane REY-HUET (President);Wilfried Hartmann (Director);Bernard Golstein;Hugo Dupré</t>
  </si>
  <si>
    <t>Vernon Barreto;Rémi Paccou;Emmanuel Lagarrigue;Jean-Pascal Tricoire;Gilles Haiat;Wayne Wang;Annette Clayton;Meriah Jamieson;Heriberto Diarte;Barrie Duncan;Fariel Bouattoura;Nicola Brady;Salvatore Occhipinti;Marc FRANCIS;Charlie Timmermann;Claire BRIENS;Dominique Gayraud;Jaskaran Sethi;Nilova Pande;Robin Adams;Erhard Bartl;Laurent Petit;Pierre Colle;Toni Kylkisalo;Mikko Kaijarvi;Sandro Battagli;Xavier Pain;Jacques Jean;Mathilde Guillou;Morane REY-HUET;Wilfried Hartmann;Bernard Golstein;Hugo Dupré</t>
  </si>
  <si>
    <t>male;female;male;male;male;male;male;female;male;male;male;male;male;male;male;male;male;male;male</t>
  </si>
  <si>
    <t>n/a;Director - Strategy &amp; Global Accounts;Chief Strategy Officer - Member of the Executive Committee;CEO;Software Architect;n/a;CEO,President;n/a;n/a;n/a;Director;n/a;n/a;n/a;n/a;Director;President;n/a;n/a;n/a;Director;n/a;Director;Director;n/a;n/a;n/a;n/a;Director;President;Director;n/a;n/a</t>
  </si>
  <si>
    <t>AVEVA;Augury;Autogrid;Summit Energy;Lee Technologies;Synapticon;Telvent Git;ConsumerPowerline;SCL Elements;Natel Energy;nxtControl;EnergySage;Clockworks Analytics;EV Connect;Modo Labs;Fenix International;Scandit;Claroty;netasq;EcoAct;BeON energy;Sense;Viridity Software;NanoMuscle;Juno Lighting Group;Energetic Insurance;Element Analytics;Renewable Choice Energy;InStep Software;QMerit;Pelco;Kavlico Corp.;AST Modular S.L.;AEM, S.A.;IGE+XAO Group;ITRIS Automation Square;MWPowerLab;InspiraFarms;Invensys;Merten GmbH &amp; Co. KG;TurnCare Inc.;Schneider Electric President Systems;MaxEAM;Poka;Aurtra;Clipsal Australia;EIQ Mobility;Station A;T.A.C.;Titan Advanced Energy Solutions;Kojo (formely Agora Systems);Zeigo;Uplight;Solstice;Verkor;Star Charge;Xurya;Pico MES;stockpro;Plotlogic;Agros;Stellaria;Biofuels Junction</t>
  </si>
  <si>
    <t>AVEVA;Invensys;Verkor;Claroty;Telvent Git;Uplight;Augury;Enable;Scandit;RenoRun</t>
  </si>
  <si>
    <t>Aster Capital;GAIA impact fund;Energize Capital;Capital Croissance;Investisseurs &amp; Partenaires</t>
  </si>
  <si>
    <t>European Investment Bank;Proparco;OPEC Fund for International Development (OFID);Agence France Développement;British International Investment;FMO Entrepreneurial Development Bank</t>
  </si>
  <si>
    <t>health;legal;security;fintech;real estate;food;telecom;education;energy;hosting;home living;robotics;transportation;semiconductors;enterprise software</t>
  </si>
  <si>
    <t>United Kingdom;United States;Germany;Spain;Canada;Austria;Switzerland;France;Portugal;Italy;India;Australia;Sweden;China;Indonesia;Singapore</t>
  </si>
  <si>
    <t>smart grid;space tech;energy tech;industrial cybersecurity;solar energy;odense robotics;european battery alliance;eit innoenergy</t>
  </si>
  <si>
    <t>Europe;South America;North America;Asia;Africa;Denmark;Mexico;Canada;United States;France;China;Malaysia;South Africa;Netherlands;Ireland;Ballerup;Mexico City;Monterrey;Mississauga;Andover;Rueil-Malmaison;Wuhan;Kapar;Midrand;Amsterdam;Maynooth</t>
  </si>
  <si>
    <t>1836</t>
  </si>
  <si>
    <t>https://angel.co/company/schneider-electric?inFrame=1</t>
  </si>
  <si>
    <t>https://www.facebook.com/schneiderelectricuk</t>
  </si>
  <si>
    <t>https://twitter.com/schneiderelec</t>
  </si>
  <si>
    <t>https://www.linkedin.com/company/schneider-electric/</t>
  </si>
  <si>
    <t>https://www.crunchbase.com/organization/schneider-electric</t>
  </si>
  <si>
    <t>https://storage.googleapis.com/dealroom-images-production/9d/MTAwOjEwMDpjb21wYW55QHMzLWV1LXdlc3QtMS5hbWF6b25hd3MuY29tL2RlYWxyb29tLWltYWdlcy8yMDIyLzA2LzIyLzcwMGZhNWM3YThiNjdmMjQyOGJhNTRiYzYzNmM0ODI1.png</t>
  </si>
  <si>
    <t>37.76</t>
  </si>
  <si>
    <t>EcoAct;EV Connect;Autogrid;Aurtra;EnergySage;Zeigo;Autogrid;ITRIS Automation Square;IGE+XAO Group;AVEVA;nxtControl;MWPowerLab;Renewable Choice Energy;MaxEAM;InStep Software;AST Modular S.L.;Invensys;SCL Elements;Viridity Software;Schneider Electric President Systems;Telvent Git;Lee Technologies;Summit Energy;Pelco;Merten GmbH &amp; Co. KG;AEM, S.A.;Juno Lighting Group;Kavlico Corp.;Clipsal Australia;T.A.C.</t>
  </si>
  <si>
    <t>n/a;n/a;n/a;n/a;n/a;n/a;n/a;n/a;188.4;3000;n/a;n/a;n/a;n/a;n/a;n/a;3400;n/a;n/a;n/a;1400;n/a;268;n/a;n/a;n/a;610;156;n/a;n/a</t>
  </si>
  <si>
    <t>N/A;37.3;144.36;N/A;7.64;0.96;144.36;1.27;N/A;N/A;N/A;N/A;N/A;N/A;N/A;N/A;N/A;N/A;13.64;N/A;N/A;N/A;75;N/A;N/A;N/A;N/A;N/A;N/A;N/A</t>
  </si>
  <si>
    <t>Odense Robotics Cluster;CVC Industrie;French Tech Nordics;List Key Innovators;European Battery Alliance</t>
  </si>
  <si>
    <t>11492.10</t>
  </si>
  <si>
    <t>40.84</t>
  </si>
  <si>
    <t>4604.55</t>
  </si>
  <si>
    <t>14788.31</t>
  </si>
  <si>
    <t>74540</t>
  </si>
  <si>
    <t>https://app.dealroom.co/investors/nft_ventures</t>
  </si>
  <si>
    <t>http://www.nftventures.com/</t>
  </si>
  <si>
    <t>NFT Ventures</t>
  </si>
  <si>
    <t>Invests in fin-tech companies operating in Northern Europe</t>
  </si>
  <si>
    <t>Eriksbergsgatan, 11430 Stockholms kommun, Stockholm County, Sweden</t>
  </si>
  <si>
    <t>59.3416995</t>
  </si>
  <si>
    <t>18.06704</t>
  </si>
  <si>
    <t>Alex Gansmann (Investment Analyst);Johan Lundberg</t>
  </si>
  <si>
    <t>Elisabeth Thand Ringqvist (Senior Advisor);Fredrik Lundberg (Partner);Pär Roosvall (Partner);Johan Lundberg (Partner,CEO);Sven Estwall (Partner,Advisor,Partner &amp; Advisor);Andrew S. (Investor);Pär Roosvall (CEO)</t>
  </si>
  <si>
    <t>Alex Gansmann;Elisabeth Thand Ringqvist;Fredrik Lundberg;Pär Roosvall;Johan Lundberg;Sven Estwall;Andrew S.;Pär Roosvall;Johan Lundberg</t>
  </si>
  <si>
    <t>Investment Analyst;Senior Advisor;Partner;Partner;Partner,CEO;Partner,Advisor,Partner &amp; Advisor;Investor;CEO;n/a</t>
  </si>
  <si>
    <t>Mondido;Lendify;Toborrow;Zervant;Leaseonline;Pensionskraft;Capcito;Depos;Nordkap;Yepzon;Lanbyte;Credit Kudos;Glamma;Leeroy;Betalo;Matspar.se;Paydrive;Dorunner;Mr. Shoebox;Wint;Tessin;Enterpay Oy;Fundment;Voxo;Leasify;Gimi;Sigmastocks;RealSource;Better Wealth;Yabie;Steven;24SevenFinans;Kortio;TicWorks;Nowonomics;Slipp Redovisning;ZignSec;Direkto;Bean;SoliFast;Roaring.io;Enkla;Identiway;Invoier;Splitgrid;Lexly;ZealiD;P.F.C.;Swiftcourt;Tessin - Real Estate Crowdfunding;Meniga Rewards</t>
  </si>
  <si>
    <t>Credit Kudos;Lendify;Yabie;Lexly;Capcito;Zervant;Betalo;Leeroy;Toborrow;Meniga Rewards</t>
  </si>
  <si>
    <t>Collector Ventures</t>
  </si>
  <si>
    <t>legal;security;fintech;wellness beauty;real estate;food;media;telecom;education;home living;jobs recruitment;transportation;marketing;enterprise software</t>
  </si>
  <si>
    <t>Sweden;Finland;United Kingdom;Norway;Lithuania;Denmark</t>
  </si>
  <si>
    <t>consumer electronics;analytics;security</t>
  </si>
  <si>
    <t>https://www.facebook.com/nftventures</t>
  </si>
  <si>
    <t>https://twitter.com/nftventures</t>
  </si>
  <si>
    <t>https://www.linkedin.com/company/nft-ventures</t>
  </si>
  <si>
    <t>https://www.crunchbase.com/organization/nft-ventures</t>
  </si>
  <si>
    <t>https://storage.googleapis.com/dealroom-images-production/30/MTAwOjEwMDpjb21wYW55QHMzLWV1LXdlc3QtMS5hbWF6b25hd3MuY29tL2RlYWxyb29tLWltYWdlcy8yMDE4LzA3LzI2LzQxYWRhOTc1YjljOWJhZjc4ODNmMDQ0ODAxMzQzYTc4.png</t>
  </si>
  <si>
    <t>Slush attendees - investors;1600+ Seed Stage VC Investors in Europe;Top 5% Worldwide Seed Round Investors for Startup Founders</t>
  </si>
  <si>
    <t>67.04</t>
  </si>
  <si>
    <t>279.27</t>
  </si>
  <si>
    <t>330.31</t>
  </si>
  <si>
    <t>74420</t>
  </si>
  <si>
    <t>https://app.dealroom.co/investors/bosch_ventures</t>
  </si>
  <si>
    <t>http://www.rbvc.com/</t>
  </si>
  <si>
    <t>Bosch Ventures</t>
  </si>
  <si>
    <t>The venture capital wing of the Bosch Group</t>
  </si>
  <si>
    <t>2, Mittlerer Pfad, Weilimdorf-Nord, Weilimdorf, Stuttgart, Baden-Württemberg, 70499, Germany</t>
  </si>
  <si>
    <t>48.8205502</t>
  </si>
  <si>
    <t>9.0967011</t>
  </si>
  <si>
    <t>Jan Westerhues (Investment Partner);Gitte Bedford (VP);Chris Ferle</t>
  </si>
  <si>
    <t>Bianca Pitzalis (Executive Assistant);Ted Craft (CAD Specialist);Philipp Rose (Managing Director);Ayelet Edrey (Investment Principal);Nicholas Wheeler (Investment Director);Michael Loth (Director Technical Support,Service NA,Director Technical Support and Service NA);Sun Joung (Senior Investment Director);Ingo Ramesohl (Managing Director);Hongquan Jiang (Partner);Baha Berse (Controlling,Fund Administration,Manager Finance &amp; Controlling,Manager Finance);Georg Gruetter (Senior Expert,Development Community Leader);Jeff Yu (USA,Investment Principal);Susan Cizlaoglu (Assistant);Gadi Toren (Investment Partner);Aron Bahnmüller (Investment Director);Luis Llovera (Managing Director);Heribert Uhl (Senior Investment Director);Michal Dror (Assistant);Laxmi Eagala (Executive Assistant);Gudrun Düpjohann (Executive Assistant);Ruslan Bekbulatov (Investment Director);Ke Zhang (Senior Investment Director);Gudrun Duepjohann (Founder);Sascha Fritz (Investment Principal);Johannes Grabowski;Kelly He (Executive Assistant);Christian Hüttenhein (Director,Strategy);Sabrina Jones (Open Innovation);Yvonne Lutsch (Investment Principal);Michelle Perry (Executive Assistant);Xiaoguang Sun (Investment Partner);Jan Westerhüs (Investment Partner);Shan Wu (Investment Manager);Sean Yang (Investment Manager);Arian Yeh (Associate);Susanne (Sun-Joung) Y. (Investment Director,Senior Investment Director)</t>
  </si>
  <si>
    <t>Jan Westerhues;Bianca Pitzalis;Ted Craft;Philipp Rose;Ayelet Edrey;Nicholas Wheeler;Michael Loth;Sun Joung;Ingo Ramesohl;Hongquan Jiang;Baha Berse;Georg Gruetter;Jeff Yu;Susan Cizlaoglu;Gadi Toren;Aron Bahnmüller;Luis Llovera;Heribert Uhl;Michal Dror;Laxmi Eagala;Gudrun Düpjohann;Ruslan Bekbulatov;Ke Zhang;Gitte Bedford;Gudrun Duepjohann;Sascha Fritz;Johannes Grabowski;Kelly He;Christian Hüttenhein;Sabrina Jones;Yvonne Lutsch;Michelle Perry;Xiaoguang Sun;Jan Westerhüs;Shan Wu;Sean Yang;Arian Yeh;Susanne (Sun-Joung) Y.;Chris Ferle</t>
  </si>
  <si>
    <t>male;female;male;male;female;male;male;male;male;male;male;male;male;female;female;male;male;male;male;female;female;male;male;female;female;male;male;female;male;female;female;female;male;male;male;male;female;male</t>
  </si>
  <si>
    <t>Investment Partner;Executive Assistant;CAD Specialist;Managing Director;Investment Principal;Investment Director;Director Technical Support,Service NA,Director Technical Support and Service NA;Senior Investment Director;Managing Director;Partner;Controlling,Fund Administration,Manager Finance &amp; Controlling,Manager Finance;Senior Expert,Development Community Leader;USA,Investment Principal;Assistant;Investment Partner;Investment Director;Managing Director;Senior Investment Director;Assistant;Executive Assistant;Executive Assistant;Investment Director;Senior Investment Director;VP;Founder;Investment Principal;n/a;Executive Assistant;Director,Strategy;Open Innovation;Investment Principal;Executive Assistant;Investment Partner;Investment Partner;Investment Manager;Investment Manager;Associate;Investment Director,Senior Investment Director;n/a</t>
  </si>
  <si>
    <t>Intrinsic-ID;GreenPeak;Arduino;Heliatek;Torqeedo;Optomed;XMOS;Pyreos;ParkTAG;Security Matters;CropX;Pebbles Interfaces;AImotive;Modcam;SiteAware;Cheetah Medical;Utilight;Light Blue Optics;Movidius;SynapSense;Teralytics;Alpine Data Labs;EpiGaN;eIQ Energy;PubNub;Setem Technologies;FogHorn;IDENT Technology;Iguazio;Unispectral;GNA Biosolutions;Rotimatic;Aethon;Sensoro;Graphcore;Prophesee;IOTA;Flybits;Robart;WaveOptics;Xometry;Striim;Emperra;Ferroelectric Memory Company - FMC;IonQ;TetraVue;Airy3D;Kaptivo;ClearML;Zapata;Talpa solutions;INSYTE S.A.;Variantyx;Versatile Natures;Deepmap;Recogni;Syntiant;Light Field Lab;Aclima;MegaRobo;UISEE;AutoAI;Poka;TrunkTech;UltraSense Systems;Veego;Quantum Motion;CelLink Corporation;Scintil Photonics;Tulu;Masters of Pie;Jetcool;Sunlight;Alpine Data Labs;Pico MES;Point2 Technology;Aleph Alpha;TetraVue;GARVIS;PhyTunes Inc;Hunan Beiyun Technology;Aoteku Intelligent Technology (Nanjing);Emperra</t>
  </si>
  <si>
    <t>Graphcore;IonQ;MegaRobo;UISEE;CelLink Corporation;Xometry;Movidius;WaveOptics;Aleph Alpha;AutoAI</t>
  </si>
  <si>
    <t>Boyuan Capital;ETF Partners;Molten Ventures</t>
  </si>
  <si>
    <t>Bosch</t>
  </si>
  <si>
    <t>health;security;fintech;real estate;food;media;telecom;education;energy;hosting;home living;event tech;robotics;transportation;semiconductors;marketing;enterprise software;consumer electronics</t>
  </si>
  <si>
    <t>United States;Netherlands;Italy;Germany;Finland;United Kingdom;Israel;Hungary;Sweden;Switzerland;Belgium;Singapore;France;Canada;Austria;Spain;China;New Zealand</t>
  </si>
  <si>
    <t>techstars 501 investors;consumer electronics;automotive;paas;analytics;security;music</t>
  </si>
  <si>
    <t>Europe;North America;Germany;United States;Frankfurt;Stuttgart;Sunnyvale</t>
  </si>
  <si>
    <t>https://www.facebook.com/boschglobal</t>
  </si>
  <si>
    <t>https://www.linkedin.com/company/robert-bosch-venture-capital/</t>
  </si>
  <si>
    <t>https://www.crunchbase.com/organization/robert-bosch-venture-capital</t>
  </si>
  <si>
    <t>https://storage.googleapis.com/dealroom-images-production/d4/MTAwOjEwMDpjb21wYW55QHMzLWV1LXdlc3QtMS5hbWF6b25hd3MuY29tL2RlYWxyb29tLWltYWdlcy8yMDIzLzEyLzA2LzFiMGJmNjkyYjFiOWEyZjE3M2ZjOTNiY2U0NzNiYjBl.jpg</t>
  </si>
  <si>
    <t>Techstars 501 investors;Corporate Funds;Slush attendees - investors;Dealroom's Top 5% Deep Tech Investors in Europe</t>
  </si>
  <si>
    <t>2515.31</t>
  </si>
  <si>
    <t>202.23</t>
  </si>
  <si>
    <t>128.64</t>
  </si>
  <si>
    <t>149.64</t>
  </si>
  <si>
    <t>1900.91</t>
  </si>
  <si>
    <t>9991.96</t>
  </si>
  <si>
    <t>74391</t>
  </si>
  <si>
    <t>https://app.dealroom.co/investors/trident_capital</t>
  </si>
  <si>
    <t>http://www.tridentcap.com/</t>
  </si>
  <si>
    <t>Trident Capital</t>
  </si>
  <si>
    <t>Venture capital and growth equity firm targeting  North American companies</t>
  </si>
  <si>
    <t>505, Hamilton Avenue, 94301 Palo Alto, United States</t>
  </si>
  <si>
    <t>37.44787</t>
  </si>
  <si>
    <t>-122.157931</t>
  </si>
  <si>
    <t>Don Dixon (Managing Director);Donald Dixon;John Moragne (Managing Director,Co-Founder);Gustavo Alberelli (Managing Director);Michael Biggee (Managing Director);Michael Derrick (Vice President,Finance);Arneek Multani (Senior Managing Director);Howard Zeprun (General Counsel,Chief Administrative Officer,Chief Administrative Officer and General Counsel);Eric Jeck (Venture Partner);Mike Biggee (Managing Director);John Reardon (Managing Director)</t>
  </si>
  <si>
    <t>Don Dixon;Donald Dixon;John Moragne;Gustavo Alberelli;Michael Biggee;Michael Derrick;Arneek Multani;Howard Zeprun;Eric Jeck;Mike Biggee;John Reardon</t>
  </si>
  <si>
    <t>Managing Director;n/a;Managing Director,Co-Founder;Managing Director;Managing Director;Vice President,Finance;Senior Managing Director;General Counsel,Chief Administrative Officer,Chief Administrative Officer and General Counsel;Venture Partner;Managing Director;Managing Director</t>
  </si>
  <si>
    <t>eXelate;Kayak;Vrbo;Arantech;BehavioSec;Bytemobile;UserZoom;2Checkout;MBlox;AlienVault;Sojern;Flexport;Vidient;Voltage Security;BlueCat;XunLight;Prolexic Technologies;MedSave USA;RoyaltyShare;worldhistoryproject;Fruition Partners;HealthMEDX;MapQuest;XRS;Odyssey Logistics &amp; Technology;TriCipher;eGistics;Desi Hits;Questra;Solera Networks;8thBridge;ECO2 Plastics;Senergen Devices;Hyatt Hotels Corp;Qualys;Cymfony;MegaPath;Vidavee;Vertafore;Silversky;clypd;Cloud Architect;Profex;Neohapsis;Appthority;Survela;Hicuity Health (Formerly Advanced ICU Care);Imagine Health;Infotrieve;Sidestep;Perfect Escapes;ExlService;Boats.com;Surphace;Siva Power;WhenU.com;Teladoc;Turn;AirTight Networks;Amprius;Aethon;Spredfast;Arxan Technologies;Host Analytics;Constella Intelligence;AccountNow;iRobot;JobVite;Mojo Networks;HyTrust;Bayshore Networks;Event Zero;Mocana;BrightRoll;ReversingLabs;DepotPoint;MainControl;Circles;Zeo;Syndero;ZoneTrader;Acclaris Holdings;Jell Creative;Appia;Zairmail;NinthDecimal;OutMatch;XACCT Technologies;Clarus Systems;AdvanTech Solutions;Infopia;Powerful Media;Resolution Health;DealerSource.com;BenefitPoint;Aptegrity;Cybergnostic;CBCA;Everypath;VIXXI Solutions;CentrPort;IBenefits;Thismoment;Teranode;Extole;ArsDigita;Emic Networks;Epoch;PivotLink;Utility Associates;Cashplus;Utility.com;8thBridge;Sphere;MerchantE;Hicuity Health;Cutler Systems;webify;Chamberlin Edmonds;Voltage Security;WhenU.com</t>
  </si>
  <si>
    <t>Hyatt Hotels Corp;Flexport;Qualys;Vertafore;ExlService;Vrbo;Teladoc;Kayak;UserZoom;AlienVault</t>
  </si>
  <si>
    <t>Public Safety Personnel Retirement System;John Hancock;Reynolds American Defined Benefit Master Trust;Abbott Capital Management;John Hancock Life Insurance Company of New York;U.A. Local 467 Defined Benefit Plan;Marathon Petroleum Retirement Plan;General Electric Insurance Plan Trust;Nationwide Retirement Plan;HaxVentures;Washington State Investment Board;Massachusetts Pension Reserves Investment Management Board;Employers Insurance Company of Wausau;Agilent Technologies Deferred Profit-Sharing Plan;RVC USA;Liberty Life Assurance Company of Boston;Nevada Public Employees Retirement System;Florida Retirement System Pension Plan;State of Wisconsin Investment Board;IMRF;HP Deferred Profit-Sharing Plan;MacArthur Foundation;Towerhealth;NG DB MT Equity Fund;Ohio Police &amp; Fire Pension Fund;CPP Investment;Los Angeles Fire and Police Pension System;The Pension Benefit Guaranty Corporation (PBGC);HP Pension Plan;Rwjf;FCA US Pension Plan;Reading Health System Pension Plan;NG DB MT Alternative Investments Fund;BlackRock Private Equity Partners;Bell Atlantic Master Trust;Employees' Retirement Plan of Duke University;Public School and Education Employee Retirement System of Missouri;FCA US Master Retirement Trust Balanced Pool;Alaska Permanent Fund;Houston Police Officers' Pension System;Libertymutual;Operating Engineers Trust Fund of Washington D.C. and Vicinity;Zhangjiang Haocheng;DeA Capital;Retirement Plan of Marathon Oil Company;Los Angeles City Employees' Retirement System;Tennessee Consolidated Retirement System;Liberty Mutual Retirement Benefit Plan;Absolute Private Equity;BlackRock;AlpInvest Partners;ATP Private Equity Partners;Finnish Innovation Fund - Sitra;Liberty Mutual Strategic Ventures;Agilent Technologies Retirement Plan;Iowa Public Employees' Retirement System;State Board of Administration,Florida;Liberty Insurance Corporation;Peerless Insurance Company;Marathon Oil Company Thrift Plan;CalPERS;D And R Fund</t>
  </si>
  <si>
    <t>health;travel;legal;security;fintech;music;real estate;media;telecom;education;energy;hosting;home living;robotics;jobs recruitment;transportation;semiconductors;marketing;enterprise software</t>
  </si>
  <si>
    <t>United States;Ireland;Sweden;Canada;Senegal;Australia;United Kingdom</t>
  </si>
  <si>
    <t>mobility;cybersecurity</t>
  </si>
  <si>
    <t>https://www.facebook.com/pages/Trident-Capital-Inc/101799959885695?fref=ts</t>
  </si>
  <si>
    <t>https://twitter.com/tridentcapital</t>
  </si>
  <si>
    <t>https://www.linkedin.com/company/trident-capital</t>
  </si>
  <si>
    <t>https://www.crunchbase.com/organization/trident-capital</t>
  </si>
  <si>
    <t>https://storage.googleapis.com/dealroom-images-production/ea/MTAwOjEwMDpjb21wYW55QHMzLWV1LXdlc3QtMS5hbWF6b25hd3MuY29tL2RlYWxyb29tLWltYWdlcy8yMDE1LzA4LzIwLzRlYmEzOTg5Zjk4ODBiN2ZmZDI4ZDc1NGMxNTllNzI5.jpg</t>
  </si>
  <si>
    <t>14.21</t>
  </si>
  <si>
    <t>2643.80</t>
  </si>
  <si>
    <t>19567.73</t>
  </si>
  <si>
    <t>14576.36</t>
  </si>
  <si>
    <t>74348</t>
  </si>
  <si>
    <t>https://app.dealroom.co/companies/oracle</t>
  </si>
  <si>
    <t>http://www.oracle.com/</t>
  </si>
  <si>
    <t>Oracle</t>
  </si>
  <si>
    <t>Delivering marketing, customer service, and enterprise software solutions</t>
  </si>
  <si>
    <t>2300, Oracle Way, Lakeshore, Austin, Travis County, Texas, 78741, United States</t>
  </si>
  <si>
    <t>30.243505</t>
  </si>
  <si>
    <t>-97.721831</t>
  </si>
  <si>
    <t>Jenny T (Associate Consultant);Michael Huang (Group Product Manager)</t>
  </si>
  <si>
    <t>Larry Ellison (CTO,Co-Founder);Max Ockner (Software Engineer 2);Era Dwivedi (Product Manager);Saurabh Singla (Software Developer);Chris Russell (President);Reggie Bradford (Senior Vice President,Product Development);Peter Magnusson (Senior Vice President,Cloud Development);Sonny Singh (Senior Vice President,General Manager)</t>
  </si>
  <si>
    <t>Larry Ellison;Jenny T;Michael Huang;Max Ockner;Era Dwivedi;Saurabh Singla;Chris Russell;Reggie Bradford;Peter Magnusson;Sonny Singh</t>
  </si>
  <si>
    <t>CTO,Co-Founder;Associate Consultant;Group Product Manager;Software Engineer 2;Product Manager;Software Developer;President;Senior Vice President,Product Development;Senior Vice President,Cloud Development;Senior Vice President,General Manager</t>
  </si>
  <si>
    <t>CollabNet;Crosswise;Aconex;Datanomic;Oxford Nanopore Technologies;YaData;TOA Technologies;Maxymiser;Grapeshot;DataFox;Wercker;Nvidia;AddThis;Ravello Systems;Apiary;Iridize;Wisdo;Pillar Data Systems;LogFire;Siebel Systems;LiveLOOK;Cerner (Formerly PGI &amp; Associates);Innobase;Passlogix;CarsDirect.com;ATG (Art Technology Group);DataRaker;Taleo;Internet Brands;BigMachines;Primavera Systems;Market2Lead;Conformia Software;AmberPoint;Bridgestream;mValent;Pharmaca;Textura;Skire;Curriki;GreenBytes;Acme Packet;Virtual Iron Software;Hansen Medical;Biolase;Oblix;Front Porch Digital;RuleBurst Holdings;Advanced Visual Technology;Tekelec International;Convergin;ZenEdge;Corente;GoAhead Software;Oracle Dyn;Instantis;ClearTrial;Proteus Digital Health;Silver Creek Systems;Bitzer Mobile;Trendslide;Rocket Pack;MICROS Systems;Secerno;Palerra Inc.;SelectMinds;Eloqua;3PAR;Active Reasoning;StackEngine;Sun Microsystems;Moat;CrowdTwist;Nor1;AuctioNet;Aceva Technologies;BlueKai;AdminServer;NetSuite;Clearpp;Inquira;BEA Systems;Portal Software;Opower;CloudMonkey;Datalogix;Responsys;Compendium;Nimbula;Xsigo Systems;Involver;Collective Intellect;Vitrue;Sophoi;DataScience.com;Requisite Technology;Miadora;Agile Software;Tacit Software;StartSampling;EConnections;Bharosa;Phase Forward;Native Minds;GTx;Telephony@Work;Skywire Software;Relsys International;RightNow Technologies;Ampere Computing;Collaxa;Netfish Technologies;Talari Networks;Arcot Systems;Archive;HyperRoll;Zkey.com;Icarian;Next Technik;Speedera Networks;Context Media;Captovation;Tangosol;TimesTen;Beenz.com;Ksplice;Makies;Sunopsis;Endeca;Hungama TV;Net4Call;BAMTECH Media;G-Log;Savi Technology;Talk America Holdings;Adi Insights;ELEM Biotech;FOEX;Cohere;Newmetrix</t>
  </si>
  <si>
    <t>Nvidia;Cerner (Formerly PGI &amp; Associates);NetSuite;Sun Microsystems;Siebel Systems;MICROS Systems;3PAR;Cohere;Taleo;BAMTECH Media</t>
  </si>
  <si>
    <t>gaming;health;travel;legal;security;fintech;wellness beauty;real estate;fashion;food;media;dating;telecom;education;energy;kids;hosting;home living;event tech;jobs recruitment;transportation;semiconductors;marketing;enterprise software</t>
  </si>
  <si>
    <t>Australia;Israel;United Kingdom;United States;Netherlands;Finland;Sweden;France;India;Poland;Spain;Austria;Canada</t>
  </si>
  <si>
    <t>customer service;crm;inventory management;retail;chatbot</t>
  </si>
  <si>
    <t>North America;South America;Europe;Asia;United States;Mexico;Ukraine;Netherlands;Czech Republic;Ireland;Italy;Japan;Redwood City;Kharkiv;Amsterdam;Brno;Austin;Dublin;Miami;Milan;Tokyo</t>
  </si>
  <si>
    <t>https://www.facebook.com/Oracle</t>
  </si>
  <si>
    <t>https://twitter.com/oracle</t>
  </si>
  <si>
    <t>https://www.linkedin.com/company/1028</t>
  </si>
  <si>
    <t>https://www.crunchbase.com/organization/oracle</t>
  </si>
  <si>
    <t>https://storage.googleapis.com/dealroom-images-production/5e/MTAwOjEwMDpjb21wYW55QHMzLWV1LXdlc3QtMS5hbWF6b25hd3MuY29tL2RlYWxyb29tLWltYWdlcy8yMDIyLzEyLzEwLzFlZDE1ZmY4NDQxNzAxYjAzNDljYmUxOTI1ZGUwYzgz.png</t>
  </si>
  <si>
    <t>50.48</t>
  </si>
  <si>
    <t>Next Technik;Newmetrix;FOEX;Adi Insights;Cerner (Formerly PGI &amp; Associates);Nor1;CrowdTwist;Talari Networks;DataFox;Iridize;DataScience.com;Grapeshot;ZenEdge;Aconex;BAMTECH Media;Moat;Wercker;Makies;Apiary;Trendslide;Oracle Dyn;Palerra Inc.;LogFire;NetSuite;Opower;Textura;Crosswise;Ravello Systems;AddThis;StackEngine;Maxymiser;CloudMonkey;Datalogix;Front Porch Digital;TOA Technologies;MICROS Systems;LiveLOOK;GreenBytes;BlueKai;Corente;Responsys;Bitzer Mobile;BigMachines;Compendium;Tekelec International;Nimbula;Acme Packet;DataRaker;Eloqua;Instantis;SelectMinds;Xsigo Systems;Involver;Skire;Collective Intellect;Vitrue;ClearTrial;Taleo;Endeca;RightNow Technologies;GoAhead Software;Ksplice;Inquira;Pillar Data Systems;Datanomic;Rocket Pack;ATG (Art Technology Group);Passlogix;Secerno;Market2Lead;Phase Forward;Convergin;AmberPoint;Silver Creek Systems;Sophoi;HyperRoll;Conformia Software;Virtual Iron Software;Sun Microsystems;Relsys International;mValent;Tacit Software;RuleBurst Holdings;Advanced Visual Technology;Primavera Systems;Clearpp;Skywire Software;AdminServer;Captovation;BEA Systems;Active Reasoning;Bridgestream;Bharosa;Agile Software;Tangosol;Sunopsis;Hungama TV;Telephony@Work;Portal Software;Innobase;G-Log;Siebel Systems;Context Media;TimesTen;Oblix;Collaxa;Net4Call</t>
  </si>
  <si>
    <t>n/a;n/a;n/a;n/a;28300;n/a;n/a;n/a;n/a;n/a;n/a;325;n/a;1200;1600;850;n/a;n/a;70;n/a;n/a;n/a;n/a;9300;532;663;50;500;n/a;n/a;n/a;n/a;1200;n/a;n/a;5300;n/a;n/a;n/a;n/a;1500;n/a;400;n/a;n/a;n/a;2100;n/a;871;n/a;n/a;n/a;n/a;n/a;n/a;300;n/a;1900;1100;1500;n/a;n/a;n/a;n/a;n/a;n/a;1000;n/a;n/a;n/a;685;n/a;n/a;n/a;n/a;n/a;n/a;n/a;7400;n/a;n/a;n/a;n/a;n/a;n/a;n/a;n/a;n/a;n/a;8500;n/a;n/a;n/a;495;n/a;n/a;n/a;n/a;220;n/a;n/a;5900;n/a;n/a;n/a;n/a;n/a</t>
  </si>
  <si>
    <t>N/A;N/A;N/A;N/A;N/A;26.45;14.34;37.73;10.73;N/A;29.55;19.03;12.45;77.27;909.09;61.36;7.19;1.27;13.23;80;80;22.73;8.86;109;62.18;6.82;6.46;49.09;50.91;4.09;13.31;N/A;78.18;N/A;90.73;N/A;0.91;31.82;65;N/A;75.73;4.45;31.82;2.45;N/A;18.91;45;N/A;37.09;26.18;5;N/A;11.45;15.45;14.85;30;N/A;N/A;59.09;28.36;16.09;0.09;46.36;N/A;11.91;N/A;N/A;10.45;18;N/A;22.73;N/A;57.91;16.36;N/A;31.91;31.18;40.45;N/A;N/A;20.18;11.91;N/A;N/A;N/A;22.91;N/A;N/A;N/A;N/A;N/A;13.64;N/A;N/A;N/A;N/A;N/A;N/A;N/A;N/A;N/A;N/A;10;N/A;113.91;N/A;N/A</t>
  </si>
  <si>
    <t>Top acquirors into Europe;Foreign tech companies in Amsterdam;TechBBQ2018 attendees - investors</t>
  </si>
  <si>
    <t>77515.58</t>
  </si>
  <si>
    <t>30225.27</t>
  </si>
  <si>
    <t>1824916.75</t>
  </si>
  <si>
    <t>74067</t>
  </si>
  <si>
    <t>https://app.dealroom.co/companies/stripe</t>
  </si>
  <si>
    <t>http://stripe.com</t>
  </si>
  <si>
    <t>Stripe</t>
  </si>
  <si>
    <t>Millions of companies use Stripe to accept payments, grow their revenue, and accelerate new business opportunities</t>
  </si>
  <si>
    <t>354, Oyster Point Boulevard, South San Francisco, San Mateo County, California, 94080, United States</t>
  </si>
  <si>
    <t>37.66265369</t>
  </si>
  <si>
    <t>-122.38568768</t>
  </si>
  <si>
    <t>Duco van Lanschot (Head of Benelux);Christopher Abboud (Communications);Brianna Wolfson;Ross Sheil (Head of Startups);Sasha de Marigny (Communications);Jayne McNally;Erik Olofsson (Head of Nordics);Michael Carney;Clare O'Mahony (Sales);Daniel Seisun (Software Engineer);Belen Rodriguez;Lauren Polansky;Sebastian Fuchs;Olivier Godement;Steve Lee;David Kilbride;Felix Huber;Kyle Carlson;Michael Binning;Máire O'Herlihy;Peter O'Sullivan;jackie karmel;Vivian Nguyen;Mathias Vaglund;Irene;Michael de Verdier;Conor Devitt;Filip;Jochem Verbunt;Mahmoud;Louisa Worle;Joseph Michael;James Allgrove;Edouard de la Jonquiere;Senita Appiakorang;Connor Sangster;Jerome;April Campbell;Julian Lehr;Elsa Said-Armanet;M. Barbin;Mauritz Quambusch;Mauritz Quambusch;Rogier de Boer;Sagar Gupta;Gur Biron;Achuthanand;Blake McDowall;Manasij Venkatesh;Edwin Wee;Theyab Algawi;Diksha Mahtani;Li Hao Tan;Jean Gauthier;Matthew Roberts;Sovereigna Lakhotia;Laura Farrell;Daniel Le;Naomi</t>
  </si>
  <si>
    <t>John Collison (President);Guillaume Princen;Nicolas Brusson (Investor);Patrick Collison (Co-Founder,Content Strategist);Michael Glukhovsky (Developer relations program manager);Channing Allen (Growth Hacker);Steven Liu. (Engineering Manager);Hemant Taneja (Investor);Allan Horn (Software Engineer);Miles Abdoulaye Diallo (Account Executive)</t>
  </si>
  <si>
    <t>Duco van Lanschot;Christopher Abboud;Brianna Wolfson;Ross Sheil;Sasha de Marigny;Jayne McNally;Erik Olofsson;Michael Carney;Clare O'Mahony;Daniel Seisun;Belen Rodriguez;Lauren Polansky;Sebastian Fuchs;Olivier Godement;Steve Lee;David Kilbride;Felix Huber;Kyle Carlson;Michael Binning;Máire O'Herlihy;Peter O'Sullivan;jackie karmel;Vivian Nguyen;Mathias Vaglund;Irene;Michael de Verdier;Conor Devitt;Filip;Jochem Verbunt;Mahmoud;Louisa Worle;Joseph Michael;James Allgrove;John Collison;Edouard de la Jonquiere;Senita Appiakorang;Guillaume Princen;Connor Sangster;Nicolas Brusson;Patrick Collison;Jerome;April Campbell;Michael Glukhovsky;Julian Lehr;Elsa Said-Armanet;M. Barbin;Mauritz Quambusch;Mauritz Quambusch;Rogier de Boer;Sagar Gupta;Gur Biron;Achuthanand;Blake McDowall;Manasij Venkatesh;Edwin Wee;Theyab Algawi;Diksha Mahtani;Li Hao Tan;Channing Allen;Jean Gauthier;Matthew Roberts;Sovereigna Lakhotia;Steven Liu.;Laura Farrell;Hemant Taneja;Daniel Le;Naomi;Allan Horn;Miles Abdoulaye Diallo</t>
  </si>
  <si>
    <t>male;male;female;male;female;female;male;male;female;male;female;male;male;male;male;male;male;male;male;female;male;female;female;male;female;male;male;male;male;male;female;male;male;male;male;male;male;male;male;male;male;male;female;male;male;male;male;female;male;male;female;male;female;male;male</t>
  </si>
  <si>
    <t>Head of Benelux;Communications;n/a;Head of Startups;Communications;n/a;Head of Nordics;n/a;Sales;Software Engineer;n/a;n/a;n/a;n/a;n/a;n/a;n/a;n/a;n/a;n/a;n/a;n/a;n/a;n/a;n/a;n/a;n/a;n/a;n/a;n/a;n/a;n/a;n/a;President;n/a;n/a;n/a;n/a;Investor;Co-Founder,Content Strategist;n/a;n/a;Developer relations program manager;n/a;n/a;n/a;n/a;n/a;n/a;n/a;n/a;n/a;n/a;n/a;n/a;n/a;n/a;n/a;Growth Hacker;n/a;n/a;n/a;Engineering Manager;n/a;Investor;n/a;n/a;Software Engineer;Account Executive</t>
  </si>
  <si>
    <t>Monzo Bank;TOTEMS;Stellar Development Foundation;Kickoff;SendOwl;Index;TaxJar;Payable;Paystack;Touchtech Payments;TrueLayer;RunKit;Teapot;Indie Hackers;Kickoff;Clear;Bloom Institute of Technology (formerly Lambda School);Polybit;LLYC;Codat;Step Mobile;OpenChannel;Rapyd;Assembled;Charm Industrial;Twic;Pilot;Fireblocks;Recko.io;Hype (Formerly Pico);Cuenca;Paymongo.com;Fast;eve;Pulley;Bouncer;Safepay;Autocode;Okay;Check;Accord;Balance;Ramp;Manara;Wave Mobile Money;Imprint;Clerk;XFlow;Archive.ai;Burrata;Forma;Dream Business System;Emarketing Solutions;WEBZELLA LTD;Upollo</t>
  </si>
  <si>
    <t>Rapyd;Fireblocks;Ramp;Monzo Bank;Wave Mobile Money;Pilot;TrueLayer;Clear;Fast;Codat</t>
  </si>
  <si>
    <t>Common Magic;Lowercarbon Capital</t>
  </si>
  <si>
    <t>health;travel;legal;security;fintech;wellness beauty;media;dating;education;energy;hosting;event tech;jobs recruitment;marketing;enterprise software</t>
  </si>
  <si>
    <t>United Kingdom;United States;Ireland;Belgium;India;Spain;Canada;Mexico;Philippines;Germany;Senegal;Egypt;Australia</t>
  </si>
  <si>
    <t>point of sale;developer tools;retail;verified unicorns and $1b exits;payment processing</t>
  </si>
  <si>
    <t>Europe;North America;South America;Asia;Netherlands;United States;United Kingdom;Mexico;Ireland;Singapore;France;Brazil;Japan;Amsterdam;San Francisco;London;Mexico City;Seattle;Chicago;Dublin;New York City;Paris;São Paulo;South San Francisco;Tokyo</t>
  </si>
  <si>
    <t>https://twitter.com/stripe</t>
  </si>
  <si>
    <t>https://www.linkedin.com/company/stripe</t>
  </si>
  <si>
    <t>https://www.crunchbase.com/organization/stripe</t>
  </si>
  <si>
    <t>https://storage.googleapis.com/dealroom-images-production/92/MTAwOjEwMDpjb21wYW55QHMzLWV1LXdlc3QtMS5hbWF6b25hd3MuY29tL2RlYWxyb29tLWltYWdlcy8yMDI0LzAzLzAyLzY1MWU0NWU0YzVhNzQwYzQwYjVkMGMxYWIwYTg3YWE3.png</t>
  </si>
  <si>
    <t>47.71</t>
  </si>
  <si>
    <t>Okay;OpenChannel;Recko.io;Bouncer;TaxJar;Paystack;Touchtech Payments;Index;Payable;Indie Hackers;Teapot;RunKit;TOTEMS;Kickoff;Kickoff</t>
  </si>
  <si>
    <t>n/a;n/a;n/a;n/a;n/a;200;n/a;n/a;n/a;n/a;n/a;n/a;n/a;n/a;n/a</t>
  </si>
  <si>
    <t>6;N/A;6.36;0.14;55.09;8.61;1.57;17.27;1.91;N/A;N/A;0.11;0.05;N/A;1.45</t>
  </si>
  <si>
    <t>Foreign tech companies in Amsterdam;Global Private Decacorns;Distributed teams and the companies enabling them;Buy Now Pay Later (BNPL) startups and companies;Going public in 2021/2022?;Tech Startups;SuperApps;France Digitale Members (Startups);Embedded lending;The rise of alternative payments in Europe;Forbes Cloud 100 2022;Top 100 Payments Startups to Watch;Foreign Startups in MRA (Employment Report 2022);Top 100 Retail-Related Startups to Watch;Top 100 Startups to Watch in San Francisco;Top 100 Unicorns to Watch;Dealflow Service Providers;Unicorns;Possible Tech IPOs in 2024/2025</t>
  </si>
  <si>
    <t>2471.82</t>
  </si>
  <si>
    <t>38444.16</t>
  </si>
  <si>
    <t>73874</t>
  </si>
  <si>
    <t>https://app.dealroom.co/investors/telus_ventures</t>
  </si>
  <si>
    <t>http://ventures.telus.com</t>
  </si>
  <si>
    <t>Telus Ventures</t>
  </si>
  <si>
    <t>The venture capital arm of Telus, a leading North American telecommunications company</t>
  </si>
  <si>
    <t>West Georgia Street, Yaletown, Downtown, Vancouver, Metro Vancouver Regional District, British Columbia, V6B, Canada</t>
  </si>
  <si>
    <t>49.281315</t>
  </si>
  <si>
    <t>-123.1162987</t>
  </si>
  <si>
    <t>Karan Mavai;TELUS Ventures</t>
  </si>
  <si>
    <t>Richard Osborn (Managing Partner);Vijay Grover (Senior Associate);Terry Doyle (Managing Partner);Brian Spencer Martin (Partner,Director);Omair Shah (Partner,Director)</t>
  </si>
  <si>
    <t>Karan Mavai;Richard Osborn;Vijay Grover;Terry Doyle;Brian Spencer Martin;Omair Shah;TELUS Ventures</t>
  </si>
  <si>
    <t>n/a;Managing Partner;Senior Associate;Managing Partner;Partner,Director;Partner,Director;n/a</t>
  </si>
  <si>
    <t>Eseye;Taulia;Atreus Systems;Intelliden;Mojio;Teradici;Hostopia;Agriwebb;Swift Navigation;Sentrian;Rx Networks;EnStream;ZenEdge;Lavastorm Analytics;Iotas;Alida (formerly Vision Critical);PatientSafe Solutions;Avvasi Inc.;Vigilent;Ohmconnect;SecureKey Technologies;Movius Interactive;Vox Mobile;Martin Dawes Systems;Mogo Finance Technology;Get Real Health;TalkLife;Unmanned Life;ClairMail;Dexit;Veracode;Ruckus Wireless;QuintessenceLabs;Jamcracker Inc;Sense;League Inc.;Full Harvest;Sonder;Telica;Brix Networks;TigerText;Digit Wireless;Car IQ;IP Unity;Jajah;Widevine Technologies;Aspire Food Group;Hummingbird Technologies;Sweepr;Emesent;Techsee;AppNeta, Inc.;Alithya;Humi HR;DOmedic;Heart and Stroke;Fortius Sport &amp; Health;Stathletes;Integrate.ai;Symend;MedStack;Checkwell Solution;PNI Digital Media;Miovision Technologies;GenXys Health Care Systems;PocketPills;MindBeacon Software;NanoThings;RecoveryOne;Trexity;Vital Bio;DAS (Digital Agriculture Services);UKKO;Rise Gardens;Sprout Wellness Solutions;Terra.do;Monalabs;MDS Global;Ismash;ChrysaLabs;clinia;Acorn Biolabs;radicle;Virtuo;Lumeto;Bindle;Movaz Networks;Critical Telecom;Moozoomapp;Convedia;Propagate;Movius</t>
  </si>
  <si>
    <t>Sonder;Miovision Technologies;Veracode;Ruckus Wireless;Sense;Swift Navigation;League Inc.;Telica;Taulia;Alithya</t>
  </si>
  <si>
    <t>health;travel;security;fintech;wellness beauty;sports;food;media;telecom;education;energy;home living;robotics;jobs recruitment;transportation;marketing;enterprise software;space</t>
  </si>
  <si>
    <t>United Kingdom;United States;Canada;Australia;Ireland;Israel</t>
  </si>
  <si>
    <t>200K - 20M</t>
  </si>
  <si>
    <t>https://www.facebook.com/telus</t>
  </si>
  <si>
    <t>https://www.linkedin.com/company/telus</t>
  </si>
  <si>
    <t>https://www.crunchbase.com/organization/telus-ventures</t>
  </si>
  <si>
    <t>https://storage.googleapis.com/dealroom-images-production/52/MTAwOjEwMDpjb21wYW55QHMzLWV1LXdlc3QtMS5hbWF6b25hd3MuY29tL2RlYWxyb29tLWltYWdlcy8yMDE1LzA4LzExL2U2ODlhMGFjYjk5MGM4ZTM2YjA5MGEzOGZhYjY1OGI4.jpg</t>
  </si>
  <si>
    <t>977.96</t>
  </si>
  <si>
    <t>27.16</t>
  </si>
  <si>
    <t>3669.64</t>
  </si>
  <si>
    <t>4387.19</t>
  </si>
  <si>
    <t>73869</t>
  </si>
  <si>
    <t>https://app.dealroom.co/companies/time_warner_investments</t>
  </si>
  <si>
    <t>http://www.timewarner.com/</t>
  </si>
  <si>
    <t>Time Warner</t>
  </si>
  <si>
    <t>Creates, packages and delivers high-quality content via multiple distribution outlets</t>
  </si>
  <si>
    <t>Columbus Circle, New York City, New York, United States</t>
  </si>
  <si>
    <t>40.7680441</t>
  </si>
  <si>
    <t>-73.9823722</t>
  </si>
  <si>
    <t>Michael Loeb (Team member);Olaf J. Olafsson (Executive Vice President,International,Corporate Strategy)</t>
  </si>
  <si>
    <t>Michael Loeb;Olaf J. Olafsson</t>
  </si>
  <si>
    <t>Team member;Executive Vice President,International,Corporate Strategy</t>
  </si>
  <si>
    <t>CrowdStar;WeFi;FanDuel;isocket;BroadLogic Network Technologies;CDNOW;Six Degrees Games;Charlotte Hornets;Clearwire;Everyday Health;Simulmedia;Epoxy;Shopping.com;Maker Studios;Entropic Communications;PacketVideo;Joyus;YieldMo;ContentGuard;Gaia Online;OnLive;Kamcord;TVtag;We Heart it;Discera;Outpost Games;Adaptly;Bustle;Amino;WireImage;Admeld;Veoh;AdaptiveBlue;Tumri;BNI Video;8i;GLU MOBILE;Mic Network;Dynamic Signal;StubHub;Conviva;PlaySpan;Caavo;Discord;Meebo;Bluefin Labs;Krux;BigBand Networks;Formstack;ScanScout;SkyPilot Networks;EYada;Obongo;Outercurve Technologies;Kosmix;Smartbargains.com;N2 Broadband;Urban Entertainment;Vemba;Shed Media;Hulu;Quibi;Niragongo;NetSales;Adify;Krux;Tremor Video - Software Platform;Streetmail</t>
  </si>
  <si>
    <t>Hulu;Discord;FanDuel;StubHub;Clearwire;Formstack;GLU MOBILE;Krux;Shopping.com;Everyday Health</t>
  </si>
  <si>
    <t>gaming;health;security;fintech;music;fashion;sports;media;telecom;hosting;home living;event tech;semiconductors;marketing;enterprise software</t>
  </si>
  <si>
    <t>United States;Israel;Italy;United Kingdom;Canada;Pakistan</t>
  </si>
  <si>
    <t>outside tech;content</t>
  </si>
  <si>
    <t>https://twitter.com/twxcorp</t>
  </si>
  <si>
    <t>https://www.linkedin.com/company/1000</t>
  </si>
  <si>
    <t>https://www.crunchbase.com/organization/timewarner</t>
  </si>
  <si>
    <t>https://storage.googleapis.com/dealroom-images-production/57/MTAwOjEwMDpjb21wYW55QHMzLWV1LXdlc3QtMS5hbWF6b25hd3MuY29tL2RlYWxyb29tLWltYWdlcy8yMDIyLzEyLzEwL2FhMzFjNmNiYjA3ZmM3YzliMmMzZGI3MTkxZWJjZjdl.png</t>
  </si>
  <si>
    <t>34.79</t>
  </si>
  <si>
    <t>isocket;Shed Media;Obongo</t>
  </si>
  <si>
    <t>21;N/A;18.18</t>
  </si>
  <si>
    <t>2783.04</t>
  </si>
  <si>
    <t>15940.00</t>
  </si>
  <si>
    <t>16303.78</t>
  </si>
  <si>
    <t>73528</t>
  </si>
  <si>
    <t>https://app.dealroom.co/investors/corfo</t>
  </si>
  <si>
    <t>http://www.corfo.cl/</t>
  </si>
  <si>
    <t>CORFO</t>
  </si>
  <si>
    <t>A public sector Incubator in Chile</t>
  </si>
  <si>
    <t>Chile, Santiago, Moneda, 921</t>
  </si>
  <si>
    <t>-33.4417776</t>
  </si>
  <si>
    <t>-70.6494567</t>
  </si>
  <si>
    <t>Karen Tumani (Global Head of Alliances)</t>
  </si>
  <si>
    <t>Rafael Guilisasti Win (Council Member of CORFO Representative of the President of the Republic);Alfredo Moreno Charme (Council Member on CORFO Minister of Foreign Affairs);Felipe Larraín Bascuñan (Council Member on CORFO Minister of Finance);Felix de Vicente Mingo (Development,President of CORFO Council Minister of Economy,Tourism,Development and Tourism);Hernán Valenzuela Cheyre (Council Vice CORFO Executive Vice President of CORFO);Maricarmen Torres (Deputy Manager of Ecosystems of Entrepreneurship);Bruno Baranda (Council Member on CORFO Minister of Social Development);Luis Mayol Bouchon (Council Member on CORFO Minister of Agriculture)</t>
  </si>
  <si>
    <t>Rafael Guilisasti Win;Alfredo Moreno Charme;Felipe Larraín Bascuñan;Felix de Vicente Mingo;Hernán Valenzuela Cheyre;Maricarmen Torres;Bruno Baranda;Luis Mayol Bouchon;Karen Tumani</t>
  </si>
  <si>
    <t>Council Member of CORFO Representative of the President of the Republic;Council Member on CORFO Minister of Foreign Affairs;Council Member on CORFO Minister of Finance;Development,President of CORFO Council Minister of Economy,Tourism,Development and Tourism;Council Vice CORFO Executive Vice President of CORFO;Deputy Manager of Ecosystems of Entrepreneurship;Council Member on CORFO Minister of Social Development;Council Member on CORFO Minister of Agriculture;Global Head of Alliances</t>
  </si>
  <si>
    <t>Deenty;Novelo;Pycno;Stupil;Lirmi;Syrenaica;CitiSent;Renová tu Vestidor;Buda.com;GEA Enzymes;MKTxDatos Innovando Inteligencia Artificial SpA;PostedIn;Buda;Aveeza;AgendaPro;Midelivery;MeatMe;VALOPES;Vendobots;SuperLikers;Godtier;Mesa;Conectter;Videsk;Nutrix;AgendaPro;Keyslide;NAORIS;Innovagreen Alimentos;Done Properly Company;The earth says;Swarmob;BioPub-WriteWise;Egg;Remote Waters;GrooveList;Rebill;Fanear;THE EARTH SAYS;Nivelat;Koobai;Iubi;AgroMatch;Ecopass Latam;FACTO;Vitzana;Umaximo;Amplifica;FirmaVirtual;Loken;ainwater.com;OpenAgents;Clikma;Drovid;Audibots;Mywacc;Kairapp;Smartia</t>
  </si>
  <si>
    <t>AgendaPro;NAORIS;Rebill;Nutrix;Renová tu Vestidor;Buda.com;Pycno;MKTxDatos Innovando Inteligencia Artificial SpA;MeatMe;Godtier</t>
  </si>
  <si>
    <t>Manutara Ventures;Origo Ventures;Burrill Agbio Capital Fund;Devlabs;Austral Capital Partners, Santiago Chile</t>
  </si>
  <si>
    <t>gaming;health;legal;fintech;wellness beauty;music;fashion;food;media;education;energy;kids;home living;transportation;marketing;enterprise software;service provider</t>
  </si>
  <si>
    <t>Chile;Mexico;United Kingdom;United States;Spain;Argentina;Switzerland;France</t>
  </si>
  <si>
    <t>South America;Chile;Nicaragua;Santiago</t>
  </si>
  <si>
    <t>https://www.facebook.com/CorfoChile</t>
  </si>
  <si>
    <t>https://twitter.com/corfo</t>
  </si>
  <si>
    <t>https://www.linkedin.com/company/corfo</t>
  </si>
  <si>
    <t>https://www.crunchbase.com/organization/corfo</t>
  </si>
  <si>
    <t>https://storage.googleapis.com/dealroom-images-production/51/MTAwOjEwMDpjb21wYW55QHMzLWV1LXdlc3QtMS5hbWF6b25hd3MuY29tL2RlYWxyb29tLWltYWdlcy8yMDE1LzA4LzAzL2RjZDNiNjA5MmJmNTI2NjA2ZmQ0YmZjOTM3OGFmMjRh.png</t>
  </si>
  <si>
    <t>24.13</t>
  </si>
  <si>
    <t>69.78</t>
  </si>
  <si>
    <t>73511</t>
  </si>
  <si>
    <t>https://app.dealroom.co/investors/nxtp_labs</t>
  </si>
  <si>
    <t>http://www.nxtplabs.com/</t>
  </si>
  <si>
    <t>NXTP Labs</t>
  </si>
  <si>
    <t>Active early stage accelerator for tech companies</t>
  </si>
  <si>
    <t>1720 Malabia, C1414 Buenos Aires, Autonomous City of Buenos Aires, Argentina</t>
  </si>
  <si>
    <t>-34.5898817</t>
  </si>
  <si>
    <t>-58.4256895</t>
  </si>
  <si>
    <t>Ariel Arrieta (Partner,Co-Founder);szattzyuyea;Francisco Coronel (Partner);Gonzalo Costa (Partner);Marta Cruz (Partner);James Haft (Co-Founder);Magnus Arantes (Partner);Ciro Echesortu (Program Director);Martin Hazan (Co-Founder);Catalina Gutierrez (Operations Manager,Colombia,Mexico,Colombia &amp; Mexico);Pablo Garfinkel (Venture Partner,Uruguay);Nora Palladino (Regional Marketing Manager);Santiago Pinto Escalier (Mentor)</t>
  </si>
  <si>
    <t>Ariel Arrieta;szattzyuyea;Francisco Coronel;Gonzalo Costa;Marta Cruz;James Haft;Magnus Arantes;Ciro Echesortu;Martin Hazan;Catalina Gutierrez;Pablo Garfinkel;Nora Palladino;Santiago Pinto Escalier</t>
  </si>
  <si>
    <t>male;male;male;female;male;male;male;male;female;male;female;male</t>
  </si>
  <si>
    <t>Partner,Co-Founder;n/a;Partner;Partner;Partner;Co-Founder;Partner;Program Director;Co-Founder;Operations Manager,Colombia,Mexico,Colombia &amp; Mexico;Venture Partner,Uruguay;Regional Marketing Manager;Mentor</t>
  </si>
  <si>
    <t>cottonTracks;BovControl;Admetricks;Aventones;Bungolow;Attender;Afluenta;Comenta TV;Cookapp;FormaFina;Fligoo;Flipaste;Shoplins;The Social Radio;Koibanx;Glamit;BitPagos;Jampp;Guidecentral;Trocafone;Tril;Properati;Auth0;Seahorse;Satellogic;Rodati;IBillionaire;Twitt2go;RingCaptcha;Flook;Hazel Mail;Kinedu;Increase;VU Security;BtcTrip;Spark Flow;Oony;MobLabs;Zolvers;Flipter;TheFanLeague;Kidbox;FaceNoteMe;femeninas;Oja.la;Fanwards;Twyxt;Nuvemshop;Ticket Hoy;PayJoy;GoodPeople;Earbits;Gone!;Kuona;t-Art;ViFlux;Tutum;Lab4U;LastRoom;Flare3d;Loogares.Com;Workana;Finciero;MeroArte;Mind FactoryAR;Rock N Roll Game Studio;Poolami;The Fan Machine;Alquilando;Intiza;Sontra;WeHaus;Tiempy;Dotspin;Gorsh;Cocodrilo Dog;Oppten;LatinCoin;MascotaNube;SegundoHogar;PingStamp;Likeeds;Qool;Guía Local;MiTurno;Retargetly;Cinemad.tv;WinAd;TuTanda;Tale Me Stories;TusReQRdos;Gateshop;Widow Games;OM Latam;WoowUp;MiCarga;Logan;Almashopping.com;CitalDoc;GroovinAds;Ideame;Trendsetters;MiCursada;WeHostels;CLARED;Mural;elmeme.me;Everypost;Urbita;WePlann;GearTranslations;Funnely;ComproPago;Facturama;MONI;Comedy.com;Ripio;LawyerLand;CargoX;ReservaTurno;IOV Labs;Mon.ki;Semtive;Wondery;Posto;Streamup;RetailApp;Klooff;Hop.in;Weeshing;GraphPath;Cre Apps;Agrofy;Sirena;FAV;Kilimo;DTA Latam;VONTRAVEL;Ecomsual;S4;CROWDIUM;Signatura;Auravant;Flimper;123Seguro;QuadMinds;Cobli;TinyBytes Games;Ruvix;FounderList;Liftit;UNIKO;Woo-Hoo Studios;AllShoppings;Moneypool;Espiral Technologies;Spacedat;Chazki;Mofiler;Apperto;Pay per TIC;Pago Rural;La Rotonda;Worcket;MURALLY</t>
  </si>
  <si>
    <t>Auth0;Nuvemshop;Mural;CargoX;PayJoy;Wondery;Ripio;Agrofy;Satellogic;Liftit</t>
  </si>
  <si>
    <t>Chile;United States;Mexico;Argentina;Brazil;Uruguay;Spain;Colombia;Bosnia and Herzegovina;United Kingdom;Cayman Islands;Peru</t>
  </si>
  <si>
    <t>South America;Argentina;Buenos Aires</t>
  </si>
  <si>
    <t>https://www.facebook.com/nxtplabs</t>
  </si>
  <si>
    <t>https://twitter.com/nxtplabs</t>
  </si>
  <si>
    <t>https://www.crunchbase.com/organization/nxtp-labs</t>
  </si>
  <si>
    <t>https://storage.googleapis.com/dealroom-images-production/43/MTAwOjEwMDpjb21wYW55QHMzLWV1LXdlc3QtMS5hbWF6b25hd3MuY29tL2RlYWxyb29tLWltYWdlcy8yMDE1LzA4LzAzLzNjYTNjMWMzZTFhYzg0Y2FiYTk2NDI1ZTcxYjhlNTky.png</t>
  </si>
  <si>
    <t>97.60</t>
  </si>
  <si>
    <t>6427.27</t>
  </si>
  <si>
    <t>7020.58</t>
  </si>
  <si>
    <t>73492</t>
  </si>
  <si>
    <t>https://app.dealroom.co/investors/angel_ventures</t>
  </si>
  <si>
    <t>http://www.angelventures.vc/</t>
  </si>
  <si>
    <t>Angel Ventures</t>
  </si>
  <si>
    <t>Early stage Venture Capital for Latinx founders</t>
  </si>
  <si>
    <t>Av. Sudermann 121, Chapultepec Morales, Polanco V Secc, Miguel Hidalgo, 11570 Ciudad de México, CDMX, Mexico</t>
  </si>
  <si>
    <t>19.436855</t>
  </si>
  <si>
    <t>-99.183763</t>
  </si>
  <si>
    <t>Jorge Campa;Lukas Macner;Isaac Entebi;Elisa Sepulveda (Managing Director)</t>
  </si>
  <si>
    <t>Hernan Fernandez Lamadrid (Managing Partner,Founder);Anna Raptis (Investor);Elisa Sepulveda (Partner);David Geisen;Susana Espinosa de los Reyes;Nomara Parra</t>
  </si>
  <si>
    <t>Jorge Campa;Hernan Fernandez Lamadrid;Lukas Macner;Isaac Entebi;Anna Raptis;Elisa Sepulveda;Elisa Sepulveda;David Geisen;Susana Espinosa de los Reyes;Nomara Parra</t>
  </si>
  <si>
    <t>n/a;Managing Partner,Founder;n/a;n/a;Investor;Managing Director;Partner;n/a;n/a;n/a</t>
  </si>
  <si>
    <t>ByHours;Bandhub;Kueski;Viapool;Suggestic;Clip;Salud Fácil;Oja.la;Venzee;Voy al Doc;SegundoHogar;Vrtify;Gurucargo;Rocket;CULQI;Innova Funding;IguanaFix;Viewron;B2LiNK;Capitalizarme;Gooroo;Relativity6;Onko Solutions;Rebus Technology;Parrable;Rocketbot;OFI;Descifra;Contalisto;Intelimétrica;Energryn;Urbvan;Inventive Power;Bayonet;Check-Eat;Nube;Finerio;Tu Canton;Fitco;Pani Systems;Mi Águila;Terapify;LoQueNecesito.co;Riqra;Citysense;Localized;Outlet de Viajes;Digitt;Homie;Emptor;Quantum Talent;Get On Board;Encantos;Colektia;Zenda.la;Aprende Institute;Algramo;Slik;Grampus;Miituo;Mozper;Bandhub;Meridia;Kokosom;Expansive;Simpleat;Trafla;Fintor;Done Properly Company;Iungo Logistics;Shuttle Central;Valoreo;beatBread;PYM;Frizata;Vinco;MisterLlantas;Nilus;OlaClick;Botin;Simpleat;Ancana;Coonector;Dyoo;Gamex;Ctrl + Sun;RetryPay;Finkargo;Nude;Hitter Brands;Midoconline;Somos Smart Wellness;Let'sBit;Descifra;Trendiolive;Ozon Mobility;Plant Squad;Vest;Random Games;Scape;Zenki;SNS Cosméticos Naturales;Katapult Commerce;SrMandela.com;Bacabes;Oliver;Meddi;IXCCO;Mi Valedor;Alameda;morgana;KAO Hoteles;PEEK Studios;TheXPlace;Craver;BTI</t>
  </si>
  <si>
    <t>Clip;Kueski;Valoreo;beatBread;Aprende Institute;Finkargo;IguanaFix;B2LiNK;Inventive Power;OFI</t>
  </si>
  <si>
    <t>gaming;health;travel;legal;security;fintech;wellness beauty;music;real estate;fashion;sports;food;media;education;energy;kids;home living;event tech;robotics;jobs recruitment;transportation;marketing;enterprise software</t>
  </si>
  <si>
    <t>Spain;United States;Mexico;Argentina;Uruguay;Peru;United Kingdom;South Korea;Chile;Colombia;Brazil;Finland</t>
  </si>
  <si>
    <t>South America;Mexico;Mexico City;Guadalajara</t>
  </si>
  <si>
    <t>https://twitter.com/avm_mex</t>
  </si>
  <si>
    <t>https://www.linkedin.com/company/angel-ventures-mexico/</t>
  </si>
  <si>
    <t>https://storage.googleapis.com/dealroom-images-production/66/MTAwOjEwMDpjb21wYW55QHMzLWV1LXdlc3QtMS5hbWF6b25hd3MuY29tL2RlYWxyb29tLWltYWdlcy8yMDIyLzA4LzI1L2I3M2U3NDc5NWY2MTgxYzI4MDk0OWJhNmJlODFjM2E1.jpg</t>
  </si>
  <si>
    <t>Coonector</t>
  </si>
  <si>
    <t>307.82</t>
  </si>
  <si>
    <t>3204.95</t>
  </si>
  <si>
    <t>73415</t>
  </si>
  <si>
    <t>https://app.dealroom.co/investors/conector</t>
  </si>
  <si>
    <t>http://www.conector.com</t>
  </si>
  <si>
    <t>Conector Startup Accelerator</t>
  </si>
  <si>
    <t>Incubator and startup mentorship service in Barcelona</t>
  </si>
  <si>
    <t>Carlos Blanco (Founder,Chairman)</t>
  </si>
  <si>
    <t>Jose Luis Vega de Seoane (Mentor);Marc Ros (Founder Mentor);Marc Vidal;Risto Mejide (Founder Mentor);Elisabeth Martinez Guardiola (CEO);Alex Diaz (Mentor);Lluis Font (Mentor);Daniel G. Blázquez (Mentor)</t>
  </si>
  <si>
    <t>Jose Luis Vega de Seoane;Carlos Blanco;Marc Ros;Marc Vidal;Risto Mejide;Elisabeth Martinez Guardiola;Alex Diaz;Lluis Font;Daniel G. Blázquez</t>
  </si>
  <si>
    <t>male;male;male;male;male;female;male;male;male</t>
  </si>
  <si>
    <t>Mentor;Founder,Chairman;Founder Mentor;n/a;Founder Mentor;CEO;Mentor;Mentor;Mentor</t>
  </si>
  <si>
    <t>Conductr;Go—PopUp;Tu and Co;MIOTtech;Kompyte;Viuing;LetMeSpace;Offemily;SantaFixie;eSportics;ECmanaged;Ubiwhere;VENTUS TECHNOLOGIES;UsTrendy;Glovo;Vudoir;Heygo;Singularu;iGlobalMed;Ad4Kids;GOI;Ursulitas;Epinium;Adictik;Meller;Bitrendy;Yuvod;Zizerones;Queryday;Valeet;BetRocket;Splitfy;Iamarre;Emotion Research Lab;Kwiil;usizy;It24 Inc,;Nectartek;Garagescanner;Jobin;ePickG;Boardfy;Inveslar;Livetopic;Senseitrade;OpSeeker;DiHola;Buytrendy;Skoolpoint;Regalamos;Nested;Kiply;Innroute;FlatFit App;BetMaster;Macco Robotics;Eurocoinpay;BrickFunding;ChartOk;IBP index;LactApp;ROOTS MICE Platform;AvalVida;WoWeGo;Keepiz;Chilikids;ChicTravelling.com;CuoreCare;Qids;Playeek;Hoonter;Hobbiespot;MyWorkUp;Skiverse;Afterscool;RIVALIO;Singerfy;RunnerBox;Doctor eBooking;Echopoint;Libros con Miga;Ecodicta;TrocoBuy;Pulpcar;SmartFincas;3D Torch;Artig Gallery;Outmedia Virtual Reality;Morior Games;Aensis;Yatepeino;Social Codes;Hubbl;Sphera Sports;La Sal Style;TravelGuau;Scanlotería;Abichus;1Rent;Radarprice;Kangoosave;Iberuss Brand;Jobinow;Genoxage;Mam;Pislow - Fashion Renting;Shivver;Ticketphant;Hoop Carpool;GuestPro - Nextgen Hoteltech;Carry App;Sharryup;Mouters;BLAINE Box;Datacasas Proptech;Emérita Legal;Twenix;Avivate;HandShip;Joyners;TeachApp;GuardMecum;Hookfy;Localixo;RedTrucks;Teamticks;Taalk.io;Youlapse Oy.;Missfarma;Sycai Medical;Wannaparty;Bblandia;Croowly;Visual Finder;ComovApp;Dietame;RecircUP;My Different Place;Breiko Breiko;Nexus Clips;PayGate;CarissimoApp;Wuaow;Bestture;ArrendArt;The Revolver Lifestyle;CityMe;PassportAR;The Trading Keeper;Ykile;uPower App;Mimoke;BabyPop;ARChat;Becard;PorEscrito;Reboot Academy;Palms Protection System;SaveMe-Time;BeLocal Life;auTICmo;OnJob;Step by Store;Got2Park;SANA Meditech;Recyclers'​ Market;Flip&amp;Flip;Triplist.me;Tourinia;Driveando;Territorio Deco;Wanderfoto;Sounds Market;MagLes Match;Alimenthia;The Smart Lollipop;Envita;Mireiq;Boonder;Planomi;Aureum Gold;Naak;No más tickets;SOONON;Buzbet;Dineyo;Lynber;Dixkover;KangooSave;Nooddle;FitApp Pro</t>
  </si>
  <si>
    <t>Glovo;GOI;Twenix;Yuvod;Kompyte;BLAINE Box;Singularu;Hoop Carpool;Qids;UsTrendy</t>
  </si>
  <si>
    <t>Spain;Argentina;Venezuela;United Kingdom;Portugal;United States;Estonia;Finland;Mexico;Netherlands;Andorra</t>
  </si>
  <si>
    <t>automotive;data analytics;drones;drones</t>
  </si>
  <si>
    <t>https://www.facebook.com/conectorbcn</t>
  </si>
  <si>
    <t>https://twitter.com/conectorbcn</t>
  </si>
  <si>
    <t>https://www.linkedin.com/company/conector-startup-accelerator</t>
  </si>
  <si>
    <t>https://www.crunchbase.com/organization/conector-startup-accelerator</t>
  </si>
  <si>
    <t>https://storage.googleapis.com/dealroom-images-production/ba/MTAwOjEwMDpjb21wYW55QHMzLWV1LXdlc3QtMS5hbWF6b25hd3MuY29tL2RlYWxyb29tLWltYWdlcy8yMDIxLzAzLzIxL2Q3NDQ1NjUwZGQxZjZhMWJjODQxYmVhMWQ1ZGY1NDQ2.png</t>
  </si>
  <si>
    <t>98.38</t>
  </si>
  <si>
    <t>73092</t>
  </si>
  <si>
    <t>https://app.dealroom.co/investors/sigma_gestion</t>
  </si>
  <si>
    <t>http://www.sigmagestion.com</t>
  </si>
  <si>
    <t>Sigma Gestion</t>
  </si>
  <si>
    <t>Paris-based venture capital and private equity firm specialized in funding small- and medium-sized enterprises</t>
  </si>
  <si>
    <t>99, Boulevard Malesherbes, 75008 Paris, France</t>
  </si>
  <si>
    <t>48.8789883</t>
  </si>
  <si>
    <t>2.3144879</t>
  </si>
  <si>
    <t>Guillaume Hemmerle (Director of Shareholdings);Geraud of Ferrieres (chargé d'affaires);Ericka Beuvelet (Lawyer);Pascal Fite (Director of Shareholdings);Emmanuel Simonneau (CEO);Patrick Ndoung (chargé d'affaires);Jean- Marie Souclier (Member of the Board)</t>
  </si>
  <si>
    <t>Guillaume Hemmerle;Geraud of Ferrieres;Ericka Beuvelet;Pascal Fite;Emmanuel Simonneau;Patrick Ndoung;Jean- Marie Souclier</t>
  </si>
  <si>
    <t>Director of Shareholdings;chargé d'affaires;Lawyer;Director of Shareholdings;CEO;chargé d'affaires;Member of the Board</t>
  </si>
  <si>
    <t>AKIO;Sisteer;Nexess;Linkfluence;Wizbii;Ubleam;Smallable;VeryLastRoom;Qobuz;Ceetiz;Greenweez.com;PubliAtis;moTwin;Magency Digital;streamdata.io;Webdyn;Biboard;Sunpartner Technologies;Eikeo;Air Indemnité;Sebbin;Naskeo;Direct-streams;Batiwiz;eCential Robotics;Nextedia;TreasuryXpress;Tesalys;BSE Electronic;Miliboo;AdServerPub;Ventes-responsables.com;Ready Business System;Souva;Brand Online;Snowite SAS;Easybike;Aston Medical;VectraWave;K-Plan;Sogemed;TOPSEC Equipement;Fabentech;ECA Robotics;WORLD AND MORE;Magency;Lagardere Sports;Ceetiz;Easybike;INIT Satisfaction;XiVo;RMD Technologies;Smallable;Findly;Laboratoires Sebbin</t>
  </si>
  <si>
    <t>Linkfluence;eCential Robotics;Qobuz;Fabentech;Sebbin;Tesalys;Nextedia;Sunpartner Technologies;Nexess;Smallable</t>
  </si>
  <si>
    <t>gaming;health;travel;legal;security;fintech;wellness beauty;music;real estate;fashion;sports;food;media;telecom;education;energy;hosting;home living;event tech;robotics;jobs recruitment;transportation;semiconductors;marketing;enterprise software;engineering and manufacturing equipment</t>
  </si>
  <si>
    <t>France;United States;United Kingdom</t>
  </si>
  <si>
    <t>https://twitter.com/sigmagestion</t>
  </si>
  <si>
    <t>https://www.linkedin.com/company/sigma-gestion-membre-de-acg-group-</t>
  </si>
  <si>
    <t>https://www.crunchbase.com/organization/sigma-gestion</t>
  </si>
  <si>
    <t>https://storage.googleapis.com/dealroom-images-production/aa/MTAwOjEwMDpjb21wYW55QHMzLWV1LXdlc3QtMS5hbWF6b25hd3MuY29tL2RlYWxyb29tLWltYWdlcy8yMDE1LzA3LzI3Lzg4ZWE0YWYyNTY5N2JkMWQ4MWUyOTA3MWMzZjdmMDA3.jpeg</t>
  </si>
  <si>
    <t>271.71</t>
  </si>
  <si>
    <t>455.42</t>
  </si>
  <si>
    <t>73090</t>
  </si>
  <si>
    <t>https://app.dealroom.co/investors/entrepreneur_venture</t>
  </si>
  <si>
    <t>http://www.entrepreneurventure.com</t>
  </si>
  <si>
    <t>Entrepreneur Invest</t>
  </si>
  <si>
    <t>VC specialized in non-listed companies</t>
  </si>
  <si>
    <t>39, Avenue Pierre 1er de Serbie, 75008 Paris, France</t>
  </si>
  <si>
    <t>48.8682415</t>
  </si>
  <si>
    <t>2.3000169</t>
  </si>
  <si>
    <t>EV hors CGP;Adeline Gonnord (Investment Manager);Basser;de Vauplane;Marouane Bahri</t>
  </si>
  <si>
    <t>Alain Beaulac;Bertrand Folliet (Managing Partner);Bruno Jacquot (Managing Partner);Frédéric Zablocki (Managing Partner);Marouane Bahri (Investment Manager);Pierre-Alexis de Vauplane (Investment Manager);Charles Fossey (Investment Director);Marouane Bahri (Partner);Meïr M.;Eloise Samuels (Director,Founder);Bertrand Folliet (Managing Partner);Pierre-Alexis De Vauplane (Director)</t>
  </si>
  <si>
    <t>EV hors CGP;Alain Beaulac;Bertrand Folliet;Bruno Jacquot;Frédéric Zablocki;Marouane Bahri;Pierre-Alexis de Vauplane;Adeline Gonnord;Charles Fossey;Basser;de Vauplane;Marouane Bahri;Marouane Bahri;Meïr M.;Eloise Samuels;Bertrand Folliet;Pierre-Alexis De Vauplane</t>
  </si>
  <si>
    <t>n/a;n/a;Managing Partner;Managing Partner;Managing Partner;Investment Manager;Investment Manager;Investment Manager;Investment Director;n/a;n/a;n/a;Partner;n/a;Director,Founder;Managing Partner;Director</t>
  </si>
  <si>
    <t>Madvertise;Neocase Software;Dynadmic;Evenium;eNovance;Ucopia;Mailjet;AgoraPulse;MailInBlack;Synthesio;Alltricks;Gekko;EASYRECRUE;Ceetiz;SeaOwl Group;1001pneus;eDJing;Boonty;InsideWord;Homerez;Compufirst;Zengularity;Eole Water;Agendize;MesMateriaux;Julie Desk;S4M;Maintag;New Screens;IsCool Entertainment;KIWATCH;Pitchy;EpressPack;Vuble;Sync;Proximis;MWM;Temelio;Brainwave;Moulinvest;Cybergroupstudios;Wit france;​MediaTech Solutions;Travelaer;Sparklane;Minuit Une;Businesstable;Kaliti;Tesalys;Golden Bees;TFC Europe Limited;Digital District;Admo.tv;AEROPHILE SAS;Shogunmoto;Brainwave;Inventy;Izicap;Unique Héritage Média;Letsignit;Golden Scent;Wemanity;Anywr(Formerly Cooptalis);Sync SAS;My Jolie Candle;BioFilm Control;Qualimedis;MTD Finance;Filae;Webdentiste;Onatera;ZED Movies;Federation Studios;Zago;Trend-Corner.com;La Parisienne de Baguette;Imagescorp;Environnement SA;Fleurus;Yukadi Village;Codis international;Salmon of Isigny;Kangui Trampolines;Scrome;Toutabo;Pixel451;Karavan Production;Shopper Marketing;Pack'Aero;Homair Vacances;UGÉPA;PGE PGO;Microwave Vision SA;Beton Mobile Solutions;Traveldoo;Snow Performances;Eventiz Media Group;IPI GROUP;Sojeans;Vegetal;Evergaz;Neovendis;Doucet;B+ Equipment;Panthera Group;Christian POTIER;Gedeon Programs;MaxiCoffee;Educlever;Millenium-Exponet SAS;Debflex SA;Equator Motorsport;Groupe Silvya Terrade;Wellness and Health;TRACE TV;Your Nature;GamersOrigin;High Rent;Wanimo;HORUS GROUP;Pascal Legros Productions;Green Office;DigitalRecuiters;BAC FILMS International;Onatera.com;Checkmyguest;Evermaps;InsideBoard;Citron®;Panthera Securité;ENVEA;Everwin;Because;Ceetiz;Zengularity;AQUA;BOS;DGM &amp; Associés;EVENIUM;GALATEE FILMS;HOMEREZ;LA NOUVELLE;LENZI;MBD TECHNOLOGIES;PRODWARE;TBS;UGEPA;VM CONSTRUCTIONS;Tbsgroup-europe;GEKKO;ECOLE MULTIMEDIA;Frontline Media (Mind);HOTEL AMOUR;NET MEDIA GROUP;TRACE Urban;Moshlife;My Jolie Candle;Bos MTB;Regnault Autocars;Blix</t>
  </si>
  <si>
    <t>Anywr(Formerly Cooptalis);Federation Studios;PRODWARE;MWM;Pitchy;InsideBoard;Citron®;Moulinvest;eNovance;MailInBlack</t>
  </si>
  <si>
    <t>Germany;France;United States;Netherlands;Italy;Saudi Arabia;Belgium;Switzerland;United Kingdom;Australia</t>
  </si>
  <si>
    <t>https://twitter.com/entrinvest</t>
  </si>
  <si>
    <t>https://www.linkedin.com/company/entrepreneur-venture</t>
  </si>
  <si>
    <t>https://www.crunchbase.com/organization/entrepreneur-venture</t>
  </si>
  <si>
    <t>https://storage.googleapis.com/dealroom-images-production/fd/MTAwOjEwMDpjb21wYW55QHMzLWV1LXdlc3QtMS5hbWF6b25hd3MuY29tL2RlYWxyb29tLWltYWdlcy8yMDIzLzA0LzE4L2U4MzlhYjNhMTY5ODdjOTU2NTE4MGU4ZDEzM2U5ZThk.jpg</t>
  </si>
  <si>
    <t>France Digitale Members (Investors);The Top 100 Investors in Energy Startups</t>
  </si>
  <si>
    <t>416.19</t>
  </si>
  <si>
    <t>254.11</t>
  </si>
  <si>
    <t>1811.25</t>
  </si>
  <si>
    <t>73056</t>
  </si>
  <si>
    <t>https://app.dealroom.co/investors/sigmalabs_accelerator</t>
  </si>
  <si>
    <t>http://sigmalabs.co/</t>
  </si>
  <si>
    <t>SigmaLabs Accelerator</t>
  </si>
  <si>
    <t>Provides 3-month acceleration programs initiated by Yahoo, Microsoft and Entrée Capital</t>
  </si>
  <si>
    <t>Aviad Eyal;Eran Bielski;Tair Kowalsky (General Manager);Mika Josting (Program Manager);Asaf Ofer (Mentor);Eran Bielski (Founder)</t>
  </si>
  <si>
    <t>Aviad Eyal;Eran Bielski;Tair Kowalsky;Mika Josting;Asaf Ofer;Eran Bielski</t>
  </si>
  <si>
    <t>n/a;n/a;General Manager;Program Manager;Mentor;Founder</t>
  </si>
  <si>
    <t>Shopic;Trendi Guru;Homeppl;Fitto;Exceed.ai;dokka;Stream Elements;Fly Money;MyQuest;OptimalQ;CureFacts;Bravo.ai;CastPlus;FoodFix;Tiidan;Advanscreen;Gaviti;DesignMatcher;Woglue;Chat Leap;Passparto;JovianX;PureSec;ForceNock;WeTrip;CliClap;Wenrix;Growee Technologies;Dramaton;Otorize;BorderStreet;Farmster;Retube;Simpool;BeeHero;Zone7.ai;HPC Eureka Guru;RealDrift;Simpo.io;Vibo.io;Xpos.it;Civdrone Ltd;OTAS;RubiQ;SIMP Investments;Manto AI;Cybord;AskLily;Bestpractix;Beewizer;Post Pro;WeSay;Magicho;Albo Systems;Limestory;Merry Pop In Ltd.;Weelrn;Tenasors Medical Ltd.;RecrootiQA;Buddi.AI;keese;Savings Jar;MDI Health;Sency;Quantuml;Crowded;Vcomm;Anymaint;Beyond-sense;radd.;Documeet;gymetryx.com;Platera.ai;TrueDiscussion;Majordomo;Multi Biometric Technologies;TropX;qaTT;FUGU;Yow-hr;Size PPL;MISTRIX;NTMS;Frizbi refrigetor intelligence;claimzai;ConMagi;Effective Building;Reli-ai;Applicodrama;VIGOS Communications LTD;PriVet;Sights - Empower Your Community;Gotrackers</t>
  </si>
  <si>
    <t>Stream Elements;BeeHero;Shopic;MDI Health;Wenrix;Gaviti;Zone7.ai;PureSec;Simpo.io;Cybord</t>
  </si>
  <si>
    <t>gaming;health;travel;legal;security;fintech;wellness beauty;music;real estate;fashion;sports;food;media;telecom;education;hosting;event tech;robotics;jobs recruitment;transportation;marketing;enterprise software</t>
  </si>
  <si>
    <t>Israel;United Kingdom;Netherlands;United States</t>
  </si>
  <si>
    <t>native advertising;video advertising</t>
  </si>
  <si>
    <t>Asia;Israel;Tel Aviv-Yafo;Ramat Gan</t>
  </si>
  <si>
    <t>https://www.facebook.com/SigmaLabsAccelerator</t>
  </si>
  <si>
    <t>https://twitter.com/sigmalabsaccel</t>
  </si>
  <si>
    <t>https://www.linkedin.com/company/sigmalabs-accelerator</t>
  </si>
  <si>
    <t>https://www.crunchbase.com/organization/sigma-labs-2</t>
  </si>
  <si>
    <t>https://storage.googleapis.com/dealroom-images-production/f0/MTAwOjEwMDpjb21wYW55QHMzLWV1LXdlc3QtMS5hbWF6b25hd3MuY29tL2RlYWxyb29tLWltYWdlcy8yMDE1LzA3LzI3L2Y4YWY0MTQxM2QyYTZlMGU0OTViMTk2MTBhZjA2Y2E1.jpg</t>
  </si>
  <si>
    <t>877.53</t>
  </si>
  <si>
    <t>72957</t>
  </si>
  <si>
    <t>https://app.dealroom.co/investors/samurai_incubate</t>
  </si>
  <si>
    <t>https://www.samurai-incubate.co.jp/</t>
  </si>
  <si>
    <t>Samurai Incubate</t>
  </si>
  <si>
    <t>Samurai Incubate invests in early-stage start-ups and provides support in management, marketing, sales and HR</t>
  </si>
  <si>
    <t>Kentaro SAKAKIBARA (CEO)</t>
  </si>
  <si>
    <t>Kentaro SAKAKIBARA</t>
  </si>
  <si>
    <t>Bukupe;boarding pass;ENDYMION;I AND C-Cruise;Ondigo Mobile CRM;Social Recruiting;WonderVoice;CouponRoller;Trendi Guru;ZEROBILLBANK;Go Watermelon;RoomClip;YAMAP;Sassor;THE APP BASE Inc;Verygood;SPODIA;A's Child;Synclogue;Nagisa;Miew;trippiece;AmazingLife;NOBOT;Atamasoft;nokisaki.com;f4samurai;Share0;fanbook Inc.;Visionary Fun;Kasumi-sou;rocket staff;Mobakids;Aetel.inc  (Droppy);Godigex;Dimers Lab;tritrue;Gigathlete;edulio;Rei-Frontier;Whyteboard;AirCloset;Gamba!;anydooR;SchoolWith;Port;Axis Motion;Webeyez;Hexa;Mydimed;Porcupine;Releaf;QuickBus;Kwara;Wasla Browser;CyberTiger;Goopa;Gojo &amp; Company;Geo Adventures;Office de Yasai;Vixcess;Dot life, ltd.;Lula;GNEX;Weetracker;MPost;Medsaf;Dreamstock;Aba, Inc.;Anaguma;Complete Farmer;Pathee;Enowa Japan;CorrActions;Bamboo;Pricepally;Keep IT Cool;Wallets;SHYFT Power Solutions;Evolve credit;Medixus;NoSchool;Mentalhealth Technologies;BHI;MUSEY;Link Sports;LEMONADE,Inc.;Iromono;Kids Color;TalkLift;Netsket;Newelse Inc.;Xente;Antaa;BtoA Co.,Ltd.;Mikro Entertainment;Wee Media;POYNTER;職人さん
ドットコム;MICOLY;Cocodoru;Verygood;Social Recruiting Inc.;ASCEND;Xtra Global;SANU;SOHO Solutions;Ventus Japan;MyDearest;SAKAMA;Bluenote;HAKKI AFRICA;Eden Life;Oneport 365;CODE Meee;Lean on Me;GramEye;JapanFuse;IDDK;Watashiha corporation;Sozi;Torana;scheme verge, Inc.;PaylessGate;Welnes;OniGo;Senri;Neurobrave;Leta;PostCoffee;Toy Sub!;Raseedi App;The Food Lab;FUGU;PortX;Gigbase;Everet;Anecle;Ascend;BetterEngage;Laspy;DramaBase;gamba! inc.;MPost;Wunder Transport Technologies;YourParts;Worldscape Co.Ltd.;Connect Afya;OPTMASS;dotlife, ltd.;muuve Co., Ltd.;BHI, Inc.;OZ1 Corporation;efoo Inc.;SFC inc.;unimal;We Meet;Norebase;Bluewaveinsurance;Kenzz;OnePort 365;Sotas;CaTe;M;Morus;Cosmic Aerospace;Towir;Emole;7th Heaven &amp; Co.;New Institute for Industrial Leather;XTRA;NineEdge;VITAL LEAD CO., LTD.;iQra;1K Inc;SolvifAI;DFA;Uzu;Blank Marketing &amp; Management</t>
  </si>
  <si>
    <t>Port;Gojo &amp; Company;Hexa;Bamboo;SANU;HAKKI AFRICA;YAMAP;MyDearest;Office de Yasai;RoomClip</t>
  </si>
  <si>
    <t>Japan;United States;Israel;Malaysia;Nigeria;Kenya;Egypt;South Africa;India;Ghana;Uganda;United Kingdom;China;United Arab Emirates</t>
  </si>
  <si>
    <t>https://www.facebook.com/SamuraiIncubateInc</t>
  </si>
  <si>
    <t>https://twitter.com/samurai_island</t>
  </si>
  <si>
    <t>https://www.linkedin.com/company/samurai-incubate-inc</t>
  </si>
  <si>
    <t>https://storage.googleapis.com/dealroom-images-production/6d/MTAwOjEwMDpjb21wYW55QHMzLWV1LXdlc3QtMS5hbWF6b25hd3MuY29tL2RlYWxyb29tLWltYWdlcy8yMDI0LzAyLzI5L2FmYzc1NDQxMThiMmI2NjU0MTIxMWNjYzM0YWQ1ZmEy.jpg</t>
  </si>
  <si>
    <t>136.30</t>
  </si>
  <si>
    <t>66.97</t>
  </si>
  <si>
    <t>19.22</t>
  </si>
  <si>
    <t>23.23</t>
  </si>
  <si>
    <t>972.75</t>
  </si>
  <si>
    <t>72670</t>
  </si>
  <si>
    <t>https://app.dealroom.co/investors/start_it_kbc_1</t>
  </si>
  <si>
    <t>http://www.startit.be</t>
  </si>
  <si>
    <t>Start it @KBC</t>
  </si>
  <si>
    <t>Business incubator supporting companies that address high-profile social issues</t>
  </si>
  <si>
    <t>KBC Verzekeringen, 2, Professor Roger Van Overstraetenplein, Sint-Maartensdal, Leuven, Flemish Brabant, Flanders, 3000, Belgium</t>
  </si>
  <si>
    <t>50.8794667</t>
  </si>
  <si>
    <t>4.71608253</t>
  </si>
  <si>
    <t>Tom Staelens (Head of Data Team,Business Coach);Jim Nkolo (Head of Partnerships,Chief Revenue Officer);Brent Peeters (Intern);Christof Anthonissen;Jannes Van den wouwer;Liesbeth Van der Jonckheyd;Ludo Dhelft;Dirk Lievens;Nadia Van der Velden (Business Coach)</t>
  </si>
  <si>
    <t>Katrien van Dewijngaert (Co-Founder);Anna Thomlinson (Managing Director);Jan Meester (Co-Founder,Vice President);Lode Uytterschaut;Nyota Delecourt (Accelerator Program Leader);Katrien Dewijngaert (Co-Founder)</t>
  </si>
  <si>
    <t>Katrien van Dewijngaert;Anna Thomlinson;Jan Meester;Tom Staelens;Lode Uytterschaut;Jim Nkolo;Brent Peeters;Christof Anthonissen;Jannes Van den wouwer;Liesbeth Van der Jonckheyd;Ludo Dhelft;Dirk Lievens;Nadia Van der Velden;Nyota Delecourt;Katrien Dewijngaert</t>
  </si>
  <si>
    <t>female;female;male;male;male;male;male;male;female;male;male;female;female</t>
  </si>
  <si>
    <t>Co-Founder;Managing Director;Co-Founder,Vice President;Head of Data Team,Business Coach;n/a;Head of Partnerships,Chief Revenue Officer;Intern;n/a;n/a;n/a;n/a;n/a;Business Coach;Accelerator Program Leader;Co-Founder</t>
  </si>
  <si>
    <t>TripAdvisor;AMIA Systems;Peerby;Campr;Happy Flights;Prezly;LinkedIn;Parcify;Salesflare;Hoplr;UXprobe;ScriptBook;Chef Koochooloo;Geckomatics;Smart Checkups;Crazy Games;MuuseLabs;Firefleye;CitizenLab;Doinn;Cr3do - Creating 3D Objects;Transmate;POM;Instagram;Calling Guru;Topcompare.be;Mimesys;Piximate SA;Chestnote;ALMA.care;Sitemark;VivaDrive;Bookwidgets.com;Around Media;Geoview;Airshaper;Fluves;Ritchie;Pointerpro(Formerly Survey Anyplace);Mediaworqs;MAURICE COFFEE AND KNITS;OPENTELLY;Graduaid;Sympl;Seal Jobs;BOOK'U;Sweepatic;CYREX;BUGGYBOOKER;JAZZ DELIVERY;DOCSOLVER / OFFICEPULSE;EXALATE;Azumuta;INMANTA;Digiteal;Apolitical;Sll;TAGLAYER;Cumul.io;DATYLON;Fibricheck;Apicbase;Botwiser;Plann3r;friends and fools;Washcot;AreTheyHappy;Artlead;Flotsam;Nestor;Kayzr;Lawbox;Accounteer;Turbulent;Juru;Sofitto;Metachat;Clever;Academic Labs;WebMonks;Pozyx;Tengu;OpenMotics;PlugInvest;Hyperlane;PANORA.ME;ZapFloorHQ;Winwinner;Becycled;Argus Vision;Sunslice;Urban Harvest;Powerpulse;Condugo;ThermoVault;Helpper;Ziggu;Keyrock;Hero Balancer;Recovr;Manual.to;Funkey;Vertigo;Nazka Mapps;BiosenSource;Tapazz;RestOcheck;Equicty;Fan Arena;Textus;OneHouseStand;Gingerwald;BuildEye;SettleMint;DJAR;CloudCrossing - PDF Butler;Talkeezy;Guardway;Roger;Sket.io;Dwump;Backpad.io;Smartbeam;Rockestate;Pieter Paul;PARC;CycleValley;Jureca;Creatool;Cybernetic Walrus;Beerhive;Epihunter nv;Medicheck;CPark;Elite;Treespoke;Covevent;Vectera;KnowledgeFlow;Books in Belgium;Letsclap;Ittention;Happsdevelopment;EXiin;Ectosense;IM-Intelligent Motion;Quisii;Best Local;Wonky;Binders;CityCubes;Glowfish Interactive;Garrincha;Elimity;Trooper;Myspecialist.be;Re-bookit;Crowdfilms (Mixle BVBA);Textgain;Hippovibe;Pro Alliance;Conversation Starter;Byteflies;ProSoccerData;Venn;Activ84Health;Wheel the World;S-Biomedic;Mealhero;WeGroup;Pronovix;Pridiktiv;Accurat;Ledsreact;Artassistant;Kantify;Contract.fit;The Kobi;Setle;Wetime;On-Hertz;IVEX;PayFlip;Big Boy Systems;Jaswig;Loop Earplugs;OTIV;STEP Mobility;ArtiQ;Xpand;Shayp;Halff;BrighterBins;2Grow;Soda;Aividens;QustomDot;Scaut;Juunoo;WEBSIE;Pulsify Medical;MyCellHub;33reasons;Alteredu;Avantopy - Data Solutions Lab;Beego;Billie Cup;Bingli;Blue Power Synergy;Bluezoo;Bothive;BUFFL;Caldr;CarbonHex;ClauseBase;Cloudbike;Creative Therapy;Crewplanner;Crimibox;Data Factory;Eduvik;HD Energy;Hopala;Jasna Rok;Justified;Konligo;Lactis;LiLiCAST;Logichef;MicroFlavours;Mimique;My Add On;MyNeo;Nextbook;NOT A DESK;Phished;PLANNR bvba;PLUGNOTES;Port-wifi;Proef;Quink;Resortecs;Smooved;So Yes;Sponso;Studaro;The Argonauts;Umbi;ValCUN;Adshot;Wetasker;Wingparent;Winston-Analytics;Zetapulse;NowMax;AskOLI;Chalo;Digita;Talentree;Advanced Sports Equipment Testing;Epic.blue;Toolsquare;Add-Home;Pa'lais;Toggamo;Telraam;Almacena Platform;Xyzt;Jeasy;Deselect;LIFEPOWR;Hallar;Lawren;Roboton;Unova;Unsh;Ethical Intelligence;Tappable;Aloa International;LiQ;DEO;BloomUp;Carbon+Alt+Delete;Daltix NV;Guud;LinkedCar;MeetMatch;TwinnTax;Solitaireparadise;Moonbird;Tripadvisor;Byebyerent;BRAUZZ.;Roadwork;Segments.ai;Trevor Motorcycles;Place.Guru;Elegnano;Adstra Industries;QIQO;Sitwear;SharpSurgeron;Salvus Health BV;Aperium;NOOSA;Wequity;b-fine;Monitr;Bao Living;Ellio;huapii;Artfuse;Dripl;Noman Technics;Ask Attis;Ethernetics;Connus;Augmented Anatomy;Say It Labs;Mileviewer;Pure By Luce;Mic Mac Minuscule;Foresightee;Taito;Davai Dumplings;Smart face masks;Live the World;COSH;Sunulex;eCloud Company;Expect Me;Runeasi;Galenus Health;Aeco Legal Tech;Tomorrow.be;Crowdselling;Sequesto;Elixir Solutions;Casapta;Butterfly Moments;Co-libry;Tuutuut;AYA Energy;Conneqtr;Ventory;Bullswap BVBA;By Anouk;Talent Grid;Sizable;Force Majeure;VlotGent;Smart Labs;SnowVision;ReloTrust;SUPERSERIEUS;Soulcenter;Ray&amp;Jules;Staenis;Smarchy;Talk To C;Renovive;REE (REGIE D'ENERGIE EOLIENNE);Streetwaves;Tifoman;Table in a Box;Re-trace;Stepwise;SMTH Smooth;Organ Meister;Promatask;Stirr Associates;SIPSNSODA;Sprint CV;Theo &amp; Brom;TWASKE;VR PLUS;RTLOC;Umital;Tree company;Quifactum;Siply;The mocktailclub;Restotool;The Board Room;Salty Lemon Entertainment;Swimtraxx;Someflex;Comme les loups;Bartanel Discovery;AllCrux Sarl;Nona Drinks;GDPR Central;Space Refinery;Collectique;CUBZZ;trensition;Salesnote;SeeMe;2 Princes in a Box;Abracademy;Bolt Energy;MyMorpheus;Hector;conflicool;Abel.care;Effitrax;Pulsor;Real Brides;PatientManager.eu;Beaubonne;Smart Farmers BVBA;BobbyEnergy;GluonHQ;Riserva;RAIO;Solspiration;Noomie;Revolv;Metis supplements;MedC2;Make Your Own Spirit;Make-up Heartist;Liquisens BV;Impaqtr;Invenira;Keypoint;PAVEL;Yucopia;Word of MICE;Croqino's;helloprof;Just Russel;Nohau;PathoSense;Monkeyshine Games;Optiflux;Yugen;house of projects;Maison Slash;more;penbox;Magicor;miokoo;Kinxsound;Eventalix;Measure.io bvba;Wojata;JetMinister;Vegefied;White Labels;is it a plane BVBA;Hack the Track;Evermove;Eight;Wolk;INVESTIMMO;Linguineo;bplusb HyTherm Floor Panel;Zeebes;Whoowine;L'ARIN;Hopr;Parlangi;Mindfuel;Pan Immersion bvba;Nischala Technologies BVBA;MonitHorse;Modal;Planet B;Oak Tree Projects;Yoga Time;FOODarcheoloog;Mona Health;choQola;No Milk Today;Kasserol;Go as u.r;Freya Products;Crownboards;Fandation.co;Kwantz;Eventication;Freefloat;Enfleur;Dare to Date;I LOVE Network;Fit20;De Tuindoos;DinnerGift;Drink it Fresh;Exoligamentz;DigiTrans;lilo;STUDIO MOONSHOT;OKONO;KOIJAM;THE HAPPY HEALTHY KIDS COMPANY;XPLENDIT;GARVIS;AKARI ANALYTICS;DRAWIFY;AYES;AI Planet;Juwelina Paris;VerveQuest;Jelloow;PM Network;withVR;Nova Sport;Scrada;Ugani Prosthetics;SkyeBase;FilmDoo Academy;YOKUU;Morrow Eyewear;Tyranos;Bevoy;Bright Energy;Homate;KarmaKarma;Gus Foods;yogalive;UZE.energy;Finix;Toster Software;Crowwd;Co2tutor;Connexounds;Wosh;Tribeloo;Wiflex;Destination Everywhere;Cuustomer;Shopnosis;Clickcare;Trajectx;OWLEE;Just Waldo BV;Raho Software;Devanthro;razzledrinks;Watcherr;Dressr;weave.ly;Climate Camp;Voices.be;STASHED - Next Level Instant Meals;AMPLR;CONNCERT;CurveCatch;BePowered;NDV Ultrasonic;Opinry;Haircycle;Cocom;Yeatapp;Bodhi's ice cream;Efiko Academy;Mauhn;Ativo.io;OutKept;ibis.ai;Greenzy®;Allorado;Delta Public;Sealution;Octave;Aska;LiveCrew;Misenacare;Veganery;MyGamePlan;Mahi;Refaqt;Uningo;Strain 2 Data bv;Cleardropz;Tillup;Zeal Robotics;Synquest;Wijsr;Samsensoryclothing;Chift;Publican;ecoBirdy;ABLOCK;Hay Health;PŌW;QiQo;Imby;N-UE Fine Jewelry;Heau bv;Meezy;THRIVEBEER;Clean Water Global;Kiko Food;WANIT;Real Medical Communications;TwoBrothers.caco;Innervate;improov;Pursuit femmes;BIO INX;Umengo;Maison Forton;Contour Lab;JobFunders;HOIHOI;Tiptoh;KLEJMAN2;ScoptVision;Esenti;Re-proVet;Nomet;OpenSourcePV;Artisan platform;Barker &amp; Bones;Gardeos;CareSquare;My-student-id;ooofer;Patternette;Track Abilities;Zazou;AllWaves;Frolight Systems;NiConcepts;SOFAR;Solergie;Claire-CO2;Trans IT;Bouwen Binnen Budget;Werfbuur;Bear Eats Tiger;The Acquired;Simpools;Make it Mine;MyGrid;3-DEE;UNDŌ;Checkpod;Bana Community;CTRL Home;Bameo;PowerTrees;Atelier Jeanne &amp; Daniel;MORO Essentials;FlvrLab;okret;Sanaselect;Melo &amp; Co;Walnutlabs;A Maze;Series of Aesthetic Manufacturing;Festival Radar;Fellow;Resound;FINVICTUM;Camprea;Skale;Volcaino;Mutani;Moqqi Foods;OUED;Demain Art;mobileMenu;Furnify;DroneLander;Base Skis;Gutsy;uBee;ChainCo;BitaGreen;SWAP-NFC;Proclamax;Hyperfox</t>
  </si>
  <si>
    <t>LinkedIn;TripAdvisor;Instagram;Keyrock;Topcompare.be;SettleMint;Winwinner;Soda;Cumul.io;OPENTELLY</t>
  </si>
  <si>
    <t>United States;Belgium;Netherlands;United Kingdom;Singapore;Portugal;Germany;France;Australia;Philippines;New Zealand;Senegal;South Africa;Luxembourg;Austria</t>
  </si>
  <si>
    <t>Europe;Belgium;Leuven;Antwerp;Molenbeek-Saint-Jean - Sint-Jans-Molenbeek;Ghent;Kortrijk;Liège</t>
  </si>
  <si>
    <t>https://www.facebook.com/startitatkbc</t>
  </si>
  <si>
    <t>https://twitter.com/startitkbc</t>
  </si>
  <si>
    <t>https://www.linkedin.com/company/start-it-kbc</t>
  </si>
  <si>
    <t>https://www.crunchbase.com/organization/startit---kbc</t>
  </si>
  <si>
    <t>https://storage.googleapis.com/dealroom-images-production/66/MTAwOjEwMDpjb21wYW55QHMzLWV1LXdlc3QtMS5hbWF6b25hd3MuY29tL2RlYWxyb29tLWltYWdlcy8yMDIyLzA0LzI4LzM4M2I5Y2Q5NzYzYzZlNjU4YjBlZGU5NTllOTM5ZWRi.jpg</t>
  </si>
  <si>
    <t>676</t>
  </si>
  <si>
    <t>656</t>
  </si>
  <si>
    <t>574</t>
  </si>
  <si>
    <t>25320.91</t>
  </si>
  <si>
    <t>1214.28</t>
  </si>
  <si>
    <t>72649</t>
  </si>
  <si>
    <t>https://app.dealroom.co/investors/spinlab</t>
  </si>
  <si>
    <t>http://spinlab.co</t>
  </si>
  <si>
    <t>SpinLab</t>
  </si>
  <si>
    <t>Supports the growth of innovative teams in Leipzig</t>
  </si>
  <si>
    <t>Germany, Leipzig, Spinnereistraße, 7</t>
  </si>
  <si>
    <t>51.3274758</t>
  </si>
  <si>
    <t>12.3194687</t>
  </si>
  <si>
    <t>David Blazek</t>
  </si>
  <si>
    <t>Eric Weber (CEO);Marina Chkolnikov (Student Assistant);Shawn Segundo (Event Manager,Online Marketing,Online Marketing &amp; Event Manager);Dirk Frohnert;Björn Bauermeister (Mentor);Manuel Kraus;Kolja Czudnochowski (Mentor);Hendrik Schulze;Claudio Martina;Stephan Stubner (Board Member);Stephan Dinse;Karsten Otte (Mentor);Eric Weber (CEO,Founder)</t>
  </si>
  <si>
    <t>Eric Weber;Marina Chkolnikov;Shawn Segundo;Dirk Frohnert;Björn Bauermeister;Manuel Kraus;Kolja Czudnochowski;Hendrik Schulze;Claudio Martina;Stephan Stubner;Stephan Dinse;Karsten Otte;Eric Weber;David Blazek</t>
  </si>
  <si>
    <t>CEO;Student Assistant;Event Manager,Online Marketing,Online Marketing &amp; Event Manager;n/a;Mentor;n/a;Mentor;n/a;n/a;Board Member;n/a;Mentor;CEO,Founder;n/a</t>
  </si>
  <si>
    <t>MotionsCloud;JobUFO GmbH;maviance;Project LooX;Rhebo;Merolt;IoCare / RICA;Laviu;Wundercurves;Frag Paul;Ekoio;Dipat;Replex;OKIKO;FlyNex;Xayn;AiServe Technologies;Digitail;Crowdheroes;StromDAO;ETE EmTechEngineering GmbH;Varomo UG;AirRover Wi-Fi Corp.;Binee;Mindance;BrainPlug GmbH &amp; Co. KG;Poqit;Infrasolid;Cyface;In harmony;Idatase GmbH;IndeeWork;DeGIV;YOLAWO;Neuronade;Vizzlo;Qlipay;Deeptune;Matchwerk;Be on track;Explicates;Elena International;Better-at-home.de;SQL Net;Conbox;Sengi IT;Ecovery;Animus;Texlock;Aicura Medical;Vesputi;QLX Gmbh;we-do.ai;Octagon Careers;Cyface;Hustro;Pyoneer;Oxford Immune Algorithmics;MiiCare;Think RE;PowerON;inContAlert;Pipe Predict;Planted;moinAI;Suena;SpiNNcloud Systems GmbH;Avante.com;Meindoc GmbH;Rhebo;Deftpower;Stresscoach;The SQLNet Company;ENER-IQ GmbH;Granular Energy;Prodlane;Reonic;Clay;YellowSiC;glaice;Nadar;Zentur.io</t>
  </si>
  <si>
    <t>Xayn;Digitail;Granular Energy;Suena;Dipat;PowerON;maviance;Replex;JobUFO GmbH;MotionsCloud</t>
  </si>
  <si>
    <t>gaming;health;travel;legal;security;fintech;wellness beauty;music;real estate;fashion;sports;food;media;telecom;energy;kids;home living;robotics;jobs recruitment;transportation;semiconductors;marketing;enterprise software;engineering and manufacturing equipment;service provider</t>
  </si>
  <si>
    <t>Germany;United States;Poland;United Kingdom;New Zealand;Brazil;Netherlands;Austria;France</t>
  </si>
  <si>
    <t>https://www.facebook.com/SpinLabAccelerator</t>
  </si>
  <si>
    <t>https://twitter.com/spinlableipzig</t>
  </si>
  <si>
    <t>https://www.linkedin.com/company/spinlab---the-hhl-accelerator</t>
  </si>
  <si>
    <t>https://www.crunchbase.com/organization/spinlab---the-hhl-accelerator</t>
  </si>
  <si>
    <t>https://storage.googleapis.com/dealroom-images-production/fe/MTAwOjEwMDpjb21wYW55QHMzLWV1LXdlc3QtMS5hbWF6b25hd3MuY29tL2RlYWxyb29tLWltYWdlcy8yMDE1LzA3LzIxLzQzZDQzNjcyZDM4ZTRjZTQ4N2MwYjA0YjViNWVkY2Uz.jpeg</t>
  </si>
  <si>
    <t>209.00</t>
  </si>
  <si>
    <t>72643</t>
  </si>
  <si>
    <t>https://app.dealroom.co/investors/digital_magics</t>
  </si>
  <si>
    <t>https://www.digitalmagics.com/en/</t>
  </si>
  <si>
    <t>Digital Magics</t>
  </si>
  <si>
    <t>Digital Magics, listed on AIM Italia (symbol: DM), is an incubator of digital projects that provides consulting services and acceleration services to startups and enterprises, to facilitate the development of new technological businesses.</t>
  </si>
  <si>
    <t>40, Via Bernardo Quaranta, 20139 Milan, Italy</t>
  </si>
  <si>
    <t>45.4363932</t>
  </si>
  <si>
    <t>9.2051705</t>
  </si>
  <si>
    <t>Press Office;Leonardo Vida;Francesco Giuseppe Varuzza (Analyst,Portfolio Development);Maria Imbesi (Analyst,Associate Partner,Portfolio Development);Ludovico Facchini (Portfolio Manager);Ivan Cazzol (Business Development,Project Manager,Operations);Layla Pavone (CIO);Gabriele Ronchini;Bernardo Mannelli</t>
  </si>
  <si>
    <t>Alberto Fioravanti (CTO,Founder,Chairman);Alessandr Malacart (Managing Director);Gabriele Ronchini (Managing Director,Founder);Edmondo Sparano (CDO);Michele Novelli (Partner,Board Member,Senior Advisor);Bibop Gresta (Board Member);Gennaro Tesone (Venture Partner);Layla Pavone (Venture Partner,CIO);Davide Dattoli (Board Member);Marco Girolamo Guarna (Partner);Davide Sorrentino (Partner);Lorenzo Cardilli (Venture Partner);Riccardo Ruscalla (Partner);Vincenzo Tiberio Mantia (Partner);Alessandro Malacart (Managing Director);Alberto barzaghi (Partner);Marco Gay (CEO);Davide Maggi (Partner);Luca Fabio Giacometti (Board Member)</t>
  </si>
  <si>
    <t>Alberto Fioravanti;Alessandr Malacart;Gabriele Ronchini;Edmondo Sparano;Press Office;Michele Novelli;Leonardo Vida;Francesco Giuseppe Varuzza;Maria Imbesi;Ludovico Facchini;Bibop Gresta;Gennaro Tesone;Layla Pavone;Davide Dattoli;Ivan Cazzol;Marco Girolamo Guarna;Davide Sorrentino;Lorenzo Cardilli;Riccardo Ruscalla;Vincenzo Tiberio Mantia;Alessandro Malacart;Alberto barzaghi;Layla Pavone;Marco Gay;Gabriele Ronchini;Davide Maggi;Bernardo Mannelli;Luca Fabio Giacometti</t>
  </si>
  <si>
    <t>male;male;male;male;male;female;male;male;female;male;male;male;female;male;male;male;male;male;male;male;male;male;female;male;male;male;male</t>
  </si>
  <si>
    <t>CTO,Founder,Chairman;Managing Director;Managing Director,Founder;CDO;n/a;Partner,Board Member,Senior Advisor;n/a;Analyst,Portfolio Development;Analyst,Associate Partner,Portfolio Development;Portfolio Manager;Board Member;Venture Partner;Venture Partner,CIO;Board Member;Business Development,Project Manager,Operations;Partner;Partner;Venture Partner;Partner;Partner;Managing Director;Partner;CIO;CEO;n/a;Partner;n/a;Board Member</t>
  </si>
  <si>
    <t>Buzzoole;Chef Dovunque;TheBlogTV;QuitePeople;Ulaola;Prestiamoci;GrowishPay;DeRev;Volumeet;Cambiomerci.com;SpotOnWay;WikiRe;MonkeyParking;Planetarians;Intertwine;4w MarketPlace;Plannify;Foodscovery;ProfumeriaWeb;WishList;THRON;Leevia;Beestay Hotels;Martha's Cottage;Almadom.us;Pneusmart;SurgiQ;AD2014 srl;Eclettica;Diet to go;AppMetrics;Digitalbees;Dotadv;Easybaby;Emotional Target;Grampit;Il Cannocchiale;ilmangione;Livextension;Made For School;Mimesi;Powerme;Morpheos;Premium Store;Quomi;RELOV;Revomenu;Skillme;Sinapsi;Taskhunters;Telecom Design;Tripitaly;Trova La Zampa;Viniamo;Webeers;Welabs;Xoko;YoAgents;YOUng;YOUSPA;Building app;Bibop;SODO;Private Broker;Vita Meals;Foodation;Fintastico;Kaitiaki;Eggup;Two Hundred;SMARTISLAND;MACINGO;CENTY;BSCALE;SPIDWIT;TIKIDOO;LimFlow;To Be kids;EPIC SIM;Hyperloop;HiNelson;Eligo;Diaman Tech;Add communication;Chora Farma;Dol;Edo;NCore;Profilo Assicurativo;Rose &amp; Mary;Sharide;Tripoow;Digital Events Srl;Inaponus Srls;Ad Raptors;ILM srl;Solo srl;Laila;MyCreditService;Moneymour;Wonderstore;Axieme;Splitty Pay;Criptalia;WENDA srl;Bits of Stock;FrescoFrigo;Usophy;Rocky;Cardo AI;Aircnc;House4Crowd;SUNSPEKER;SoftMining Srl;AR Studio;ELI WMS;Disignum;IN TRIBE;LOUD;SaveBiking;Auting;VUDOO;INSURANCE4MUSIC;Irreo;Trainect;Witty;Meedox;SynDiag;NOVIS;BrandOn Group;LinUp;Premium Store;Sliding Life;Aptus;Amon;Reolì;Barter;The Okapi Network;Btcp;Rigsave Tech;Small Pixels;Logbot;Affitto Certificato;Unchained Carrot;AWorld;Loquis;Domethics;U-Care Medical;Plurima;Delega;ViteSicure;Qnityre;Coyzy;Create Insurance;HEALLO;IDDefend;Fairsich;Cents;Wikicasa;monai.finance;AstraKode;Viceversa;Open Search Tech;Novis Games;Waterstream;TrueScreen;Pneusmart;ViteSicure;EvenFi;Bike-room.com;Flowbe;CityZ;Spoki;Agree.Live;easydoctor;Cooabit;Ticketoo;Politic Ally;Keplera;Alteredu.it;A-Live;Exain;Icashly (Rigsave Tech);Mymine;Cognivix;SMACE;Crono;Homsai;iComfort;Newarc srl;Ummymood;Okipo;Optivo Logistics;Usophy Kids,;Houseplus;Ekore;Takyon;Earnext;Purilian;Fyblo;Myndoor;OG Music;Mangrovia;Lokit Technology;OKAPI Network</t>
  </si>
  <si>
    <t>Hyperloop;LimFlow;Viceversa;TheBlogTV;Planetarians;Buzzoole;Bits of Stock;BrandOn Group;EPIC SIM;THRON</t>
  </si>
  <si>
    <t>Italy;United States;Paraguay;Netherlands;France;United Kingdom;Estonia;Switzerland;Germany</t>
  </si>
  <si>
    <t>private investors</t>
  </si>
  <si>
    <t>Europe;Italy;Milan;Ascoli Piceno;Bari</t>
  </si>
  <si>
    <t>https://www.facebook.com/digitalmagics</t>
  </si>
  <si>
    <t>https://twitter.com/digital_magics</t>
  </si>
  <si>
    <t>https://www.linkedin.com/company/24737</t>
  </si>
  <si>
    <t>https://www.crunchbase.com/organization/digital-magics/investments/investments_list</t>
  </si>
  <si>
    <t>https://storage.googleapis.com/dealroom-images-production/37/MTAwOjEwMDpjb21wYW55QHMzLWV1LXdlc3QtMS5hbWF6b25hd3MuY29tL2RlYWxyb29tLWltYWdlcy8yMDE1LzEwLzIzLzhhMDc3OTBhNWVkZmYyZDk3ZjZlNjA3OWYwMDhiNzIz.jpg</t>
  </si>
  <si>
    <t>EIC Partners - Accelerators &amp; Incubators;Dealflow Service Providers: Investors;The Top 100 Investors in Energy Startups;Top 5% Worldwide Seed Round Investors for Startup Founders</t>
  </si>
  <si>
    <t>70.97</t>
  </si>
  <si>
    <t>375.54</t>
  </si>
  <si>
    <t>72636</t>
  </si>
  <si>
    <t>https://app.dealroom.co/investors/luiss_enlabs</t>
  </si>
  <si>
    <t>http://luissenlabs.com</t>
  </si>
  <si>
    <t>LUISS EnLabs</t>
  </si>
  <si>
    <t>Promotes entrepreneurship in the tech sector</t>
  </si>
  <si>
    <t>29, Via Marsala, 00185 Rome, Italy</t>
  </si>
  <si>
    <t>41.9015448</t>
  </si>
  <si>
    <t>12.5031056</t>
  </si>
  <si>
    <t>Giovanni Gazzola (Managing Director);Luigi Capello;Augusto Coppola (Director);Radiosa Romani (PMO);Giulio Montoli (Business analyst);Francesca Bartoli (CFO);Fabrizio Lucati (Accountant);Daniel Guasco;Daniel Guasco</t>
  </si>
  <si>
    <t>Giovanni Gazzola;Luigi Capello;Augusto Coppola;Radiosa Romani;Giulio Montoli;Francesca Bartoli;Fabrizio Lucati;Daniel Guasco;Daniel Guasco</t>
  </si>
  <si>
    <t>male;male;male;female;male;female;male;male;male</t>
  </si>
  <si>
    <t>Managing Director;n/a;Director;PMO;Business analyst;CFO;Accountant;n/a;n/a</t>
  </si>
  <si>
    <t>AppsBuilder;Canvace;CoContest;BAASBOX;NetLex;GamePix;Pubster;SpotOnWay;Atooma;Qurami;Snapback;TogetherPrice;Soundreef;Filo;Nextwin Srl;Whoosnap;Karaoke One;KPI6;wineOwine;DynamiTick;Moovenda;Oral3D;Tutored;Remoria VR;Direttoo;Donapp;AmbiensVR;Yakkyo;Oreegano;Verticomics;Fairbooks;Bemyguru;Babaiola;Bravepotions;Majeeko;Voverc;Interactiveproject;Thingarage;Tiassisto24;Nextwin;2Hire;Big Profiles;PlayWood;GoPillar;DiveCircle;Medyx;Powahome;In Time Link;Urlist;Inkdome;AppEatIT;Deesup;BNL POSitivity;Ruleat;Spidchain;Fitlunch.it;Wind Tre;Apical</t>
  </si>
  <si>
    <t>Wind Tre;Soundreef;2Hire;Filo;KPI6;Verticomics;CoContest;Karaoke One;Big Profiles;Deesup</t>
  </si>
  <si>
    <t>Zero Acceleratore</t>
  </si>
  <si>
    <t>LVenture Group;Luiss Guido Carli University</t>
  </si>
  <si>
    <t>gaming;health;travel;legal;security;fintech;wellness beauty;music;real estate;fashion;sports;food;media;telecom;education;energy;kids;hosting;home living;jobs recruitment;transportation;semiconductors;marketing;enterprise software</t>
  </si>
  <si>
    <t>Italy;United States</t>
  </si>
  <si>
    <t>https://www.facebook.com/LuissEnlabs</t>
  </si>
  <si>
    <t>https://twitter.com/enlabs</t>
  </si>
  <si>
    <t>https://www.linkedin.com/company/enlabs</t>
  </si>
  <si>
    <t>https://www.crunchbase.com/organization/luiss-enlabs</t>
  </si>
  <si>
    <t>https://storage.googleapis.com/dealroom-images-production/a4/MTAwOjEwMDpjb21wYW55QHMzLWV1LXdlc3QtMS5hbWF6b25hd3MuY29tL2RlYWxyb29tLWltYWdlcy8yMDE1LzA3LzIxL2I0MjgxMmI2MzExODk5M2IyODAzOWQyNzc1OWViY2M1.png</t>
  </si>
  <si>
    <t>6036.36</t>
  </si>
  <si>
    <t>72630</t>
  </si>
  <si>
    <t>https://app.dealroom.co/investors/next_step_challenge</t>
  </si>
  <si>
    <t>http://www.nextstepchallenge.com</t>
  </si>
  <si>
    <t>Next Step Challenge</t>
  </si>
  <si>
    <t>Europe's Biggest Entrepreneurship Prize</t>
  </si>
  <si>
    <t>Denmark, Esbjerg</t>
  </si>
  <si>
    <t>55.476466</t>
  </si>
  <si>
    <t>8.459405</t>
  </si>
  <si>
    <t>Esbjerg</t>
  </si>
  <si>
    <t>Helene Dornier</t>
  </si>
  <si>
    <t>ParkTAG;TeleSkin;Aquicore;TableGrabber;Tracktl;Unified Remote;EEme;Sensewaves;Zylia;Braci;Lendino;Qampo;Ennogie ApS;CINEMOOD;iNovar;TEGnology ApS;Peefence;Tutee;AtSite;Energy Cool;Dojo Interactive;Purix;Cogni;Okeanos Technologies;Nwave Technologies;Admetsys;Apzumi;Zybersafe;Useeum;GoodiePack;Soledge;Linguoo;Capos Denmark;Instamic;Telewander;Shared Electric;Certware;Stenca Solutions;SafeEx;Real Safety;Nordic Platform;Anemo Analytics;Zmartify;We Teco;Hydrosystems;DS Energy;Xsided;SwitchPay;CasusGrill;QuickTube;Nordic Tech Solutions;Geemit;TempLog;Mouldflo;Geovent;GeoDrilling;Bardram;Banke Electromotive;Vandvagt</t>
  </si>
  <si>
    <t>Cogni;Aquicore;CINEMOOD;ParkTAG;Braci;AtSite;Nwave Technologies;TableGrabber;Tutee;Capos Denmark</t>
  </si>
  <si>
    <t>health;travel;security;fintech;music;real estate;sports;food;media;telecom;education;energy;kids;home living;event tech;robotics;transportation;semiconductors;enterprise software;consumer electronics</t>
  </si>
  <si>
    <t>Germany;Denmark;United States;France;Sweden;Poland;United Kingdom;Russia;Argentina;Chile;Switzerland</t>
  </si>
  <si>
    <t>Europe;Denmark;Esbjerg</t>
  </si>
  <si>
    <t>https://www.facebook.com/NextStepChallenge</t>
  </si>
  <si>
    <t>https://twitter.com/nscdk</t>
  </si>
  <si>
    <t>https://www.linkedin.com/company/next-step-challenge</t>
  </si>
  <si>
    <t>https://storage.googleapis.com/dealroom-images-production/bb/MTAwOjEwMDpjb21wYW55QHMzLWV1LXdlc3QtMS5hbWF6b25hd3MuY29tL2RlYWxyb29tLWltYWdlcy8yMDE1LzA3LzIxLzllNGZhMzQwYzU4Mjg2OGE4NTUyNjg0MDZmMDI4Zjg2.png</t>
  </si>
  <si>
    <t>159.85</t>
  </si>
  <si>
    <t>72610</t>
  </si>
  <si>
    <t>https://app.dealroom.co/investors/think_accelerate</t>
  </si>
  <si>
    <t>http://thinkaccelerate.com</t>
  </si>
  <si>
    <t>THINK Accelerate</t>
  </si>
  <si>
    <t>Accelerator for web-based tech companies</t>
  </si>
  <si>
    <t>11, Bredgatan, Söder, Helsingborg, Helsingborgs kommun, Skåne County, 252 25, Sweden</t>
  </si>
  <si>
    <t>56.0378896</t>
  </si>
  <si>
    <t>12.6985616</t>
  </si>
  <si>
    <t>Helsingborgs kommun</t>
  </si>
  <si>
    <t>Alexander Bastien (Managing Director)</t>
  </si>
  <si>
    <t>Alexander Bastien</t>
  </si>
  <si>
    <t>Bilprospekt Sverige AB;DigiFood;Kids Friendly Media Oy;Quickbutik;Atakama;Brantu;BIGHEART;Workshop Butler;Car.Info;Storygami;AnyHap;Incruit;Lilla Fisk;Princity;Caffinho;Cirons;Sofia;YOU++;LeanLaw;Upbis;Proposales;Recualizer;My News Flash (Overview News);Radikalization;IconCrafts;Ligti;Digitalpost;Blue Saga;Overview;Swescan;CBI Contracts;Marmeladmakeriet;Hygiene of Sweden;SkillGround (Adme AB);Hoi Publishing House;Wyliodrin;Hoofstep;Tryggel;Injurymap;Cimmerse;BioHax International;Stam.io;Competitors.app;Wellbefy;Thefavesapp.com;DeDecco;The Moby Mart;Aqulytics;Flixier;Snömoln;Togenesis;Knolyx Tech;Events Terminal;OnTee;Jolle;AInvest;Book Me Now;Ecoist;InSajt;Flugtube;1UP;Quickmeet;Rescued Fruits;Leadster;Swiftcourt</t>
  </si>
  <si>
    <t>Swiftcourt;Brantu;Leadster;DigiFood;Competitors.app;Proposales;Hoofstep;BIGHEART;The Moby Mart;Wellbefy</t>
  </si>
  <si>
    <t>gaming;health;travel;legal;security;fintech;wellness beauty;real estate;fashion;sports;food;media;telecom;education;energy;kids;hosting;home living;event tech;jobs recruitment;transportation;marketing;enterprise software</t>
  </si>
  <si>
    <t>Sweden;France;Finland;United States;Portugal;United Kingdom;Poland;Romania;Denmark;China;Brazil</t>
  </si>
  <si>
    <t>Europe;Sweden;Helsingborgs kommun</t>
  </si>
  <si>
    <t>https://www.facebook.com/THINKHbg</t>
  </si>
  <si>
    <t>https://twitter.com/think_hbg</t>
  </si>
  <si>
    <t>https://www.linkedin.com/company/think-incubator</t>
  </si>
  <si>
    <t>https://storage.googleapis.com/dealroom-images-production/88/MTAwOjEwMDpjb21wYW55QHMzLWV1LXdlc3QtMS5hbWF6b25hd3MuY29tL2RlYWxyb29tLWltYWdlcy8yMDE1LzA3LzIxLzIyMDhiZGJiMjU3Y2Y2YmQ2Y2M3NmI3MTgyYjljYjk3.png</t>
  </si>
  <si>
    <t>72585</t>
  </si>
  <si>
    <t>https://app.dealroom.co/investors/go_grow_copenhagen_school_of_entrepreneurship</t>
  </si>
  <si>
    <t>https://cse.cbs.dk/go-grow/</t>
  </si>
  <si>
    <t>Go Grow - Copenhagen School of Entrepreneurship</t>
  </si>
  <si>
    <t>Helps startups to reach international growth</t>
  </si>
  <si>
    <t>Denmark, Frederiksberg, Porcelænshaven, 26</t>
  </si>
  <si>
    <t>55.677864</t>
  </si>
  <si>
    <t>12.521467</t>
  </si>
  <si>
    <t>Frederiksberg</t>
  </si>
  <si>
    <t>Voltset;Checktom;Wiredelta;Silmeco;Augmento;Lendino;Deemly;AthGene;NoviPel;Valortop;Radisurf;Physio R&amp;D ApS;Ticketbutler;21RISK;CanopyLAB;Carcel;Hairpal ApS;Diction;Operator Systems;Mono+Mono;StepUp Air;DROBE;Crate Nordic;Krizo;Woba;Flyhjælp ApS;Hooves;Green Tech Challenge;Onsk;Yescph.dk;Rel8.dk;JAGDER;Legatbogen.dk;Edukarma;Thinktoscore;SnowMinds;Letsauto;MentorDanmark;Inzil;Free Grip;Discue;Deeple;BRICpro;Babysigning;Amstream;YoooWe;Nihax;Unibazaar;Copenhagen trackers;Lapee.dk;Arbit Security;MealTicket;SenMoS;Kontrolrummet;Zenflow.io;Squarely;MM Technology;Eat Grim;VINIA Media;Develop Diverse;SHIELD;Drivi;GetUlocal;Let Leg;Miheroo;Prop.Exchange;Solosocks;VulCur MedTech;Gastroform;Byland Studio;Octavic;PurCity;RenAtrend;ToGoTryk;Minlæring;GetQuiered;LARSEN &amp; ERIKSEN;Roots Food;L-Print;HANDVÄRK;H.Mainz;Design by Witt;Chilote Shoes;Vejrhøj;Tealure;Roccamore;Match My Thesis;Lei Foo Jewelry;Dazin;Cumulus bio;Band of Jules;Swipty</t>
  </si>
  <si>
    <t>CanopyLAB;Develop Diverse;AthGene;Checktom;Physio R&amp;D ApS;Voltset;Wiredelta;Augmento;Lendino;Deemly</t>
  </si>
  <si>
    <t>United States;Denmark;Spain;Portugal;Romania;Chile</t>
  </si>
  <si>
    <t>Europe;Denmark;Frederiksberg</t>
  </si>
  <si>
    <t>https://twitter.com/csegogrow</t>
  </si>
  <si>
    <t>https://storage.googleapis.com/dealroom-images-production/2c/MTAwOjEwMDpjb21wYW55QHMzLWV1LXdlc3QtMS5hbWF6b25hd3MuY29tL2RlYWxyb29tLWltYWdlcy8yMDE1LzA3LzIxLzUwODczMzc1NDBhOWNjNGY0ODBlODdmMDQ4MjAwMmYz.png</t>
  </si>
  <si>
    <t>22.54</t>
  </si>
  <si>
    <t>72568</t>
  </si>
  <si>
    <t>https://app.dealroom.co/investors/nastartup</t>
  </si>
  <si>
    <t>http://nastartup.it</t>
  </si>
  <si>
    <t>NAStartUp</t>
  </si>
  <si>
    <t>NAStartUp | we start up startups and invest in accredited investors</t>
  </si>
  <si>
    <t>Vico Monteleone, San Giuseppe, Municipalità 2, Naples, Napoli, Campania, 80134, Italy</t>
  </si>
  <si>
    <t>40.8458669</t>
  </si>
  <si>
    <t>14.2506354</t>
  </si>
  <si>
    <t>Naples</t>
  </si>
  <si>
    <t>killermedia (Driver);Antonio Prigiobbo;Antonio Prigiobbo;Antonio Prigiobbo (Founder)</t>
  </si>
  <si>
    <t>killermedia;Antonio Prigiobbo;Antonio Prigiobbo;Antonio Prigiobbo</t>
  </si>
  <si>
    <t>Driver;n/a;n/a;Founder</t>
  </si>
  <si>
    <t>Buzzoole;EvoMob;Volumeet;Enjinia;Intertwine;Searcharter;ShopApp;Kenby;remocean;Shoozy;UNFRAUD;Marshmallow Games;iGoOn;Grampit;eVja;Trakti;PonyU;3bee;Skyway;IAmbrogio;Shoparound;To Be kids;Togenther;Listami;Pushline;PickMeApp;QuiCon;Aria Wearables;Runtimate;ARTROOMS;Profilo Assicurativo;Laila;Linktree;YouWall;MakersValley;MegaRide;DigiTaxi;Photocert;FrescoFrigo;House4Crowd;Sidereus Space Dynamics;CYBERNEID SOCIETA' A RESPONSABILITA' LIMITATA;Shabosh;INSPECTOR;Pandora Group;Bio Naet;DESPORTIBUS;Authentico;KINETON;EXPERIENCES;HS;NOWTECH srl;Sliding Life;Digilog;Boosha;Laseraid Ltd;Followine;Cibus Vivendi;Laf School;Block Buy;Pio Prox;Dv Communication;Museolo;Turboalgor;Kruisy;LikeInItaly;BeesSmart;WiMotics;Buona Causa;DiveLike;Pharma Go;IlMaggiorTempo;BSuggested;CucinaMancina;Portalia;Ethanks;Epigenetic Compounds;Mamma Menia;Beerbeez;Housetravelling;Tapebox;Biancamore;ClickTrasporti;ISweetch;ComunicaCity;ItalianEgo;Atipico;Napoli Tà-Ttà;Sud Bazar;ItaliaToday;Music in town;Yousave;MioGarage;Thought3d;Sfreedo;AppTripper;Hypothermic Games;Vectis;Officina Italica;Gnameat;Moveng;Otheater;TripTalent;Appozzuoli;Notum;My Knit;Bebuù;Jammefood;Green Agro;L’oasi di Lara;Codersplace;DiBu;FOODALLERGENI;DS Studio;Carepy;Tripogy;DroniLab;Direzionehotel;World of Mouth Travel;Heart Switch;Bluenet;Nowspot;PickMeAp;WmySir;Impulze;Joykos;Skinny;Cikala;Incustom;Buboost;BaitJay;Gusto Sano Napoletano;NatNapoli;TripChip;Bags and Baggages;Mistersoccer;Muvidas;MyBnb;Stilout;Phlay;Sophia High Tech;Zetabarber;Identikeat;IDelivery iSrl;MoneyK;Viaggi in Saldo;Witty;InsideYourTour;DiSENSE;Archimedia;Ercole Paradenti;PAM-Photo Art Market;TBOXChain;Bamboo green Life;Creazione d’impresa;Hearth;Gustavolo;Climbdeer;SavinoSolution;ENERI;Study Room;Divine Cosmetics;Tabi Lab;Printime;Fylterlink;Tirade;Sparkik;Squarus;Zooboat;Miutifin;Make It Fresco;Biwyd;Air Factories;The Comedy Club;Monfri;Dist-i;Troc.me;InMyTable;TEDTrip;DigitalDojo.it;BandMask;Nice2me;Musify;Halfy;ArtSquare</t>
  </si>
  <si>
    <t>Linktree;Sidereus Space Dynamics;Buzzoole;3bee;eVja;Marshmallow Games;iGoOn;Volumeet;FrescoFrigo;Intertwine</t>
  </si>
  <si>
    <t>gaming;health;travel;legal;security;fintech;wellness beauty;music;real estate;fashion;sports;food;media;dating;telecom;education;energy;kids;hosting;home living;event tech;robotics;transportation;semiconductors;marketing;enterprise software;space</t>
  </si>
  <si>
    <t>Italy;Germany;United Kingdom;Belgium;Australia;United States;Spain;Norway</t>
  </si>
  <si>
    <t>Europe;Italy;Naples</t>
  </si>
  <si>
    <t>https://www.facebook.com/nastartup</t>
  </si>
  <si>
    <t>https://twitter.com/nastartup</t>
  </si>
  <si>
    <t>https://www.linkedin.com/company/nastartup</t>
  </si>
  <si>
    <t>https://www.crunchbase.com/organization/nastartup</t>
  </si>
  <si>
    <t>https://storage.googleapis.com/dealroom-images-production/32/MTAwOjEwMDpjb21wYW55QHMzLWV1LXdlc3QtMS5hbWF6b25hd3MuY29tL2RlYWxyb29tLWltYWdlcy8yMDE1LzA3LzIwL2YxZWE5ODBlZWVmYzNjMTI0NDJhYTg0ODZlYzZjOGUz.png</t>
  </si>
  <si>
    <t>1224.52</t>
  </si>
  <si>
    <t>72388</t>
  </si>
  <si>
    <t>https://app.dealroom.co/companies/rabobank</t>
  </si>
  <si>
    <t>https://www.rabobank.com</t>
  </si>
  <si>
    <t>Rabobank</t>
  </si>
  <si>
    <t>A Dutch multinational banking and financial services company</t>
  </si>
  <si>
    <t>Rabobank, 18, Croeselaan, Dichterswijk, Utrecht, Netherlands, 3521 CB, Netherlands</t>
  </si>
  <si>
    <t>52.0859114</t>
  </si>
  <si>
    <t>5.1089334</t>
  </si>
  <si>
    <t>Chris van Steenbergen;Bart-Jan van Leersum (Investment Analyst);Rodrigo Pérez Antolín (Intern);Edwin de Ron (Business Development Manager,Startup contact);Khadija;bastiaan van slobbe (Director);Lars Janson (Banker);Zakaria Amarnis;Olaf Kroondijk;Mazdak Zareei I Innovation Manager;Niels Snoep;Hans van den Boom;Melvin de Vries;Mark van Kampen;Maarten Korz;Michiel Klompenhouwer;Edwin Leedekerken;Jayme de Castro;Bart Lugtenburg;Koen Hendriks;Evert Nater;Jeroen Leffelaar;Alexander Sinke;Jip12;Kevin Rijpert;Peter Smit;Linda Boender;Maarten;Roelant Mantel;Nick K;Joseph Sgambelluri;Beyhan de Jong;Maurits Geuze;Tyler Yung;Sjoerd</t>
  </si>
  <si>
    <t>Henk-Willem Beks;Victor de Blécourt;Steven van de;Gustavo Neiva De (Entrepreneur);Edouard Dopper (Entrepreneur);Pierre-Yves Geron (Developer);Guillaume Le Gorrec;Mozhgan Haji;Matthias Havenaar (Angel);Rob Hermans (Product Manager);Mike Hull (Finance);Khuram Hussain (Entrepreneur);Benjamin Kanner (Entrepreneur);Francisca Kapar (Entrepreneur);Jeremy Kwong-Law (Entrepreneur);James Mitchell;Boy Sleddering;Kelly Thompson (Designer);Sergio Torres;Jasper van Veghel (Entrepreneur);Eugene Yeo (Developer);Wouter van Eijkelenburg (Co-Founder);Robey de Jong (Business Consultant,Lead Analyst)</t>
  </si>
  <si>
    <t>Henk-Willem Beks;Victor de Blécourt;Steven van de;Gustavo Neiva De;Edouard Dopper;Pierre-Yves Geron;Guillaume Le Gorrec;Mozhgan Haji;Matthias Havenaar;Rob Hermans;Mike Hull;Khuram Hussain;Benjamin Kanner;Francisca Kapar;Jeremy Kwong-Law;James Mitchell;Boy Sleddering;Chris van Steenbergen;Kelly Thompson;Sergio Torres;Jasper van Veghel;Eugene Yeo;Bart-Jan van Leersum;Rodrigo Pérez Antolín;Edwin de Ron;Khadija;bastiaan van slobbe;Lars Janson;Zakaria Amarnis;Olaf Kroondijk;Mazdak Zareei I Innovation Manager;Niels Snoep;Hans van den Boom;Melvin de Vries;Mark van Kampen;Maarten Korz;Michiel Klompenhouwer;Edwin Leedekerken;Jayme de Castro;Bart Lugtenburg;Koen Hendriks;Evert Nater;Jeroen Leffelaar;Alexander Sinke;Jip12;Kevin Rijpert;Peter Smit;Linda Boender;Maarten;Roelant Mantel;Nick K;Joseph Sgambelluri;Beyhan de Jong;Maurits Geuze;Wouter van Eijkelenburg;Robey de Jong;Tyler Yung;Sjoerd</t>
  </si>
  <si>
    <t>male;male;male;male;male;male;male;male;male;male;male;male;male;female;male;male;male;male;female;male;male;female;male;male;male;female;male;male;male;male;male;male;male;male;male;male;male;male;female;male;male;male;male;male;female;male;male;female;male;male;male;male;male;female;male;male</t>
  </si>
  <si>
    <t>n/a;n/a;n/a;Entrepreneur;Entrepreneur;Developer;n/a;n/a;Angel;Product Manager;Finance;Entrepreneur;Entrepreneur;Entrepreneur;Entrepreneur;n/a;n/a;n/a;Designer;n/a;Entrepreneur;Developer;Investment Analyst;Intern;Business Development Manager,Startup contact;n/a;Director;Banker;n/a;n/a;n/a;n/a;n/a;n/a;n/a;n/a;n/a;n/a;n/a;n/a;n/a;n/a;n/a;n/a;n/a;n/a;n/a;n/a;n/a;n/a;n/a;n/a;n/a;n/a;Co-Founder;Business Consultant,Lead Analyst;n/a;n/a</t>
  </si>
  <si>
    <t>HelloFresh;Sendcloud;Avantium;mYngle;In Ovo;Magnet.me;Billink;MyHomeServices;SciSports;Bloomon;Voltea;Axign;Toxys;SMART Photonics;Rivulis Irrigation;First Wind;Burger King;Nautilus Solar Energy;Herbalife;Cape Wind;Conservis;Aito;Protix;CleanCapital;TeleSense;Findest;Triple Solar;Oatly;The Social Hub;Open Social;Breath In Balanz;Kepler Cheuvreux;SOLHO;Suitsupply;Milgro;Robot Robots Company;Tiamet Technologies;Avy;Expivi;VIVOLTA;Total Produce;Ornua;Manometric;TAPP.;Babymoon Care;Maple Leaf Foods;SuperSeton;BodyGraph;Next Generation Sensors;PeelPioneers;Vence;Dodore;Closure;Beyond Outdoor;Full Harvest;Context Insights;Enko Chem;Lineage Logistics;Lavazza;Foodtrader.com;SPower;Origis Energy;Castleton Commodities International;TrainMore;Polariks;Greencore Group;BeeHero;Britvic Soft Drinks (Formerly British Vitamin Products Company);TrailStone;Computication;SurePay;Parfumado;Cargoroo;Yoni;Agrocorp International;LiveKindly Co.;Farmerline;Agrocenta;OLAM International;VlogOut;Molinos Río de la Plata;AgroVision;ARM Energy;Gunvor Group;Inuka Coaching;Labelfuse;Nxus;Scout Clean Energy;Learned.io;ExRobotics;Zenobe Energy;ChainCargo;Buddy Payment;Wakuli;blackbear;Parcls;Woon Duurzaam;TreasurUp;Tiler;Happy Tosti;Altech Group;Tapp;Sibö;Trabotyx;IME Medical Electrospinning;Orbisk;Viqal;IGNIS Energía;Purified Metal Company;SWAN Systems;Tradesnest;EFresh.com;DSD;evoyo;The Kingfish Company;Saia Agrobotics;BYBORRE;Adani Green Energy;Scailable;Ancora Health;TechTics;Sunt;Zwart Tech;Great Wrap;Avanti Finance;Cory.Care;Sensius;8minute Solar Energy;Magneto;SARA;Primergy Solar;Alsea;Ashtrom Group;Brim;Clear;Mokumono;CADELER;ECOSAC AGRICOLA;Northern Wonder - Coffee Free Coffee;TER BRON;BalanceBelt;Auramet;Mingle Sport;TagEnergy;Milgro;Alimentation Couche-Tard;Tidal Control;Sucro Sourcing;not8;AMPYR;Serentica Renewables;Assaí;Spherical Systems;Arctic Fish;Surebird;Campy app;Park ‘n Charge;Getplace.io;Intercarpet;Monday Merch;Biomas;Molinos Agro;Gandules;RUNNR.ai;AMPYR Energy;Astrape Networks;Triplebar;Ansana;Joble;Cabka;Harmony Energy Income Trust;Eurogrid;Highfield Solar</t>
  </si>
  <si>
    <t>Alimentation Couche-Tard;Adani Green Energy;Molinos Agro;Assaí;Ashtrom Group;Britvic Soft Drinks (Formerly British Vitamin Products Company);Maple Leaf Foods;Lineage Logistics;Herbalife;The Social Hub</t>
  </si>
  <si>
    <t>Anterra Capital;Rabo Ventures;Rabo Frontier Ventures;ALS Investment Fund;SHIFT Invest;Innovation Industries;FMO Entrepreneurial Development Bank;Emerald Technology Ventures;BFG Partners;Borski Fund;Rabo Equity Advisors;Brightlands Venture Partners;NBI Investors;Gilde Healthcare</t>
  </si>
  <si>
    <t>CLAUSEN Consulting &amp; Invest AG;British International Investment;International Finance Corporation;German Investment Corporation (DEG);FMO Entrepreneurial Development Bank</t>
  </si>
  <si>
    <t>health;travel;legal;security;fintech;wellness beauty;music;real estate;fashion;sports;food;media;education;energy;kids;home living;robotics;jobs recruitment;transportation;semiconductors;marketing;enterprise software;space;chemicals;consumer electronics;engineering and manufacturing equipment</t>
  </si>
  <si>
    <t>Germany;Netherlands;United States;Israel;India;Sweden;France;Ireland;Canada;Kenya;Italy;United Kingdom;Singapore;Ghana;Mauritius;Argentina;Switzerland;Democratic Republic of the Congo;Spain;Australia;Mexico;Iceland;Denmark;Peru;Portugal;Brazil</t>
  </si>
  <si>
    <t>Europe;Netherlands;Utrecht</t>
  </si>
  <si>
    <t>1895</t>
  </si>
  <si>
    <t>https://www.facebook.com/rabobank</t>
  </si>
  <si>
    <t>https://twitter.com/rabobank</t>
  </si>
  <si>
    <t>https://www.linkedin.com/company/rabobank/</t>
  </si>
  <si>
    <t>https://www.crunchbase.com/organization/rabobank</t>
  </si>
  <si>
    <t>https://storage.googleapis.com/dealroom-images-production/98/MTAwOjEwMDpjb21wYW55QHMzLWV1LXdlc3QtMS5hbWF6b25hd3MuY29tL2RlYWxyb29tLWltYWdlcy8yMDIzLzAxLzE2L2U0NTkzODllMTAwYTgxMTNiMjZlMjgzZTc4ZTgzMTZj.png</t>
  </si>
  <si>
    <t>27.92</t>
  </si>
  <si>
    <t>Conservis</t>
  </si>
  <si>
    <t>Impact Investors ImpactCity;Upstream 2023 - Meet the Buyer</t>
  </si>
  <si>
    <t>2177.50</t>
  </si>
  <si>
    <t>10.98</t>
  </si>
  <si>
    <t>6.65</t>
  </si>
  <si>
    <t>4969.18</t>
  </si>
  <si>
    <t>49851.56</t>
  </si>
  <si>
    <t>72381</t>
  </si>
  <si>
    <t>https://app.dealroom.co/companies/naver</t>
  </si>
  <si>
    <t>https://www.navercorp.com/</t>
  </si>
  <si>
    <t>Naver</t>
  </si>
  <si>
    <t>Leading South Korean search engine</t>
  </si>
  <si>
    <t>Seongnam-si, Gyeonggi-do, South Korea</t>
  </si>
  <si>
    <t>37.4449168</t>
  </si>
  <si>
    <t>127.1388684</t>
  </si>
  <si>
    <t>Seheon Choi;Sana Dealroom;Peter Hensch;Roy Koo;Bora Kim;Jiyoung Ahn;Sydney Yun;JUNGIN PARK;Pelix Myunghoon Song;Yereen Shin;chez</t>
  </si>
  <si>
    <t>Sungwoo Kevin Choo (Lead Engineer);Ian Kwon (Business Development);Manho Won (Head of Mobile);Seong-Sook Han (CEO);Lee Hae-Jin;Bernard Kim (Co-Founder);Youngho Park;Hyojun Lee (Software Developer);Sangwon Park (Web Developer);Park Sang-Won (Web Developer);Sirgoo Lee (CEO);Ji Hwan Kim</t>
  </si>
  <si>
    <t>Seheon Choi;Sungwoo Kevin Choo;Ian Kwon;Manho Won;Sana Dealroom;Peter Hensch;Seong-Sook Han;Lee Hae-Jin;Bernard Kim;Roy Koo;Bora Kim;Jiyoung Ahn;Sydney Yun;JUNGIN PARK;Youngho Park;Hyojun Lee;Sangwon Park;Park Sang-Won;Sirgoo Lee;Ji Hwan Kim;Pelix Myunghoon Song;Yereen Shin;chez</t>
  </si>
  <si>
    <t>male;male;male;female;male;male;male;male;female;female;male;male;male;male;male;male;female;male</t>
  </si>
  <si>
    <t>n/a;Lead Engineer;Business Development;Head of Mobile;n/a;n/a;CEO;n/a;Co-Founder;n/a;n/a;n/a;n/a;n/a;n/a;Software Developer;Web Developer;Web Developer;CEO;n/a;n/a;n/a;n/a</t>
  </si>
  <si>
    <t>Carousell;Dynamic Yield;Bukalapak;Devialet;Emtek;Appier;Woowa Brothers;HappyFresh;iPrice;Wallapop;Syte;Pocket FM;Gogolook (WhosCall);Me2day;Wattpad;YG Entertainment;Deskera;Foursquare;The Beatpacking Company;Innoviz Technologies;S.M.Entertainment;Poshmark;BitFury;Bungaejangter;Xerox Research Center Europe;Mesh Korea;Avid;Theori;AlphaGlass;OGQ;Keukey;Loplat;Trust Us;The Wave Talk;Brunt;Qualson;LetinAR;CK Materials Lab;Widevantage;Balaan;DRAMA &amp; COMPANY;Adriel AI;QARA Soft;Safetics;True Balance;One Store;Wekeep;MakinaRocks;Ichrogene;Triple;Modoo Shuttle;Furiosa AI;UModeler;Soundgym;72 SECONDS;Dohands Company;Buzzmusiq;Poolus;MBI Solution;Espreso media;Ohouse;DSRV LABS;GiantStep;Alethio;Biznep;Studio Dragon;Carmore;Snow;KREAM;Predictiv;NFTBank;Howser;Z-emotion;Deepixel;Tving;Naver pay;Line Pay;Ersatsu;Mesh Korea;BRANDI;Funtory House;New Vessel;Interior Teacher;Geekble;Dealicious;HOWSER;Bee Factory;Z Enterprise;URBANPLAY;INSUNGDATA;About Pet</t>
  </si>
  <si>
    <t>Woowa Brothers;Ohouse;Appier;S.M.Entertainment;Emtek;Studio Dragon;Carousell;BitFury;Wallapop;KREAM</t>
  </si>
  <si>
    <t>Korelya Capital</t>
  </si>
  <si>
    <t>gaming;health;travel;security;fintech;wellness beauty;music;real estate;fashion;food;media;telecom;education;hosting;home living;jobs recruitment;transportation;semiconductors;marketing;enterprise software;consumer electronics</t>
  </si>
  <si>
    <t>Singapore;United States;Indonesia;France;Taiwan;South Korea;Malaysia;Spain;Israel;United Kingdom;Malta;Canada;Netherlands;India;Thailand</t>
  </si>
  <si>
    <t>deal comparison</t>
  </si>
  <si>
    <t>https://twitter.com/naver_diary</t>
  </si>
  <si>
    <t>https://www.linkedin.com/company/naver</t>
  </si>
  <si>
    <t>https://www.crunchbase.com/organization/naver-corporation</t>
  </si>
  <si>
    <t>https://storage.googleapis.com/dealroom-images-production/5d/MTAwOjEwMDpjb21wYW55QHMzLWV1LXdlc3QtMS5hbWF6b25hd3MuY29tL2RlYWxyb29tLWltYWdlcy8yMDIzLzAxLzE2LzgyYzE5YmE0MmRiMmU5OWRhN2Q0ZDcwNjhlN2QwMTY0.png</t>
  </si>
  <si>
    <t>21.63</t>
  </si>
  <si>
    <t>Poshmark;Wattpad;Xerox Research Center Europe;Gogolook (WhosCall);Bungaejangter;Me2day</t>
  </si>
  <si>
    <t>1200;600;n/a;n/a;n/a;2</t>
  </si>
  <si>
    <t>139.09;107.09;N/A;10.64;126.27;N/A</t>
  </si>
  <si>
    <t>3282.02</t>
  </si>
  <si>
    <t>152.73</t>
  </si>
  <si>
    <t>5093.27</t>
  </si>
  <si>
    <t>14473.86</t>
  </si>
  <si>
    <t>72372</t>
  </si>
  <si>
    <t>https://app.dealroom.co/companies/the_walt_disney_company</t>
  </si>
  <si>
    <t>https://thewaltdisneycompany.com/</t>
  </si>
  <si>
    <t>The Walt Disney Company</t>
  </si>
  <si>
    <t>A US multinational mass media company</t>
  </si>
  <si>
    <t>United States, Burbank, South Buena Vista Street, 500</t>
  </si>
  <si>
    <t>34.1562013</t>
  </si>
  <si>
    <t>-118.3252152</t>
  </si>
  <si>
    <t>Burbank</t>
  </si>
  <si>
    <t>Roy Malkin (Worldwide Business Development Manager)</t>
  </si>
  <si>
    <t>Tony A. Hung (Manager);Robert A. Iger (CEO);Michael Abrams (Senior Vice President Innovation);Roberto Aiello (Entrepreneur In Residence);Susan Arnold (Board of Directors);Aylwin B. Lewis (Board of Directors);Samir Bangara (Managing Director (Digital));Galyn Bernard (Senior Analyst,Strategic Planning Department);Chris Book;Alan Braverman (General Counsel,Secretary,Senior Executive Vice President,The Walt Disney Company);Lisa Bridgett (Analyst);Lucy Burton (UK &amp; Ireland,Senior Manager Commercial Marketing,Disneymedia+);Walter C. Liss (President,ABC Owned Television Stations);Monica C. Lozano (Board of Directors);Karim Chehade;Michael Christin;Richard P. Cook (The Walt Disney Studios);Richard Cook (The Walt Disney Studios);Michelle Cox (Director,Public Relations);Michelle Crames (Intern &amp; Consultant);Chris Cunningham (VP Operations - Disney Interactive);Paula Cutuli (Consultant);Domenico D’Avirro;Christina DiLaura (Business Development,Digital Strategy Consultant);Jonathan Dube (Vice President,General Manager,ABCNews.com);Jeanne Dyer (Trade Marketing Manager - Walt Disney Records);Emily Eldridge (National Publicity Associate - Major Motion Pictures);Gilbert F. Decker (Manufacturing,Program Management,Executive Vice President for Engineering);femi fashakin (Lead Developer (Consulting));Mitch Feinman (Director,Business Development,Marketing);Juan Fernandez (Systems Administrator);Jonathan Friedland (SVP of Corporate Communications);Matthew Gallagher (Multimedia Producer);John Gentry (Executive Director,Distribution Strategy - Disney/ABC Cable Networks);Bernard Gershon (Senior Vice President,General Manager);Irina Golina (Animator);Eric H C Pang (Business Planning Analyst Intern);Fred H. Langhammer (Board of Directors);Chere Heintzmann (Senior Management);Rich Hull;Richard Janes (Screenwriter);Alex Kaminski (Consultant,Undergraduate Associate);Eric Karp (Executive Director,International Licensing (Saban International,Fox Family Worldwide));Peggy Kaye (Counseltant);Andy Kleinman (General Manager);Ronald L. Iden (Senior Vice President,Security,The Walt Disney Company);Adriel Lares (Treasury Analyst);Jennifer Lee (Senior Financial &amp; Marketing Analyst);Edward Lenk (VP,Corporate Strategic Planning);Nathaniel Lipman (Senior Corporate Counsel);Bernard Louvat (Country Manager France - The Disney Store);Susan Lyne (President,ABC Entertainment);Christine M. McCarthy (Executive Vice President,Corporate Finance,Alliances,Treasurer,Corporate Real Estate,Sourcing,Real Estate &amp; Treasurer,Senior Vice President &amp; Treasurer);Alejandro Mainetto (Director,Enterprise IT);David Maisel (Director of Corporate Development,Strategic Planning.);Aldo Manzini (Senior Management);Kevin Mayer (Business Development,Executive Vice President,Corporate Strategy,Technology group);Edmond Mesrobian (Vice President,Chief Scientist,Egineering);Erick Miller;Michael Evans Montgomery (Vice President,Treasurer);Michael Montgomery (Vice President,Treasurer);Zenia Mucha (Executive Vice President,Corporate Communications,The Walt Disney Company);David Neuman (President,Walt Disney Television);Tom Ngo (Vice President,Disney Research);Charlie Nooney (Executive Vice President);Toby Northcote-Smith;Thomas O. Staggs (CFO,Senior Executive Vice President,The Walt Disney Company);Jake Odden (Finance Manager);Andrew P. Mooney (Disney Consumer Products);Preston Padden (The Walt Disney Company,Executive Vice President Government Relations);Jayne Parker (Executive Vice President,Chief Human Resources Officer);Keyvan Peymani (VP,Business Development);Paul Pressler (Chairman of the company’s Global Theme Park,Resorts Division);Mary Rafferty;Jay Rasulo (Walt Disney Parks,Resorts);Keff Ratcliffe (Sr Project Manager);Rich Ross (The Walt Disney Studios);Matthew Ryan (Senior Vice President,Franchise,Customer Relationship Management);John S. Chen (Board of Directors);Eva Sage-Gavin (SVP,Human Resources,Disney Consumer Products);Scott Sangster (Corporate Development,Strategic Planning);Rodrigo Santibanez (Marketing Associate);Tony Scott (CIO);Andrew Shin (Director of Engineering);David Somers (Manager - Technology);Scott Southron (Director Corporate Controllership);Sean Spector (Online Producer);Andrea Stanford (Director);Anne Sweeney (President,Disney-ABC Television Group,Co-Chair Disney Media Networks);Shelli Taylor (Vice President of Disney English China);Steve Tomlin (Various Designation);Matt Turetzky (Director,Business Development);Veronica van Alphen (Leader);Erik Van Rompay;Adrienne Vaughan (Director,Finance - Disney Publishing Worldwide);Dennis W Shuler (Executive Vice President,Chief Human Resources Officer,The Walt Disney Company);George W. Bodenheimer (President,Co-Chairman,Disney Media Networks,ESPN,ESPN Board of Directors,ABC Sports);Robert W. Matschullat (Board of Directors);Eric W. Muhlheim (SVP,Corporate Strategic Planning)</t>
  </si>
  <si>
    <t>Tony A. Hung;Robert A. Iger;Michael Abrams;Roberto Aiello;Susan Arnold;Aylwin B. Lewis;Samir Bangara;Galyn Bernard;Chris Book;Alan Braverman;Lisa Bridgett;Lucy Burton;Walter C. Liss;Monica C. Lozano;Karim Chehade;Michael Christin;Richard P. Cook;Richard Cook;Michelle Cox;Michelle Crames;Chris Cunningham;Paula Cutuli;Domenico D’Avirro;Christina DiLaura;Jonathan Dube;Jeanne Dyer;Emily Eldridge;Gilbert F. Decker;femi fashakin;Mitch Feinman;Juan Fernandez;Jonathan Friedland;Matthew Gallagher;John Gentry;Bernard Gershon;Irina Golina;Eric H C Pang;Fred H. Langhammer;Chere Heintzmann;Rich Hull;Richard Janes;Alex Kaminski;Eric Karp;Peggy Kaye;Andy Kleinman;Ronald L. Iden;Adriel Lares;Jennifer Lee;Edward Lenk;Nathaniel Lipman;Bernard Louvat;Susan Lyne;Christine M. McCarthy;Alejandro Mainetto;David Maisel;Roy Malkin;Aldo Manzini;Kevin Mayer;Edmond Mesrobian;Erick Miller;Michael Evans Montgomery;Michael Montgomery;Zenia Mucha;David Neuman;Tom Ngo;Charlie Nooney;Toby Northcote-Smith;Thomas O. Staggs;Jake Odden;Andrew P. Mooney;Preston Padden;Jayne Parker;Keyvan Peymani;Paul Pressler;Mary Rafferty;Jay Rasulo;Keff Ratcliffe;Rich Ross;Matthew Ryan;John S. Chen;Eva Sage-Gavin;Scott Sangster;Rodrigo Santibanez;Tony Scott;Andrew Shin;David Somers;Scott Southron;Sean Spector;Andrea Stanford;Anne Sweeney;Shelli Taylor;Steve Tomlin;Matt Turetzky;Veronica van Alphen;Erik Van Rompay;Adrienne Vaughan;Dennis W Shuler;George W. Bodenheimer;Robert W. Matschullat;Eric W. Muhlheim</t>
  </si>
  <si>
    <t>male;male;male;male;male;male;male;female;male;male;female;male;male;female;male;male;male;male;female;female;male;female;male;female;male;female;male;male;female;male;male;male;male;male;male;female;male;male;female;male;male;male;male;male;male;male;male;male;male;male;male;female;female;male;male;male;male;male;male;male;male;male;female;male;male;female;male;male;male;male;male;female;male;male;male;male;male;male;male;male;female;male;male;male;male;male;male;male;female;female;female;male;male;female;male;female;male;male;male;male</t>
  </si>
  <si>
    <t>Manager;CEO;Senior Vice President Innovation;Entrepreneur In Residence;Board of Directors;Board of Directors;Managing Director (Digital);Senior Analyst,Strategic Planning Department;n/a;General Counsel,Secretary,Senior Executive Vice President,The Walt Disney Company;Analyst;UK &amp; Ireland,Senior Manager Commercial Marketing,Disneymedia+;President,ABC Owned Television Stations;Board of Directors;n/a;n/a;The Walt Disney Studios;The Walt Disney Studios;Director,Public Relations;Intern &amp; Consultant;VP Operations - Disney Interactive;Consultant;n/a;Business Development,Digital Strategy Consultant;Vice President,General Manager,ABCNews.com;Trade Marketing Manager - Walt Disney Records;National Publicity Associate - Major Motion Pictures;Manufacturing,Program Management,Executive Vice President for Engineering;Lead Developer (Consulting);Director,Business Development,Marketing;Systems Administrator;SVP of Corporate Communications;Multimedia Producer;Executive Director,Distribution Strategy - Disney/ABC Cable Networks;Senior Vice President,General Manager;Animator;Business Planning Analyst Intern;Board of Directors;Senior Management;n/a;Screenwriter;Consultant,Undergraduate Associate;Executive Director,International Licensing (Saban International,Fox Family Worldwide);Counseltant;General Manager;Senior Vice President,Security,The Walt Disney Company;Treasury Analyst;Senior Financial &amp; Marketing Analyst;VP,Corporate Strategic Planning;Senior Corporate Counsel;Country Manager France - The Disney Store;President,ABC Entertainment;Executive Vice President,Corporate Finance,Alliances,Treasurer,Corporate Real Estate,Sourcing,Real Estate &amp; Treasurer,Senior Vice President &amp; Treasurer;Director,Enterprise IT;Director of Corporate Development,Strategic Planning.;Worldwide Business Development Manager;Senior Management;Business Development,Executive Vice President,Corporate Strategy,Technology group;Vice President,Chief Scientist,Egineering;n/a;Vice President,Treasurer;Vice President,Treasurer;Executive Vice President,Corporate Communications,The Walt Disney Company;President,Walt Disney Television;Vice President,Disney Research;Executive Vice President;n/a;CFO,Senior Executive Vice President,The Walt Disney Company;Finance Manager;Disney Consumer Products;The Walt Disney Company,Executive Vice President Government Relations;Executive Vice President,Chief Human Resources Officer;VP,Business Development;Chairman of the company’s Global Theme Park,Resorts Division;n/a;Walt Disney Parks,Resorts;Sr Project Manager;The Walt Disney Studios;Senior Vice President,Franchise,Customer Relationship Management;Board of Directors;SVP,Human Resources,Disney Consumer Products;Corporate Development,Strategic Planning;Marketing Associate;CIO;Director of Engineering;Manager - Technology;Director Corporate Controllership;Online Producer;Director;President,Disney-ABC Television Group,Co-Chair Disney Media Networks;Vice President of Disney English China;Various Designation;Director,Business Development;Leader;n/a;Director,Finance - Disney Publishing Worldwide;Executive Vice President,Chief Human Resources Officer,The Walt Disney Company;President,Co-Chairman,Disney Media Networks,ESPN,ESPN Board of Directors,ABC Sports;Board of Directors;SVP,Corporate Strategic Planning</t>
  </si>
  <si>
    <t>Quill (now Jellyfish);Pley;Playbuzz;Babble;Naritiv;Maker Studios;Sphero;StatMuse;21st Century Fox;Club Penguin;Kerpoof;Kaboose;The Void;VICE Media;Jaunt VR;HYP3R;UTV Software Communications;Lucasfilm;BAMTech;Atom Tickets;TYFFON;Epic Games;Netmarble;City Harvest;SF-Marin Food Bank;Greater Chicago Food Depository;Togetherville;Ideal Bite;Capital Area Food Bank;Encryptix;NxtWave Communications;Jaunt;BAMTECH Media;Hulu;Quibi;Exceptional Minds;Ex;Long Island Cares;SECOND HARVEST FOOD BANK OF CENTRAL FLORIDA;Philabundance;Foodlifeline;Mcfoodbank;Houston Food Bank;Feeding South Florida;Second Harvest Food Bank;Los Angeles Regional Food Bank;Alameda County Community Food Bank;Second Harvest Food Bank of Southeast North Carolina;Food Bank of Contra Costa &amp; Solano;Lowcountry Food Bank;Northern Illinois Food Bank;Food Bank For New York City;Connecticut Foodshare;Second Harvest Food Bank of Metrolina;Feeding America Riverside | San Bernardino;Central California Food Bank;The Food Bank;Redwood Empire Food Bank;Treasure Coast Food Bank;Community FoodBank of New Jersey;Food Share of Ventura County;Second Harvest Food Bank of Orange County;Generation Prime;Buena Vista International</t>
  </si>
  <si>
    <t>Hulu;Epic Games;Netmarble;VICE Media;BAMTECH Media;Pure Digital Technologies;Fanli;Gridsum;Quigo;FunPlus</t>
  </si>
  <si>
    <t>gaming;health;travel;wellness beauty;sports;food;media;telecom;kids;home living;event tech;robotics;semiconductors;marketing;enterprise software</t>
  </si>
  <si>
    <t>United Kingdom;United States;Canada;India;South Korea;Singapore</t>
  </si>
  <si>
    <t>entertainment;animation;outside tech;broadcast;content</t>
  </si>
  <si>
    <t>North America;United States;Burbank</t>
  </si>
  <si>
    <t>https://www.facebook.com/disney</t>
  </si>
  <si>
    <t>https://twitter.com/waltdisneyco</t>
  </si>
  <si>
    <t>https://www.linkedin.com/company/1292</t>
  </si>
  <si>
    <t>https://www.crunchbase.com/organization/the-walt-disney-company</t>
  </si>
  <si>
    <t>https://storage.googleapis.com/dealroom-images-production/a7/MTAwOjEwMDpjb21wYW55QHMzLWV1LXdlc3QtMS5hbWF6b25hd3MuY29tL2RlYWxyb29tLWltYWdlcy8yMDIyLzEyLzEwLzI0ZGI0YTExOTBlMTI5OGY1MTBlYjAyYTk5MmYwMDQ3.png</t>
  </si>
  <si>
    <t>214.35</t>
  </si>
  <si>
    <t>Buena Vista International;Hulu;21st Century Fox;BAMTech;Maker Studios;Lucasfilm;UTV Software Communications;Babble;Togetherville;Kaboose;Kerpoof;Ideal Bite;Club Penguin</t>
  </si>
  <si>
    <t>n/a;n/a;71000;1600;500;4005;n/a;40;n/a;n/a;n/a;15;n/a</t>
  </si>
  <si>
    <t>N/A;620.91;N/A;N/A;59.09;N/A;N/A;5.73;N/A;N/A;N/A;N/A;N/A</t>
  </si>
  <si>
    <t>75504.11</t>
  </si>
  <si>
    <t>1563.64</t>
  </si>
  <si>
    <t>27154.70</t>
  </si>
  <si>
    <t>72368</t>
  </si>
  <si>
    <t>https://app.dealroom.co/companies/intel</t>
  </si>
  <si>
    <t>http://www.intel.com</t>
  </si>
  <si>
    <t>One of the world's largest semiconductor chip makers</t>
  </si>
  <si>
    <t>Robert Noyce Building, Mission College Boulevard, Agnew, Santa Clara, Santa Clara County, California, 95054, United States</t>
  </si>
  <si>
    <t>37.3873846</t>
  </si>
  <si>
    <t>-121.96366054</t>
  </si>
  <si>
    <t>Sunil Sheriker (Senior Manager - Business &amp; Innovation Strategy);Terrace Thompson</t>
  </si>
  <si>
    <t>Joaquin Delgado (Director of Data Analytics,Advertising Platforms);Hetal Sonpal (Strategic Alliances,Head);Amir Khosrowshahi (Vice President);Rebecca Lipon (Principal Engineer,Senior Director Strategic Planning);Rudi Airisto (Strategy,Sr. Director)</t>
  </si>
  <si>
    <t>Sunil Sheriker;Terrace Thompson;Joaquin Delgado;Hetal Sonpal;Amir Khosrowshahi;Rebecca Lipon;Rudi Airisto</t>
  </si>
  <si>
    <t>male;male;male;male;male;female;male</t>
  </si>
  <si>
    <t>Senior Manager - Business &amp; Innovation Strategy;n/a;Director of Data Analytics,Advertising Platforms;Strategic Alliances,Head;Vice President;Principal Engineer,Senior Director Strategic Planning;Strategy,Sr. Director</t>
  </si>
  <si>
    <t>AdaptiveMobile;Aepona;AlterGeo;BlueStacks;BrightEdge;Certisign;Kaltura;KupiVIP;Overwolf;Ozon;Parallels;CGTrader;CoFluent Design;Ceedo Technologies;Aledia;De Novo;Envara;Docea Power;Eruditor Group;Fileforce;IDENTEC GROUP;Nordic Edge;SIGFOX;Snapdeal;Mobileye;OrCam;W.S.C. Sports;GoodData;Red Hat;Helpshift;What3words;Moovit;VMware;Havok;HERE Technologies;TrapX;Screenovate Technologies;Sedona Systems;Cellwize;Anodot;Panoply;GigaSpaces Technologies;Gloat;Replay Technologies;metaboli;Appmobi;Tower Semiconductor;iCat;Inpria Corporation;Avegant;CafeX Communications;Vidcode;Savaari Car Rentals;WhoKnows;Zumigo;picoChip;Lemoptix;Perpetuuiti TechnoSoft Services;Maana;Movidius;CognoVision;Sensory Networks;VeriSilicon Holdings;TransGaming;embr labs;ENOVIX;Medical Informatics Corp;Basis Science;Paperspace;Synacor;Fulcrum Microsystems;CloudGenix;Altera;DataRobot;Synack;Zamplus Technology;Barefoot Networks;PacketVideo;Gro Intelligence;Real Image Media Technologies;VOSS Solutions;ZeroFOX;NetEffect;Two Bit Circus;SanJet Technology;Reno Sub Systems;LISNR;RapidMind;DotProduct;Montage Technology;Ineda Systems;Lyncean Technologies;SigOpt;Teikametrics;PasswordBox;CognitiveScale;Numonyx;VenueNext;Paxata;Soft Machines;Hungama Digital Media Entertainment Pvt. Ltd.;Magma Design Automation;EchoPixel;WebAction;Fictiv Design;Synthego;Iotas;PrecisionHawk;Mirantis;Recon Instruments;Movable Ink;Kadence;Savioke;Olaworks;NxtGen Data Center &amp; Cloud Services;SecureKey Technologies;FogHorn;Indisys;Peloton Technology;Omek Interactive;Netronome Systems;Cavendish Kinetics;Saffron Technology;Hacker League;United Information Technology;Kyndi;Lilt;Telmap;Silicon Hive;SecurityScorecard Inc.;Unicast;ScienceLogic;Whamcloud;Opened Hand;Workboard;BlueWhale;Reniac;Trigence Semiconductor;CODE2040;Nervana Systems;Swarm64;Yogitech;Microprogram Information;KMLabs;Ascending Technologies;MariaDB;Composyt Light Labs;Polystream;Itseez;Wooptix;Yuneec;Webinar Group;Nexant;Open Bionics;Vizury;Ondot Systems;Healx;McAfee;Hugging Face;Eve-Tech;Prophesee;Intezer;MAVinci;Cherre;DigitalPersona;Mashery;Remotemyapp;Omnitek;Panorama;FloLIVE;Axoni;Skyhook;R3;HyTrust;Bigstream Solutions;ZMP;iBhan (formerly STSN);Volocopter;VOKE;Axxia Networking Business;Kno - Intel Education Study;Xtreme Insights;Ziilabs;IDesia Biometrics;SiPort;SySDSoft;Cilk;Wind River;Swiftfoot Graphics AB;Conformative Systems;Sarvega;Oplus Technologies;Mobilian;Acirro;West Bay Semiconductor;Scale Eight;Iospan Wireless;Sparkolor Corporation;Cognet;LightLogic;ICP Vortex Computersysteme;Goplusplatform;Xevo;Nanosys;IFDAQ;Matroid;Lightbend;LeapMind;Minio;Urban Airship;Mocana;AEye;ScoreStream;Alcide;Immuta;True Fit;Occipital;Joby Aviation;SAM Seamless Network;Airy3D;Keyssa;AnDAPT;SambaNova Systems;Flowplay;Trace;Embodied;Amenity Analytics;TriEye;InAccel;Lynx Software Technologies;Capsule8;Asera;Prover Technology;IMS Nanofabrication;Netcope Technologies;LightBits Labs;Cloudify;EasySend;Model9;Cnvrg.io;DustPhotonics;NextInput;Boom.tv;Virtuozzo;3d Glass Solutions;SiFive;Reveal Biosciences;Arcadia Data;Tibit Communications;Syntiant;Cloudleaf;Xircom;ElephantDrive;Senti Biosciences;SweetLabs;eASIC Corp;Perrone Robotics;SilkRoad Technology;Cubeworks;VeriSIM Life;Gamalon;OnScale;Fortanix;IRIS.TV;ETA Wireless;TileDB;Ayar Labs;Immersed Games;NetSpeed Systems;Lightbit;K4Connect;Pocketlab;CYVision;VxTel;Landing AI;GenXComm;Movellus;Silicon Mobility;Eclypsium;Portrait Displays;Guangdong Appscomm Digital Technology;StarkWare Industries;Horizon Robotics;Goldbelly;Habana;Empathy Co.;ICETech;Prafly Tech Group Ltd;V-Sync Co.;Codeplay Software;Avaamo;North;Catalytic;Mighty Networks;Ninebot;Fino Paytech;Skylimit Entertainment Group;Huiying Medical Technology (Beijing);Alauda;99cloud;AWCloud;Grand Chip Microelectronics;Huaqin Communication Technology;Eazytec;Nuovo Film;Espressif;Pliops;Untether AI;AdHawk Microsystems;Aerial Technologies;CT Accel;Beijing UniSpreadtrum Technology;SUPCON;Select TV solutions LTD;Tetrate;Yizhi Electronic Technology;ProteanTecs;Yunna Technology (Cloudpick);MemVerge;Trinity Cyber;Zvision Technologies;Proprio Vision (Formerly eLoupes);Astera Labs;Bossa Nova;NeuroBlade;StreamingFast;Care Innovations;Southchip Semiconductor Technology;Centrical;Anyscale;Granulate;VertaAI;Hypersonix Inc.;Axonne;Accurics;Xsight Labs;Metalenz;Vietnam Communications Corporation (VC Corp);Retrace;Cornelis Networks;BabyCenter;Mesmer;Augtera Networks;VCE;Beep;SummerBio;Khai-long;SkyHook;Alteia;Pico;Imagination Technologies;Viewpoint Digital;Aleph Alpha;Twelve Labs;Eyesmart Technology Ltd.;Joulwatt Technology Inc. Limited;Qolibri, Inc.;Gojoya;Reconova;Rancard;Spectrum Materials;Nexite;Okbuy Holding Inc.;Intel Communications Devices Group;Opaque Systems;Embodied, Inc.;Stability AI;Oblix;Qianhai Sunray Technology Group (Shenzhen) Limited;Envara;NetBoost;YeePay;Danghong Qitian;Ananki;True Fit Corporation;Linutronix;Siru Innovations;Ineto;VeriSilicon Holdings;Sphinx Logic;InVision Biometric</t>
  </si>
  <si>
    <t>Palo Alto Networks;Dell;VMware;FIS;Red Hat;mongoDB;Mobileye;VeriSign;Citrix Online;Iflytek</t>
  </si>
  <si>
    <t>Intel Ignite;Axon Partners Group</t>
  </si>
  <si>
    <t>Ireland;United Kingdom;Russia;United States;Brazil;Israel;Lithuania;France;Ukraine;Japan;Liechtenstein;Sweden;India;Netherlands;Singapore;Switzerland;Canada;China;Taiwan;South Korea;Spain;Germany;Italy;Finland;Poland;Egypt;Austria;Greece;Czech Republic;Hong Kong;Malaysia;Vietnam;Ghana</t>
  </si>
  <si>
    <t>chips;processor;innovation radar;automotive;microelectronics;space tech</t>
  </si>
  <si>
    <t>Europe;South America;North America;Luxembourg;Mexico;Netherlands;United States;Ireland;Schiphol-Rijk;Santa Clara;Leixlip;Eindhoven</t>
  </si>
  <si>
    <t>https://angel.co/intel</t>
  </si>
  <si>
    <t>https://www.facebook.com/intel</t>
  </si>
  <si>
    <t>https://twitter.com/intel</t>
  </si>
  <si>
    <t>https://www.linkedin.com/company/intel-corporation/</t>
  </si>
  <si>
    <t>https://www.crunchbase.com/organization/intel</t>
  </si>
  <si>
    <t>https://storage.googleapis.com/dealroom-images-production/a6/MTAwOjEwMDpjb21wYW55QHMzLWV1LXdlc3QtMS5hbWF6b25hd3MuY29tL2RlYWxyb29tLWltYWdlcy8yMDIzLzA2LzMwLzBiOTE4OTMwZTc0YzJjMDc0YmQ3Nzc4ZGZmYjEzNjll.png</t>
  </si>
  <si>
    <t>30.81</t>
  </si>
  <si>
    <t>Silicon Mobility;InAccel;Codeplay Software;Siru Innovations;Ananki;Granulate;Linutronix;Tower Semiconductor;Screenovate Technologies;Remotemyapp;SigOpt;Cnvrg.io;Netcope Technologies;Moovit;Habana;Barefoot Networks;Omnitek;Ineda Systems;NetSpeed Systems;eASIC Corp;Mobileye;MAVinci;VOKE;Soft Machines;Movidius;Nervana Systems;Itseez;Yogitech;Replay Technologies;Ascending Technologies;Saffron Technology;Docea Power;IMS Nanofabrication;Altera;Recon Instruments;Lemoptix;Composyt Light Labs;PasswordBox;Axxia Networking Business;Basis Science;Appmobi;Hacker League;Kno - Intel Education Study;Sensory Networks;Indisys;Xtreme Insights;Omek Interactive;Aepona;Mashery;Ziilabs;Whamcloud;IDesia Biometrics;Olaworks;InVision Biometric;Telmap;CoFluent Design;Fulcrum Microsystems;SiPort;Nordic Edge;SySDSoft;Silicon Hive;Intel Communications Devices Group;CognoVision;McAfee;RapidMind;Cilk;Wind River;Swiftfoot Graphics AB;NetEffect;Opened Hand;Conformative Systems;Sarvega;Oplus Technologies;Envara;Envara;Mobilian;Acirro;West Bay Semiconductor;Scale Eight;Iospan Wireless;Sparkolor Corporation;LightLogic;Cognet;ICP Vortex Computersysteme;VxTel;Xircom;iCat</t>
  </si>
  <si>
    <t>n/a;n/a;n/a;n/a;n/a;650;n/a;5400;150;n/a;n/a;n/a;n/a;900;2000;n/a;n/a;n/a;n/a;n/a;15300;n/a;n/a;250;400;350;n/a;n/a;175;n/a;n/a;n/a;135;16700;175;n/a;n/a;n/a;650;100;n/a;n/a;n/a;21.5;26;n/a;40;80;n/a;50;n/a;n/a;31;50;300;n/a;n/a;n/a;n/a;n/a;n/a;1400;17;7680;n/a;n/a;884;n/a;8;n/a;n/a;n/a;100;n/a;40;n/a;n/a;n/a;n/a;n/a;n/a;400;183;n/a;550;748;n/a</t>
  </si>
  <si>
    <t>9.09;0.55;2.94;N/A;N/A;38.18;N/A;N/A;N/A;3.44;7.93;7.27;N/A;119.55;68.18;141.23;0.05;39.38;12;126.45;468.18;N/A;11.36;200.77;78.64;22.18;N/A;2.36;22.45;N/A;6.82;1.36;N/A;N/A;19.09;0.08;0.09;7.76;N/A;43;8.55;N/A;67.23;21.36;5.78;N/A;20.73;36.36;32.18;N/A;N/A;N/A;3.64;N/A;N/A;2.36;107.27;18.64;N/A;N/A;15.45;N/A;N/A;N/A;N/A;N/A;N/A;N/A;50.91;N/A;N/A;9.09;9.09;N/A;N/A;59.09;8.64;N/A;48.64;42.73;N/A;N/A;5.91;N/A;67.73;N/A;N/A</t>
  </si>
  <si>
    <t>Top acquirors into Europe;Edtech x Belgium landscape</t>
  </si>
  <si>
    <t>51928.68</t>
  </si>
  <si>
    <t>359.09</t>
  </si>
  <si>
    <t>141541.09</t>
  </si>
  <si>
    <t>78305.75</t>
  </si>
  <si>
    <t>69951</t>
  </si>
  <si>
    <t>https://app.dealroom.co/investors/ramakant_sharma</t>
  </si>
  <si>
    <t>Ramakant Sharma</t>
  </si>
  <si>
    <t>TruckMandi;niki.ai;Shop101;The Souled Store;Atomberg Technology;NirogStreet;LenDenClub;One Impression;Snapmint;ZunRoof;GroMo;Propelld;Winuall;OTO Capital;Airmeet;Rupifi;Masai School;PlumHQ;Klub;Loop Health;Swiflearn;Vahak;Credgenics;Bombay Play;Vegrow;Omnify;Captain Fresh;Onlinesales;Limechat;Convin;BiteSpeed;Equitylist;Eloelo;Mokobara;CustomerGlu;Tamasha.live;NeoDocs;MakeO Toothsi;Gonuts;Biddano;Ati Motors;BizzTM;Questt;Bimaplan;SuperK;eekifoods;Glamplus;Factors.ai;StockGro;indiagold;Wiz Freight;Dezerv Investments;Fleek;GoKwik;PayCardo;BeepKart;Nestasia;MarketWolf;Flora Brands;ElectricPe;Bytelearn;Crib;Jiraaf;Covvalent;Stable-Alpha Technologies;Apptile;Wootz.work</t>
  </si>
  <si>
    <t>Captain Fresh;Atomberg Technology;Credgenics;MakeO Toothsi;Propelld;Airmeet;GoKwik;StockGro;Rupifi;Loop Health</t>
  </si>
  <si>
    <t>gaming;health;travel;legal;fintech;real estate;fashion;food;media;education;energy;home living;event tech;jobs recruitment;transportation;marketing;enterprise software;chemicals</t>
  </si>
  <si>
    <t>India;United States</t>
  </si>
  <si>
    <t>https://www.linkedin.com/in/sharmaramakant/</t>
  </si>
  <si>
    <t>https://www.crunchbase.com/person/ramakant-sharma</t>
  </si>
  <si>
    <t>https://storage.googleapis.com/dealroom-images-production/df/MTAwOjEwMDp1c2VyQHMzLWV1LXdlc3QtMS5hbWF6b25hd3MuY29tL2RlYWxyb29tLWltYWdlcy8yMDE5LzA2LzIxL2ZiY2FhODkwYTFhZDdjYzI2YmU4OGM0YjRiMzU0Nzli.png</t>
  </si>
  <si>
    <t>247.11</t>
  </si>
  <si>
    <t>3502.80</t>
  </si>
  <si>
    <t>69564</t>
  </si>
  <si>
    <t>https://app.dealroom.co/investors/dharmesh_shah</t>
  </si>
  <si>
    <t>Dharmesh Shah</t>
  </si>
  <si>
    <t>52.205337</t>
  </si>
  <si>
    <t>0.121817</t>
  </si>
  <si>
    <t>Dropbox;Stack Exchange;Hubspot;Nimble;Wefunder;Rapportive;Appcues;MustBin;Stream.io;TrueLens;Talkable;Stack Overflow;OwnerIQ;oneforty;Libboo;Recurly;WakeMate;Locu;Backupify;crayon;Life360;Testive;Clearbit;WP Engine;GroSocial;Creative Market;InsightSquared;Onswipe;Drync;Marginize;Punchbowl;Xconomy;Okta;Drift;Coachup;Buffer;15Five;CareGuide;UserVoice;Gusto;Outschool;Atrium;Visible Measures;Medicast;Reforge;Jebbit;Help Scout;Shareaholic;Kemvi;RolePoint;SparkToro;Onescreen;Peerlist;Entre;Pulsify;Metaplane;Racket;Doola;Propify;T2;Defog;Formless</t>
  </si>
  <si>
    <t>Hubspot;Okta;Gusto;Dropbox;Outschool;Stack Overflow;Life360;WP Engine;Atrium;Drift</t>
  </si>
  <si>
    <t>health;legal;security;fintech;wellness beauty;music;sports;food;media;dating;telecom;education;kids;hosting;event tech;jobs recruitment;transportation;marketing;enterprise software;consumer electronics</t>
  </si>
  <si>
    <t>United States;Ukraine;Canada;India;Singapore</t>
  </si>
  <si>
    <t>Europe;North America;United Kingdom;United States;Cambridge</t>
  </si>
  <si>
    <t>https://angel.co/dharmesh</t>
  </si>
  <si>
    <t>https://www.linkedin.com/in/dharmesh/</t>
  </si>
  <si>
    <t>https://www.crunchbase.com/person/dharmesh-shah</t>
  </si>
  <si>
    <t>https://storage.googleapis.com/dealroom-images-production/5d/MTAwOjEwMDp1c2VyQHMzLWV1LXdlc3QtMS5hbWF6b25hd3MuY29tL2RlYWxyb29tLWltYWdlcy8yMDE4LzA2LzIxL2UxYzdkMDcxNWY4MzljNDM1ZDI3YzM2MTU5MTY2ODhi.jpeg</t>
  </si>
  <si>
    <t>Top 100 Angel Investors;Angels with entrepreneurial backgrounds;FAT</t>
  </si>
  <si>
    <t>2928.55</t>
  </si>
  <si>
    <t>13940.30</t>
  </si>
  <si>
    <t>65819</t>
  </si>
  <si>
    <t>https://app.dealroom.co/investors/mark_pincus</t>
  </si>
  <si>
    <t>Mark Pincus</t>
  </si>
  <si>
    <t>Path;Wealthfront;Meta;Luxe;IfOnly;OverDog;CoinTent;Scalus;LiftIgniter;KimonoLabs;Summly;Taplytics;Ohmconnect;Nootrobox;Buddy Media;Lit Motors;Topcompare.be;Compare Europe Group;Yousician;Baobab Studios;Grockit;Sidecar Technologies;Factmata;Secfi;Do;HireAthena;Cryptokitties;Earn.com;Home-Account;Feedster;Diamond Foundry;Revlo;Cointopia;PingTank;Everlance;Nodle.io;HVMN;Invisible Technologies Inc.;Joy;FreshToHome;Retinad;Cluster;Bravado Network;BlockSpaces;CANOPY;Artie;Spatial io;FunCraft;Ergatta;Whatifi;Cryptoslam;Cent;Koodos;VersusGame;Tract;Truv;ForeVR;Branded;NextCar;Spring Free EV;Underdog Fantasy;Captain.tv;Fractal;Momento;Loop</t>
  </si>
  <si>
    <t>Meta;Diamond Foundry;Buddy Media;FreshToHome;Branded;Wealthfront;Underdog Fantasy;Joy;Ohmconnect;Ergatta</t>
  </si>
  <si>
    <t>Kyber Knight Capital</t>
  </si>
  <si>
    <t>gaming;health;travel;fintech;music;fashion;sports;food;media;dating;telecom;education;energy;kids;home living;event tech;jobs recruitment;transportation;marketing;enterprise software</t>
  </si>
  <si>
    <t>United States;United Kingdom;Belgium;Finland;Canada;India</t>
  </si>
  <si>
    <t>https://angel.co/mark-pincus</t>
  </si>
  <si>
    <t>https://www.linkedin.com/in/markpincus/</t>
  </si>
  <si>
    <t>https://www.crunchbase.com/person/mark-pincus</t>
  </si>
  <si>
    <t>787.22</t>
  </si>
  <si>
    <t>17408.18</t>
  </si>
  <si>
    <t>5200.32</t>
  </si>
  <si>
    <t>65481</t>
  </si>
  <si>
    <t>https://app.dealroom.co/investors/keith_rabois</t>
  </si>
  <si>
    <t>Keith Rabois</t>
  </si>
  <si>
    <t>Investment Partner at Khosla Ventures</t>
  </si>
  <si>
    <t>Airbnb;Gogobot;Path;Skybox Security;Swipely;Udemy;Palantir Technologies;Eventbrite;Cover Lockscreen;Lyft;DoorDash;Vibrado Technologies;Schematic Labs;Hitpost;Votizen;Topguest;One;Mixpanel;Jetty;GAIN Fitness;Miso;Miso Media;Judicata;Findery;Nightingale;ThirdLove;Formative Labs;DotBlu;Xoom Corporation;Wish;Toro;Youtube;Milo;Counsyl;Cherry;Lever;ZeroCater;Everlane;Gobble;Breakthrough.com;Alter-G;Vamo;Upserve;Hey;Even Responsible Finance;Cue;At-Bay;Bitwise;Qwiki;MileWise;Weebly;Quora;Handipoints;1000memories;Groovv;Truework;Chirply;Alliance of American Football;All Day Kitchens (formerly) Virtual Kitchen;Ghost Autonomy;Pulley;On Deck;Topguest;Maximus;Pomelo;Roam</t>
  </si>
  <si>
    <t>Airbnb;Palantir Technologies;DoorDash;Lyft;Quora;Youtube;At-Bay;Udemy;Mixpanel;Xoom Corporation</t>
  </si>
  <si>
    <t>health;travel;legal;security;fintech;wellness beauty;real estate;fashion;food;media;telecom;education;kids;home living;event tech;jobs recruitment;transportation;marketing;enterprise software</t>
  </si>
  <si>
    <t>https://www.linkedin.com/in/keith/</t>
  </si>
  <si>
    <t>https://www.crunchbase.com/person/keith-rabois</t>
  </si>
  <si>
    <t>https://storage.googleapis.com/dealroom-images-production/2e/MTAwOjEwMDp1c2VyQHMzLWV1LXdlc3QtMS5hbWF6b25hd3MuY29tL2RlYWxyb29tLWltYWdlcy8yMDE5LzA2LzI0LzhjZTU5NGM1MjlmZDI5ZDdiM2Q3NmYxNzcxZWRiYWM3.png</t>
  </si>
  <si>
    <t>523.55</t>
  </si>
  <si>
    <t>12486.09</t>
  </si>
  <si>
    <t>6960.08</t>
  </si>
  <si>
    <t>65229</t>
  </si>
  <si>
    <t>https://app.dealroom.co/investors/garry_tan</t>
  </si>
  <si>
    <t>Garry Tan</t>
  </si>
  <si>
    <t>Virool;Her (formerly Dattch);SpoonRocket;Front;Coinbase;Patreon;eponym;sendwithus;Survata;BloomThat;SoundFocus;Kamcord;VaycayHero;SendHub;Comprehend;Kicksend;Taplytics;Secret;LeadGenius;LendUp;Digit;Parse;Opendoor;Lob;ParkWhiz;Upcall;Hey;Meta Co.;Priceonomics;Sift;Envoy;Quaterly;Silo;Directr;BufferBox;URX;Swiftype;Dharma Labs;Pushbullet;Beep Networks;North;Origin Protocol;Gloria;Silo;Lambda;NewLimit;SignalRank Corporation;PlaygroundAI;ResearchHub;Solreader;Parcha;Giga ML;Extropic</t>
  </si>
  <si>
    <t>Coinbase;Patreon;Opendoor;Front;Lambda;Envoy;Sift;North;Digit;Meta Co.</t>
  </si>
  <si>
    <t>health;travel;security;fintech;music;real estate;fashion;sports;food;media;dating;telecom;education;energy;hosting;home living;robotics;transportation;semiconductors;marketing;enterprise software;consumer electronics</t>
  </si>
  <si>
    <t>United States;United Kingdom;Canada;India</t>
  </si>
  <si>
    <t>https://angel.co/garrytan</t>
  </si>
  <si>
    <t>https://www.linkedin.com/in/garrytan/</t>
  </si>
  <si>
    <t>https://www.crunchbase.com/person/garry-tan</t>
  </si>
  <si>
    <t>https://storage.googleapis.com/dealroom-images-production/ac/MTAwOjEwMDp1c2VyQHMzLWV1LXdlc3QtMS5hbWF6b25hd3MuY29tL2RlYWxyb29tLWltYWdlcy8yMDE5LzA2LzI0L2RmMzlkN2QxNmMyMGYzMjc3MTljZjBiMDY2M2FkYmI2.jpg</t>
  </si>
  <si>
    <t>330.18</t>
  </si>
  <si>
    <t>143.18</t>
  </si>
  <si>
    <t>749.09</t>
  </si>
  <si>
    <t>10187.53</t>
  </si>
  <si>
    <t>63760</t>
  </si>
  <si>
    <t>https://app.dealroom.co/investors/david_helgason</t>
  </si>
  <si>
    <t>David Helgason</t>
  </si>
  <si>
    <t>Labster;QuizUp;Resolution Games;Fab Lab San Diego;Preply;Lix Technologies;Bitmovin;Biddl Inc.;Dazzle Rocks;Peergrade;Yousician;BLAST;Carbo Culture;Seaborg Technologies;Lenasct;Teatime;Raw Fury;Movi;FRVR;EquityBee Technologies;Panion;Nextmind;Fifth Corner Inc.;Life X;Lockwood Publishing;Siren;Clockwork Labs;Dreamdata.io;Doppio;End Game;Urbio;Terra.do;BOXHUB;Avakin Life;Absurd:joy;Flowrite;SuperNormal;Bigger Games;Parrot;Algorithmiq;Uiflow;Noice;Pixieray;Elo Health;Salesroom;Clutch;TreesPlease Games;Order of Meta;Rocky Road;Sagaverse;Flow Engineering;Isometric;Scriptic</t>
  </si>
  <si>
    <t>Preply;Labster;FRVR;EquityBee Technologies;Yousician;Seaborg Technologies;Avakin Life;Lockwood Publishing;Resolution Games;Bitmovin</t>
  </si>
  <si>
    <t>Crowberry Capital</t>
  </si>
  <si>
    <t>gaming;health;travel;legal;fintech;wellness beauty;music;real estate;sports;food;media;telecom;education;energy;home living;jobs recruitment;transportation;marketing;enterprise software</t>
  </si>
  <si>
    <t>Denmark;United States;Sweden;Finland;Iceland;Norway;Portugal;France;United Kingdom;Guernsey;Switzerland;Türkiye;India</t>
  </si>
  <si>
    <t>North America;Europe;United States;Denmark;San Francisco</t>
  </si>
  <si>
    <t>https://angel.co/davidhelgason</t>
  </si>
  <si>
    <t>https://twitter.com/davidhelgason</t>
  </si>
  <si>
    <t>https://www.linkedin.com/in/davidhelgason/</t>
  </si>
  <si>
    <t>https://www.crunchbase.com/person/david-helgason</t>
  </si>
  <si>
    <t>https://storage.googleapis.com/dealroom-images-production/4c/MTAwOjEwMDp1c2VyQHMzLWV1LXdlc3QtMS5hbWF6b25hd3MuY29tL2RlYWxyb29tLWltYWdlcy8yMDE4LzA5LzA4L2RjZDYwYzZhZTMxZTc1Mzk4ZmEzYTdiN2NlOTk3Yjg1.png</t>
  </si>
  <si>
    <t>417.83</t>
  </si>
  <si>
    <t>2760.91</t>
  </si>
  <si>
    <t>62497</t>
  </si>
  <si>
    <t>https://app.dealroom.co/investors/david_tisch</t>
  </si>
  <si>
    <t>David Tisch</t>
  </si>
  <si>
    <t>Mindie;Giant Swarm;Storefront;Blue Apron;Luxe;Flint and Tinder;NuORDER;RebelMail;VYou;Socratic;SmartThings;CustomMade;Splice;Tomfoolery;Kitchensurfing;Funnel;Hightower;PillPack;BestVendor;Splash;MyTime;Glossier;Grand St.;ChatID;Flatiron Health;Open Air;Sense360;Open Air Publishing;Profitably;Skillshare;LawPivot;ClassPass;Poppin;CasaHop;Punch!;Little Borrowed Dress;The Happy Home Company;Kohort;Plaid;VTS;Dispatch;Trumaker;Kapost;zozi;Houseparty;ID.me;Even Responsible Finance;Automated Insights;Union Station;DoodleDeals Inc.;LawPivot;Branch;MileWise;Piictu;Pickie;NumberFire;Yieldbot;Close.io;Seen;Vengo Labs;Shop Hers;Streak;Karma;Welcome;Vial</t>
  </si>
  <si>
    <t>Plaid;Flatiron Health;ID.me;Glossier;ClassPass;VTS;PillPack;Splice;NuORDER;Vial</t>
  </si>
  <si>
    <t>gaming;health;travel;legal;security;fintech;wellness beauty;music;real estate;fashion;sports;food;media;dating;telecom;education;hosting;home living;event tech;jobs recruitment;transportation;marketing;enterprise software</t>
  </si>
  <si>
    <t>United States;Germany;France</t>
  </si>
  <si>
    <t>https://angel.co/davidtisch</t>
  </si>
  <si>
    <t>https://www.linkedin.com/in/davetisch/</t>
  </si>
  <si>
    <t>https://www.crunchbase.com/person/david-tisch</t>
  </si>
  <si>
    <t>https://storage.googleapis.com/dealroom-images-production/6e/MTAwOjEwMDp1c2VyQHMzLWV1LXdlc3QtMS5hbWF6b25hd3MuY29tL2RlYWxyb29tLWltYWdlcy8yMDE4LzA2LzIxLzEyNzZkZWU5OTQ2OWZhOTI4OGViOWI1Mzg2Mzc4OGQ0.jpeg</t>
  </si>
  <si>
    <t>343.88</t>
  </si>
  <si>
    <t>4050.56</t>
  </si>
  <si>
    <t>5035.07</t>
  </si>
  <si>
    <t>61751</t>
  </si>
  <si>
    <t>https://app.dealroom.co/investors/peter_thiel</t>
  </si>
  <si>
    <t>Peter Thiel</t>
  </si>
  <si>
    <t>Monedo (Formerly Kreditech);PayPal;Meta;Xero;PandoDaily;The Ocean Cleanup;OnDeck;Kalo;Radius;LinkedIn;Palantir Technologies;Stripe;Labmeeting;IronPort Systems;Declara;Zest AI;Clinkle;Thinkful;MetaMed;Blend;Forge Global;Ostendo Technologies;CapLinked;Artsy;Flyr;Judicata;Immusoft;Artify It;Transatomic Power Corporation;Big Think;Joyent;ZestCash;Expanse;SoFi;Asana;Naga Group;Badongo.com;Addepar;Parasail Health;Deposit Solutions;Modal;TruMid;Topcompare.be;Compare Europe Group;Quid;Everest;AvidXchange;Coru;Breezeworks;Proof;Naga;Nextmarkets;Rescale;ChemomAb;Mirror;Osaro;Wild Earth;Forge;Quora;Redux;Teal;Hooja;Luminar;Zenysis;Peptilogics;SafeGraph;OpenAI;AppHarvest;Brex;ATAI Life Sciences;Quantum-Systems;AbCellera Biologics;Samlino;Layer1 Capital;Rumble;EnClear Therapies;Kovi;TMRW Life Sciences;Tenderd;PriceOye.pk;Paymongo.com;Clearview AI;Doppler;Terminal;FairWord (Formerly Honcho);River Financial;Voices App;QAWolf;Modal;Hallow;Blackrock Neurotech;Hebbia;HySpecIQ;Alloy Therapeutics;NewNew;Bullish Global;BitDAO;Cleerly;Treasure Financial;Queue;Cloaked;Arena Technologies;Lindus Health;Ember;The Right Stuff;Alias;HINOTE;Collectbase;Enhanced</t>
  </si>
  <si>
    <t>Meta;OpenAI;Stripe;PayPal;Palantir Technologies;LinkedIn;Brex;Xero;SoFi;Asana</t>
  </si>
  <si>
    <t>Narya Capital;SNÖ Ventures;America's Frontier Fund</t>
  </si>
  <si>
    <t>health;travel;legal;security;fintech;wellness beauty;real estate;fashion;sports;food;media;telecom;education;energy;kids;hosting;home living;robotics;jobs recruitment;transportation;semiconductors;marketing;enterprise software;space;consumer electronics</t>
  </si>
  <si>
    <t>Germany;United States;New Zealand;Netherlands;United Kingdom;Belgium;Mexico;Israel;Canada;Denmark;Brazil;United Arab Emirates;Pakistan;Philippines;Gibraltar</t>
  </si>
  <si>
    <t>https://twitter.com/peterthiel</t>
  </si>
  <si>
    <t>https://www.linkedin.com/in/peterthiel/</t>
  </si>
  <si>
    <t>https://www.crunchbase.com/person/peter-thiel</t>
  </si>
  <si>
    <t>https://storage.googleapis.com/dealroom-images-production/fb/MTAwOjEwMDp1c2VyQHMzLWV1LXdlc3QtMS5hbWF6b25hd3MuY29tL2RlYWxyb29tLWltYWdlcy8yMDE2LzA5LzI5LzEwMTEwZDZhMTMxNWFlNzQ3NGFjODlkZjIwODFiNjJm.jpg</t>
  </si>
  <si>
    <t>35.79</t>
  </si>
  <si>
    <t>4258.81</t>
  </si>
  <si>
    <t>48955.23</t>
  </si>
  <si>
    <t>164499.13</t>
  </si>
  <si>
    <t>61681</t>
  </si>
  <si>
    <t>https://app.dealroom.co/investors/dave_morin</t>
  </si>
  <si>
    <t>Dave Morin</t>
  </si>
  <si>
    <t>Birchbox;Geckoboard;Lulu;Couple;Mindie;Front;Percolate;Amplitude;Luxe;Cord Project;Faction;Robinhood;hipcamp;FOBO;Organizer;Hangtime;BranchOut;Foodspotting (Part of OpenTable);NationBuilder;Zeel;Postmates;Yobongo;Wanderfly;StyleSeat;Venmo;Wantful;Depict;The Happy Home Company;Silvercar;Opendoor;Everlane;Liftopia;Vamo;ŌURA;Workpop;Kaufmann Mercantile;Wavii;Milk;Do;Gowalla;Open Places;Mitoo Sports;Hot Potato;Dash Radio;Din;Formspring;Snapguide;Hearsay Systems;Behance;Dance;Evo.com</t>
  </si>
  <si>
    <t>Robinhood;Opendoor;Postmates;ŌURA;Front;Amplitude;Everlane;hipcamp;Luxe;Percolate</t>
  </si>
  <si>
    <t>health;travel;fintech;wellness beauty;music;real estate;fashion;sports;food;media;dating;telecom;education;home living;event tech;jobs recruitment;transportation;marketing;enterprise software</t>
  </si>
  <si>
    <t>United States;United Kingdom;Finland;Germany</t>
  </si>
  <si>
    <t>https://angel.co/davemorin</t>
  </si>
  <si>
    <t>https://www.linkedin.com/in/davemorin/</t>
  </si>
  <si>
    <t>https://www.crunchbase.com/person/dave-morin</t>
  </si>
  <si>
    <t>https://storage.googleapis.com/dealroom-images-production/f7/MTAwOjEwMDp1c2VyQHMzLWV1LXdlc3QtMS5hbWF6b25hd3MuY29tL2RlYWxyb29tLWltYWdlcy8yMDE4LzA2LzIxL2U4ZjAyNTJkZGY3ZDM3YWM3YmIxOWMyNzdhYWQxMDNm.jpeg</t>
  </si>
  <si>
    <t>287.21</t>
  </si>
  <si>
    <t>4614.18</t>
  </si>
  <si>
    <t>4824.36</t>
  </si>
  <si>
    <t>59771</t>
  </si>
  <si>
    <t>https://app.dealroom.co/investors/xavier_niel</t>
  </si>
  <si>
    <t>Appsfire;Kwaga;Capitaine Train;Bunkr;CodeBox;Costockage;Deezer;Pixmania;Mirakl;1001pharmacies;Square;ResearchGate;Recommend;Braineet;Devialet;Smartangels;Snips;Save;La Belle Assiette;Stootie;TVShow Time;InSensi;Cord Project;Prizm;Sefaireaider;Evercontact;Dreem;Superpedestrian;DICE;Illumix;PayFit;TripleByte;Rythm;Marks;Forest Admin;Quanta Computing;source{d};Zenly;Everoad;Brand and Celebrities;Recast.AI;Alan;Mailcloud;Riminder;Klaxoon;Wistiki;Doctrine;IBanFirst;Epicery;MWM;Algama;Leade.rs;Luko;BandSquare;TVShow Time;Sharedesk;Dualthegame;Karos;Meero;Kawa Coffee;Beeldi;Marks;Memo Bank;Uptime;Jubiwee;Bsit;Brut;Taster;Ledgy;MyRepublic Ltd;Upflow;SpaceFill;Majelan;OpenClassRooms;Nabla;Typology;Hemea (ex-Travauxlib);Kimai;Flashbreak;Kinetix;Athenian;Flitter;Wisear;Trone;Resilience;oxio;Zefir;OneFlash;Bolk;Muzzo;Luna;Evy;Skarlett;Poolside AI;Mistral AI;Omada;Kyutai</t>
  </si>
  <si>
    <t>Square;Mirakl;Alan;Mistral AI;PayFit;Meero;DICE;Poolside AI;Brut;Zenly</t>
  </si>
  <si>
    <t>Kima Ventures;New Wave VC</t>
  </si>
  <si>
    <t>gaming;health;travel;legal;fintech;wellness beauty;music;real estate;fashion;food;media;telecom;education;energy;kids;home living;event tech;robotics;jobs recruitment;transportation;marketing;enterprise software;consumer electronics</t>
  </si>
  <si>
    <t>France;United Kingdom;Brazil;United States;Germany;Spain;Canada;Belgium;Singapore</t>
  </si>
  <si>
    <t>https://angel.co/xavier-niel</t>
  </si>
  <si>
    <t>https://twitter.com/xavier75</t>
  </si>
  <si>
    <t>https://fr.linkedin.com/in/xavier-niel-7661aa43/en</t>
  </si>
  <si>
    <t>https://www.crunchbase.com/person/xavier-niel</t>
  </si>
  <si>
    <t>https://storage.googleapis.com/dealroom-images-production/4e/MTAwOjEwMDp1c2VyQHMzLWV1LXdlc3QtMS5hbWF6b25hd3MuY29tL2RlYWxyb29tLWltYWdlcy8yMDIzLzAxLzMwL2U5Y2YzNTc4NWVjOTUyZDY1MWUxZWMzNmU4MGYxM2M1.jpg</t>
  </si>
  <si>
    <t>14.07</t>
  </si>
  <si>
    <t>Top 100 Angel Investors;Angels with entrepreneurial backgrounds;The Top 100 Investors in Energy Startups;Top 5% Worldwide Seed Round Investors for Startup Founders</t>
  </si>
  <si>
    <t>1519.87</t>
  </si>
  <si>
    <t>458.29</t>
  </si>
  <si>
    <t>298.01</t>
  </si>
  <si>
    <t>888.29</t>
  </si>
  <si>
    <t>15101.74</t>
  </si>
  <si>
    <t>59348</t>
  </si>
  <si>
    <t>https://app.dealroom.co/investors/kevin_lin</t>
  </si>
  <si>
    <t>Kevin Lin</t>
  </si>
  <si>
    <t>-38.416097</t>
  </si>
  <si>
    <t>-63.616672</t>
  </si>
  <si>
    <t>Collective;Printify;Trend;Concept Art House;The News Lens (TNL Media Group);PeerWell;Maestro;MegaBots;ŌURA;Atrium;DoseDr;The Ticket Fairy;Karat;Birdy Grey;Après;Play Versus;NZXT;Coinrule;Sleeper;DNABlock;Zeuss Technologies;Dorian;DreamCraft;Lokal;Legionfarm;Sky Mavis;TrueNorth;End Game;FamPay;Rally Cry;Vowel;PortalOne;Afun interactive;Rosebud AI;TagMango;Karat Card;Loop Health;Odyssey Interactive;Pragma;Juicelabs;Explorex (Formerly Eatable);NEWNESS;Zaraz;POLYWORK;Nothing;Quell;Maestro;Revere VC;Lightforge Games;GGWP;Mindset;Social Chat;Next Wallet;AcadArena;Inworld AI;Captain.tv;Able;Oni Squad;Toonsutra;Zestworld;RSTLSS;Block Tackle;Avalon;Blacktop Hoops by Vinci Games;Mainframe Industries;Paraform;Oh Baby Games;AnotherBall;Scriptic;Forge;Cosmology</t>
  </si>
  <si>
    <t>Sky Mavis;ŌURA;Karat;Nothing;Inworld AI;Atrium;PortalOne;Collective;Printify;TrueNorth</t>
  </si>
  <si>
    <t>gaming;health;legal;security;fintech;wellness beauty;music;fashion;sports;food;media;education;robotics;jobs recruitment;transportation;marketing;enterprise software;consumer electronics</t>
  </si>
  <si>
    <t>United States;Taiwan;Finland;United Kingdom;India;Singapore;Guernsey;Norway;South Korea;Canada;Israel;Philippines</t>
  </si>
  <si>
    <t>North America;South America;United States;Cuba;Argentina;San Francisco;Santa Clara</t>
  </si>
  <si>
    <t>https://www.linkedin.com/in/kevinlin3/</t>
  </si>
  <si>
    <t>https://www.crunchbase.com/person/kevin-lin</t>
  </si>
  <si>
    <t>https://storage.googleapis.com/dealroom-images-production/14/MTAwOjEwMDp1c2VyQHMzLWV1LXdlc3QtMS5hbWF6b25hd3MuY29tL2RlYWxyb29tLWltYWdlcy8yMDE5LzA2LzIxLzllMGQwZWNkN2Q5NTNiOGU0ZjE2NDQwYTgzZTJhYjIy.png</t>
  </si>
  <si>
    <t>552.55</t>
  </si>
  <si>
    <t>10583.95</t>
  </si>
  <si>
    <t>58298</t>
  </si>
  <si>
    <t>https://app.dealroom.co/investors/balaji_srinivasan</t>
  </si>
  <si>
    <t>Balaji Srinivasan</t>
  </si>
  <si>
    <t>-122.166076</t>
  </si>
  <si>
    <t>Coinmine;InvestaX;DoNotPay;Cryptokitties;Golden;Gitcoin;FORTË;Gencove;The Juggernaut;Internxt;Magic (Fortmatic);Unstoppable Domains;AVA Labs;Khatabook;Ramp;Spatial io;Pepper;Agnikul;Juno;Molecule;Rosebud AI;On Deck;Opyn;Clubhouse;Forte;SiPhox Health;Foundation Devices;Radicle;Mask Network;Ultrahuman;Ethereum Push Notification Service;Goldfinch;Proof of Play;Sovryn;Lore (Formerly Prysm);Showtime;Questbook;Aleo;Hashflow;Koo App;Defined;Celestia;Arcana Network;Nas Academy;Superfluid Finance;Orchid;Mash;Launch House;Together Casa;Layer3;Dankbank;Big Whale Labs;Lit Protocol;Liminal;Clockwork;Lysto;Mem Protocol;NFTPort;Cal.com;VitaDAO;Analog;Galoy;Ellis;Anja Health;LiquiFi;CypherD Wallet;Starlight;Dinari;Shardeum;DebtDAO;Utila;101;Lens Protocol;Dework;Mohash;Magna;Quadrata;Farcaster;Nume Crypto;DAOLens;Afropolitan;Den;AltLayer;Merkle Manufactory;Lines;AO Labs;Sesame Labs;Koop;Slide;Integral;Exponential;nxyz;Light Protocol;Spindl;Sepana;Chaos Labs;Ostium;0xPass;Huddle 01;Parallax;LabDAO;Cypher Wallet;Lore;Ironblocks;Argus;Salsa (prev. Pearl);Renegade;Proven;Story Protocol;Flyby Robotics;Spawning;PYOR;Helius;Code;Enhanced;Midao;Induced AI;Fileverse;Baseflow;Extropic;Interintellect;Avail</t>
  </si>
  <si>
    <t>AVA Labs;Clubhouse;Forte;Aleo;Unstoppable Domains;Celestia;Khatabook;Hashflow;Ramp;Koo App</t>
  </si>
  <si>
    <t>gaming;health;legal;security;fintech;wellness beauty;real estate;sports;media;dating;education;hosting;jobs recruitment;transportation;semiconductors;marketing;enterprise software;space</t>
  </si>
  <si>
    <t>United States;Singapore;Canada;Spain;India;United Kingdom;Germany;Switzerland;China;Liechtenstein;Estonia;Israel;Sweden;Portugal;Belgium;Marshall Islands</t>
  </si>
  <si>
    <t>North America;Asia;United States;Singapore;Stanford</t>
  </si>
  <si>
    <t>https://www.linkedin.com/in/balajissrinivasan/</t>
  </si>
  <si>
    <t>https://www.crunchbase.com/person/balaji-s-srinivasan</t>
  </si>
  <si>
    <t>https://storage.googleapis.com/dealroom-images-production/2a/MTAwOjEwMDp1c2VyQHMzLWV1LXdlc3QtMS5hbWF6b25hd3MuY29tL2RlYWxyb29tLWltYWdlcy8yMDE5LzA2LzIwL2NlZjYzZWRmYjYxZTNjOWU2MjQ5NmYwZWU1NGVlMGVi.png</t>
  </si>
  <si>
    <t>1013.74</t>
  </si>
  <si>
    <t>225.27</t>
  </si>
  <si>
    <t>158.91</t>
  </si>
  <si>
    <t>19910.47</t>
  </si>
  <si>
    <t>58073</t>
  </si>
  <si>
    <t>https://app.dealroom.co/investors/lee_linden</t>
  </si>
  <si>
    <t>Lee Linden</t>
  </si>
  <si>
    <t>Head of eCommerce at Facebook</t>
  </si>
  <si>
    <t>Earnest;Luxe;Robinhood;Motive (formerly KeepTruckin);Hightower;TrueAccord;Shyp;BloomThat;Zendrive;Spring (Formerly Teespring);Instacart;Kiavi;Distill;AnyRoad;PasswordBox;Apartment List;Pillow;Lukka;Postmates;Vungle;Honor;Onfleet;Elucd;ClassDojo;VTS;Shift Technologies;Gusto;OKpanda;PlanGrid;Collective Health;Houseparty;Marble;Workpop;Sift;MyFitnessPal;Cruise;Point Digital Finance;Simple Habit;Medal;Atrium;Mirror;Hint Health;Forward;Better;SVRF;2020 On-site Optometry;Outlaw;Golden;The Mednet;Rippling;Helm;Kahuna;Fond;Holloway;Helm.ai;Mailbox;ScopeAI;Terminal 49;Color Genomics;Nautilus Labs;Kojo (formely Agora Systems);Retool;Airhouse</t>
  </si>
  <si>
    <t>Cruise;Rippling;Gusto;Instacart;Robinhood;Color Genomics;Retool;Motive (formerly KeepTruckin);Postmates;Collective Health</t>
  </si>
  <si>
    <t>health;travel;legal;security;fintech;wellness beauty;music;real estate;sports;food;media;telecom;education;kids;hosting;home living;robotics;jobs recruitment;transportation;marketing;enterprise software</t>
  </si>
  <si>
    <t>United States;Canada;Israel</t>
  </si>
  <si>
    <t>North America;Europe;Asia;South America;United States;United Kingdom;China;Argentina;San Francisco;London;Shanghai</t>
  </si>
  <si>
    <t>https://angel.co/lclinden</t>
  </si>
  <si>
    <t>https://www.linkedin.com/in/lclinden/</t>
  </si>
  <si>
    <t>https://www.crunchbase.com/person/lee-linden</t>
  </si>
  <si>
    <t>https://storage.googleapis.com/dealroom-images-production/2f/MTAwOjEwMDp1c2VyQHMzLWV1LXdlc3QtMS5hbWF6b25hd3MuY29tL2RlYWxyb29tLWltYWdlcy8yMDE3LzA4LzI1L2ZkYzg4YTMzZmRjZTkwOTk5MGI1Mjk5NDQyM2Y2NDBj.png</t>
  </si>
  <si>
    <t>3.99</t>
  </si>
  <si>
    <t>239.53</t>
  </si>
  <si>
    <t>8063.50</t>
  </si>
  <si>
    <t>39822.80</t>
  </si>
  <si>
    <t>55138</t>
  </si>
  <si>
    <t>https://app.dealroom.co/investors/masschallenge</t>
  </si>
  <si>
    <t>http://masschallenge.org</t>
  </si>
  <si>
    <t>MassChallenge</t>
  </si>
  <si>
    <t>Non-profit accelerator offering a variety of programs, accelerators, and partnerships following a unique equity-free model</t>
  </si>
  <si>
    <t>Drydock Avenue, South Boston, Boston, Suffolk County, Massachusetts, 02210, United States</t>
  </si>
  <si>
    <t>42.3447584</t>
  </si>
  <si>
    <t>-71.0292675</t>
  </si>
  <si>
    <t>Robby Bitting;Yefei Xia;Oana Monica Vrabie</t>
  </si>
  <si>
    <t>Scott Bailey (Senior Director of Partnerships);Karl Büttner (Chief Mentorship Officer);David Constantine (Co-Founder,COO);John Harthorne (CEO);Akhil Nigram (President);Moran Nir (Israel Program Manager);Akhil Nigam (President and Founder);Michael LaRhette (President);Siobhan Dullea (Chief Operating Officer);Donny Askin (Judge,Mentor);Paul Bissex (Principal Software Engineer);Peter Micali (Senior Director,Operations,Global Marketing,Global Marketing and Operations);Jordan Aibel (Director of Operations);Ryan Walsh (Director of Executive Affairs);Kiki Mills Johnston (Managing Director,Boston);Camila Lecaros (Managing Director);Marco Palma (Director of Partnerships);Roman Kern (Operations,Senior Director of Programs,Senior Director of Programs and Operations);Nathan Wilson (Director of Software Development);Sumia Hussain (Partnerships Account Coordinator);Nick Dougherty (Program Director);Erik Bullen (Judge,Mentor,Mentor and Judge);Christian Melton (Partnerships Manager);Adam Vasilakis (Program Manager);Martin Sharman (Operations Director UK);Kara Cronin (Partnerships Account Coordinator);Katrina Harradine (Operations Manager);Leigh Grinberg (Events Manager);Alessandra Kopp (Global Partnerships Coordinator);Shannon Sullivan (Global Brand Manager);Sarah Trager (Director Of Global Partnerships Manager);Josh Gottesman (Partnerships Manager);Elinor Cohen (Mentor);Kate Looby (Startup Community Manager);Dina Samra (Partnerships Manager);James Millar (Director of Partnerships);Eric Lanoue (Hardware,Hardware and Prototyping Technician,Prototyping Technician);Abidemi Sanusi (Global Content Strategy Director);Robby Bitting (Director of Marketing);Shanice David (Events Coordinator);Rachel Spekman (Director of Programming);Steffanie Sayce (Senior Director of People Strategy);Jeffrey Danford (Videographer);Israel Ganot (Managing Director);Hannah Perry (PR manager);Lindsay Simeone (Director of Special Projects);Jon Kiparsky (Software Developer);Shankar Ambady (Software Engineer);Roisin O'Flaherty (Events Manager);Emma Raw (Marketing Manager);Hallie Moran (Director of Global Operations);Carmelo Bisognano (Director of Operations);Diane Perlman (Chief Marketing Officer);Tom Barav (Director of Marketing,Ecosystem,Director of Marketing &amp; Ecosystem);Jibran Malek (Marketing Manager);Artur Sousa (Site Manager);Andrea Escalante (Marketing Manager);Anna Thomlinson (Mentor Manager);Miguel Colin (Director of Operations);Andi Dankert (Director of Global Partnerships);Rotem Halevi (Director of Programming);Jenny Ryan (Partnerships Manager);Ksenia Tugay (Director of Marketing);Timothy Davis;Toby Kernon;Ravi Sahu;Ethan Binder;Soumya Sunder Dash (Mentor);Jorge Araujo Muller (Mentor,Entrepreneur In Residence);Amy VanHaren (Digital);Matt King (Founder);Adam Alpert</t>
  </si>
  <si>
    <t>Scott Bailey;Karl Büttner;David Constantine;John Harthorne;Akhil Nigram;Moran Nir;Akhil Nigam;Michael LaRhette;Siobhan Dullea;Donny Askin;Paul Bissex;Peter Micali;Jordan Aibel;Ryan Walsh;Kiki Mills Johnston;Camila Lecaros;Marco Palma;Roman Kern;Nathan Wilson;Sumia Hussain;Nick Dougherty;Erik Bullen;Christian Melton;Adam Vasilakis;Martin Sharman;Kara Cronin;Katrina Harradine;Leigh Grinberg;Alessandra Kopp;Shannon Sullivan;Sarah Trager;Josh Gottesman;Elinor Cohen;Kate Looby;Dina Samra;James Millar;Eric Lanoue;Abidemi Sanusi;Robby Bitting;Shanice David;Rachel Spekman;Steffanie Sayce;Jeffrey Danford;Israel Ganot;Hannah Perry;Lindsay Simeone;Jon Kiparsky;Shankar Ambady;Roisin O'Flaherty;Emma Raw;Hallie Moran;Carmelo Bisognano;Diane Perlman;Tom Barav;Jibran Malek;Artur Sousa;Andrea Escalante;Anna Thomlinson;Miguel Colin;Andi Dankert;Rotem Halevi;Jenny Ryan;Ksenia Tugay;Timothy Davis;Toby Kernon;Ravi Sahu;Ethan Binder;Soumya Sunder Dash;Robby Bitting;Yefei Xia;Oana Monica Vrabie;Jorge Araujo Muller;Amy VanHaren;Matt King;Adam Alpert</t>
  </si>
  <si>
    <t>male;male;male;male;male;male;male;male;male;male;male;male;male;male;female;female;male;male;male;female;male;male;male;male;male;female;female;female;female;female;female;male;female;female;female;male;male;female;male;female;female;female;male;male;female;female;male;male;female;female;female;male;female;male;male;male;female;female;male;male;female;female;female;male;male;male;male;male;male;female;male;female;male;male</t>
  </si>
  <si>
    <t>Senior Director of Partnerships;Chief Mentorship Officer;Co-Founder,COO;CEO;President;Israel Program Manager;President and Founder;President;Chief Operating Officer;Judge,Mentor;Principal Software Engineer;Senior Director,Operations,Global Marketing,Global Marketing and Operations;Director of Operations;Director of Executive Affairs;Managing Director,Boston;Managing Director;Director of Partnerships;Operations,Senior Director of Programs,Senior Director of Programs and Operations;Director of Software Development;Partnerships Account Coordinator;Program Director;Judge,Mentor,Mentor and Judge;Partnerships Manager;Program Manager;Operations Director UK;Partnerships Account Coordinator;Operations Manager;Events Manager;Global Partnerships Coordinator;Global Brand Manager;Director Of Global Partnerships Manager;Partnerships Manager;Mentor;Startup Community Manager;Partnerships Manager;Director of Partnerships;Hardware,Hardware and Prototyping Technician,Prototyping Technician;Global Content Strategy Director;Director of Marketing;Events Coordinator;Director of Programming;Senior Director of People Strategy;Videographer;Managing Director;PR manager;Director of Special Projects;Software Developer;Software Engineer;Events Manager;Marketing Manager;Director of Global Operations;Director of Operations;Chief Marketing Officer;Director of Marketing,Ecosystem,Director of Marketing &amp; Ecosystem;Marketing Manager;Site Manager;Marketing Manager;Mentor Manager;Director of Operations;Director of Global Partnerships;Director of Programming;Partnerships Manager;Director of Marketing;n/a;n/a;n/a;n/a;Mentor;n/a;n/a;n/a;Mentor,Entrepreneur In Residence;Digital;Founder;n/a</t>
  </si>
  <si>
    <t>CogniCor;Xenapto;Flywire;BovControl;BuyerDeck;Acsendo;Aentropico;Compare And Share;Crypteia Networks;Echome;flatev;Fligoo;Simply (formerly JoyTunes);Access Solicitor;MyKidsy;LTG Exam Prep;Babelverse;Little Riot;Care Across;Disease Diagnostic Group;Lobster;Ondigo Mobile CRM;Owlin;Pronto;Amphasys;Glisser;Kinems;MedAware;Bindo;Satsum;Salient Eye;Splitwise;Revelator;Renovagen;Real Life Analytics;Powr of You;Storemates;Proton;Pzartech;Wizeo;The Know-it-Alls;eRated;Greenvolved;fone.do;Feelter;PickApp;Capricia Productions;Cognilyze;AutoAgronom;Loginno;D.Day Labs;Trendi Guru;RePark;Pixtr;Genoox;Technologies of Voice Interface;Airscort;City Transformer;Marx Biotechnology;Cloud Invent;Fugu Luggage;ai.type;Myndlift;OralSave;Searchin;Lig;Vecoy Nanomedicines;Hermes Innovation;LabSuit;Free Time Academy;GradTrain;Wizer.me;DocTrackr;Brightloop;BridgeU;Footnote;Edtrips;Wisr;Aero-plan;Uniregistry;Yosko;Remotaid;Future Logos;Talent Rocket;Oncolinx;Resolute Marine Energy;Market Publique;OpenPlay;GoodLux Technology;Easy Mortgage Apps LLC;CornerDrop Ltd;TVision Insights;HigherMe;Eone Timepieces;SpotLight Parking;TeemPlay;LifeGuard Games;Mogotest;KangoGift;Her Campus Media;Twiage;OpportunitySpace, Inc.;Sevamob;Care Thread;Raja Systems;Distinc.tt;CareerVillage.org;Eco-adapt;Mebotics;Describli;DiscoverText;SKINNYprice ®;AMS-Qi;LawyerFair;Anticlimactic;SherpaDesk;beELITE;Redeemr;Sproxil;Zipcube;Moneythink;embr labs;Skillbridge;Popple;Alltuition;BlueShopper;Project Lever;CampusTap;NovaSignal;Atomic Tower;Relationship Technologies: Couplewise;Hydrobee;Snaptivity;The Mighty;Home Hubbub;FredRover;Snapette;Gradeable;Parkloco;Twistle;Magru;Good-Benefits, Inc.;MoringaConnect;Dimples;Infiniteach;Blipic;CrowdComfort;Silverside Detectors;Pintley;Go PYT - Go Pay Your Tuition;Cerahelix;FilmDoo;Building Conversation ( arc );SputnikBot;Bubbl.me;Perfocal;Rayku;Varada Innovations;StrongArm Technologies;Rifiniti;Tripzon;Edfolio;BuysideFX;Jolt Athletics;HelmetHub;Energy Intelligence;ServiceRoute;Modalyst;3Derm Systems;StaffInsight;VocaliD;re3D;PatientConnect;GLP;Carerfy;Moving Analytics;WomenLEAD;Future Ware;Gameblyr;Accern;Medlio;Bounce Imaging;RosieApp;Farmstand;Emerging Technology Ventures Inc.;saldo.mx;Arbsource;Akselos;CareAcademy;School Yourself;Encore Alert (Meltwater);Open Runway;RouteSprout;Splitzee;Beat Farm USA;Cellanyx Diagnostics;pymetrics;Qbaka;Bow &amp; Drape;Easy Pairings;Infinite Analytics;Careport Health;Collectable;LibertyX;SizeUp;Ubiqi Health;Recovers;Continuus Pharmaceuticals;Blank Label;QMedic;Delightfully;Kahnoodle;NBA Math Hoops;Wanderu;Atlas5D;Silicon Solar Solutions;Cintell;Ader;Seeding Labs;Voxel8;Drinkwell;eCeptacle;IntegralReach;Dressformer, Inc.;Finalta;krtkl inc.;Alkemy Environmental;Maker's Empire;NetObjex;Ginger;Savanna;Nyopoly;Day2Night Convertible Heels;Tinfoil Security;Knoema;Kickboard;Klypper;GoodTwo;Greenbean Recycle;Faze1, Inc.;Veenome;Calcbench;InstaFit;AfterSteps;ZOOS Greek Iced Teas;Biba Beverages;Localocracy;RaceMenu;RFvenue;Loudcaster;Clothbound;Abroad101;Keraderm;Embedly;SEIN Analytics;Skyven Technologies;CoolChip Technologies;PK Clean;Made in the Commonwealth;Articulate Labs;Dynamo Micropower;Tiny Docs;Voike;Sensulin;SocialMadeSimple;3Play Media;PlenOptika;Rentabilities;Tesseract;ArtVenue;Altaeros Energies (MIT);TapWalk;Zagster;Relay Technology Management;Qstream;Nvbots;Zazu;LOOLYS;State of Place;ScholarPRO;TaskPoint;Ashton Instruments;StarStreet;Visualwise;Sourcewater;TISSUELAB;TasteHit;Splashscore;KnipBio;Infrared5;Energy Harvesters LLC;Goodwall;ArtLifting, L3C;zakipoint health;GiveVision;Astra IDentity, Inc.;Neon Mobile;Kuona;HighSkillPro;Litesprite;QuickHelp;SocMetrics;Cytora;WAM by WT InfoTech Ltd;CityGrows;Eaternity AG;PMS Bites;makeena, inc.;Cloud 9;Stereotheque;Laboratory Analytics Inc.;Drync;NetVirta;Sunu;Buhler;EcoTech Recycling;Xiggit;Ginkgo Bioworks;Alkeus Pharmaceuticals;Voatz;Monkey In The Middle Apps;Neuro'motion;Gradberry;Choosic;RaceHQ;Repositive Ltd;Response Technologies;Anfiro;Bookity;Gweepi Medical;Rubitection;REBIScan;Epion Health;Blackburn Energy;EqualApp;HuddleHub;Jisto;Water Hero;WriterDuet;scrible;Loci Controls;BeTHCare;PracticeGigs;Carbon Analytics;Vital Herd, Inc;netBlazr;Nextome;Ras Labs;Real Food Solutions LLC;Lexicum;Open Energy Market;Persistence Plus;Recruiterbox;RoundShip;Biorasis;XactSense;Nsyrt Corporation;Student Success Agency;StorageByMail.com;Ejenta;LendingFront;IMBED BIOSCIENCES;iSpecimen;MR Presta;messageamp;TreePress;Nodespan;Neumitra;SidelineSwap;AVYAYAH Technologies LLC;sana.io;Quitbit;Moteefe;oomf;Hyasynth Bio;D-Orbit;MPMSIM LIMITED;STICKYWORLD LIMITED;Stuart;Facturedo;KPI6;ONWARD;Ublend;Combinostics;Bindo Labs;Semantic Evolution;Travis;see fashion;Prodibi;Live Better With;ScriptEd;Coachup;Grapevine;Freight Farms;Localytics;Driveway Software;SQZ Biotech;NBD nanotechnologies;Ministry of Supply;Outlearn;Spixii;Neteera;Citybot;mOm Incubators;Bird.i;Yalty;Spectando;Inflight VR Software;KG Protech;BMG Intepco Limited;Crop Intellect;Medicsen;MishiPay;Mobilized Construction;Modvion;ABAKA;Nanotech Galaxy;ManagingLife;Spill;Sterilux;Biowatch;Koru Kids;Magnebotix;Mobsya;Rovenso;rais;ForwardLane;Parquery;Eyeware;MachIQ Industrial Services;Third Space Auto;Lavadero;Snapp;iNovar;Retail Sights - Cono-C;Hobby.ly - Awareness Card;FactiCo;Repositive;Nest Funding;StoreLevel;BiteBack Insect;EmpowerHealth;CoVi Analytics;Enterprise Bot;Zaveapp;Elsen;MARK Labs;Private Wealth Systems;Overbond;Bitso;Prime Student Loan;B2B Pay;Shoplo;Apolitical;Access for life;Keepers;Artaic;Medisieve;Cadel Deinking;ViralGains;Widerfi;Greeneum;Legalario;UnDosTres;Adhesys Medical;Versantis;Clustermarket;Cutii;SensorWake;Aerotain;LahakX;LoanTube;Nano-textile;eggxyt;C2C-NewCap;Gait Up;Includeed;Intento;Bridge Financial Technology;Fastree3D;Shoot;Positivitea;Molecular Warehouse;Armour Agent;Floom;Nutrifix;Datatron;GyroGear;Komed Health;Add to Event;DatePlay;Metadrift;Distran;Hedron;Artmyn;Chondronest;TwentyGreen;Plant Jammer;Start-Up Nation Central;Wise Systems;WalletFi;Waycare;Buoy Health;Joto.rocks;Edmit;Platelet BioGenesis;Lymphatica medtech;Cyanoguard;Rqmicro ag;Smartify;Entocycle;Sensars neuroprosthetics;EyeControl;Envic-sense;Pb&amp;b;Inspecto solutions;Sun bioscience;TG0;Skypull;Membrasenz;BackStartup;Mootus;BASF;pixevia;ChemAlive;Insolight;Q App;LinkSquares;Mintrics;Irhal;Fresh Strips;Escher Reality;SortSpoke;DEBN;Ajuve;Practix Innovative Workout;Voila Lab Innovation;MTtechs;Sparrow Quantum;EMovements;Ubersense;Bitemojo;Unima;Museloop;Cnature;Gooster;SeeVoov;Kejako;CyberRed;SystemCredit;Criam;Aula;Digi Bio;Lilu;Mycroft;Brevel;OsComp;Topl;Bussi;Condeas;CREAL;AVAtronics;Gravyty;Converge.io;Xsensio;1Drop Diagnostics;Konoz;Glickon;Hexagro Urban Farming;The Energy Audit;Computational Life;AID:Tech;Vence;TriEye;SimplicityBio SA;WeAVR;Hyliion;Weeve (formerly Eciotify);Augmenta;Epihunter nv;Byteflies;Fresh.Land;Nordic Technology Group;Strawbees (Quirkbot);3dim;GoUrban;Exomys;Owiwi;Ingredio;PREINVEL S.R.L.;Gliapharm;Decidata;Ready4;ReThink Pharmaceuticals;Konnecto;WaterComms;Paygilant;SensPD;Sidekix;SunZee;RePark Social Parking;CloudBeat;Vigor Medical Technologies;Mathodix;Brightmerge;RightHear;ATLASense Biomed;Keheala;UBCard;Make My Day;Valera Health;Libra@Home;Virtuality New Space;Panda Chocolate;RFISee;Levitection;Butterfly Medical;Novotalk;Brillianetor;Cloudonix.io;CauseMatch;Vicarius;ITsMine;Better Juice;Glicq;Blue Fairy Med;Talklet Technologies;Air Doctor;Valerann;6Degrees;C2A Security;RenewSenses;Serenno Medical;SensoGenic;PrintCB;INGENI;TuneFork;Flatspace;Academix;AlgoBrix;ReSymmetry;RetiSpec;Flexable Orthopedics;TailorMed;MedFlyt;Versatile Natures;Smart Resilin;MyPart;D-Fend Solutions;GABRIEL;Travaxy;Extreme Simulations;NeuroApplied;OtheReality;VOTIS Subdermal Imaging Technologies;MoonRun;ZygoFix;Traxx;NrgStorEdge;Plastic2Nrg;Farmster;Timeet;LIVV;QUALI.FIT;Strattic;RouteValet;HiGrade;WhosYourGuest;Gelatex;Jiffi;HAYA Therapeutics;Diffeo;OpSeeker;Briq.mx;Prattle Analytics;Astarte Medical;Aspivix;Mobiosense;Spoiler Alert;Rendever;Limbix;Carbon Delta;JustMilk;MobiStine;VerbalCare;Bootstrap Compost;Resthetics;Alleviant Medical;ConBody;Manus Bio;ZoomTilt;SkillsEngine;WearWorks;Door Space;SixPlus;Miracle Messages;Aerospec Technologies;Roammeo;Nix86;Tympanogen;Strohl Medical;A Little Easier Recovery;Surge Hydro;Vyasa Analytics;EverTrue;Folia Water;QSM Diagnostics;Enertaq;Architexa;HealthRhythms;General Biotechnologies;PopUp Childcare;PowerPlay Technologies;HomeZada;Plexx;Cogentis Therapeutics;Purple Dental;PathoVax;RECLAIM (MyA Health);Athletes of Valor;Imagnus Biomedical;NangioTx;Nonspec;MOVL;Camp Casco;Adhark;Freedom TeleWorkers;Lumii;InvisaWear;Inq-ITS;ASI Yaupon Tea;Sea Machines;RepeatReceipt;Laelaps;InnoVein;BrainRobotics;Windgap Medical;Noor Pharmaceuticals;Guided Surgery Solutions;Ivory;Karuna;Nvstr;Sempulse;FiVi.com;BlocksCAD;GamesForLanguage;Giaran;Acenna Data;Instapath;Sensible Baby;Antera Therapeutics;SimpleSense;Think Board;PetSimpl;AirWorks;Torigen;Token Labs;Fetch Park;Vrdoodler;99degrees Custom;88 Acres;EveryFit;Julota;EKKO AUDIO,;Beantown Bedding;Luminopia;Wheel Watcher;Energesis Pharmaceuticals;PrimeVOX Communications;SalesBrief;Labby;Visie;Giant Otter Technologies;New View Surgical;Tembo;Cake (joincake.com);Stromatec;Woveon;Tenoke;Courageous Parents Network;Adeo Health Science;Bottol;Alike.io;Extend Biosciences;Tennibot;ReFleece;SurgePower Materials;Barakat Bundle;AquaSprouts;SittingAround;Tailored Care Enterprises;Pixm;Kayum;Tech Against Assault (TAA);Professional Compounding Centers of America;WestFace Medical;Lynx Sportswear;Mighty Well;Ask DOSS;The Toothpick Project;New Art Love;Qoins;Whimmly;Freight Frog;Skillist;CareAline;Power Assist Solutions;PianoArc;Cocomama Foods;Veggie Vinder;LearnLux;Zombait;Process Prime;Zet Universe;Xogo (formerly Bansen Labs);3DFortify;HydroConfidence;SoundBridge;Yonward;DocFlight;NCX (formerly SilviaTerra);Puffin Innovations;UrSure;NuEyes;Folia Health;Recon Therapeutics;Hive Scientific;Pilleve;Nesterly;NDash.co;AirPooler;Earplay;Empowerment Solar;AblaCor;Occ Youth Unleashed;Design Museum Boston;Shower Stream;Zyrra;Trace Bio Analytics;TimeLooper;KRAM Wellness;SuperHealos;Voi;Healthimation;InStream Media;Black Fret;Archer Roose;TomoWave Laboratories;Vaxess Technologies;BackTracker;Strayos;Ajiri Tea Company;GotSpot;Gig Wage;LiquiGlide;Epharmix;The Tiny Heights;Thompson SCI;Epic CleanTec;Catie's Closet;Farmer Willie's Alcoholic Ginger Beer;Southie Autonomy;Noliva Therapeutics;Take on Life;SmartSense;Transit X;Axios Biosciences;Lovin' Spoonfuls;Reveal Pharmaceuticals;Truelytics;Roots Studio;PriceGrabber;Revolution Computing;Locately;Rally Point Webinars;Artisan's Asylum;PolyDrop;ViThera Pharmaceuticals;Cape Commons;Texifter;TurnStar;Bio-Adhesive Alliance;Avitus Orthopaedics;ClassMetric;TinkerStories;GrubTub;Pillo Health;Vinylmint;Jane Diagnostics;Gentoo;SaveOhno.org;MakerHealth;Blue Zero Homes;Y2Y Harvard Square;Shep Travel;Casa Couture;TeleCalm;Unshrinkit;Quartolio;Amelior Technologies;The Tap Lab;Zootility Co;Lanugo;Envida Biotechnologies;Genesis DNA;Asulia Foods;Markable;MySuperMe;Global Research Innovation &amp; Technology;Future Sight;G2gConnect;Quad Technologies;Benekiva;Insightfil;Cam Med;Resilience Gives;Lux Labs;Mariwear;BosWell;Aavia;Axena Technologies;Strados Labs;Resonado;Buttery;ZeoVation;Walkli;Hydrogen;Fairbooks.com;WeThrive;ArmHer;Teachers Connect;Meet Care Givers;Sabi Sushi;ToneTree;ThinkGenetic;Small Fry;SageSurfer;Fuzzy Compass;Madrid-MIT M+Visión Consortium;Nanoly;Goalsetter;Pegasus Performance;Honor Our Troops;GhostWave;Jaze.com;MyGini;Day Dreamer;AirVentions;TFC BioSciences;Zero Carbon;Aday Technologies;RealKey;CozyKin;My Paperless Bills;Joulez;Orthogonal;Electra Vehicles;KinTrans;Peroxygen Systems;Technology For Autism Now;SuraMedical;Pushpins;Railpod;IntuiTap Medical;Tarjimly;Allergy Amulet;Newton Photonics;Lab Automate Technologies;RevBio;Educate Lanka Foundation;ChopChop Magazine;Cocoon Biotech;Legably;Orai;BioTrak Therapeutics;Advanced Interactive Response Systems;Fetch Storage;Mixfit;SMAK;Iron Goat;Guardion;Day Zero Diagnostics;Astrileux;Veraquel Technologies;DropZone For Veterans;PiraShield;SmarterShade;Qidza;Spyce Food;MiMecore Therapeutics;Tiny House Coffee Roasters;PegaSense;ADIFF;Maternova;INRFOOD;Apitite;OnHand;Sleepbox;Legionarius;Tranquilo;Upstream Tech;Global Village Fruit;Sword &amp; Plough;Sunwealth Power;RateGravity;Relativity6;FuelDrop;Spriteli;Oklo;Pearl's Premium;WEVO;CompuCog;World Tech Makers;Nutrimedy;XenoTherapeutics;VenoStent;Vsnap;Herald Health;Waypoint Labs;Precise Portions;NovoThelium;Hemova Medical;Appsembler;Enginologi;Charity Defense Council;EnerLeap;Z Imaging;KidsCOOK Productions;Little Sparrows Tech;Aldatu Biosciences;Skelmet;DrinkSavvy;DropWise Technologies;CJR Business Solutions;Galaxy.AI;John's Crazy Socks;AcceptU;Go GaGa;Big Wheelbarrow;Compliance.ai;STG International;The Innovation Scout;GoGoGrandparent;BlindHash Cyber;LuminAID Lab;Aluna(Formerly KNOX Medical Diagnostics);Novarials Corporation;LiveCirrus;InvivoSciences;The NewsCoin;Volvox Biologic;Tunnel;Angiex;D&amp;P Bioinnovations;Orbita;Bioarray Therapeutics;Semafores;ARMR Systems;Penguino Travel;Volt480;MyMed;Macro-eyes;W8X;Screener.co;Hydroswarm;Devali;Onthebar;USonik;UAV-IQ Precision Agriculture;FunnelAI;42stats;Lighter;Chromatan;Increment;Healthy Roots;Rover Development;Stokes Firestarters;7Solar Technologies;Needslist;EllieGrid;Polis App;IQuartic;TeVido BioDevices;Lilypad Scales;The Mentor Method;Neopenda;Blue Therapeutics;Tomorrowish;Health Advocacy Innovations;Force SV;Werk;MakersValley;Hive Maritime;Tencap Sports;Akrivis Technologies;AquaFresco;File2Part;SoundFest;Admetsys;Medumo;Dynofit;Buyjacker;Invup;Stratyfy;Found In Translation;LambdaVision;ABRAXAS Technology;Reason8;Bezoar Laboratories;NeuroSync;The GreenLine Market;Eat Your Coffee;DealerScience;Pavlok;Atlas Regeneration Technologies;Muxy;Vendedy;Cellino Biotech;CoolComposites;Autonomous Healthcare;Therapeutic Innovations;Considdr;Insight Numerics;Clean Energy Innovations;Structured Immunity;Tacit Motion;Droplette;Evaptainers;HIPPOCRATE;Latch Mobile;PATH EX;Arcbazar.com;Fantasy Politics;Rotary Robotics;MD Ally;Therapeutic Systems;Litter One;PetsEmpower;Toggle Health;Waveguide;Obz Design;CarKnow;National Family Mortgage;Rootastes;Minus the Moo;WavePost;Jobgator;Cancer Wellness TV;SproutsIO;Netblazer;Kura Technologies;WorkSafe Technologies;Kernal Biologics;Virtudent;Lithio Storage;Versatope Therapeutics;EQO;Quantamerix;Symmetric Computing;Dash Electric;Franklin Robotics;Genivity;YOUR6;Cleo;Asarasi;Sonic Bloom;Privo Technologies;Popspots;Solid Access;Poly6 Technologies;EYL;Nix;Ascend Elements;Cabbige;Next Play;Chirps Chips;Whole Heart Provisions;Bellwethr;Vize Software;Akanocure Pharmaceuticals;BlockMedx;Perseus Mirrors;Welnys;SkillHound;Navitome;SecurSpace;Kigo Kitchen;Mobile Pixels;FastVisa;BeautyLynk;Bedly;Cyclops.io;NativeBrain;Awayr;RallyPoint;Novophage;AutismSees;Abazyme;Lodestone Biomedical;TellusLabs;LittleBonsai;My Life List;Multisensor Diagnostics;LifeJourney Books;SybilSecurity;Ompractice;Ecotonix;Factor Bioscience;Message of Hope Fndt;Cleancult;WorkLife.io;Resilient Coders;Ksplice;Fenris;Traxyl;AuCoDe;Optalitix;Be My Eyes;GenLots;Candam;Nexkin Medical;DryGro;Hydromea;React4life;Aparito;Firesouls;The Nu Wardrobe;BCREMIT;Pouch;Nevomo;Vitadio;Batfast;KITRO;Orange Fiber;Evocco;AbuErdan;Ambrosus;MoWoot;MyChoice2Pay;Neuroelectrics;Tunnll;Vostok;Tot-em;Somax Systems;WeTrack;WeavAir;Openplay Ltd;Her Campus Media;DatePlay;Applica2;Medical Simulation Technologies;Deepstributed;LGM S.A.;AirAdvisor;RehabMaker corporation;AISpotter;SpinDrive;CADLAB io;Agrolabs;Book Box;Intelistyle;Isara;CityTaps;JetPack Data;LeCycle;SpellAfrica Initiative;Induo;Fintecture;FoPo Food Powder;Saathi;SwissDeCode;Deliverart;Resonance;HalalEat;Clover Lewis Swimwear;VisusNano;Nimble Babies;IPresent;ACE Luxury Lifestyle Products;Binkabi;Cypher App;Ideabatic;LIfT BioSciences;Walk With Path;PantryAce;TwoSigmas;Motus Innovations;ZEG.ai;SmarterQueue;Reroo;Amondo;Donative;Future Healthcare NI;Up Learn;A R T C U B E;Cambridge Carbon Capture;Sinclair Fire;REFSIX;History Bombs;Naturebytes;Evezy;FIELDMOTION;The Hearts Milk Bank;Gormley &amp; Gamble;Metix;Envio;USEUM;Satavia;Re-Vana Therapeutics;Baacco;Brave Foods;ADVIZZO;Taste of Kenya;IWazat;Well + Happy;UpEffect;Mama.codes;Superb Smoothies;Vieni Global;Ubuntu Power;Oxford Heartbeat;Eat Grub;Cahootsy Limited;MOVIA Robotics;Shade 7 Publishing;Prison Voicemail;Zio Health;Hip Impact Protection;Dognostica;Preliminal;Legacy Health;EBA-Med;Foldaway;Exomotion;Munevo;Socialease;Asvin.io;Microcaps;Jaspr;SoulSpice;Omsorgt;Watttron;Lab-on-Fiber;Personal Mattress;Letos;VAUDiENCE;Diamante;Resistell;Spectalix.com;DynamiCare Health;OMNY;OnCorps, Inc.;Slang;Vena Medical;THINX Inc.;OffGridBox;Paybox;Parx Materials;Scailyte;IBISA;Mindool;SunCity;Inka Robotics;Librimind;VerdiLife;CQX LAB UK;Beewise Technologies;Dicronis Sagl;GG's Originals;NoMos;Sukriti Social Foundation;Yostra Labs;Coeo Labs Pvt.;Project Mudra;CloudBoost;SHRI;Preksh Innovations Private Limited;Finwego;Agrowave;NemoCare;Autowale;OCEO Water;Uneecops Technologies;Aasadeep Projects;Zimba Water;Nexcv;Leaperr;FairMeals;Swoop Funding;RE-VANA;Healables Digital Health;Qualy;Stroma Vision;Graviky Labs;Seoul Robotics;HICS;StyleShare;Onnuri DMC;Steadiwear;FLITE Material Sciences;Finaeo;Props Athletics;Cinchy;Bloomer Tech;Live Stock Wealth;Agrinfo;1upHealth;ILUMÉXICO;Zoba;Higia Technologies;NeVARo;HyperLinq;Automation Hero;Haute Elan;Wimet;Arqlite;SIMA Robot;Tuten;Celucambio.com;Symplifica;Hablando con Julis;Ecoflora Cares;1doc3;Bioin Soluciones;Wheels Social;Gaszen;Biluu;Lefort;Carengo;PROTRASH;MayoreoTotal.com;Elion AI;Thermy;QueMesa;Homely (Jelp mi!);Griyum;RedGirasol;Trisol;Vaaiu;XOC;Brands of Americas;Miopac;Piktia;Totolines;Urbvan;Masi-Epoxi;Casa Maestra;Dilo en señas;Gus Chat;GoFlit.com;Tierra de Monte;Clevot;Bayonet;Actipulse;Check-Eat;LECO;Mas concreto;Karbook;Akiba;Trueke;Finerio;La Huerta de Elisa;Estrenon;Dapp;BeautyVan;Eve Technologies;Silabuz;Conweigh;Emergent Energy;Intello Labs;Anything Connected;Lyfegen;ResSpot;SignedOn;Castellano Ethnic Origins;MyKidzDay;RainBank;O2 Regen Tech;Oxalo Therapeutics;De-Ice;Savinz;NerveSolutions;LEAF Shellfish;Ianacare;CleanFiber, Inc. (formerly Ultracell Insulation);Kreyol;OnRout;Rentcycle;The Dinner Daily;Haima Therapeutics;Unsize;StreetScan;VitaScan;Boston Materials;High Q Imaging;Vox Pop Labs;Green City Growers;TapLink;Ghamut;Heliponix;NeuroGeneces;Calista Therapeutics;Pangea.app;The Optimist;Teleos Solar;MIFCOR;LYF Rescue Drone;Off The Cob Snacks;Suspect Technologies;Sextant Therapeutics;WGBH National Center for Accessible Media;Hauoli;Donii;Reia;Agira;Kiubo Mexico;Neuroscouting;ImmunArtes;Zinaura Pharma;Breadware;Ketogen Pharma;Girls Health Champions;Aukera Therapeutics;Coalesce.ai;H2Only Battery;Black Island Wind Turbines;Bon Hiver;Veripad;Kwiksulate;GooseWay;Orange Photonics;Octagon Therapeutics;MiniPCR;Integrative Enzymatics;Marigold Health;IQ Bar;Aggressively Organic;EmPowerYu;Rate It Green;Pykus Therapeutics;Diagnostics For All (DFA);ReviveMed;OZÉ;Kügar;Freightflows;Zoni Foods;LiveProud Group;The Feel Good Lab;Ionu Biosystems;Bioeclosion;Heüra (Foods for Tomorrow);Web2ship.com;Power2Peer;Digital Onboarding;ParkWise;Pinkaloo Technologies;Summer​;NODAR;Wagmo;MemoryWell;Surround Insurance;Traive;EZ-Probate;Black Opal Inc;Sixpence Crowdfunding;MTonomy;ScholarJet;Otsimo;Coconut;Xilinat;BIOS;InterGen Data;Ecto;Asystom;GO TO-U;Technis;Nagi Bioscience;Artiria Medical;MesenFlow Technologies;Aesyra;TieTalent;DariX;Precision Vine;MagicTomato;Infinight;NeaSens;LEDsafari;Greenastic;IbtiCare;Securaxis;Cellphmed;Twiice;Food Blockchain;Kapaw;Bubo Technologies;Blurred;Risktalk;Agricision Ltd;Caulys;Direct Coffee GmbH;Infinite Roots;WENDA srl;Pulp;Positivitea London;Biofire;Strand Therapeutics;PayEm;PXL Vision;Clemedi;Floodframe A/S;Meredot;WeCo;Besthealth4U;Votis Subdermal Imaging Technologies, Ltd.;Algahealth (Ah) Ltd;Heaboo;Spiral Technology;Homepad;United Aircraft Technologies;Labber quantum;Muralise;Optimede;Sportskred;Patientory;Moka Studio;CellSpring;Cocoa360;Still Active;Biospectal;GuestLee Property Management;Zowasel.com;Ayata Intelligence;ETIQUETTE;HARDAH;Clidrotech;Speaksli;Partboyz Auto Parts;Planet Hort;Dokspot;ZanaAfrica;DonaMed Venezuela;WeatherSafe;Polarmond;Kheyti;Connido;DJS Antibodies;ScienceMatters;TFC Simulations;Decentriq;Reminisciences;Spire Education;Rayform;RethinkResource;Baabuk;Unique Insights;PRAGMA Therapeutics;Poultry Farmers Management Systems;Targeted Modulated Sound Therapy;Trunkaroo;Brightbites AG;Rebuslabs;DOYA Medica;CareHood;Cuantix;Good Nature Agro;Oorja Development Solutions Limited;Pingen;Alogo Analysis;Plair SA;JobMine;Limula;Dechets a L'Or;Back In Focus;Selmod;Oqtor;ImagoAI;Share A Dream;Shamaym;RUSTYS;EFarm.cm;Edusko.com;PiplSay;Heer Systeme;HIGH 5 TEST;Refly;Str8bat Sport Tech Solutions;Strap Technologies;mDoc Healthcare;MediPrint;Antavi;Nanogence;ThinkEE;Zasaka Agro;CLUPP;OxyPrem;IncredX;Safi Organics;GreenChoice;Heystack;Fairwaves;XRHealth;IAgree;Dreamland Technology;AET;Catapult;ACEA;GoPeer;Naturbeads;Sonovia;CLIP;Healium;Mantle Biotech;GRAPHEAL;Sensegrass;OfferLogic (Acquired by Rokt);TelosTouch;Profish;Presso;UpLift Health;Food For All;Civic Champs;Lentera;RePurpose;Aniluxx Biotechnology;CRIC;Planted Foods;BeeHelpful SA;FuelSave.io;Thinkerbell Labs;Hempfy;Cloudline;REMMEDVR;EDAS;Mk2 Biotechnologies;Octarine Bio;FlexEngage (formerly flexReceipts);RelayiQ;Swoovy;SmileML, Inc.;IComply Investor Services Inc.;SpotRates;Spacept;Hashing Systems;Baubap;OpenBlender;Ashored;Quber;Yotta Energy;ReelData AI;Adopets;ThinkZone (Odisha);Sorcero;Parker Isaac Instruments;DetraPel;Nibi;SpenDebt;Uproot;EBT Medical;Invento Robotics;SolFoil Oy;Predicta Med;Maverick AI;Eleos;Elefend Security;Treebute.io ltd.;Farmsense;RobotAI;MoneyCompass;SenSwim;Agamon;GammaSeed;CaStory;Atiko.tech;Tarci (Formerly Leadgence);DAGsHub;B'ZEOS;Datia;COI Energy;Capture;Alaya;Bloom Biorenewables;CLARA Swiss Tech;Droople;HiLyte;IWin;Oxygen at Work;SAMAWATT;Social Fabric;Ticlnsect Sagl;Unisers;Urban Connect;REM Analytics;Rezilient;VecTech;Xpan Inc.;DeepCharge;Addapptation;Pricepally;BetterYou;Clara Biotech;Logmind;Supportomate;Ferrum Health;JobGet;Health Note;Tembo Health;RigiTech;MotionTech;Liquid Logical;Rapid Graft;LingoPie;Genetika+;Oyster Tracker;SeiaQ;MicroRio;Coach The Bot;Eezyimport;360VR Technology;Bithoop;H2Ok Innovations;HUED;Bodhi solar;Solidrip;SunDo;OrganoTherapeutics;Emazing Retailing;ICownect;Worksense;DATAR;Ottan;Terapet;Nanoglue;Hi-D Imaging;SmartHelio;KayoThera;Whrrl;Fractal;Zeppi;NeuroRescue;Bio2Oil;S-There Technologies;Savvy Cooperative;ShelfWise;LiLiCAST;Intus Care;LDN UTD;Eden;Willie's Superbrew;Greenly;Quempin SpA;Workscope;Pronto;Fly Works;Simbiotica Labs;Blue Isles;Slo Gro;Ortho fit;Sea Defence Solutions;Solutum;SolarBox;HAYSTACK;Magnomer;Element16;Sensytec;Watchtower Robotics;PolarPanel;Dynamo;Bio Adhesive Alliance Inc.;Kulisha;Infinite Cooling;CBC LLC;Beltech, LLC;AeroMINE;Axion Technologies;Nanochon;QuantAQ;Agrobeads;FUL Foods;CrystalsFirst;EarlySight;Lainomedical;Clean Crop Technologies;Matter;Alogo Analysis;VRotors;Otrafy;LuminDx;FindSisterhood;Worthright;Phood;Knoq;ThermoAI;SURVIVR;Ponera Group;Canomiks;Natrion;Evergreens;ParagonH2;Swoxid;NALA Systems;M1neral;Direct Kinetic Solutions;Hoterway;GC USA;Econexus Ventures;Alp Technologies;Simply Speak;Access informer;Gateway Biotechnology;Artist Republik;Silencions;Better Origin;Stagetime;Finapp;Intellibonds;Kanna;S.R.I &amp; C.P.R.S;Rutopia;VAY;Optiprot;GENUINO BLOCKCHAIN TECHNOLOGIES;Miprons;Farther Finance;Helpusgreen;Colibrí;FLUX MARINE;Kinetic Batteries LLC;Catalyst for World Water;UPower;ThinkLite;Emergent Energy;Blue Water Metrics;EcoValuePoints, Inc. dba Points4Green;Fabric;DanceFight;Hera - Mi;Brazen;Pumpspotting;Phool;Tomplay;Openfield;Yada;Mynurse;Wesense;Volatile;Jaxon;Vocalid;SoWork;Acube;Acatena;Busways;Bodeswell;Blings;Dacon;Flexify;Grovelabs;Gramify;Immuto;Hakkiri;Legalpilot;Knwn;Oort;Oculartechnologies;Q doctor;Pegwin;Patturn;Papercrane;Sednatech;Tillfinancial;Vigilantsoftware;Vitro;Posh Technologies;Trace;Presser;Dermadiagnostics;Agora;Akua;Freshglow;Kwema;Komeeda;Leasepilot;Paragon Pure;Land Maverick;RenewCO2;Thesfactor;MuukTest;Test1;Prometheus;LightForce Orthodontics;Preemar Soluciones Acuícolas;Phytolon;Outlander Materials;Berba;Plusadvance;Stellar Project;Retirable;Consolhub;Encora Therapeutics;Dyad Medical;Dimpora;New Green Technologies;AuraBlue;VoltXon Inc;Boston Meats;SpaceSense;Mensior;Energy2Go;Payitoff;BB Medical Surgical SAAVI project;Nymiz;Heepsy;A1C Foods;Activate Care;Adiposs;AI Technology &amp; Systems;Awaymo;Learning Beautiful;WeGaw;Stickyworld;Moxie Apparel Inc.;Ludibuk;Sonation;Speratum;Swap;Cloud Dentistry;Asparia Glycomics;StyleShare;Paerpay;Maximl;CODELN;Lodgeur;LabsCubed;KnowRX, Inc.;Fincura;Cloud 9;GreenBTS;Zibrio;Hop Financial Solutions;WorkAround;FunnelAI;Yana;I2Chain;HackNotice;Amore Congelato;AGROWAVE;Aisling Organic Cosmetics;AUGMENTx;Applied Bioplastics;Geyser Remediation LLC (DBA: Aqualumos);Audiolex;Auspex Diagnostics;Benten Technologies;Big Blue People;BLP Digital;AZUL Energy;Mod Tech Labs;CrowdPlay;DTonomy Inc.;Digbi Health;MDM Wound Ventures;KaiosID;CaringWire;Oxyle;Ozark Integrated Circuits;Lepidext;Neurosoft Bioelectronics;Boss Insights;Captain Experiences;Crosscope;MentalRep;Dunyha;EchoMe;Dartspeed.com;ElecTrip;Eiya;Every Shelter;ETIQUETTE;FindOurView;FanFund;FieldTrend (formerly wisran);Fluid-Screen;Formative;Hikma Health;Hubly Surgical;Hackmetrix;Helios Hockey;PartRunner;Girls United Football Association;Kickboard;Fitly, Creators of SmartPlate;Intry;JuiceBox Hero;Host a Pet;Innpactia;GravityAI;My110;PNP;Lazarus 3D;Living a Book - A reading experience;MicroQuin;MEANS Database;Matidor;Locker Lifestyle?;Look-see;Micruity;Merca Rancho;National Security Innovation Network;Neurescence;PayBox;Natured;Node App;ORAI;Mi Terro;Noonee?;At Ease Rentals;Inverkids;BCube Analytics;Alfi;Noonum;Flourish Savings;Signal Financial Technologies;Quatromoney;Aquama;BioBQ;Newormics;Modoscript;Mully Lingua;NAORIS;OsComp Systems;Pacify Medical Technologies Pvt Ltd;Poppins;Parachute Teachers;Powerhouse;Query;Turo;Roper;Resprana;SafeUP - Women's Safety Net;Werk;SCOUT;Sanergy;SeebeckCell Technologies;Spatio Metrics;Spaces to Go;Tellus;SplitFit;Spots;Stemloop;MAGOS;Steradian Technologies;Tellinga;The Sukhi Project;Sol Solution;Cu?ntaMe;ThermoBionics;ShoreLock;SoaPen;Soshe;UDoTest;V2verify;Tuverl;Virtual Internships;TrucksOnTheMap;Ungrocery;TrashCon Labs;Voyant;Vithera;Viv;Vinder;Chronically Capable;Green and Seed;Be Free;Analatom;ALAnostics;ECredable.com;Ubidots;We-know;Rhythmitica;Ptcwizard;Wysscenter;Greencitygrowers;Adaptilens;DrizzleX;WipeFlush;Kinoko-Tech;Alliance HC;PMS Bites;HatchLeaf;Breegi Scientific;Ad-Knight;Fybraworks Foods;Augmental Tech;MindCoord;GiveMove;Boundless Robotics;InstaKin;Ocular Solution;GASTROCAMPO;Daika Ltd.;HealthOpX;Musician Pro;Carefull;P.Happi;EroeGo;Goba Tea;DriftSense;Cuspa Ltd.;Manetu;Cybrik;HiPR Innovation;Liposphere Ltd.;Shuttle Central;Relavo;Restohearing;OtailO;Safekeep;Regenosca;Solenic Medical;Reazent;TalkON;Ronawk;Soap Health;PainPal;ShanenLi;Shard Security;StreetWize VR;Yago;Starling Medical;Tarteel;Qwally;Plastogaz;MZP TECH;Leucine Rich Bio;BMSEED;Livewaku;Mocomics;Carium;EBroselow,LLC;Meight;Cellular Preservation Technologies;Pakira;CranioSense;Jamber;iQ3Connect;Arcascope;Usencryption;Myconourish;PionEar Technologies;UniExo_inc;Yarok Technology Transfer;Polybion;Trill;ClassHook;KJ Scientific;MAKOMAS;Memory-Lane.tv;Senstile;Femly;Syntr Health Technologies;Ace it ! perform at your best;reillyworks;Eyedoll Chatter;Xonami;plusvitech;Noleus Technologies;Manus Robotics;Endeavor Composites, Inc.;Biotic;Organic Robotics;Stellate;TikTalk;flowbone;Paragit Solutions;Blyncsync;Qubeicon;Ōmcare;smowl;The 1854 Cycling Company;2gether;AbegYa;Abeja Reyna;Abridge News;AdaptaFit;Student Success Academy;AMVICUBE PVT LTD;Ascendo;Beereaders;Bellezacheck;aidy;USEFULL, formerly Coffee Cup Collective;VAMPIRO;HVACIntel;Traveroo Inc.;SIGNUM;Up Green Recycling;Silent Secret Ltd;Uplift;Navigation Research Company.;Yad;Zegments;Celise BioProducts;G.R.I.D. Pvt Ltd (Grassroots and Rural Innovative Development );Cambridge Oncometrix;g.Root Biomedical Services, Inc.;OpenStaff;Burst;Productos Zero Lacteo S.A. de C.V.;smoodi;Zalvadora.com;LoveJoy;Quiro;Zappeal;Orbita;Lady Meche;Spyce;NextPet - GoPetie;Cabinet Stakeholder CRM;checkme AI;CACTIVATE;CityGuyd;Sm-Heart;Claira;Class2Class Inc.;Whiskey Morning Coffee;ClassNotes, Inc.;Inventing Heron;Less Platform;Levate LLC;Mayday Alarm;Poiike Foodtec Limited;Jastok (formerly Salient Eye);Teaching Artists International;Olivewear Pvt Ltd;HERA App;SAYge;Project Daredevil;Rapid Liquid Print;Next Play, Inc.;Readily3D;eMovements GmbH;FLYX.Systems;Emergent Tree Education;Fondeo Directo;Scintia;ReCellTis Wound Cream;Retail MarketPoint;Talent on Demand;EMSeva;Fooditive;Reventals;MicroR Systems;TANG app;RevMedica;STEMgem;Run Tour;Salt Athletic (previously known as EVO &amp; Co);Miraqules;video.bot;The Etho;Stithi;Briocare;SipScene;My MOC, Inc.;Sizzle;SafeBVM;Hangio;Vol Travel;mente;Learning Factory;Mentes Habiles;SwipeMeIn;Fáctico Periodismo Móvil (Supercívicos app);Invent Boston;Simbiótica;MENS GOLD BOXX;SurgiBox;Mi Club de Cuentos;Bastion;Colletteys Cookies;lallitara;Golgi Technology;From The Future LLC;Obaggo Recycling, LLC;Now Print;Leadovate;KALMY (SOOFI);LeakSpotter;Learning Seeds;Nurture;Fisherman;CSS Worldwide;Dash Beyond Interactive Career Encyclopedia;Oto Beverages, Inc.;Kestrel Agritech;Keto A.I;Equine Smartbit LLC;MedUX LLC;Kietoparao;Gala;Connect One Threads;Hatchtrack;BFT, s.r.o.;CPlantae;EatWell Meal Kits;Ittinsect;Depoly;Arva Intelligence;Harmonyvft;LiveGrow Bio;tucuxi;Oystercommon;flyingbasket;Rialto Trading;Kintsugi Mindful Wellness;Bitreel;Sanochemical;unisers;Verinano;Lambentdata;Lucidityhealthcare;easeenet;getilluminate;1df;addmin;Lactation Innovations;Kobara Medical;Teratonix;Marecomms;Biomineralsystems;Centeye;Selinawamucii;Therapeuticvision;Monither;Dermafence;Slitled;Sumatra;uSound;Muvin;Shipit;FLYX.Systems;Eupnoos;Atlas Solutions;Reach Production Solutions;Card Medic;Onena Medicines;Prometheus;Canary Sentinel;Drsafehands.com;RideRadar Technology;FlexSEA;IndustrialML;Neustark;DeepSee.ai;Organifarms;UMIAMI;Elemental Coatings;PlasticFri;Gesto;FermBiotics;La Garde-Robe;Kushae by BK Naturals;microfinance.ai;Beekin;Emotion Food Company;Weeve;SGMA (Sol-Gel Coatings &amp; Advanced Materials Ltd);Frank;Guzo;Catchbox;OCEO WATER;Home Outside, Inc.;Qortex;Plataforma Nuup AC;Loo Works;The Social Value Exchange;BoxMagic;Wolomi;ThermoTerra;Securelyshare;Operation Code;TREND Community;Travaxy accessible travel solutions;Your Heaven Audio;Hypnap;SafeInHome;Snack Jack;FoPo Food Powder;Gecko Health Innovations;Proud Pour;TWO12;Dipsee.ai;way-CARe;EyeKnow;SAYeTECH Company;Streamingo Solutions;SilverBills;La Cana;Dig - The Dog Person's Dating App;Big Couch;Bon AppeSweet;LikeU;Grant Source;Pangea.app;ScriptEd;Løding;Ziroh Labs;Genómica Médica;SimpleJohn;Single Baked Sweets;Accesstravels;Painting with Data;Renzoe Box;HABITS.AI;NanoFlowX;Cadence;danger!awesome;Matricelf;Preemar;tripBuddy Inc.;GiveTide;Jobgator;Safi Organics;ROOG;Pairzon;Burst Insights;dobrain;Radian;Simplii;TRAINING COMPETENCE - C1DO1;dataArrows;1H2O3;WA2COOK;Women Who Drone;BigCouch;Majik Water;Project Alianza;Lup Colombia;Bescent;Pennywell;Merivis;SXT;Tumbiko Joyeria;TRIPAFRIQUE;Artisans List;Lukkap Data &amp; Analytics;SafeDose, Inc.;Caregather;EM Device Lab, Inc;excelHERate;Collective Liberty;Combined Arms (CAX-X);Mosaic;See Yourself Health;HintEd;EduEMPLEA;BUPPY PETS;OpenLab;Candorful;Agrorobotica Srl;Adeo Health Science;Violetta;CampInn.com;FUTZ;Arcadia;Naya Studio;WorkAround;Accounting Made Easy;The Red Button;SiNON Therapeutics;Skylight Games;Action Auctions;ToneTree, Inc.;Neema Food;TheWhollySee;Axle;SILAS;TextUp;Abstract;Acoustica Bio;Fanoramas;GlamorousAI;Financial Market Rank;Safeboard;שמיים Shamaym;SheChef Inc.;māk studio;Awayte;Royal Road;SammyOps;Pi Lighting;The Read Read;Easily;Emerging Response;CauseEDU;Seekewa;ARMHER;Moolah U;Dpicd;Rideshaper;Axonis;Guzo;Idera OS;Pik Penk;CareZooming;My Fruit Truck;LifeJourney Books;Impact Everything;Icarus;MirrAR.io;Ellr;ParkWise;NEVA Mobile Vascular Access;Anuel Energy UG;Dock Health;Orka;Skip the Small Talk;Vidsy;Guide Change;Seniors at Work;Mount;VISIT;Hola Gus;S &amp; I Engineering Solutions Pvt. Ltd.;Splitwise;Butterflly Health;EcoPhage;פוליטיקלי קוראת;Wizeo;Carknow;Global Village Fruit;ForagerOne;EqualWeb;Kinto;4 BLIND;CUE Audio;LookFlix;Mās;Bundy App;Readlee;Bao Lovers;GuestBox;WarmUp;Driveway Software;LiquiGlide;Healthcare Leadership Academy;DetectAn;OURgrain;MiBiome;Integricote;BASF;Leia: Website Builder;AllCup;Soy Agencia;Keeui Solar;Ayambe Talent Solutions;CathWear;HALL+HAVEN;Guider;Eleis</t>
  </si>
  <si>
    <t>BASF;Ginger;Ginkgo Bioworks;Flywire;Bitso;Ascend Elements;Simply (formerly JoyTunes);Oklo;LinkSquares;Alkeus Pharmaceuticals</t>
  </si>
  <si>
    <t>Spain;United Kingdom;United States;Colombia;Greece;Switzerland;Israel;Netherlands;France;Canada;Ireland;Australia;India;Mexico;Brazil;Germany;Italy;Finland;Kenya;Sweden;Poland;Lithuania;Portugal;Denmark;Egypt;United Arab Emirates;Belgium;Slovenia;Austria;Estonia;Taiwan;China;South Korea;Czech Republic;Russia;Latvia;Ukraine;Luxembourg;South Africa;Tanzania;Argentina;Chile;Puerto Rico;Ghana;Singapore;Nigeria;Venezuela;Cameroon;Zambia;Guinea;Costa Rica;Norway;Thailand;Nicaragua;Malaysia;Japan;Federated States of Micronesia;Laos;Zimbabwe;Liechtenstein;New Zealand;Guatemala;Slovakia;Philippines;Côte d'Ivoire;Croatia;Uganda;Rwanda;Türkiye;Hong Kong;Uruguay</t>
  </si>
  <si>
    <t>Europe;Asia;North America;Switzerland;Israel;Spain;United States;Jerusalem;Bilbao;Austin;Boston</t>
  </si>
  <si>
    <t>https://www.facebook.com/masschallenge</t>
  </si>
  <si>
    <t>https://twitter.com/masschallenge</t>
  </si>
  <si>
    <t>https://www.linkedin.com/company/masschallenge</t>
  </si>
  <si>
    <t>https://www.crunchbase.com/organization/masschallenge</t>
  </si>
  <si>
    <t>https://storage.googleapis.com/dealroom-images-production/26/MTAwOjEwMDpjb21wYW55QHMzLWV1LXdlc3QtMS5hbWF6b25hd3MuY29tL2RlYWxyb29tLWltYWdlcy8yMDE1LzA3LzE0Lzc1NjA0OTA1MmNmMmZhMmZmNTY5YWNkMGU1NzRhN2Ex.png</t>
  </si>
  <si>
    <t>3262</t>
  </si>
  <si>
    <t>3211</t>
  </si>
  <si>
    <t>2352</t>
  </si>
  <si>
    <t>216.17</t>
  </si>
  <si>
    <t>3448.77</t>
  </si>
  <si>
    <t>83421.22</t>
  </si>
  <si>
    <t>52448</t>
  </si>
  <si>
    <t>https://app.dealroom.co/investors/justin_mateen</t>
  </si>
  <si>
    <t>hike;Nectar;Zenefits;Home Chef;FabFitFun;StyleSeat;Jobr;LendUp;Cargomatic;Common;Rich Uncles Real Estate Investment Trust;LVL Technologies;Waldo;Hutch;Ollie;Forever Labs;HABITAS;Alto Pharmacy;Proxy;FOSSA;HeyDoctor;Shield Bio;Huckleberry;Cover Technologies;WiGo;Ready;Candid;Conta Simples;Little Spoon;Livefrey.com;Speak;Nowports;Deel;Kovi;Tenderd;Paymongo.com;LAIKA;Ohi;Ollie co;Firefly Health;Next! Fitness;Quo Finance;BukuWarung;Wellory;Covered by SAGE;Ohza;SkydropX;Volopay;Avion School;Voices App;Koinz;Yummy;Chiper;Aeris;Curative;Swap;Sababa;Varda Space Industries;Mythia;Method &amp; Madness Technology;Usage AI;Rio Grande;Wagr;Yela;Blisser;Gobillion;BreachQuest;Slash;Instant;Tradexapp;Playdex;Littio</t>
  </si>
  <si>
    <t>Deel;hike;Nowports;Alto Pharmacy;Kovi;Ready;FabFitFun;Candid;Cover Technologies;BukuWarung</t>
  </si>
  <si>
    <t>Sarona Ventures</t>
  </si>
  <si>
    <t>gaming;health;travel;legal;security;fintech;wellness beauty;real estate;fashion;sports;food;media;telecom;education;hosting;home living;event tech;jobs recruitment;transportation;marketing;enterprise software;space</t>
  </si>
  <si>
    <t>India;Netherlands;United States;United Kingdom;Brazil;Mexico;United Arab Emirates;Philippines;Colombia;Indonesia;Singapore;Saudi Arabia;Switzerland;Sweden;Australia</t>
  </si>
  <si>
    <t>Europe;North America;United Kingdom;United States;London;Beverly Hills</t>
  </si>
  <si>
    <t>http://www.linkedin.com/pub/justin-mateen/6a/a9a/388</t>
  </si>
  <si>
    <t>https://www.crunchbase.com/person/justin-mateen</t>
  </si>
  <si>
    <t>https://storage.googleapis.com/dealroom-images-production/9b/MTAwOjEwMDp1c2VyQHMzLWV1LXdlc3QtMS5hbWF6b25hd3MuY29tL2RlYWxyb29tLWltYWdlcy8yMDE5LzA2LzIwLzMzZjQ4M2NmYjJjMDY4ODFkZmVmNGUxYjBkZTRhMmI4.jpg</t>
  </si>
  <si>
    <t>13.61</t>
  </si>
  <si>
    <t>925.27</t>
  </si>
  <si>
    <t>442.09</t>
  </si>
  <si>
    <t>7444.01</t>
  </si>
  <si>
    <t>51548</t>
  </si>
  <si>
    <t>https://app.dealroom.co/investors/kevin_mahaffey</t>
  </si>
  <si>
    <t>Kevin Mahaffey</t>
  </si>
  <si>
    <t>Bannerman;Chai;Voyat;NURX;apozy;Mavrx;Teckst;Benchling;Mason America;Notable Labs;Cloudwear;Demisto;RedKix;Shift Technologies;Pristine.io;SignalSense;SendBird;Upgraded;Pathmind;RedLock;Zesty;People.ai;AttackIQ;Silo;Averon;Fleetsmith;Lattice;ClearGraph;Union Crate;Outlaw;Educative;Split Software;Karat;North American Wave Engine Corporation (NAWEC);Muse.ai;StratiFi;Joy;dcbel (Formerly Ossiaco);Rose Rocket;HumanFirst;Stork Club;WorkClout;Freedom Robotics;Spiral;Smallstep;Sublime Security;Pomerium;Saleor Commerce;Bridgecrew;Recruitbot;Silo;Facet;Sclera;Salt Security;Graviti;Albedo;Uiflow;Wyndly;Era Software;Pano;Svix;BreachQuest;CivilGrid;Eigen Therapeutics</t>
  </si>
  <si>
    <t>Benchling;Lattice;Salt Security;Karat;People.ai;SendBird;Demisto;NURX;Joy;Albedo</t>
  </si>
  <si>
    <t>health;legal;security;fintech;real estate;food;media;telecom;education;energy;home living;event tech;robotics;jobs recruitment;transportation;marketing;enterprise software;space</t>
  </si>
  <si>
    <t>United States;Canada;Poland;Mexico</t>
  </si>
  <si>
    <t>https://www.linkedin.com/in/kmahaffey/</t>
  </si>
  <si>
    <t>https://www.crunchbase.com/person/kevin-mahaffey</t>
  </si>
  <si>
    <t>https://storage.googleapis.com/dealroom-images-production/54/MTAwOjEwMDp1c2VyQHMzLWV1LXdlc3QtMS5hbWF6b25hd3MuY29tL2RlYWxyb29tLWltYWdlcy8yMDE5LzA2LzIwLzdiMjk4MzEwN2EyNWRiZmY1N2U5OTkwOTMzYTE5NWYy.jpg</t>
  </si>
  <si>
    <t>484.24</t>
  </si>
  <si>
    <t>948.05</t>
  </si>
  <si>
    <t>14926.12</t>
  </si>
  <si>
    <t>50648</t>
  </si>
  <si>
    <t>https://app.dealroom.co/investors/eduardo_ronzano</t>
  </si>
  <si>
    <t>Eduardo Ronzano</t>
  </si>
  <si>
    <t>KelDoc;Tiller;Forest Admin;Spendesk;Paack;Cyclofix;TacoTax;Yubo;Allo-media;Elum Energy;Tempow;Planity;Waykonect;Meero;Scibids;Lifen;Lalilo;CapCar;Livestorm;Blueboard;Spotangels;Memo Bank;Trustpair;Taster;Foodvisor;Stockly;Uniform Teeth;Mission Food;Hokodo;Artifakt;OpenReplay (Formerly Asayer);Cozycozy;Ovrsea;SYBEL;Cala;Stonly;Fairjungle;HEYWEAR;Data Mechanics;Spot;Unlock;api.video;Jitter;Nuxt;Sybel;Acquire App;Cowboy;ShareLock;Castor;DivRiots;Spades</t>
  </si>
  <si>
    <t>Spendesk;Meero;Paack;Lifen;Planity;Taster;Yubo;Hokodo;Livestorm;Memo Bank</t>
  </si>
  <si>
    <t>health;travel;legal;security;fintech;wellness beauty;music;fashion;food;media;telecom;education;energy;hosting;home living;event tech;robotics;jobs recruitment;transportation;marketing;enterprise software</t>
  </si>
  <si>
    <t>France;Spain;United States;United Kingdom;Belgium;United Arab Emirates</t>
  </si>
  <si>
    <t>https://twitter.com/eronzano</t>
  </si>
  <si>
    <t>https://www.linkedin.com/in/eduardoronzano/</t>
  </si>
  <si>
    <t>https://www.crunchbase.com/person/eduardo-ronzano</t>
  </si>
  <si>
    <t>https://storage.googleapis.com/dealroom-images-production/f5/MTAwOjEwMDp1c2VyQHMzLWV1LXdlc3QtMS5hbWF6b25hd3MuY29tL2RlYWxyb29tLWltYWdlcy8yMDIwLzA0LzAyLzJmODI0NTZjYzQ0NDNhM2NiZDA3YTE3MTE2ZDhkNGQ3.jpg</t>
  </si>
  <si>
    <t>82.42</t>
  </si>
  <si>
    <t>4509.41</t>
  </si>
  <si>
    <t>48688</t>
  </si>
  <si>
    <t>https://app.dealroom.co/investors/max_levchin</t>
  </si>
  <si>
    <t>Max Levchin</t>
  </si>
  <si>
    <t>Indiegogo;Kaggle;Wise;Orchard Platform;Homejoy;Xapo;Unity Technologies;Kalo;Yammer;IronPort Systems;SmartThings;Cover Lockscreen;Theorem;TrueAccord;Delectable;Pickwick &amp; Weller;Scalus;Marqeta;Zendrive;KimonoLabs;Mixpanel;Listia;Honor;Thred;Emerald Cloud Laboratory;Emerald Therapeutics;Pinterest;OfferUp;Opendoor;reverb;Cherry;Gusto;Gumroad;Celery;PayRange;Vamo;Getable;WePay;Sift;Breezeworks;Cardpool;Wavii;Clear;Earn.com;Divvy;Virta Health;Raptr;Divvy Homes;Zwift;Message Bus;SolveBio;Very Good Security;Brex;Color Genomics;PlanetScale;SentiLink;ThriveCash;Ethyca;NextRoll;CoPilot;AgentSync;Workstream;Whatifi;Capchase;Misfit Wearables;X1 Card;Theorem Partners;Resolve;Balance;POLYWORK;Synctera;Pomelo;Dumme</t>
  </si>
  <si>
    <t>Pinterest;Unity Technologies;Brex;Gusto;Color Genomics;Opendoor;Divvy;Marqeta;Virta Health;Divvy Homes</t>
  </si>
  <si>
    <t>gaming;health;legal;security;fintech;music;real estate;fashion;sports;food;media;telecom;education;event tech;jobs recruitment;transportation;marketing;enterprise software</t>
  </si>
  <si>
    <t>United States;United Kingdom;India;Argentina</t>
  </si>
  <si>
    <t>https://angel.co/mlevchin</t>
  </si>
  <si>
    <t>https://www.linkedin.com/in/maxlevchin/</t>
  </si>
  <si>
    <t>https://www.crunchbase.com/person/max-levchin</t>
  </si>
  <si>
    <t>https://storage.googleapis.com/dealroom-images-production/41/MTAwOjEwMDp1c2VyQHMzLWV1LXdlc3QtMS5hbWF6b25hd3MuY29tL2RlYWxyb29tLWltYWdlcy8yMDE3LzA5LzI2L2Q5M2NmM2E4MTJlNDQ5MGJjNzFkMDY2YmZhOTk4Yjhk.jpg</t>
  </si>
  <si>
    <t>12.87</t>
  </si>
  <si>
    <t>1171.36</t>
  </si>
  <si>
    <t>9322.36</t>
  </si>
  <si>
    <t>38179.91</t>
  </si>
  <si>
    <t>48451</t>
  </si>
  <si>
    <t>https://app.dealroom.co/investors/daniel_curran</t>
  </si>
  <si>
    <t>Daniel Curran</t>
  </si>
  <si>
    <t>Silicon Valley Founder / CEO / Advisor</t>
  </si>
  <si>
    <t>Cabify;Ticketbis;GoCoin;BitPagos;Pley;Wefunder;Trocafone;Luxe;Segmanta;Peer5;ShipBob;Beepi;Coinmine;InkShares;Move Loot;One Month;Branch;Kinsa Health;Havenly;Vacatia;Clubhouse Software;SchoolMint;Oh My Green;Chai;uBiome;Barricade;Plastiq;Breathometer;inDinero;FabFitFun;WeVorce;Tradesy;Human Longevity Inc;VetPronto;Pillow;Life360;OwnLocal;Red Tricycle;Iron;Dil Mil;Stayful;Parse.ly;SketchDeck;Wrapify;CustEx;Density;RevCascade;haystagg;BetterView;Podo Labs;Wheelys;Breeze;Kiwi Crate;Verbling;Lenda;Signpost;One Drop;CARD.com;LE TOTE;Little Bird;Instacarro;Cruise;Ripio;HappyCo;WedPics;Shred Video;OneSignal;Zirtual;Cleancult;Lovepop;Goldbelly;Glide;Bonfire Interactive;HOOKED;EvaBot;Nickelytics (Formerly The Nickel Ride);Muze;FREY;Bluedot;Steno;Juro;Foresight;Resolve;Defy Gravity</t>
  </si>
  <si>
    <t>Cruise;Branch;Cabify;Density;Human Longevity Inc;ShipBob;Life360;Plastiq;Goldbelly;uBiome</t>
  </si>
  <si>
    <t>health;travel;legal;security;fintech;wellness beauty;real estate;fashion;food;media;telecom;education;kids;home living;event tech;robotics;jobs recruitment;transportation;marketing;enterprise software</t>
  </si>
  <si>
    <t>Spain;United States;Singapore;Brazil;Israel;Ireland;Sweden;Cayman Islands;Canada;United Kingdom</t>
  </si>
  <si>
    <t>https://www.linkedin.com/in/dancurran/</t>
  </si>
  <si>
    <t>https://www.crunchbase.com/person/daniel-curran</t>
  </si>
  <si>
    <t>https://storage.googleapis.com/dealroom-images-production/2e/MTAwOjEwMDp1c2VyQHMzLWV1LXdlc3QtMS5hbWF6b25hd3MuY29tL2RlYWxyb29tLWltYWdlcy8yMDE3LzA1LzI0L2I5NjE1OWFlMTVmMDQ1YThhOGU4NTVmZWU1MzY4YzRh.jpg</t>
  </si>
  <si>
    <t>354.81</t>
  </si>
  <si>
    <t>10005.11</t>
  </si>
  <si>
    <t>48003</t>
  </si>
  <si>
    <t>https://app.dealroom.co/investors/thibaud_elziere</t>
  </si>
  <si>
    <t>Thibaud Elziere</t>
  </si>
  <si>
    <t>Serial entrepreneur and angel investor</t>
  </si>
  <si>
    <t>1000 Brussels, Belgium</t>
  </si>
  <si>
    <t>50.84439</t>
  </si>
  <si>
    <t>4.35609</t>
  </si>
  <si>
    <t>Tuto.com;WebInterpret;Algolia;Mailjet;Mention;PressKing;Front;hull;Candyshop;La Belle Assiette;Muxi;SocialCompare;illustrio;Cord Project;Midpic;LiveMentor;Reelation;Notion;Airstoc;Secret Media;PopChef;Soundcharts;Sqreen;Hivy;Wingly;Catapult Ventures Pte Ltd;Riminder;TacoTax;Agricool;eFounders;Datadome;Virtuo;Planity;Meero;Memo Bank;Comet Meetings;Trustpair;Ovrsea;Captain Data;Stonly;Notion;Arianee;Bigblue;Vybe Card;Unlock;api.video;Nuxt;Blobr;Scoreplay;Acquire App;Cowboy;Opal;ShareLock;Trone;Simbel;DivRiots;Jump;Defacto;Spades;Iteration X;MeltingSpot;Swaap;Rayon;Cohort;Reflect;Easop;Hyperline;Pimento;Augment</t>
  </si>
  <si>
    <t>Notion;Algolia;Front;Meero;Virtuo;Planity;Datadome;Comet Meetings;Agricool;Memo Bank</t>
  </si>
  <si>
    <t>travel;legal;security;fintech;wellness beauty;music;real estate;sports;food;media;telecom;education;hosting;home living;jobs recruitment;transportation;marketing;enterprise software</t>
  </si>
  <si>
    <t>France;Poland;United States;Ecuador;Brazil;Belgium;United Kingdom;Singapore;Portugal;United Arab Emirates</t>
  </si>
  <si>
    <t>https://angel.co/tiboel</t>
  </si>
  <si>
    <t>https://www.linkedin.com/in/thibaud-elziere-a787913/</t>
  </si>
  <si>
    <t>https://www.crunchbase.com/person/thibaud-elziere</t>
  </si>
  <si>
    <t>https://storage.googleapis.com/dealroom-images-production/97/MTAwOjEwMDp1c2VyQHMzLWV1LXdlc3QtMS5hbWF6b25hd3MuY29tL2RlYWxyb29tLWltYWdlcy8yMDE2LzA4LzI2L2RmMDkwNWRiMTYzYmMyYWRiOWQ0YzYxNjM3MWJjMDg0.jpg</t>
  </si>
  <si>
    <t>Top 100 Angel Investors;Angels with entrepreneurial backgrounds</t>
  </si>
  <si>
    <t>164.81</t>
  </si>
  <si>
    <t>33.82</t>
  </si>
  <si>
    <t>28.11</t>
  </si>
  <si>
    <t>8.71</t>
  </si>
  <si>
    <t>15476.05</t>
  </si>
  <si>
    <t>39524</t>
  </si>
  <si>
    <t>https://app.dealroom.co/investors/reid_hoffman</t>
  </si>
  <si>
    <t>Reid Hoffman</t>
  </si>
  <si>
    <t>Swipely;Dopplr;Meta;Zynga;Blockstream;Change.org;IronPort Systems;Sofa Labs;Advent Solar;if(we);Britely;LearnUp;Segovia;Aviary;Flickr;Knewton;Shopkick;LiquidSpace;Intent Media;Gobble;Leade.rs;Kongregate;VigLink;Segovia Technology;Convoy;Grockit;Wikia;Lookery;Digg;Flowgram;Jelly HQ;Tiny Pictures;RealTravel;Funny Or Die;Flixster;LoanSnap;Chirp Interactive;Socialtext;OpenAI;Mixer Labs;Buysight;Apollo Fusion;Mighty Networks;WaitWhat;Alchemy;MobilizeAmerica;LXMI;0x;Mobilize;The Browser Company;Cryptoslam;Taptap send;Cent;Meter;Manara;NextCar;Proxifile Inc.;Worldcoin;Spring Free EV;Inflection AI</t>
  </si>
  <si>
    <t>Meta;OpenAI;Zynga;Alchemy;Inflection AI;Convoy;Blockstream;Worldcoin;0x;IronPort Systems</t>
  </si>
  <si>
    <t>Endeavor;Endeavor Catalyst;Wisdom Ventures;Climactic</t>
  </si>
  <si>
    <t>gaming;health;travel;legal;security;fintech;real estate;food;media;telecom;education;energy;hosting;event tech;jobs recruitment;transportation;semiconductors;marketing;enterprise software;space</t>
  </si>
  <si>
    <t>https://www.linkedin.com/in/reidhoffman/</t>
  </si>
  <si>
    <t>https://www.crunchbase.com/person/reid-hoffman</t>
  </si>
  <si>
    <t>https://storage.googleapis.com/dealroom-images-production/a3/MTAwOjEwMDp1c2VyQHMzLWV1LXdlc3QtMS5hbWF6b25hd3MuY29tL2RlYWxyb29tLWltYWdlcy8yMDE5LzA2LzIxL2NhYjNjOGYxOGUxMDlmMWZiNjQ5YjQyNDNhM2FlMmYw.png</t>
  </si>
  <si>
    <t>41.54</t>
  </si>
  <si>
    <t>2783.09</t>
  </si>
  <si>
    <t>1204.36</t>
  </si>
  <si>
    <t>18677.73</t>
  </si>
  <si>
    <t>106941.20</t>
  </si>
  <si>
    <t>38531</t>
  </si>
  <si>
    <t>https://app.dealroom.co/investors/benjamin_ling</t>
  </si>
  <si>
    <t>Benjamin Ling</t>
  </si>
  <si>
    <t>500friends;Indiegogo;Udemy;CompStak;LearnSprout;Quartzy;Palantir Technologies;Zenefits;Chewse;Keepy;Well;Printify;Namo Media;BOXC;inDinero;Oyster;CrowdMed;inFeedo;Dog Vacay;DramaFever;Hitpost;Incident Technologies;Beautylish;Wholeshare;BranchOut;Space Monkey;Colingo;aDealio;GAIN Fitness;Delighted;Formative Labs;Airtable;Artify It;ChickRx;ReadyForZero;Lucid;Lever;Everlane;Gobble;Vamo;Quora;Artillery;Pindrop;PagerDuty;Rippling;RedCap Automotive Technology;Striiv;Periscope Data;HelloFax;Chirply;500friends, a Merkle Company;Vise;Artillery</t>
  </si>
  <si>
    <t>Palantir Technologies;Rippling;Airtable;PagerDuty;Quora;Udemy;Lucid;Vise;Pindrop;Everlane</t>
  </si>
  <si>
    <t>health;legal;security;fintech;wellness beauty;music;real estate;fashion;sports;food;media;telecom;education;energy;kids;home living;event tech;jobs recruitment;transportation;marketing;enterprise software</t>
  </si>
  <si>
    <t>United States;Israel;India</t>
  </si>
  <si>
    <t>Europe;North America;United Kingdom;United States;London;Miami Beach</t>
  </si>
  <si>
    <t>https://www.linkedin.com/in/benjaminling/</t>
  </si>
  <si>
    <t>https://www.crunchbase.com/person/ben-ling</t>
  </si>
  <si>
    <t>https://storage.googleapis.com/dealroom-images-production/ed/MTAwOjEwMDp1c2VyQHMzLWV1LXdlc3QtMS5hbWF6b25hd3MuY29tL2RlYWxyb29tLWltYWdlcy8yMDE5LzA2LzIxL2Q0Y2RjNGFhYjZkN2YyZTZiMDFmMjEyY2JjY2E2NDNh.png</t>
  </si>
  <si>
    <t>201.39</t>
  </si>
  <si>
    <t>2503.55</t>
  </si>
  <si>
    <t>25207.71</t>
  </si>
  <si>
    <t>34929</t>
  </si>
  <si>
    <t>https://app.dealroom.co/investors/oasis500</t>
  </si>
  <si>
    <t>http://www.oasis500.com/</t>
  </si>
  <si>
    <t>Oasis500</t>
  </si>
  <si>
    <t>A leading seed and early stage investment fund in the MENA region</t>
  </si>
  <si>
    <t>31.9565783</t>
  </si>
  <si>
    <t>35.9456951</t>
  </si>
  <si>
    <t>Rita Shanti</t>
  </si>
  <si>
    <t>Faisal Hakki (CEO);Fahed Qteishat (Assistant Marketing Manager)</t>
  </si>
  <si>
    <t>Faisal Hakki;Fahed Qteishat;Rita Shanti</t>
  </si>
  <si>
    <t>CEO;Assistant Marketing Manager;n/a</t>
  </si>
  <si>
    <t>eTobb;SnackableNews;Tamatem;3Dmena;Jamalon;ShopGo;Run2Sport;trevx;Play 3arabi;Foodlve;Startup Jobs Asia;Crowd Analyzer;dakwak;Digitalpost;SocialDice;Repzo;Arabia Weather;Madfooat.com;Little Thinking Minds;Friendture;MellBell Electronics;Feedeed;Mrayti;Progressive Generation;Fresh &amp; More;Solfeh;DareebaTech;Nafsika Skourti;Tawajod;Tadreesna;DigitaSport;360Moms;The Vinelist;FittiCoin;Ghoorcom;Gogo;OrderEra;Harreef.ai;MeemApps;AuthoRides;Maktabee;SA3ED.ME;ViaVii;Tanda;Sheaply;Algebra Intelligence;Decapolis;Tapsahre.io;Bith TV;Alefredo Books;36.6 Healthcare Solutions;Ivvest;Kitchefy;3otla;Aleef Express;Koala Software;Manzil.me;Repzo;Spixus;Capifly</t>
  </si>
  <si>
    <t>ShopGo;Tamatem;Jamalon;Arabia Weather;Crowd Analyzer;Madfooat.com;ViaVii;Repzo;Capifly;SocialDice</t>
  </si>
  <si>
    <t>gaming;health;travel;security;fintech;wellness beauty;music;fashion;sports;food;media;education;energy;robotics;jobs recruitment;transportation;marketing;enterprise software</t>
  </si>
  <si>
    <t>Lebanon;Jordan;United Arab Emirates;United States;Singapore;Sweden;Netherlands;Jamaica;Germany;Morocco</t>
  </si>
  <si>
    <t>https://www.facebook.com/Oasis500</t>
  </si>
  <si>
    <t>https://twitter.com/oasis_500</t>
  </si>
  <si>
    <t>https://www.linkedin.com/company/oasis500</t>
  </si>
  <si>
    <t>https://www.crunchbase.com/organization/oasis-500</t>
  </si>
  <si>
    <t>https://storage.googleapis.com/dealroom-images-production/fc/MTAwOjEwMDpjb21wYW55QHMzLWV1LXdlc3QtMS5hbWF6b25hd3MuY29tL2RlYWxyb29tLWltYWdlcy8yMDE1LzA3LzA4L2YxZjQ0ZmYzOGEyZGU4MjAwN2U2MDA4YTU0MTg4MWUz.jpg</t>
  </si>
  <si>
    <t>242.96</t>
  </si>
  <si>
    <t>34243</t>
  </si>
  <si>
    <t>https://app.dealroom.co/companies/smartangels</t>
  </si>
  <si>
    <t>http://www.smartangels.fr</t>
  </si>
  <si>
    <t>Smartangels</t>
  </si>
  <si>
    <t>French crowdfunding platform</t>
  </si>
  <si>
    <t>27BIS, Rue Copernic, 75116 Paris, France</t>
  </si>
  <si>
    <t>48.86923</t>
  </si>
  <si>
    <t>2.28872</t>
  </si>
  <si>
    <t>Shiraz Mahfoudhi (Associate);Benjamin Riveline (Junior Analyst);Noemie Nataf (Junior Analyst)</t>
  </si>
  <si>
    <t>Benoit Bazzochi (CEO);Benoît Bazzocchi (President &amp; CEO);Kathryn Greer (CTO);Benjamin Turpin (Equity Analyst);Mathilde Debeuf (Graphiste);Aurélie Rémia (Designer,Intégratrice / Designer,Intégratrice);Adrian Denais (Digital Trainee);Alexia Rey (Chargée d'Affaires);Nicolas Delabie (Communication,Head of Digital,Head of Digital &amp; Communication);Jonathan Chambers (Chargé de projet et communication);Régis Rouyard (Lead Developer);Laurence Girard (Analyst)</t>
  </si>
  <si>
    <t>Shiraz Mahfoudhi;Benjamin Riveline;Noemie Nataf;Benoit Bazzochi;Benoît Bazzocchi;Kathryn Greer;Benjamin Turpin;Mathilde Debeuf;Aurélie Rémia;Adrian Denais;Alexia Rey;Nicolas Delabie;Jonathan Chambers;Régis Rouyard;Laurence Girard</t>
  </si>
  <si>
    <t>male;male;female;male;male;female;male;female;female;male;female;male;male;male;male</t>
  </si>
  <si>
    <t>Associate;Junior Analyst;Junior Analyst;CEO;President &amp; CEO;CTO;Equity Analyst;Graphiste;Designer,Intégratrice / Designer,Intégratrice;Digital Trainee;Chargée d'Affaires;Communication,Head of Digital,Head of Digital &amp; Communication;Chargé de projet et communication;Lead Developer;Analyst</t>
  </si>
  <si>
    <t>Onecub;Leka;OfficeRiders;Entomo Farm;Authentication Industries;PKparis;Extracadabra;Canibal;Evioo;Les Petit Frenchies;EkWateur;Espaciel;Lunii;Axioma;Plussh;Agumented Acoutsic;LoginChinese;Planet-ride;Auxivia;Gema;365C;Lucie Labs;Primadiag;Sooruz;MilesBooster;Clac des doigts;Drive or Phone;Agriloops;Osmia;Solaire Box;Klassroom;Carcidiag Biotechnologies;Watura;Hubware;BibeliB;Testamento;SPORT QUANTUM;BlendBow;Biocellvia;EONEF;Lify-air;Mini Green Power;Qotto;Vetbiobank;Smash;Axibio;Skillogs;Lovebox;Manners;Celloz;Whympr;Wezr;Jem;Coachguitar;Altiplano;Neoptimal;Captch Me</t>
  </si>
  <si>
    <t>Onecub;EkWateur;Lunii;Qotto;Agriloops;Mini Green Power;Entomo Farm;Testamento;Klassroom;Axioma</t>
  </si>
  <si>
    <t>gaming;health;travel;legal;security;wellness beauty;music;real estate;fashion;sports;food;media;telecom;education;energy;kids;hosting;home living;event tech;robotics;jobs recruitment;transportation;marketing;enterprise software</t>
  </si>
  <si>
    <t>France;Canada;United States</t>
  </si>
  <si>
    <t>crowdfunding;sme;peer-to-peer;hard tech</t>
  </si>
  <si>
    <t>https://www.facebook.com/smartangelsfr</t>
  </si>
  <si>
    <t>https://twitter.com/smartangelsfr</t>
  </si>
  <si>
    <t>https://www.linkedin.com/company/smartangels-fr/</t>
  </si>
  <si>
    <t>https://www.crunchbase.com/organization/smartangels-fr</t>
  </si>
  <si>
    <t>https://storage.googleapis.com/dealroom-images-production/5c/MTAwOjEwMDpjb21wYW55QHMzLWV1LXdlc3QtMS5hbWF6b25hd3MuY29tL2RlYWxyb29tLWltYWdlcy8yMDE2LzA1LzA4LzI0MTZmZTIzNzg5M2YwOGZiN2VkMzg3MTQ4ZWNlODYy.png</t>
  </si>
  <si>
    <t>297.06</t>
  </si>
  <si>
    <t>34099</t>
  </si>
  <si>
    <t>advisor,incubator</t>
  </si>
  <si>
    <t>https://app.dealroom.co/investors/startlife</t>
  </si>
  <si>
    <t>https://start-life.nl</t>
  </si>
  <si>
    <t>StartLife</t>
  </si>
  <si>
    <t>Accelerating agrifoodtech startups shaping a sustainable food system</t>
  </si>
  <si>
    <t>10, Bronland, Leeuwen, Wageningen, Gelderland, Netherlands, 6708 WH, Netherlands</t>
  </si>
  <si>
    <t>51.9835343</t>
  </si>
  <si>
    <t>5.6660664</t>
  </si>
  <si>
    <t>Jan Meiling (Managing Director);Thomas van den Boezem (Program Director,Venture developer);Carla van Heck (Startup Scout);Thijmen van Loon (Startup Scout);Ingmar Janssen (Business Coach);Jannet de Jong (Project Lead);Joar Nilssen (Startup Analyst);Bram van Beek (Marketing Manager);Laura Thissen</t>
  </si>
  <si>
    <t>Laura Thissen (Operations Director);Loet Rammelsberg (Program Director);Miranda Bronsdijk (Office Manager);Caroline Bijkerk (Partnerships Manager);Joar Nilssen (Startup Analyst);Jelte Zeilstra (Finance Manager)</t>
  </si>
  <si>
    <t>Jan Meiling;Thomas van den Boezem;Carla van Heck;Laura Thissen;Thijmen van Loon;Ingmar Janssen;Loet Rammelsberg;Miranda Bronsdijk;Caroline Bijkerk;Jannet de Jong;Joar Nilssen;Jelte Zeilstra;Joar Nilssen;Bram van Beek;Laura Thissen</t>
  </si>
  <si>
    <t>male;male;female;female;male;female;female;male;male;male;female</t>
  </si>
  <si>
    <t>Managing Director;Program Director,Venture developer;Startup Scout;Operations Director;Startup Scout;Business Coach;Program Director;Office Manager;Partnerships Manager;Project Lead;Startup Analyst;Finance Manager;Startup Analyst;Marketing Manager;n/a</t>
  </si>
  <si>
    <t>The Algae Factory;Wasabi4You;Carezzo Nutrition;Vicancy;BoxBites;Deena Bioinformatics;SIGROW;Bio-Innovations;Algreen;GreenFood50;Foodcase;PhenoVation;ClearDetections;PectCof;BLUE-tec;plant-e;MusaRadix;B-Mex;No Fairytales;Nutrileads;MilkWays;Seamore;GoodHout;Burgs Foods;Hudson River Biotechnology;Straw by Straw;VitalFluid;EagleSensing;Duplaco;Phycom;Cerescon;AgOS Tech;AgroTechnIQ;Anoxia;Livestock Robotics;Multi Tool Trac;Pherobank;Serket Tech;SITRAC;SmartFarming;TEN ID;Wingssprayer;Zip Drill;CC Wood;ChainCraft;Indugras;LabTIE;Mali Biocarburant;Redvan;Surfix Diagnostics;TripleT Biosciences;Vuurs;YellowPallet;Caenator;Fotein;Hacklent;Heacado;Hollanda FairFoods;Konnekt Smart Drinks;NOX Sleep Drink;Sabofa;Tinyfoods;Vexx;Waterly;Centre For Sustainability;Onszaden;Fruitfiguurtje;Vallei Vis;Verdi Food;WeFarmers;Sponsh;Eden Advanced Technologies;Verdify;Sundew;Orbisk;Beterschappen;CCWood</t>
  </si>
  <si>
    <t>Phycom;ChainCraft;Surfix Diagnostics;Hudson River Biotechnology;Nutrileads;Verdify;VitalFluid;PectCof;Sundew;Seamore</t>
  </si>
  <si>
    <t>health;wellness beauty;real estate;food;energy;jobs recruitment;semiconductors;enterprise software;chemicals</t>
  </si>
  <si>
    <t>Netherlands;Mali;Denmark</t>
  </si>
  <si>
    <t>https://www.facebook.com/pages/StartLife/430844163644766</t>
  </si>
  <si>
    <t>https://twitter.com/startlifenl</t>
  </si>
  <si>
    <t>https://www.linkedin.com/company/startlife</t>
  </si>
  <si>
    <t>https://www.crunchbase.com/organization/startlifenl</t>
  </si>
  <si>
    <t>https://storage.googleapis.com/dealroom-images-production/c9/MTAwOjEwMDpjb21wYW55QHMzLWV1LXdlc3QtMS5hbWF6b25hd3MuY29tL2RlYWxyb29tLWltYWdlcy8yMDIyLzA5LzEyLzRlNDBjZjMzZTY0ZTAxMzZiNTFhOTQ1MGI0MDI0ZjE3.jpg</t>
  </si>
  <si>
    <t>189.36</t>
  </si>
  <si>
    <t>34064</t>
  </si>
  <si>
    <t>https://app.dealroom.co/investors/yes_delft</t>
  </si>
  <si>
    <t>http://www.yesdelft.nl</t>
  </si>
  <si>
    <t>YES!Delft</t>
  </si>
  <si>
    <t>YES!Delft helps #tech entrepreneurs build tomorrow's leading firms</t>
  </si>
  <si>
    <t>Jan-Willem van Boeckel (Mentor);Merijn Zondag;Emma Kluwen;Gijs van Holthoon;Neil Smyth;Jan Geert van Hall;Ruben Kranendonk (Business Coach,Internal Trainer);Robert Jan van Vugt;Ferry Tillekens;Andreea Bota;David Beijer;Loïc Struyvelt;adriano desideri;Paulien Hoonhorst;Jesse van Bemmelen;Ingrid Indriana;Leonne Dieleman;Robert van der Heijden;Noortje van Sambeek;Asier Segura Elorza;Lukas Dittrich;Domenico;Sara Krupansky;Jan Geert Van Hall</t>
  </si>
  <si>
    <t>Wouter de Bruijne;Fabienne Gram</t>
  </si>
  <si>
    <t>Wouter de Bruijne;Fabienne Gram;Jan-Willem van Boeckel;Merijn Zondag;Emma Kluwen;Gijs van Holthoon;Neil Smyth;Jan Geert van Hall;Ruben Kranendonk;Robert Jan van Vugt;Ferry Tillekens;Andreea Bota;David Beijer;Loïc Struyvelt;adriano desideri;Paulien Hoonhorst;Jesse van Bemmelen;Ingrid Indriana;Leonne Dieleman;Robert van der Heijden;Noortje van Sambeek;Asier Segura Elorza;Lukas Dittrich;Domenico;Sara Krupansky;Jan Geert Van Hall</t>
  </si>
  <si>
    <t>male;female;male;male;female;male;male;male;male;male;female;male;male;male;none of the options;female;male;male;male;female;male</t>
  </si>
  <si>
    <t>n/a;n/a;Mentor;n/a;n/a;n/a;n/a;n/a;Business Coach,Internal Trainer;n/a;n/a;n/a;n/a;n/a;n/a;n/a;n/a;n/a;n/a;n/a;n/a;n/a;n/a;n/a;n/a;n/a</t>
  </si>
  <si>
    <t>Binkies 3D;CheckZis;Holland Container Innovations - HCI;Tygron;Eternal Sun;Mobbr;Synkick;Bluerise;Nerdalize;Windchallenge;aQysta;Tvilight;Shifft;FlexSol Solutions;Bitnomica;Carice;aanmelder.nl;CleVR;Shake-on;Clinical Graphics B.V.;Medishield;NightBalance;Gensos;SolarSwing;YOOOM;Delight Interactive Solutions;Elemetal;Elemental Water Makers;Bird Control;Plotwise;Media Distillery;MgAubel;JackSavior;Solar Monkey;Single Quantum;Bluebee;C-Cube;Spore.BI;KE-works;whereAt Industries;Count3r;Peeeks;Fly Aeolus;Motortourer;Innovative Solutions in Space ISIS;ParkBee;Kien;Swideo;CHAINels;Fileboard;Sense Glove;NEXTdriver;i-Optics;Vertepac;WebChair;EXO-L;Type22;VSPARTICLE;OCRS;Green-Basilisk;Huang Chen Oy;Fizyr;IMSystems;Lacquey;Protension composites;T-Minus Engineering;Inkless;SeaState5;Progauntlet;Disdro;Intespring;Projectcampus;Tribess;Dynamic Ear Company;Swisslog;Xinaps;Synext;PerClass;AELS;Recycling Avenue;Blue21;PHYSEE;ParaPy;MAXAM Medical;Embedded Accoustics;Whiffle;Delft Dynamics;Xpozer;Delft Inversion;Actiflow;Frebble;New Compliance;Evening Breeze;Flexous;TANIQ;GreenMotionTechnologies;Flux;VFA;SENZ;Everything Intelligent;We4Sea;Levitas;Ans Delft;MOCS;Innovatic;Conference Compass;FaQtory;Ampelmann;E-trailer;Zorgkeuzelab;Viazym;VIBES.technology;Repeat;ATMOS UAV;Loqed;Polytential;Ubiqu;Supersola;Infinipipe;Warp VR;UbiOps;Manometric;Dental Robotics;CarbonX;Momo Medical;Anything Connected;Flux Furniture;FrameFlux;Gyromotics;Reboocon Bionics;SpringScan;Skelex;geosignum;Calendar42;Aquablu</t>
  </si>
  <si>
    <t>VSPARTICLE;NightBalance;CarbonX;Bluebee;ParkBee;Solar Monkey;Sense Glove;CHAINels;Media Distillery;IMSystems</t>
  </si>
  <si>
    <t>gaming;health;travel;legal;security;fintech;wellness beauty;music;real estate;fashion;sports;food;media;telecom;education;energy;hosting;home living;event tech;robotics;transportation;semiconductors;marketing;enterprise software;space;chemicals</t>
  </si>
  <si>
    <t>Netherlands;United States;Belgium;Finland;Switzerland</t>
  </si>
  <si>
    <t>consumer goods;ict services;eit kic partners</t>
  </si>
  <si>
    <t>https://www.facebook.com/yesdelft</t>
  </si>
  <si>
    <t>https://twitter.com/yesdelft</t>
  </si>
  <si>
    <t>https://www.linkedin.com/company/yes-delft</t>
  </si>
  <si>
    <t>https://www.crunchbase.com/organization/yes-delft</t>
  </si>
  <si>
    <t>https://storage.googleapis.com/dealroom-images-production/53/MTAwOjEwMDpjb21wYW55QHMzLWV1LXdlc3QtMS5hbWF6b25hd3MuY29tL2RlYWxyb29tLWltYWdlcy8yMDE5LzAzLzA0LzMzMGY2YWI1YjU1ZmY2ZGU1ODYzODVjYzkwYzY3ODM0.jpg</t>
  </si>
  <si>
    <t>Tech Venture Capital Ecosystem in The Netherlands;EIC Partners - Accelerators &amp; Incubators</t>
  </si>
  <si>
    <t>220.69</t>
  </si>
  <si>
    <t>34063</t>
  </si>
  <si>
    <t>https://app.dealroom.co/investors/utrechtinc</t>
  </si>
  <si>
    <t>http://utrechtinc.nl</t>
  </si>
  <si>
    <t>UtrechtInc</t>
  </si>
  <si>
    <t>One of the largest Dutch incubators</t>
  </si>
  <si>
    <t>8 Padualaan, Utrecht, Netherlands</t>
  </si>
  <si>
    <t>52.0853947</t>
  </si>
  <si>
    <t>5.1690859</t>
  </si>
  <si>
    <t>Elina Schäfer;Mare Derks (Community Manager,Events);Jorg Kop;Stefan Braam;Herman van den Berg;UtrechtInc de Troije;Leon Pals</t>
  </si>
  <si>
    <t>Tijs Markusse (Marketing);Roel Raatgever;Sjoerd Mol (Mentor);Edwin Flooren;Andreas Lundgren;Pieter Moorman (Mentor);Caspar Lusink (Mentor);Ilmar Hotsma;Laurens Run (Mentor);Tibor van Melsem Kocsis;Robin Keeris (Mentor)</t>
  </si>
  <si>
    <t>Elina Schäfer;Tijs Markusse;Roel Raatgever;Mare Derks;Jorg Kop;Stefan Braam;Herman van den Berg;UtrechtInc de Troije;Sjoerd Mol;Leon Pals;Edwin Flooren;Andreas Lundgren;Pieter Moorman;Caspar Lusink;Ilmar Hotsma;Laurens Run;Tibor van Melsem Kocsis;Robin Keeris</t>
  </si>
  <si>
    <t>n/a;Marketing;n/a;Community Manager,Events;n/a;n/a;n/a;n/a;Mentor;n/a;n/a;n/a;Mentor;Mentor;n/a;Mentor;n/a;Mentor</t>
  </si>
  <si>
    <t>Distimo;Songflow;MKB Servicedesk;Localsensor;Brandfighters;CTcue;Presspage;Argu;IamProgrez;De Energiebespaarders;The Hyve;Vicancy;TrainTool;Rentman;Revisely;MoneyMonk;Channable;Solease;Fritts;Cristal Therapeutics;AntibodyChain;Innofuse;Aqtis;Brain Science Tools;CART-Tech;ISVWorld;CiteFlow;Sustanalyze;Yocter;Tempeest;Bundle;Temok;Novioscan;Prolira makers of DeltaScan®;TaskHero;BOLAS B.V.;We Cross;Marcopolobot;Sensorfact;UCrowds;MRIguidance;Aruku;PoepPaleis;WheelsBnB;Perfect Place;Lyla Sleep Coach;Karveel Pharmaceuticals;3ax Cycling;Campfire;Confy;HappiApp;Stoov;Your Next Concepts;FootScout;One Shoe;Horeko;Battle of Concepts;Dirict;EResults;Studentocent;Ecombuilders;Faqta;Redgrasp;DialogueTrainer;Artpub;Tekster;SocialGenomics;Maxem Energy Solutions;Sunbeam.Solar;Novioscan</t>
  </si>
  <si>
    <t>Channable;Sensorfact;Cristal Therapeutics;Distimo;Prolira makers of DeltaScan®;Maxem Energy Solutions;Solease;Presspage;MRIguidance;Temok</t>
  </si>
  <si>
    <t>Utrecht University</t>
  </si>
  <si>
    <t>gaming;health;travel;legal;fintech;wellness beauty;music;real estate;sports;food;media;education;energy;hosting;home living;event tech;robotics;jobs recruitment;transportation;marketing;enterprise software</t>
  </si>
  <si>
    <t>Netherlands;United Arab Emirates</t>
  </si>
  <si>
    <t>Europe;Netherlands</t>
  </si>
  <si>
    <t>https://www.facebook.com/utrechtinc</t>
  </si>
  <si>
    <t>https://twitter.com/utrechtinc</t>
  </si>
  <si>
    <t>https://www.linkedin.com/company/utrechtinc</t>
  </si>
  <si>
    <t>https://www.crunchbase.com/organization/utrechtinc</t>
  </si>
  <si>
    <t>https://storage.googleapis.com/dealroom-images-production/87/MTAwOjEwMDpjb21wYW55QHMzLWV1LXdlc3QtMS5hbWF6b25hd3MuY29tL2RlYWxyb29tLWltYWdlcy8yMDE1LzA3LzAzLzFkYzQ4OTBhMGZmOTNkOTRhYTE4MWRjZWJjYThmYzIy.jpg</t>
  </si>
  <si>
    <t>Tech Venture Capital Ecosystem in The Netherlands;EIC Partners - Accelerators &amp; Incubators;Dealflow Service Providers: Investors</t>
  </si>
  <si>
    <t>435.04</t>
  </si>
  <si>
    <t>34053</t>
  </si>
  <si>
    <t>https://app.dealroom.co/investors/world_startup_factory</t>
  </si>
  <si>
    <t>http://worldstartup.co</t>
  </si>
  <si>
    <t>WorldStartup</t>
  </si>
  <si>
    <t>WorldStartup is a global entrepreneurship platform supporting impact-driven startups and intrapreneurs from idea to scaleup</t>
  </si>
  <si>
    <t>Startup Cafe Bij Floor, 35, Wilhelmina van Pruisenweg, Bezuidenhout, Haagse Hout, The Hague, South Holland, Netherlands, 2595 AN, Netherlands</t>
  </si>
  <si>
    <t>52.079249</t>
  </si>
  <si>
    <t>4.3418333</t>
  </si>
  <si>
    <t>Sergey Gridin (Operations);Merel Koolen;Hub Jongen;Daniël Steginga;TimP_WSU;Roel Bouwknegt;Tasha;René ter Haar;Margot vHC;Svitlana Khrystenko;Hien;Ben Duggan</t>
  </si>
  <si>
    <t>Jan Verkooijen (Director,Co-Founder);Mathijs Koper (Managing Director,Founder);Bart Weijermars;Tine Heerikhuize (Mentor);Jaap Van Der Zwan (Mentor);Bart Weijermars;Jason Saywood</t>
  </si>
  <si>
    <t>Sergey Gridin;Merel Koolen;Hub Jongen;Daniël Steginga;Jan Verkooijen;Mathijs Koper;TimP_WSU;Bart Weijermars;Tine Heerikhuize;Roel Bouwknegt;Jaap Van Der Zwan;Bart Weijermars;Tasha;Jason Saywood;René ter Haar;Margot vHC;Svitlana Khrystenko;Hien;Ben Duggan</t>
  </si>
  <si>
    <t>male;male;male;male;male;male;female;male;none of the options;female;male;male</t>
  </si>
  <si>
    <t>Operations;n/a;n/a;n/a;Director,Co-Founder;Managing Director,Founder;n/a;n/a;Mentor;n/a;Mentor;n/a;n/a;n/a;n/a;n/a;n/a;n/a;n/a</t>
  </si>
  <si>
    <t>Motion;Woodyshousing;Motortourer;Sparo;XGear;Blupath Ltd;ELCIES;GetOn;ModelMe3d;Burgs Foods;BeepBeep Parking;QdepQ;GIBBON;Finch Floating Homes;EzyCities;My Clean City;Paztir;Spirugrow;Decibel.LIVE;Ingenious;Start.Solar;Cittamap;Sens_;Precious Plastic Den Haag;Veggihap;Lulu Bikes;Access Hub;Mapgage;Fracktal works;Clensta;LuluLox;MTechnologies;Evalk;Qlikchain;Wattie;Schaduf;Farmee;Sharefox;AgroPro;UpCyclersLab;Mevolution;EPay B.V.;UHoo;Xylexa;De Krekerij;IC Labs;Planet Abled;Sustanix;Invisible Foods;truvito;Goats for Water;hugreen;Spirugrow International;Ecodew;HetkanWel;Klothberg;Vizority;Conscious Designs;KoffieChase;Kisan India;SHINE Health;Vaultree;V-ID;Scimagine;Decibel.Live;sustanix;Invisible foods;BAGAHOLIC;Home;Reseda Lifesciences Global;Autonomous Industrial Inspections;Agriyoda Innovations;ModelMe3D</t>
  </si>
  <si>
    <t>Vaultree;Clensta;Fracktal works;ELCIES;Mapgage;Scimagine;ModelMe3d;AgroPro;Burgs Foods;EzyCities</t>
  </si>
  <si>
    <t>gaming;health;travel;legal;security;fintech;real estate;fashion;sports;food;media;energy;kids;hosting;home living;event tech;robotics;transportation;semiconductors;marketing;enterprise software</t>
  </si>
  <si>
    <t>Netherlands;United States;United Kingdom;Singapore;Portugal;Italy;Türkiye;India;Bulgaria;Egypt;Germany;Brazil;Pakistan;Taiwan;Ireland</t>
  </si>
  <si>
    <t>https://www.facebook.com/world-startup-factory-1418445371816431</t>
  </si>
  <si>
    <t>https://twitter.com/worldstartupco</t>
  </si>
  <si>
    <t>https://www.linkedin.com/company/worldstartup</t>
  </si>
  <si>
    <t>https://www.crunchbase.com/organization/world-startup-factory</t>
  </si>
  <si>
    <t>https://storage.googleapis.com/dealroom-images-production/38/MTAwOjEwMDpjb21wYW55QHMzLWV1LXdlc3QtMS5hbWF6b25hd3MuY29tL2RlYWxyb29tLWltYWdlcy8yMDIwLzAyLzIwLzliZmY0ZmRkNjgxM2RjMjhlMjk0MDZmNTY5ZThlYzY0.png</t>
  </si>
  <si>
    <t>Tech Venture Capital Ecosystem in The Netherlands;Lars - MRDH Ecosystem -  Investors</t>
  </si>
  <si>
    <t>77.02</t>
  </si>
  <si>
    <t>33734</t>
  </si>
  <si>
    <t>https://app.dealroom.co/investors/ece</t>
  </si>
  <si>
    <t>http://ece.nl</t>
  </si>
  <si>
    <t>ECE Campus</t>
  </si>
  <si>
    <t>Helps entrepreneurs improve and turn their ideas into real innovations</t>
  </si>
  <si>
    <t>16 Marconistraat, 3029 AK Rotterdam, South Holland, Netherlands</t>
  </si>
  <si>
    <t>51.9123056</t>
  </si>
  <si>
    <t>4.4296402</t>
  </si>
  <si>
    <t>Jeroen Veenenbos (Business Development);Simone van Kooperen;Jurgen Nieuwenhuijsen;Daan Wiedenhof (Finance Intern);Michelle van Ostaijen (Research Assistant);Jurgen Nieuwenhuijsen;Patrick de Winter;Patrick de Winter;Vincent van der Donk</t>
  </si>
  <si>
    <t>Jeroen Veenenbos;Simone van Kooperen;Jurgen Nieuwenhuijsen;Daan Wiedenhof;Michelle van Ostaijen;Jurgen Nieuwenhuijsen;Patrick de Winter;Patrick de Winter;Vincent van der Donk</t>
  </si>
  <si>
    <t>male;female;male;male;female;male;male;male;male</t>
  </si>
  <si>
    <t>Business Development;n/a;n/a;Finance Intern;Research Assistant;n/a;n/a;n/a;n/a</t>
  </si>
  <si>
    <t>SeedBlink Benelux;Vanchefs;Kredietpaspoort;Get in the Ring;Declaree;ChefPlaza;ToetToetFood;Valory;rentomato;Green ID;Cashless Event;BRNDCRMBS;Monyq;DailyDialogues;Practocol;ProductStream;Omnigen;Dutch Domotics;Zorgeloosch Junior;NextWorker;Foove;Whever;Pearltect;BrightBind;Whinkel;h1 webdevelopment;Sensara;1Minuut;Gearbooker;Notificare;AXS ICT;ViroClinics;Voicy;GetFocus;Unpluq;Staan Finance &amp; Consultancy;UC Group;Nextlogic;The Green Branch;InnoSpace B.V.;StapelFinancieringen B.V.;Slim Academy;LEF Media;SEOR;opzoeknaardemakers.nl;PXL Chemicals;Connect op Maat;iKapitein;Construction Synergy;Nationale Notaris;AfriSight;Onderneem!;Ease2Pay;Fendorse;UpTop Creative Agency;BrightQontent;ZorgImpuls;De Rotterdamse Zorg;BierFabriek;Shei &amp; Sue</t>
  </si>
  <si>
    <t>Sensara;Voicy;GetFocus;Monyq;Notificare;Vanchefs;Kredietpaspoort;Declaree;ChefPlaza;Valory</t>
  </si>
  <si>
    <t>health;security;fintech;music;real estate;fashion;food;media;telecom;education;energy;jobs recruitment;transportation;marketing;enterprise software</t>
  </si>
  <si>
    <t>corporate training;office space</t>
  </si>
  <si>
    <t>https://www.facebook.com/erasmuscentreforentrepreneurship</t>
  </si>
  <si>
    <t>https://twitter.com/entrepren_eur</t>
  </si>
  <si>
    <t>https://www.linkedin.com/company/erasmus-centre-for-entrepreneurship</t>
  </si>
  <si>
    <t>https://storage.googleapis.com/dealroom-images-production/ab/MTAwOjEwMDpjb21wYW55QHMzLWV1LXdlc3QtMS5hbWF6b25hd3MuY29tL2RlYWxyb29tLWltYWdlcy8yMDE1LzA2LzMwL2M2MTZhMzJiODlmMzY1ZThmZmM2ZGIwZDJiNzBjZmI2.png</t>
  </si>
  <si>
    <t>33674</t>
  </si>
  <si>
    <t>https://app.dealroom.co/investors/cit_gap_funds</t>
  </si>
  <si>
    <t>http://www.cit.org/service-lines/cit-gap-funds/</t>
  </si>
  <si>
    <t>CIT GAP Funds</t>
  </si>
  <si>
    <t>Center For Innovative Technology creates technology-based economic development strategies to accelerate innovation in technology companies</t>
  </si>
  <si>
    <t>20170 Herndon, Virginia, United States</t>
  </si>
  <si>
    <t>38.9695545</t>
  </si>
  <si>
    <t>-77.3860976</t>
  </si>
  <si>
    <t>Herndon</t>
  </si>
  <si>
    <t>Mona Davis</t>
  </si>
  <si>
    <t>Alex Euler (Investment Director);Dan Henderson (Investment Director);Jennifer O'Daniel (Investment Director);Tom Weithman (Managing Director);Veronica Waters (Executive Assistant);Marco Rubin (GAP Funds Advisor)</t>
  </si>
  <si>
    <t>Alex Euler;Dan Henderson;Jennifer O'Daniel;Tom Weithman;Veronica Waters;Marco Rubin;Mona Davis</t>
  </si>
  <si>
    <t>Investment Director;Investment Director;Investment Director;Managing Director;Executive Assistant;GAP Funds Advisor;n/a</t>
  </si>
  <si>
    <t>Triblio;DataRPM;Paxfire;Fitnet;LendPro;nexVortex;Lewis and Clark Pharmaceuticals;ArmorText;Kaprica Security;Ostendio, Inc.;ROI²;Rollstream;ClearEdge3D;Introhive;SquareLoop, Inc.;LATISTA;ADR Software;Global Cell Solutions;WorkProducts;Territory;Key Cybersecurity, Inc.;Mobile System 7;Bloompop;SeniorLiving.Net;Blue Triangle Technologies;VividCortex;Servhawk;LiveSafe;CirrusWorks;Veenome;BiJoTi;PerformYard;Zoomdata;SpydrSafe Mobile Security;SphynKx Therapeutics;Xdynia;SL8Z CrowdSourced Recruiting;Innovative Biologics;Loop88;VanGogh Imaging;LT Technologies;Ringio;TroopSwap;naaya;Senseware;EdConnective;Urgently;Verical;Contraline;ID.me;Invincea;ThreatQuotient;CargoSense;Advanced Aircraft Company - AAC;Natural Insight;PFP Cybersecurity;Cont3nt.com;Nvite;CavitroniX™;PhosImmune;Cavion;RioGin;SitScape;Phthisis Diagnostics;Vidrunner;Altruista Health;Eye Q Development;MetiStream;Fourstay;Maternity Neighborhood;Parabon NanoLabs;Efficient Photon;KZO Innovations;TypeZero Technologies;C3RS;E-Kare;Engineered Products of Virginia;Extinction Pharmaceuticals;Neoantigenics;WireTough Cylinders;Biotherapeutics;Piedmont BioProducts;Tenant Turner;ADI Engineering;NBE Tech;WealthEngine;4wave;UKnow.com;Marz Industries;Asset Insights;MiserWare;Heyo;Speek;4Front Security;Airak;FarmRaiser;Aquanta;ITi Health;PockitShip;GCPay.com;Router Solutions;Fenris;Tutorialspoint;Embody;ARTGlass-US;Student Opportunity Center;ANOVA Intelligence;HyperQube;RunSafe Security;Kamana;Jeeva Informatics Solutions;Panaceutics Nutrition;Curbside Kitchen;ArchiveCore;Qrvey;RoundlyX;Agrology;Ring;NOVI LLC;ArmorText;Synoptos Inc.;Zoobean;Bloomcatch;Mesh Intelligence;PierceMatrix;Floorwire</t>
  </si>
  <si>
    <t>ID.me;Introhive;PerformYard;Cavion;ThreatQuotient;Urgently;Zoomdata;Territory;Contraline;PhosImmune</t>
  </si>
  <si>
    <t>gaming;health;travel;legal;security;fintech;real estate;sports;food;media;dating;telecom;education;energy;kids;hosting;home living;event tech;robotics;jobs recruitment;transportation;semiconductors;marketing;enterprise software</t>
  </si>
  <si>
    <t>United States;Canada;United Kingdom;India</t>
  </si>
  <si>
    <t>North America;United States;Herndon</t>
  </si>
  <si>
    <t>https://www.linkedin.com/company/center-for-innovative-technology</t>
  </si>
  <si>
    <t>https://www.crunchbase.com/organization/the-center-for-innovative-technology</t>
  </si>
  <si>
    <t>https://storage.googleapis.com/dealroom-images-production/ba/MTAwOjEwMDpjb21wYW55QHMzLWV1LXdlc3QtMS5hbWF6b25hd3MuY29tL2RlYWxyb29tLWltYWdlcy8yMDE1LzA2LzI2L2FhNzdjYzc0ODAwODAxMTExYWQzNzE3ZTgxZDIwZTQ1.png</t>
  </si>
  <si>
    <t>80.40</t>
  </si>
  <si>
    <t>592.59</t>
  </si>
  <si>
    <t>2568.76</t>
  </si>
  <si>
    <t>33666</t>
  </si>
  <si>
    <t>https://app.dealroom.co/investors/interwest_partners</t>
  </si>
  <si>
    <t>http://www.interwest.com/</t>
  </si>
  <si>
    <t>InterWest Partners</t>
  </si>
  <si>
    <t>15 million over the span of their involvement with each company in their portfolio</t>
  </si>
  <si>
    <t>United States, Menlo Park, Sand Hill Road, 2710</t>
  </si>
  <si>
    <t>37.4217565</t>
  </si>
  <si>
    <t>-122.2090709</t>
  </si>
  <si>
    <t>Stephen Holmes (General Partner,COO Emeritus,General Partner &amp; COO Emeritus)</t>
  </si>
  <si>
    <t>Karen Wilson (CFO);Gil Kliman (Manging Director);Farah Champsi (Managing Director);Arnie Oronsky (Managing Director);Flip Gianos (Managing Director);Charline Gauthier (Executive-in-Residence);Susan Knox (Consultant);Keval Desai (General Partner);Doug Fisher (Executive in Residence);Khaled Nasr (Partner,COO);Drew Harman (Director);Katie Passalacqua (Assistant Controller);Maxwell Kim (Analyst);Michelle Snyder (Executive in Residence);Herb Hunt</t>
  </si>
  <si>
    <t>Karen Wilson;Stephen Holmes;Gil Kliman;Farah Champsi;Arnie Oronsky;Flip Gianos;Charline Gauthier;Susan Knox;Keval Desai;Doug Fisher;Khaled Nasr;Drew Harman;Katie Passalacqua;Maxwell Kim;Michelle Snyder;Herb Hunt</t>
  </si>
  <si>
    <t>male;male;male;female;male;male;female;female;male;male;male;male;female;male;female;male</t>
  </si>
  <si>
    <t>CFO;General Partner,COO Emeritus,General Partner &amp; COO Emeritus;Manging Director;Managing Director;Managing Director;Managing Director;Executive-in-Residence;Consultant;General Partner;Executive in Residence;Partner,COO;Director;Assistant Controller;Analyst;Executive in Residence;n/a</t>
  </si>
  <si>
    <t>Convey Computer;Flurry;SAP SE;AMEC;Qt Software;Triposo;Nokia Corporation;IBM;Microsoft;Appboy;SGI;Cisco;Aryaka;Musement;Optimizely;Tapjoy;Get Satisfaction;Totango;DataRPM;Wiser;Venus Concept;Power Integrations;Aria Systems;SignalDemand;GSK;Cidara Therapeutics;NexPlanar;Brand.net;Atritech;Crowdpac;Johnson &amp; Johnson;Corixa;Optimer Pharmaceuticals;National Semiconductor;InVisage Technologies;BioMimetic Therapeutics;Trius Therapeutics;Arthrocare;Xilinx;Veniti;LocBox Labs;Gynesonics;Drais Pharmaceuticals;Centrexion Therapeutics;Achates Power;LensX Lasers;Eiger BioPharmaceuticals;Gear6;Wayin;Applied Genetics Technologies Corporation;Autonomic Technologies;MacroGenics;Microfabrica;Glaukos;Follica;Exalt Communications;Lycera;Nuventix;SpectraLinear;Empowered Careers;Bivio Networks;Venturi Wireless;The RealReal;Anesiva;Ciena;Benvenue Medical;APT Pharmaceuticals;QuatRx Pharmaceuticals;Avera Pharmaceutical;Gojee;Carbylan BioSurgery;Urologix, Inc;Pelican Imaging;Beacon Endoscopic;Joyus;Opal Labs;Aviate;KalVista Pharmaceuticals;Alvine Pharmaceuticals;SCI Solution;Artas;Paracor Medical;USGI Medical;Transcept Pharmaceuticals;Ocera Therapeutics;Sequel Pharmaceuticals;AdsNative;CardioMind;Alere;Nanostim;Nanogen;Open Silicon;Airspan;Hangtime;Intarcia Therapeutics;Badgeville;Cardiac Dimensions;Classmates;Neuronetics;PrimeraDx;Calypso Medical;Satori Pharmaceuticals;Integrated Diagnostics;Vidora;Pivot3;Xirrus;Celgene;Cubist Pharmaceuticals;NeuroPace;NewsCred;BloomSpot;Dynavax Technologies;iDoneThis;SchoolFeed;LocBox;Arcion Therapeutics;Alt12 Apps;Cephalon;GAIN Fitness;Victorious;C9 Inc.;NovusEdge;KAI Pharmaceuticals;Amplimmune;Office Depot;TESARO;Piggybackr;Nereus Pharmaceuticals;Paratek Pharmaceuticals;Gobiquity, Inc.;Forever 21;Cadence Design Systems;ReVision Optics;On Demand Therapeutics;Vitesse Semiconductor;Obalon Therapeutics;INC Research;Cebix;Alfalight;Swell Radio;Ample Communications;Grokker;T-RAM Semiconductor;CNS Therapeutics;Splice Machine;Amgen;St. Jude Medical;Hewlett Packard;Medtronic;C3 Energy;Invuity;HireArt;Doximity;Cuyana;Spredfast;Aon;Cirrus Logic;Knotch;Big Step;Canva;Ribbon Payments;SAIC International Holdings;Scale Eight;Welltok;Gilead Sciences;Famous.co;Biba;Wand Labs;Convergys;C3.ai;INVIDI Technologies;Apteligent;FetchRev;Osito;Nokia Devices and Services division;Modesat;Virsto Software;Marketo;Braze;Motorola;Indi Molecular;Xenon Pharmaceuticals;Abbott;Staples;3Com;Olympus America;Eledon Pharmaceuticals;Sera Prognostics;Lombardi Software;Olsten Staffing Services;Vendavo;Metro Optix;Silicon Optix;AccelChip;Potenza Therapeutics;Platform Solutions;AppMesh;Ligand Pharmaceuticals;Epocrates;Vizionware;CubeTree;Avaak;Alantos Pharmaceuticals;Ophthonix;Staccato Communications;Tasman Networks;Chiaro Networks;PMV Pharmaceuticals;Varolii;Tizona Therapeutics;ARCA biopharma;RedShift BioAnalytics;ENeura Therapeutics (Formerly Neuralieve);Damballa;Avedro;GoToMyDoc;Standard Biotools;Southampton Photonics;ChipData;Net32;Stellar Loyalty;RHK;OmniPV;VTEL Products;Quantance;Eisai;Solace Pharmaceuticals;Spiration;Cheetah Digital;InnovICs Wireless;IntraLase Corporation;LoanCity.com;IntraLens Vision;Right90;Brecis Communications;Kajeet;Archus Orthopedics;Emulex;Texas Instruments;Polymorph;Diatos;Motiva;Micron Ventures;Lam Research;Flotype;Bolt;Hownd;GoCheck (Gobiquity, Inc.);Alcon;Ample Communications;Locbox;Kajeet;Carwoo;EpicentRx Inc;Il Fornaio;Galenica;Amo-Inc;Hma;Millennium;Businessland;Encoreci;Silicon labs;Hownd;Welcome Software;dotDefender Blocked Your Request;Escalon;Quantance;NovaCardia;Pacific Grain and Foods;Ibm Global Services Redes de Ordenadores y Servicios sa;Applied Science Fiction;Broadband Gateways;Radiant Medical;Salmedix Inc;Avera Pharmaceutical;St. Jude Medical Systems;Forever 21</t>
  </si>
  <si>
    <t>Microsoft;Johnson &amp; Johnson;Optimer Pharmaceuticals;SAP SE;Abbott;IBM;Amgen;Cisco;Texas Instruments;Medtronic</t>
  </si>
  <si>
    <t>Lexington Partners;Nationwide Retirement Plan;University of Michigan Endowment;The Wallace H. Coulter Foundation;Pennsylvania State University Endowment;IMRF;Arkansas Teacher Retirement System;Illinois State Board of Investment;The Phoenix Companies Employee Pension Plan;University of Washington Endowment;New York State Common Retirement Fund;Massachusetts Pension Reserves Investment Management Board;SBC Master Pension Trust;National Railroad Retirement Investment Trust;The Roche Retirement Plan;Orange County Employees' Retirement System;Los Angeles Fire and Police Pension System;The Heinz Endowments;Metropolitan Life Insurance Company;Peerless Insurance Company;Liberty Insurance Corporation;State of Michigan Retirement Systems;DIRECTV Pension Plan;Liberty Life Assurance Company of Boston;Kresge foundation;Baxter International and Subsidiaries Pension Master Trust;Liberty Mutual Strategic Ventures;Nationwide Mutual Capital;The Pension Benefit Guaranty Corporation (PBGC);Industriens Pension;Greenspring Associates;Johnson and Johnson Pension and Savings Plans Master Trust;HP Incorporated Master Trust;BP Master Trust For Employee Pension Plans;State Universities Retirement System;Baxter International and Subsidiaries Pension Trust General Trust Account;Iowa Public Employees' Retirement System;Baxter International And Subsidiaries Pension Plan;Kern County Employees' Retirement Association;Paul Capital;Liberty Mutual Retirement Benefit Plan;Johnson &amp; Johnson 401(K) Profit Sharing Plan and Trust;New Mexico State Investment Council;Baxter Healthcare of Puerto Rico Pension Plan;Bell Atlantic Master Trust;NG DB MT Equity Fund;ACP Investment Group;IBM Personal Pension Plan;Bankers Trust;Libertymutual;Montana Board of Investments;Baxter International;Virginia Retirement System;Los Angeles City Employees' Retirement System;Regents of the University of California;Louisiana State Employees' Retirement System;Abbott Capital Management;Utah Retirement Systems;Corning Retirement Master Trust;Adams Street Partners;Alfred duPont Charitable Trust;The W.K. Kellogg Foundation;Pantheon Ventures;The Wellcome Trust;Pennsylvania State Employees' Retirement System;University of Pittsburgh Endowment;Washington State Investment Board;Virginia Tech Foundation;Reynolds American Defined Benefit Master Trust;Square 1 Ventures;CMS Companies;San Francisco Employees' Retirement System;General Mills Group Trust - Pooled Private Equity Fund;The Boeing Company Employee Retirement Plans Master Trust;HarbourVest Partners;J.P. Morgan Asset Management;State of Michigan;Lucent Technologies Master Pension Trust;Conversus;Surdna Foundation;NG DB MT Alternative Investments Fund;West Midlands Pension Fund;Employers Insurance Company of Wausau;CalSTRS;Hall Family Foundation</t>
  </si>
  <si>
    <t>United States;Germany;Singapore;Norway;Netherlands;Finland;United Kingdom;Italy;Israel;Australia;Estonia;Canada;France;Switzerland</t>
  </si>
  <si>
    <t>http://www.facebook.com/pages/InterWest-Partners/148946675136153</t>
  </si>
  <si>
    <t>https://twitter.com/interwestvc</t>
  </si>
  <si>
    <t>https://www.linkedin.com/company/interwest-partners</t>
  </si>
  <si>
    <t>https://www.crunchbase.com/organization/interwest-partners</t>
  </si>
  <si>
    <t>https://storage.googleapis.com/dealroom-images-production/ed/MTAwOjEwMDpjb21wYW55QHMzLWV1LXdlc3QtMS5hbWF6b25hd3MuY29tL2RlYWxyb29tLWltYWdlcy8yMDE1LzA2LzI2LzAyOTgyYWY4ZDIwN2RmNDc1ZGVhZTdiZGQ5MTI1NTVj.png</t>
  </si>
  <si>
    <t>5260.42</t>
  </si>
  <si>
    <t>104465.99</t>
  </si>
  <si>
    <t>389502.22</t>
  </si>
  <si>
    <t>33655</t>
  </si>
  <si>
    <t>https://app.dealroom.co/investors/dreamit_ventures</t>
  </si>
  <si>
    <t>http://dreamit.com/</t>
  </si>
  <si>
    <t>Dreamit Ventures</t>
  </si>
  <si>
    <t>Dreamit helps exceptional people build exceptional companies</t>
  </si>
  <si>
    <t>33, Irving Place, Manhattan Community Board 5, Manhattan, New York County, New York, 10003, United States</t>
  </si>
  <si>
    <t>40.7351053</t>
  </si>
  <si>
    <t>-73.9881133</t>
  </si>
  <si>
    <t>Andrew Ackerman (Managing Director);David Bookspan (Board Director,Founder);Nikki Bourassa;Aaron Christopher Cohen;William Crowder (VC);Mitchell Golner (Angel);Karen Griffith Gryga (Managing Director,Investment);Jason Hardebeck (Entrepreneur);Michael Levinson (Entrepreneur);Elliot Menschik (Entrepreneur);Laurie Racine;Martin P. Rufo (Marketing);Kerry Rupp (Seed Fund);Dana Rygwelski;Scott Simonelli (Sales);David Speers (Entrepreneur);Mark Wachen (Seed Fund);Steve Welch (Founder,Chairman);Avi Savar (Partner,Board Member);Charles LaCalle (Community,Head of Startup Sourcing &amp; Community,Head of Startup Sourcing);Steve Barsh (Managing Partner);Seth Berk (Partner,Chief Marketing Officer,CMO);Bryan Adler (Investment Fund Analyst);Philip Christian (Managing Director,Health);Arie Abecassis (Venture Partner);Alon Hillel-Tuch (Partner - Dreamit Capital);Asaf Nevo (Participant);Brian Lang (Managing Director);Sarah Milewski (Operations Manager);Dr. Vinay Rawlani (Entrepreneur In Residence);Maureen Rinkunas (Platform Director);Simon Woodside (Spring 2016 Cohort);Arben Kane (Managing Partner);Igor Jablokov (Limited Partner);Jodie Sweitzer (Head of Recruiting);Darren Sandberg (Managing Partner);Adam Dakin (Managing Director);Mel Shakir (Managing Director);Mike Levinson (Board Member,Founder);Jeff Vinik (Partner,Board Member);Mark Engelen (CEO,Co-Founder,Member of the Industrials team);Nate Kharrl;Peter Verrillo (Entrepreneur);Raymond Walheim (Investor);Sergei Kovalenko;Kevin Leininger (Mentor);Stephen Carter;Aviv Paz (Associate);Asaf Nevo (Associate);Evan Blair;Oleg Naumenko;Michael Tringe;David Rockwood;Robert Baurys (Advisor);Patrick Chen;Bethany Edwards;Michael Golinkoff</t>
  </si>
  <si>
    <t>Andrew Ackerman;David Bookspan;Nikki Bourassa;Aaron Christopher Cohen;William Crowder;Mitchell Golner;Karen Griffith Gryga;Jason Hardebeck;Michael Levinson;Elliot Menschik;Laurie Racine;Martin P. Rufo;Kerry Rupp;Dana Rygwelski;Scott Simonelli;David Speers;Mark Wachen;Steve Welch;Avi Savar;Charles LaCalle;Steve Barsh;Seth Berk;Bryan Adler;Philip Christian;Arie Abecassis;Alon Hillel-Tuch;Asaf Nevo;Brian Lang;Sarah Milewski;Dr. Vinay Rawlani;Maureen Rinkunas;Simon Woodside;Arben Kane;Igor Jablokov;Jodie Sweitzer;Darren Sandberg;Adam Dakin;Mel Shakir;Mike Levinson;Jeff Vinik;Mark Engelen;Nate Kharrl;Peter Verrillo;Raymond Walheim;Sergei Kovalenko;Kevin Leininger;Stephen Carter;Aviv Paz;Asaf Nevo;Evan Blair;Oleg Naumenko;Michael Tringe;David Rockwood;Robert Baurys;Patrick Chen;Bethany Edwards;Michael Golinkoff</t>
  </si>
  <si>
    <t>male;male;female;male;male;male;female;male;male;male;female;male;male;female;male;male;male;male;male;male;male;male;male;male;male;male;male;male;female;male;female;male;male;male;female;male;male;male;male;male;male;male;male;male;male;male;male;male;male;male;male;male;male;male</t>
  </si>
  <si>
    <t>Managing Director;Board Director,Founder;n/a;n/a;VC;Angel;Managing Director,Investment;Entrepreneur;Entrepreneur;Entrepreneur;n/a;Marketing;Seed Fund;n/a;Sales;Entrepreneur;Seed Fund;Founder,Chairman;Partner,Board Member;Community,Head of Startup Sourcing &amp; Community,Head of Startup Sourcing;Managing Partner;Partner,Chief Marketing Officer,CMO;Investment Fund Analyst;Managing Director,Health;Venture Partner;Partner - Dreamit Capital;Participant;Managing Director;Operations Manager;Entrepreneur In Residence;Platform Director;Spring 2016 Cohort;Managing Partner;Limited Partner;Head of Recruiting;Managing Partner;Managing Director;Managing Director;Board Member,Founder;Partner,Board Member;CEO,Co-Founder,Member of the Industrials team;n/a;Entrepreneur;Investor;n/a;Mentor;n/a;Associate;Associate;n/a;n/a;n/a;n/a;Advisor;n/a;n/a;n/a</t>
  </si>
  <si>
    <t>Elevate (formerly MindSnacks);Opscura;Cognuse;Supplyhog;MedAware;Tissue Analytics;Eko;InsightMedi;SignPass;Technologies of Voice Interface;Chalk;RegDesk;Reactor Inc.;FlagTap;Slidebean;Infermedica;Cloudamize;Let's Gift It;Decisive Health;LevelUp;TrueClaim;Octane;MPOWER Financing;Suggestic;Wellth;Resy;Miner;Chatty Inc.;Bestimators;Padinmotion;MyAvana;Grand Round Table;Addicaid;Eko Devices;NarrativeDx;Kidzillions;Three Screen Games;CircleLink Health;Learnmetrics;Fiestah;TrendKite;WYL;Headout;Alio;Flirq;AfterSteps;Tripl;Hoot.Me;metaLayer;Spling;1DocWay;Grassroots Unwired;SimpleTherapy;AppAddictive;Cityzenith;Servy;Parse.ly;Adaptly;D8A Group;Nirmata;Biomeme;Versa;JustUs Ltd;Bungalow Insurance;Study Abroad Apartments;InquisitHealth;Clothes Horse;Tassl;Drop 'til You Shop;tag.bio;LocoRobo;Avhana;Respi;Protenus;Scene Health (Formerly emocha Health);Numote;Sqoot;Vizy;Weesh;Cnverg;Ejenta;Aktiv Learning;AVYAYAH Technologies LLC;Quantified Care;Zairge;Bluedrop Medical;SeatGeek;Brideside;Dibs;Redox Engine;Igloohome;Houseparty;Cherre;Care Advisors;Wire Lawyer;Cylera;Lilu;Outbuild;Mimoona;Pico;NeuroFlow;PenPal Schools;Kwelia;Agathos;Citus Health;Amenify;Mymee;Elemeno Health;Biorealize;Allevi;GIBLIB;PeopleGrove (Formerly CampusKudos, Emjoyment);SafKan Health;Stereotypes;VirtualKEY;Prescription Advisory Systems &amp; Technology;ecomedes;Vuzit;SnipSnap;VirtualAPT;Regard (formerly HealthTensor);CloudMine;ARMR Systems;System Surveyor;Knowify;PhotoniCare;Trusty.care;Vytalize Health;Asserta Health;Tine Health;AMOpportunities;Neuralys;BrainCheck;Traxyl;ConveyIQ;Stringbean Technologies;Athena by ROAR;Group K Diagnostics;EnsoData;Gi Fly;MyComply;Sopris Health;Fohlio;Formotiv;KineticFuse;Commit Swimming;Kognition;RxLive;Qwite;Admitly;Karuna Labs;Eko;Balloon;MilagroAI;Knack;Health Note;TrekIT Health;Raysecur;Lia Health;Laasie;Oort;Smartbarrel;Getlynx;Intellihealth;Justprotect;StudyTree;NestEgg;Marmo Health;CYBRI;Stel;Cyberskyline;Constrafor;CYBERA;Praos Health;CoFi;Asparia;Snappt;KeepIdeas;L?tik;Trails.ai;AccuKnox;Curbside Health;Sisu Global Health;Realyze;Predictive Behavioral Analytics to Predict User Intent;Cytrio;Octane Lending;MDBox;ViewLabs;BeanStockd;Oncora Medical;Respi;Tidal Cyber;Spec;Scene Health;Dibs;Equiva;TestifySec</t>
  </si>
  <si>
    <t>SeatGeek;Octane;Vytalize Health;MPOWER Financing;Snappt;LevelUp;Eko Devices;TrendKite;Houseparty;Cherre</t>
  </si>
  <si>
    <t>United States;Spain;Estonia;Israel;United Kingdom;Poland;Germany;South Africa;Ireland;Singapore;Canada;Philippines;Switzerland</t>
  </si>
  <si>
    <t>North America;Europe;United States;Germany;Philadelphia;Storkow (Mark);New York City</t>
  </si>
  <si>
    <t>https://www.facebook.com/dreamitventures</t>
  </si>
  <si>
    <t>https://twitter.com/dreamit</t>
  </si>
  <si>
    <t>https://www.linkedin.com/company/396776</t>
  </si>
  <si>
    <t>https://www.crunchbase.com/organization/dreamit-ventures</t>
  </si>
  <si>
    <t>https://storage.googleapis.com/dealroom-images-production/81/MTAwOjEwMDpjb21wYW55QHMzLWV1LXdlc3QtMS5hbWF6b25hd3MuY29tL2RlYWxyb29tLWltYWdlcy8yMDIzLzA0LzI2LzUyMGIzM2QzNjIyYzA2ZDNmZTcyNWNmOTQxMTA0OTRl.png</t>
  </si>
  <si>
    <t>226.10</t>
  </si>
  <si>
    <t>5630.29</t>
  </si>
  <si>
    <t>33647</t>
  </si>
  <si>
    <t>https://app.dealroom.co/investors/jk_b_capital_2</t>
  </si>
  <si>
    <t>http://www.jkbcapital.com</t>
  </si>
  <si>
    <t>JK&amp;B Capital</t>
  </si>
  <si>
    <t>Venture capital firm focused in the software, it and commu- nications markets with over $11 billion of capital under</t>
  </si>
  <si>
    <t>180, North Stetson Avenue, 60601 Chicago, United States</t>
  </si>
  <si>
    <t>41.8854458</t>
  </si>
  <si>
    <t>-87.6226998</t>
  </si>
  <si>
    <t>David Kronfeld;Al DaValle (Partner);Richard Finkelstein (Partner);Thomas Neustaetter (Partner);Ali Shadman (Partner Communications);Robert Humes (Partner Communications);Nancy O'Leary (CFO);Albert DaValle,Jr. (Partner Communications);Tasha Seitz (Partner)</t>
  </si>
  <si>
    <t>David Kronfeld;Al DaValle;Richard Finkelstein;Thomas Neustaetter;Ali Shadman;Robert Humes;Nancy O'Leary;Albert DaValle,Jr.;Tasha Seitz</t>
  </si>
  <si>
    <t>n/a;Partner;Partner;Partner;Partner Communications;Partner Communications;CFO;Partner Communications;Partner</t>
  </si>
  <si>
    <t>EarlySense;Viewfinity;EZChip;CITTIO;Aperto Networks;Vantrix;Polatis;AppStream;ColdSpark;CounterStorm;Instantis;Novarra;S.E.A. Medical Systems;SiCortex;NeuLion;VMIX Media;Verimatrix;Chumby;Intacct;Vormetric;Splunk;Actiance;Smarsh;Atrica;Onix Microsystems;Sheer Networks;Anchor Intelligence;Emware;Interwoven;Kada Systems;Photon Vision Systems;Coppercom;PointBase;IVivity;SnapTell;NCircle Network Security;Synchrologic;Continuum Photonics;Reactivity;AlterPoint;Bluefire Security Technologies;Viquity;Kibo Software;AirPlay Network;Treemo Labs;Nanochip;Ubiquity Software;Sage Intacct;ActiveSky Research Pty;GigaTera;Kazeon;Cranite;Entomed</t>
  </si>
  <si>
    <t>Splunk;Intacct;Interwoven;EZChip;Vormetric;Onix Microsystems;Coppercom;NeuLion;Novarra;EarlySense</t>
  </si>
  <si>
    <t>Pantheon Ventures;Fort Washington Capital Partners Group;National Investors Group;Soros Fund Management;NG DB MT Equity Fund;Private Equity Holding;Santander Financial Services;IBM Personal Pension Plan;ATP;Spice Private Equity;Illinois State Board of Investment;Goldman Sachs Asset Management;NG DB MT Alternative Investments Fund;ATP Private Equity Partners;Wesleyan University Endowment;Colorado School Division Pension;The Pension Benefit Guaranty Corporation (PBGC);Illinoistreasurer;Vontobel;Colorado PERA;Union Underwear Pension Plan</t>
  </si>
  <si>
    <t>gaming;health;legal;security;fintech;music;media;telecom;education;home living;event tech;transportation;semiconductors;marketing;enterprise software</t>
  </si>
  <si>
    <t>United States;Israel;Canada;United Kingdom;Australia;Switzerland;Germany;Sweden</t>
  </si>
  <si>
    <t>http://www.linkedin.com/company/75612</t>
  </si>
  <si>
    <t>https://www.crunchbase.com/organization/jk-b-capital</t>
  </si>
  <si>
    <t>https://storage.googleapis.com/dealroom-images-production/0f/MTAwOjEwMDpjb21wYW55QHMzLWV1LXdlc3QtMS5hbWF6b25hd3MuY29tL2RlYWxyb29tLWltYWdlcy8yMDE1LzA2LzI2LzM4ZDU3NDkyYzAxN2E2OTQwMjcwYTUyNzg2NjFhYjg4.png</t>
  </si>
  <si>
    <t>1106.43</t>
  </si>
  <si>
    <t>29228.27</t>
  </si>
  <si>
    <t>1280.00</t>
  </si>
  <si>
    <t>33638</t>
  </si>
  <si>
    <t>https://app.dealroom.co/companies/general_electric</t>
  </si>
  <si>
    <t>http://www.ge.com/</t>
  </si>
  <si>
    <t>General Electric</t>
  </si>
  <si>
    <t>Transforming industry with software-defined machines and solutions that are connected, responsive and predictive</t>
  </si>
  <si>
    <t>41, Farnsworth Street, 02210 Boston, United States</t>
  </si>
  <si>
    <t>42.3518045</t>
  </si>
  <si>
    <t>-71.0478268</t>
  </si>
  <si>
    <t>Kathryn A. Cassidy (SVP &amp; Treasurer);Richard A. Goglia (Corporate Development,Finance,Strategy);Richard A. Laxer (CEO,GE Capital,International President);Trevor A. Schauenberg (Vice President Corporate Investor Communications);Montgomery Alger (General Manager of Technology);Henry Allen (CEO,President,GE Capital Commercial Finance,Director Strategic Business Development,GE Capital European Equipment Finance);Brian Armijo (Technical leadership roles - MMP);Tom Arseneault (Engineer);Iqbal Ashraf (Finance Leader);Navid Aslani (IT Program Manager);Brackett B. Denniston III (VP / Senior Counsel - Litigation &amp; Legal Policy);Rochelle B. Lazarus (Independent Director);Michael B. Petras (Sales,Product Management,Six Sigma Quality);Rehman Baig;Gene Banucci (Senior Management Positions);Leo Barbaro (GE Corporate Development (Fairfield,CT));David Basil (Leadership roles);Eric Baumann;Geoff Beattie (Independent Director);Nani Beccalli-Falco (Senior Vice President,Member of the Corporate Executive Council);Manju Begamangala (Program Manager);Mark Begor (CEO,President,Capital Real Estate,Capital Restructuring);Richard Bejtlich (Director,Incident Response);Steve Bennett (ariety of key Management Roles);James Bergeron (Executive Level Positions);George Bickerstaff;Dr.Mike Biddle (Senior Engineer);Ehizogie Binitie (Consultant,US),AQ Solutions ((Danbury);Frank Blake (SVP,Corporate Business Development);Charles Blankenship (Chief Executive Officer of GE Home &amp; Business Solutions);Steve Bolze (CEO,GE Power &amp; Water,SVP and President);Leslie Bottorff (Marketing &amp; Sales Management positions - Medical Systems Div.);Ben Bresler (Tax Advisory Roles);Ken Brickley (IMLP);Robert Burgess;Daniel C. Heintzelman (Vice Chairman,GE);Jack Callahan (Senior Management Positions);Lynn Calpeter (GE Power &amp; Water,Vice President and Chief Financial Officer);Joe Carcone (Rechargeable Battery Business Div.);Roger Carolin;Lee Caswell (Corporate Consulting);Renard Charity;Marvin Chase (Researcher);Charlie Cheng (Various Designation);Moonhie Chin (Held 4 different positions in 3 different business units after management training program);Spencer Conard;James Corrigan (CEO);Larry Cox (Engineering,managerial positions);Alan Crites (General Manager - GE Computer Service);Gregory D. Perry (Financial Management program);Justin Dawe (Business Development);François de Carbonnel (Vice President);John Dexheimer;Parag Dhol (Vice President);Elias Diamantopoulos (Systems Engineer);John Dineen (Telecommunications Engineer);Francisco D'Souza (Technology,Independent Director,Committees: Science);Michael Terence Dwyer (Information Management Leadership Program);Michael Dwyer (Information Management Leadership Program);Nicholas Dyner (Experienced Commercial Leadership Program (ECLP));Robert E. Chism (Program Management,Marketing Experience);Marijn E. Dekkers (Scientist);James E. Rohr (Independent Director);Nim Evatt;William F. Banholzer (Vice President);Ronald F. Clarke (Marketing Manager);Scott F. Miller (Director of Advanced Technologies);Michael Ferreira (Senior Leadership roles - GE Healthcare);Edward Fierko (Senior Executive Positions);Shane Fitzsimons (Various Roles);Joseph Flanagan (Held a Number of Positions);Matthew G. Cribbins (Executive Audit Manager - Commercial Finance);John G. Rice (Vice Chairman and President,CEO GE Global Growth &amp; Operations);John Gannon (Engineer);Paul Gelburd (Managing Director);Tom Gentile (CEO,President,GE Healthcare Systems);John Glushik (Software Engineer);Cherry Graham;Scott Greaux (Deputy Chief Information Security Officer);Paulo Guedes-Pinto;William H. Cary (Officer);Tobias Hannon (Various senior Operations,Supply Chain positions globally);Michael Hargis (Operation Services Manager);Joe Harlan (Various Finance,Operating roles);Chris Hartshorn (Product Development);Dan Henson (CEO,President,Americas,GE Capital);Judy Hu (Advertising,Global Executive Director,Brand);Robert Hubert (Sales &amp; Management - Medical Systems Division);Steve Humphreys;Mark Hutchinson (CEO,President,GE Greater China);Sandy Hynes (Various Human Resources Leadership Roles);Jeff Immelt (CEO,Chairman of the Board);Omar Ishrak;John J. Brennan (Independent Director,Committees: Risk,Nominating,Corporate Governance,Public Responsibilities);Kevin J. Caponecchi (President);Kevin J. Duffy (Test Engineer (Tracor));Christopher J. Guzy (General Manager);James J. Mulva (Technology,Independent Director,Science,Committees: Audit);Ben J. Nielsen (VP of Technology)</t>
  </si>
  <si>
    <t>Kathryn A. Cassidy;Richard A. Goglia;Richard A. Laxer;Trevor A. Schauenberg;Montgomery Alger;Henry Allen;Brian Armijo;Tom Arseneault;Iqbal Ashraf;Navid Aslani;Brackett B. Denniston III;Rochelle B. Lazarus;Michael B. Petras;Rehman Baig;Gene Banucci;Leo Barbaro;David Basil;Eric Baumann;Geoff Beattie;Nani Beccalli-Falco;Manju Begamangala;Mark Begor;Richard Bejtlich;Steve Bennett;James Bergeron;George Bickerstaff;Dr.Mike Biddle;Ehizogie Binitie;Frank Blake;Charles Blankenship;Steve Bolze;Leslie Bottorff;Ben Bresler;Ken Brickley;Robert Burgess;Daniel C. Heintzelman;Jack Callahan;Lynn Calpeter;Joe Carcone;Roger Carolin;Lee Caswell;Renard Charity;Marvin Chase;Charlie Cheng;Moonhie Chin;Spencer Conard;James Corrigan;Larry Cox;Alan Crites;Gregory D. Perry;Justin Dawe;François de Carbonnel;John Dexheimer;Parag Dhol;Elias Diamantopoulos;John Dineen;Francisco D'Souza;Michael Terence Dwyer;Michael Dwyer;Nicholas Dyner;Robert E. Chism;Marijn E. Dekkers;James E. Rohr;Nim Evatt;William F. Banholzer;Ronald F. Clarke;Scott F. Miller;Michael Ferreira;Edward Fierko;Shane Fitzsimons;Joseph Flanagan;Matthew G. Cribbins;John G. Rice;John Gannon;Paul Gelburd;Tom Gentile;John Glushik;Cherry Graham;Scott Greaux;Paulo Guedes-Pinto;William H. Cary;Tobias Hannon;Michael Hargis;Joe Harlan;Chris Hartshorn;Dan Henson;Judy Hu;Robert Hubert;Steve Humphreys;Mark Hutchinson;Sandy Hynes;Jeff Immelt;Omar Ishrak;John J. Brennan;Kevin J. Caponecchi;Kevin J. Duffy;Christopher J. Guzy;James J. Mulva;Ben J. Nielsen</t>
  </si>
  <si>
    <t>female;male;male;male;male;male;male;male;male;male;male;female;male;male;male;male;male;male;male;female;male;male;male;male;male;male;male;male;male;male;male;female;male;male;male;male;male;female;male;male;male;male;male;male;female;male;male;male;male;male;male;male;male;male;male;male;male;male;male;male;male;male;male;male;male;male;male;male;male;female;male;male;male;male;male;male;male;male;male;male;male;male;male;male;male;male;male;male;male;male;male;male;male;male;male;male;male;male;male</t>
  </si>
  <si>
    <t>SVP &amp; Treasurer;Corporate Development,Finance,Strategy;CEO,GE Capital,International President;Vice President Corporate Investor Communications;General Manager of Technology;CEO,President,GE Capital Commercial Finance,Director Strategic Business Development,GE Capital European Equipment Finance;Technical leadership roles - MMP;Engineer;Finance Leader;IT Program Manager;VP / Senior Counsel - Litigation &amp; Legal Policy;Independent Director;Sales,Product Management,Six Sigma Quality;n/a;Senior Management Positions;GE Corporate Development (Fairfield,CT);Leadership roles;n/a;Independent Director;Senior Vice President,Member of the Corporate Executive Council;Program Manager;CEO,President,Capital Real Estate,Capital Restructuring;Director,Incident Response;ariety of key Management Roles;Executive Level Positions;n/a;Senior Engineer;Consultant,US),AQ Solutions ((Danbury;SVP,Corporate Business Development;Chief Executive Officer of GE Home &amp; Business Solutions;CEO,GE Power &amp; Water,SVP and President;Marketing &amp; Sales Management positions - Medical Systems Div.;Tax Advisory Roles;IMLP;n/a;Vice Chairman,GE;Senior Management Positions;GE Power &amp; Water,Vice President and Chief Financial Officer;Rechargeable Battery Business Div.;n/a;Corporate Consulting;n/a;Researcher;Various Designation;Held 4 different positions in 3 different business units after management training program;n/a;CEO;Engineering,managerial positions;General Manager - GE Computer Service;Financial Management program;Business Development;Vice President;n/a;Vice President;Systems Engineer;Telecommunications Engineer;Technology,Independent Director,Committees: Science;Information Management Leadership Program;Information Management Leadership Program;Experienced Commercial Leadership Program (ECLP);Program Management,Marketing Experience;Scientist;Independent Director;n/a;Vice President;Marketing Manager;Director of Advanced Technologies;Senior Leadership roles - GE Healthcare;Senior Executive Positions;Various Roles;Held a Number of Positions;Executive Audit Manager - Commercial Finance;Vice Chairman and President,CEO GE Global Growth &amp; Operations;Engineer;Managing Director;CEO,President,GE Healthcare Systems;Software Engineer;n/a;Deputy Chief Information Security Officer;n/a;Officer;Various senior Operations,Supply Chain positions globally;Operation Services Manager;Various Finance,Operating roles;Product Development;CEO,President,Americas,GE Capital;Advertising,Global Executive Director,Brand;Sales &amp; Management - Medical Systems Division;n/a;CEO,President,GE Greater China;Various Human Resources Leadership Roles;CEO,Chairman of the Board;n/a;Independent Director,Committees: Risk,Nominating,Corporate Governance,Public Responsibilities;President;Test Engineer (Tracor);General Manager;Technology,Independent Director,Science,Committees: Audit;VP of Technology</t>
  </si>
  <si>
    <t>Imbera Electronics;Arcam;ThetaRay;SLM Solutions;A123 Systems;Nurego;Nexense;SolarEdge Technologies;IQP Corporation;Trilliant;Sensicore;Bit Stew Systems;Naverus;Quirky;SunEdison;Rock Health;Nuventix;Albeo Technologies;VMware Tanzu (formerly Pivotal);wise.io;Welspun Energy;Gati Infrastructure;API Healthcare;Carbon;Bracket Computing;Converteam;Cool Planet Energy Systems;MONSAL HOLDINGS LIMITED;PlotWatt;Blue Cod Technologies;Better Place;Travelshift;Wurldtech;Avio Aero;Baker Hughes;LM Wind Power;Concept Laser;Metem;Southwest Windpower;GeonX;OutlookSoft;Cephren;Sierra Atlantic;CompuBank;NeuVis;ESolar;Advanced Electron Beams;Instrumentarium;Sondex;GE Healthcare;BlogHer;COBOD</t>
  </si>
  <si>
    <t>MercadoLibre;GE Healthcare;Baker Hughes;Avio Aero;NetScreen Technologies;SolarEdge Technologies;One Medical;Workrise (formerly RigUp);VMware Tanzu (formerly Pivotal);Instrumentarium</t>
  </si>
  <si>
    <t>The Hive;GE Ventures;Testa Center;Energize Capital;Energize Capital</t>
  </si>
  <si>
    <t>energy;home living</t>
  </si>
  <si>
    <t>health;travel;security;fintech;real estate;food;media;telecom;energy;hosting;home living;robotics;transportation;semiconductors;marketing;enterprise software;engineering and manufacturing equipment</t>
  </si>
  <si>
    <t>Finland;Sweden;Israel;Germany;United States;Canada;India;France;United Kingdom;Iceland;Italy;Denmark;Belgium</t>
  </si>
  <si>
    <t>appliances;automotive;paas;analytics;predictive analytics;retail;innovation radar;aviation &amp; aerospace;mechanical solutions;supply chain management;space tech</t>
  </si>
  <si>
    <t>North America;Europe;United States;Luxembourg;Fairfield;Boston;New York City</t>
  </si>
  <si>
    <t>1892</t>
  </si>
  <si>
    <t>https://twitter.com/generalelectric</t>
  </si>
  <si>
    <t>https://www.linkedin.com/company/1015</t>
  </si>
  <si>
    <t>https://www.crunchbase.com/organization/general-electric</t>
  </si>
  <si>
    <t>https://storage.googleapis.com/dealroom-images-production/db/MTAwOjEwMDpjb21wYW55QHMzLWV1LXdlc3QtMS5hbWF6b25hd3MuY29tL2RlYWxyb29tLWltYWdlcy8yMDIyLzEyLzEwL2MxMTkwY2Y4NmRlNjcxZjE2NGUwYjkyNGIxY2Q0MDQ2.png</t>
  </si>
  <si>
    <t>77.31</t>
  </si>
  <si>
    <t>GeonX;Baker Hughes;IQP Corporation;LM Wind Power;Bit Stew Systems;wise.io;Concept Laser;Arcam;Metem;MONSAL HOLDINGS LIMITED;Wurldtech;API Healthcare;Imbera Electronics;Avio Aero;Albeo Technologies;Converteam;Naverus;Sensicore;Sondex;Instrumentarium</t>
  </si>
  <si>
    <t>n/a;n/a;40;1650;153;n/a;599;685;n/a;n/a;n/a;n/a;n/a;4300;n/a;n/a;n/a;n/a;583;2400</t>
  </si>
  <si>
    <t>N/A;N/A;N/A;N/A;22.12;3.27;N/A;1.6;N/A;N/A;4.64;N/A;13.64;N/A;8.48;N/A;17.64;20.91;N/A;N/A</t>
  </si>
  <si>
    <t>Top acquirors into Europe;Slush attendees - investors</t>
  </si>
  <si>
    <t>12092.18</t>
  </si>
  <si>
    <t>4682.27</t>
  </si>
  <si>
    <t>43187.71</t>
  </si>
  <si>
    <t>33637</t>
  </si>
  <si>
    <t>https://app.dealroom.co/investors/cmc_capital</t>
  </si>
  <si>
    <t>http://www.cmccap.com/en/index.php?s=/Cms/Index/index.html</t>
  </si>
  <si>
    <t>CMC Capital</t>
  </si>
  <si>
    <t>CMC Capital Group is a leading equity investment  group in Greater China with a focus on Media, Technology and Consumer ("MTC")  sectors</t>
  </si>
  <si>
    <t>Secoo;Yuanfudao;Liulishuo;WallStreetCn.com;Danke Apartment;Meicai;Cubee;Qutoutiao;Gaosi Education Group;Enjoy;CGTZ;Clobotics;Bilibili;WeRide.ai;Jaunt;Kuaikan Manhua;Newrank.cn;Yitiao;Luoji Siwei;Zhangmen;Koala Reading;Juhe.cn;KK Group;Yishou;Hefu Noodle;HiFive.AI;Gaiya Environment;Dingdong Maicai;Midu Reader;Perfect Diary;Xiaopangxiong;WeiEase Tech;4D Shoetech;Cyclone;Xishiqu;Xiaopangxiong;Dongfang Gouwu;Cooltrans;Taishan Beer;Leqee;Hongjiu Fruit;Forty-Nine Union;Shiyue Daotian;DareNFT;Zlongame;Maycur;Miaohai;Yule Zibenlun;MAIA ACTIVE;San Sheng;YICHUAN;Shanghai Aicha Catering Management;Doraemon Network Technology;Wison (Nantong) Heavy Industry</t>
  </si>
  <si>
    <t>Yuanfudao;Meicai;WeRide.ai;Bilibili;Shiyue Daotian;KK Group;Danke Apartment;Xiaopangxiong;Xiaopangxiong;CGTZ</t>
  </si>
  <si>
    <t>San Francisco Employees' Retirement System;Alibaba Group;Oriza Holdings;Tencent;WPP;Creative Artists Agency;China Development Bank;Shanghai Media Group;Sanxing Medical;Anhui Huilong Agricultural Means of Production Company;Jupai Holdings;Gopher Asset Management</t>
  </si>
  <si>
    <t>fintech;wellness beauty;music;real estate;fashion;sports;food;media;telecom;education;energy;home living;event tech;transportation;marketing;enterprise software;service provider</t>
  </si>
  <si>
    <t>China;United States;Indonesia;Singapore</t>
  </si>
  <si>
    <t>Asia;China;Hong Kong;Beijing;Shanghai</t>
  </si>
  <si>
    <t>https://www.linkedin.com/company/cmc-capital-partners/</t>
  </si>
  <si>
    <t>https://storage.googleapis.com/dealroom-images-production/19/MTAwOjEwMDpjb21wYW55QHMzLWV1LXdlc3QtMS5hbWF6b25hd3MuY29tL2RlYWxyb29tLWltYWdlcy8yMDIzLzExLzE1LzZmZjRmNjhkMzk0MDY1NmE3NTI0Y2ExMGM3ZDc5NzQ1.png</t>
  </si>
  <si>
    <t>107.49</t>
  </si>
  <si>
    <t>5052.00</t>
  </si>
  <si>
    <t>1380.50</t>
  </si>
  <si>
    <t>39757.75</t>
  </si>
  <si>
    <t>33621</t>
  </si>
  <si>
    <t>https://app.dealroom.co/investors/dg_incubation</t>
  </si>
  <si>
    <t>http://dgincubation.com</t>
  </si>
  <si>
    <t>DG Incubation</t>
  </si>
  <si>
    <t>Investment subsidiary of digital garage group we provide partnerships for entrepreneurs building innovative</t>
  </si>
  <si>
    <t>Kaoru Hayashi (Chairman of the Board);Fumihiko Ishimaru (Chief Investment Director (Domestic Investment));Naohiko Iwai (Board Member);Yasuyuki Rokuyata (Representative Director);Tokuya Sano (Chief Incubation Officer (Overseas Investment));Masayuki Sarukawa (VC);Tomoya Sasaki (Angel);Takahiro Shoji;David Smith (Finance);Makoto Soda (Board Member);Yosuke Yamamoto;Yasuhiro Mimura;Takayoshi Matsuda (Senior Investment Manager);Tetsuro Miyatake (Investment Manager​);Hiromi Otake (Investment Manager​);Yumi Tsuda (Investment Manager);Momoe Ariyama (Investment Manager​)</t>
  </si>
  <si>
    <t>Kaoru Hayashi;Fumihiko Ishimaru;Naohiko Iwai;Yasuyuki Rokuyata;Tokuya Sano;Masayuki Sarukawa;Tomoya Sasaki;Takahiro Shoji;David Smith;Makoto Soda;Yosuke Yamamoto;Yasuhiro Mimura;Takayoshi Matsuda;Tetsuro Miyatake;Hiromi Otake;Yumi Tsuda;Momoe Ariyama</t>
  </si>
  <si>
    <t>male;female;female;female;female;female;female;male;male;male;male;male;male;male;female;female;female</t>
  </si>
  <si>
    <t>Chairman of the Board;Chief Investment Director (Domestic Investment);Board Member;Representative Director;Chief Incubation Officer (Overseas Investment);VC;Angel;n/a;Finance;Board Member;n/a;n/a;Senior Investment Manager;Investment Manager​;Investment Manager​;Investment Manager;Investment Manager​</t>
  </si>
  <si>
    <t>Bilna;CrowdWorks;Kiip;Goodpatch;Compath Me;Repro;HighlightCam;Lang-8;Kicksend;Jigowatts Inc.;giftee;Tokyo Otaku Mode;Zebramo;Jiraffe;Monstar Lab;ipaymy;SafetyWing;Akili;Etology.com;Healthians.com;FAST JAPAN;Credit Engine;QD Laser;Zenport;Whomor;Gifnote by Audiobyte;CuboRex;WELMO;WealthPark;Milize;Vacan;Moneytree;Kamui Pharma;Evec;Matsuri technologies;GORYO Chemical;Aplaca.Lab;ABCash Technologies;ATOMica;YOI LABO;Luup Japan;TRiCERA;Section L;Forest Energy;OVICE;Secual;THIRD;XID;OpenStreet;WAAK;Teplo;Goyoh;RAINBOW;Emobi;Mori Mirai;Komham;ODD FUTURE;Enstem;Nuvo;Eitoss;Smart support;Ex-Work;AGE technologies;REDCLIFF;xTension Co., Ltd.;Tooon(トゥーン);Ichirou (Formerly Link);Videostep;HILO Corporation;Gacci;Kaeka;Knowhere;Spiker;tokuty;Linkhola;Spatial Pleasure;Booost;Manpuku Holdings;Busket</t>
  </si>
  <si>
    <t>Healthians.com;CrowdWorks;Moneytree;OVICE;Luup Japan;QD Laser;SafetyWing;Repro;WealthPark;Monstar Lab</t>
  </si>
  <si>
    <t>gaming;health;travel;fintech;wellness beauty;music;real estate;sports;food;media;education;energy;kids;home living;event tech;jobs recruitment;transportation;semiconductors;marketing;enterprise software</t>
  </si>
  <si>
    <t>Indonesia;Japan;United States;Germany;Türkiye;Singapore;India</t>
  </si>
  <si>
    <t>https://www.facebook.com/people</t>
  </si>
  <si>
    <t>https://twitter.com/dg_incubation</t>
  </si>
  <si>
    <t>https://www.linkedin.com/company/dg-incubation-inc-</t>
  </si>
  <si>
    <t>https://www.crunchbase.com/organization/dg-incubation-4286</t>
  </si>
  <si>
    <t>https://storage.googleapis.com/dealroom-images-production/c7/MTAwOjEwMDpjb21wYW55QHMzLWV1LXdlc3QtMS5hbWF6b25hd3MuY29tL2RlYWxyb29tLWltYWdlcy8yMDE1LzA2LzI2L2VhNzk2ZWZmMGRmOTViZWIzYmQ1ODZjZDQzZTZjMDdj.png</t>
  </si>
  <si>
    <t>226.17</t>
  </si>
  <si>
    <t>1758.62</t>
  </si>
  <si>
    <t>33617</t>
  </si>
  <si>
    <t>https://app.dealroom.co/companies/tal_education_group</t>
  </si>
  <si>
    <t>http://en.100tal.com</t>
  </si>
  <si>
    <t>TAL Education Group</t>
  </si>
  <si>
    <t>TAL Education Group is a leading education and technology enterprise in China, with core business in K-12, English learning and STEAM</t>
  </si>
  <si>
    <t>Bangxin Zhang (CEO);Yachao Liu (Senior Vice President);Yunfeng Bai (Senior Vice President)</t>
  </si>
  <si>
    <t>Bangxin Zhang;Yachao Liu;Yunfeng Bai</t>
  </si>
  <si>
    <t>CEO;Senior Vice President;Senior Vice President</t>
  </si>
  <si>
    <t>Vedantu;Guokr;Babytree;Wonder Workshop;Minerva Project;ThinkCERCA;Knewton;Phoenix E-Learning;Volley;Changingedu;CodeMonkey Studios;Ready4;Dr. Panda;Huivo;Jisuanke;DaDa;Shanghai Edutech;Squirrel Ai Learning;Qinbaobao;Shanghai AllDream Network Technology Co.;Julyedu.com;Knowbox;Tengyue360;HS Physical Team;Haifeng Education;61Draw.com;Kaishu Story;Xiaoe-tech;Empower Education Online (EEO);Hexiaoxiang;IBowu;WorldWhy Education;Tongxuebuluo.com;Mama Bang;Xiao Heiban;Xiaozhang Bang;Namek;ROBOTPEN;Qdreamer;Liuyi Jiaoyu;IQEQ;Langbo;KMF;First Future;Captain Science;kekenet.com;NOBOOK;Yingyuqu Peiyin;SHARKPARK.CN;Yuangaofen;QIJIXUE.COM;iqidao.com;StoryTown;GREEN CAMP;muyingduo;Xiao Ban Long;Drosophila</t>
  </si>
  <si>
    <t>Changingedu;Empower Education Online (EEO);DaDa;Vedantu;Xiaoe-tech;Knowbox;Squirrel Ai Learning;Kaishu Story;Qinbaobao;Phoenix E-Learning</t>
  </si>
  <si>
    <t>gaming;wellness beauty;sports;media;education;kids;home living</t>
  </si>
  <si>
    <t>India;China;United States;Israel;Singapore;Hong Kong</t>
  </si>
  <si>
    <t>knowledge management</t>
  </si>
  <si>
    <t>https://www.facebook.com/taleducationgroup</t>
  </si>
  <si>
    <t>https://twitter.com/chengjiukehu</t>
  </si>
  <si>
    <t>https://www.linkedin.com/company/taleducationgroup</t>
  </si>
  <si>
    <t>https://www.crunchbase.com/organization/tal</t>
  </si>
  <si>
    <t>https://storage.googleapis.com/dealroom-images-production/c0/MTAwOjEwMDpjb21wYW55QHMzLWV1LXdlc3QtMS5hbWF6b25hd3MuY29tL2RlYWxyb29tLWltYWdlcy8yMDIzLzAxLzIxL2Y4NDMyODg3MzhmYTkxZGI2MjI2YzUwNjhjOGU4YjMw.png</t>
  </si>
  <si>
    <t>38.25</t>
  </si>
  <si>
    <t>Ready4;CodeMonkey Studios;Dr. Panda</t>
  </si>
  <si>
    <t>n/a;15;n/a</t>
  </si>
  <si>
    <t>7.55;2.06;N/A</t>
  </si>
  <si>
    <t>1390.50</t>
  </si>
  <si>
    <t>8120.39</t>
  </si>
  <si>
    <t>33611</t>
  </si>
  <si>
    <t>https://app.dealroom.co/companies/sumitomo_mitsui_banking_corporation</t>
  </si>
  <si>
    <t>http://www.smbc.co.jp</t>
  </si>
  <si>
    <t>Sumitomo Mitsui Banking Corporation (SMBC Group)</t>
  </si>
  <si>
    <t>Sumitomo Mitsui Banking Corporation is a banking and financial services company</t>
  </si>
  <si>
    <t>Laughlan Waterston (Head of Energy);Koichi Tanaka (Managing Director,General Manager,Global Aviation,Maritime Finance Department,Managing Director &amp; General Manager,Global Aviation and Maritime Finance Department);Ellen Gentile (Data Quality Manager,Data Steward,Information Control Department)</t>
  </si>
  <si>
    <t>Laughlan Waterston;Koichi Tanaka;Ellen Gentile</t>
  </si>
  <si>
    <t>Head of Energy;Managing Director,General Manager,Global Aviation,Maritime Finance Department,Managing Director &amp; General Manager,Global Aviation and Maritime Finance Department;Data Quality Manager,Data Steward,Information Control Department</t>
  </si>
  <si>
    <t>Creww;Iberdrola;Getaround;Ecopetrol;Cinnamon;Paidy;Sansan;Opn;Funding Societies;Soft Space;RoomClip;EdgeConneX;Hannon Armstrong Sustainable Infrastructure Capital;Canadian Solar;Apex Clean Energy;Nanameue;Alpine Data Labs;Sonnedix;Gogoro;Fictiv Design;Trafigura;SmartNews;AIR INDIA;MUJIN;Reliance  Jio;Adamo Telecom Iberia;al+;Money Design;Axelspace;Sorabito;R3;OakNorth Bank;Xevo;Larsen &amp; Toubro;Northvolt;Waypoint Leasing Services;Braskem;ACALL;Asera;Kilroy Realty Corporation;Northern Arc;Allganize;Origis Energy;CDB Aviation;SMBC Aviation Capital;FiNC;DATA4;RootAnt;SMFG India Credit;Satya MicroCapital;Adani Energy Solution;Magellan Systems Japan;UUUM;Reliance Industries;Hokan;Innergex;Komgo;Measat Broadcast Network System(MBNS);Sicredi;Amp Energy;Fnality International;First Gen Corporation;Rizal Commercial Banking;Africa Finance;DeCurret;Olta;Kajitsudo;Contour;SYNQA;Net Protections;SUPR;Persefoni;Japan Data Science Consortium;10x Japan;MI-6;LanCul;MFS;AWL;MOON-X;Luup Japan;LocationMind;Clearway Energy;Magic Moment;Vena Energy;Smart Shopping;Peraichi;Japan Hotel REIT;Utill;Money Tap;WAVY Japan;Mynet;STARX;Kyoto Fusioneering;Adani Green Energy;Abertis Group;Empresas Publicas de Medellin EPM;PT PLN (Persero);Hashport;KIOXIA Holdings;Ares Capital JB Funding;REC;Aeon Credit Service;KINS;Boubyan Bank;BrightNight;Carbonplace;Fivot;Abu Dhabi National Energy Company (TAQA);Eolian;Banco;Argos USA;Chongqing Ant Consumer Finance;SmartNet;Zenith Energy;Gasoducto de Morelos;Okuma Diamond Device;AdaniConneX;Fullerton India;Okuma Diamond Device</t>
  </si>
  <si>
    <t>Reliance Industries;Iberdrola;Abu Dhabi National Energy Company (TAQA);Larsen &amp; Toubro;Reliance  Jio;Adani Green Energy;Ecopetrol;Adani Energy Solution;Celonis;Northvolt</t>
  </si>
  <si>
    <t>SoftBank;Mirai Creation fund;UTokyo Innovation Platform;Sony Innovation Fund;D Capital;Delight Ventures;Angel Bridge;Park Square Capital;Ares Management</t>
  </si>
  <si>
    <t>health;travel;legal;security;fintech;wellness beauty;real estate;food;media;telecom;energy;hosting;robotics;jobs recruitment;transportation;semiconductors;marketing;enterprise software;space;engineering and manufacturing equipment;service provider</t>
  </si>
  <si>
    <t>Japan;Spain;United States;Colombia;Thailand;Singapore;Malaysia;Canada;United Kingdom;Taiwan;India;Sweden;Brazil;Ireland;France;Switzerland;Philippines;Nigeria;Indonesia;Kuwait;United Arab Emirates;Hong Kong;Vietnam;Australia;Mexico</t>
  </si>
  <si>
    <t>https://www.facebook.com/smbc.jp</t>
  </si>
  <si>
    <t>https://twitter.com/smbc_midosuke</t>
  </si>
  <si>
    <t>https://www.linkedin.com/company/sumitomo-mitsui-banking-corporation</t>
  </si>
  <si>
    <t>https://www.crunchbase.com/organization/sumitomo-mitsui-banking-corporation</t>
  </si>
  <si>
    <t>https://storage.googleapis.com/dealroom-images-production/56/MTAwOjEwMDpjb21wYW55QHMzLWV1LXdlc3QtMS5hbWF6b25hd3MuY29tL2RlYWxyb29tLWltYWdlcy8yMDIzLzAxLzE3LzJjNWNkMDVhMjc2NjhiODI2ZTkyZTc3NTg3YzU1ZTYx.png</t>
  </si>
  <si>
    <t>30.93</t>
  </si>
  <si>
    <t>SMBC Aviation Capital</t>
  </si>
  <si>
    <t>7300</t>
  </si>
  <si>
    <t>7780.64</t>
  </si>
  <si>
    <t>184.27</t>
  </si>
  <si>
    <t>167.82</t>
  </si>
  <si>
    <t>5131.82</t>
  </si>
  <si>
    <t>96195.81</t>
  </si>
  <si>
    <t>33583</t>
  </si>
  <si>
    <t>https://app.dealroom.co/investors/fundersclub</t>
  </si>
  <si>
    <t>http://fundersclub.com/</t>
  </si>
  <si>
    <t>FundersClub</t>
  </si>
  <si>
    <t>The world's first online venture capital platform</t>
  </si>
  <si>
    <t>United States, San Francisco, 3rd Street, 2325</t>
  </si>
  <si>
    <t>37.760272</t>
  </si>
  <si>
    <t>-122.3880977</t>
  </si>
  <si>
    <t>Will Bradley (Engineering);Dave Hughes (Engineering);Alex Mittal (CEO,Co-Founder);Eran Rundstein (Senior Software Engineer);Boris Silver (Co-Founder,President);Caitlin Cella (VP Finance);Daniel Curran (Angel investor);Simon Saval (Investor);Sergey Kutsev (Investor);Jurjen Harskamp (Angel investor);Thomas Hessler (Investor);Jonathan Fussner (Investor);Henry Pham (Investor);Scott Rogers (Investor,Advisor);Andrew C H Chan (Investor);Jason Freeman (Investor);Daniel Curran (Investor);Andy L. (Board Member,Investor);Chun-hung Lin (Investor);Robert Buynak (Angel investor);Thomas Hessler. (Investor);Raymond Walheim;Tim Fong;Michael Onghai</t>
  </si>
  <si>
    <t>Will Bradley;Dave Hughes;Alex Mittal;Eran Rundstein;Boris Silver;Caitlin Cella;Daniel Curran;Simon Saval;Sergey Kutsev;Jurjen Harskamp;Thomas Hessler;Jonathan Fussner;Henry Pham;Scott Rogers;Andrew C H Chan;Jason Freeman;Daniel Curran;Andy L.;Chun-hung Lin;Robert Buynak;Thomas Hessler.;Raymond Walheim;Tim Fong;Michael Onghai</t>
  </si>
  <si>
    <t>male;male;male;male;male;female;male;male;male;male;male;male;male;male;male;male;male;male;male;male;male;male;male</t>
  </si>
  <si>
    <t>Engineering;Engineering;CEO,Co-Founder;Senior Software Engineer;Co-Founder,President;VP Finance;Angel investor;Investor;Investor;Angel investor;Investor;Investor;Investor;Investor,Advisor;Investor;Investor;Investor;Board Member,Investor;Investor;Angel investor;Investor;n/a;n/a;n/a</t>
  </si>
  <si>
    <t>Virool;Flaviar;Beek;Estimote, Inc.;Unbabel;Wunder Mobility;Unocoin;Shippo;SpoonRocket;Simplex;BitPagos;Front;BTCJam;Coinbase;GitLab;drchrono;Pronto;Zoomcar;Tamatem;Bluesmart;Trocafone;Slack;ShapeShift;Peer5;Binpress;Flexport;ShipBob;Film Your Team;LitBit;Webflow;MBX;Fountain;HigherMe;PersistIQ;DoorDash;Parklet;Medisas;Weave;Octane;Move Loot;Mainstay (formerly AdmitHub);BioBots;Bannerman;StatusPage.io;Sales Beach;One Month;TerrAvion;Rickshaw;Plantiga;Dango;CircuitLab;Screenhero;VOIQ;Prizeo;Classkick;Zoomer;bop.fm;Keen Home;Oh My Green;BloomThat;Asseta;7 Cups;InstaGIS;AirPair;UpKeep Maintenance Management;Whale Path;Breathometer;FOBO;Arcus;InsightRX;inDinero;CircleLink Health;Boatbound;Beep Devices;Greentoe;Spring (Formerly Teespring);StackSearch;Instacart;EasyPost;Placemeter;Padlet;Rallyware;Bridgit;Sproutling;Eden;LeanData;Partnered;Meldium;Headout;VaycayHero;True &amp; Co;VetPronto;SendHub;Sight Machine;EquipmentShare;Simply Measured;YouEye;Platzi;Parse.ly;MoBagel;Floobits;Reebee;Shopeando;Scentbird;Pop Up Archive;Bellabeat;Videopixie;Lygos;TrueVault;PocketSuite;Suiteness;Waggl, Inc.;TalentBin;WorkLife;Kickpay;Notable Labs;Vanhawks;Aircall;BitAccess;Nymi;Instavest, Inc.;Kyte;Moltin;Purse.IO;Kalibrr;Qventus;Glio;Call9;Lawn Love;Sourcery;LeadGenius;Mish Guru;UpCounsel;Sverve;Wheelys;Recarga Pay;Spendesk;HomeLight;Coursehorse;Abacus Labs;Greenhouse;Lob;Kiwi Crate;Bento;Verbling;SeamlessMD;Interviewed;Go1;LabDoor;BlueCrew;Outschool;Assembly;Appzen;Lovely;Soldsie;Castle;represent.com;SendBird;Shortlist;Pathmind;Movebutter;LE TOTE;RapidAPI;HelloFloat;bigfinite;Pipefy;DataRank;AlphaFlow;Captain401;Chainalysis;LedgerX;Second Measure;SlidePay;Tesorio;Tinker;Bitso;Safe Shepherd;Instacarro;Fat Llama;Zesty;Neurable;Boosted;Cleanly;EEVO;Eight Sleep;Gecko Robotics;Proven;Rappi;Ripio;Sanguine;Sano;Strikingly;Zentail;Zentist;Embark Trucks;Octiv;CloudMedx Inc;BX Blue;Improvado;PullRequest;Mighty;Wonderschool;Patch;IPFS;Clear;Visage Jobs;FilmHub;Zum;Protocol Labs;Naborly;Elucid Labs;GBatteries;Switchboard;Burrow;SENTIO;EnvKey;Forever Labs;Meetingbird;Substack;Leapfin;The Flex Company;Precious;Rainforest;Pantelligent;HD Trade Services;Mentat;Human Interest;XGenomes;PickTrace;Allevi;Guilded;One Preschool;Cameo Global;Revlo;Rippling;Seneca Systems;Worklytics;Airo Health;Inverse;The Podcast App;Lingokids;CareRev;Relationship Hero;Diamond Orthopedic;Zendar;MineralSoft;Qulture.Rocks;Habit Analytics;Cognition IP;Beep Networks;Fond;Solugen;Activate by Bloglovin;Luna Mattress;Appvance.ai;Embrace;Negotiatus;Simbi;Mindbloom;Vathys;Bedly;AXDRAFT;Sproutling;Atheer Labs;Zeroheight;KiwiCo, Inc.;Goldbelly;Rapidoo;Cambridge Cancer Genomics;Demodesk;North;Riley;Bonfire Interactive;Feather;Miso;Leena AI;Supr Daily;Kisan Network;Caper;A&amp;K Robotics;Humi HR;FREDsense Technologies;Tread;OTI Lumionics;CoLab Software;ChargeSpot;Quantum Capture;Videostream;MedStack;OneLocal;Chillabit;Rose Rocket;Meya.ai;Synervoz Communications;Shoelace;Runa;Jetlenses.com;JITX;RevenueCat Inc;Miso, Inc.;Alchemy;Rank Science;Servx.com;Shogun;Biorender.com;CoinBundle;Replenish;Lively;SOURCE, Inc.;Go Ubiq Inc.;Quero Education;GoLinks;Convictional;Forage;YoGov;Truepill;Cheetah;Anyplace;ActionDesk;PopSQL;Arpeggio Bio;Burrow;Paragon;Intersect Labs;Anagram Care;Jerry Insurance;Zingbus;Riot;Sentio.com;Kyte;Together;FORT Robotics;Vital Bio;Plato;Battlecard;DeepSource;Hoss;Treble.ai;Pronto;Ready Education;Decentro;Mentat;Rain;Partnered;Usehaystack;Bynext;Debuild;Garten;Grin;Nanonets;Ribbon Experiences;Yotta Savings;Ontop;Airo Health;LeanData;MIMOSA Diagnostics;Indoor Reality;Humanistic Robotics;WareIQ;Revel Technologies;CoreCare;Aizon;Bego;CloudMedx;Care Revolutions;Filmhub;Kickback;Obie;Necto;Rainforest;Precious;Seneca Systems;Skymind;Pigeon Loans;Placenote;Spokn;Reshapebiotech;Waggl;Classkick;Responde Ai;Toku;Bop.fm;DataVLab;Great Question;Zerobroker;The Podcast App;Clicoh;Verse Medical;Call9Closed;Skymind;InsideSherpa;GamerPay;Pactima;webapp.io (formerly LayerCI);Govly;Dots;jestor;Rendalo Maq;Driven Education;Inversion Space;Talus Bio;Octane Lending;SPRI.NG;JetLenses;celeri;OnTop;Chillabit;Momence;RouteThis;Order;Momentu;Campfire;Worksuite Inc. (formerly Shortlist);Soldsie;WeReno;SimpleHash;The Essential;Teamout;Pixel GG;mintplex.eth;Lexica;Momence;Motion App;Numeral;Pirros;Quindar;Florida Street;Shaktimaan;LifestyleRx;Octo;Pirros;AgentsForce;7 Cups</t>
  </si>
  <si>
    <t>DoorDash;Coinbase;Slack;Rippling;GitLab;Instacart;Chainalysis;Flexport;Rappi;Webflow</t>
  </si>
  <si>
    <t>United States;Mexico;Poland;Germany;Bangladesh;Israel;United Kingdom;India;Jordan;Brazil;Switzerland;France;Canada;Australia;Philippines;Sweden;Colombia;Cayman Islands;China;Spain;Portugal;South Korea;Singapore;Denmark;Argentina;Chile</t>
  </si>
  <si>
    <t>https://www.facebook.com/FundersClub</t>
  </si>
  <si>
    <t>https://twitter.com/fundersclub</t>
  </si>
  <si>
    <t>https://www.linkedin.com/company/fundersclub</t>
  </si>
  <si>
    <t>https://www.crunchbase.com/organization/fundersclub</t>
  </si>
  <si>
    <t>https://storage.googleapis.com/dealroom-images-production/b8/MTAwOjEwMDpjb21wYW55QHMzLWV1LXdlc3QtMS5hbWF6b25hd3MuY29tL2RlYWxyb29tLWltYWdlcy8yMDE1LzA2LzI2L2I5MGI2ODI1ODE5NDYyOWQwYzhkMTdjOGQzOTFmYmJh.png</t>
  </si>
  <si>
    <t>2033.60</t>
  </si>
  <si>
    <t>28036.36</t>
  </si>
  <si>
    <t>70707.81</t>
  </si>
  <si>
    <t>33577</t>
  </si>
  <si>
    <t>https://app.dealroom.co/investors/fulcrum_ventures</t>
  </si>
  <si>
    <t>http://www.fulcrumep.com/</t>
  </si>
  <si>
    <t>Fulcrum Equity Partners</t>
  </si>
  <si>
    <t>Growth equity firm investing in high-growth SaaS, tech-enabled services, healthcare services and healthcare IT</t>
  </si>
  <si>
    <t>5555, Glenridge Connector, 30342 Atlanta, Georgia</t>
  </si>
  <si>
    <t>33.9040674</t>
  </si>
  <si>
    <t>-84.3599622</t>
  </si>
  <si>
    <t>Thomas Greer (Co-Founder);Alston Gardner (Co-Founder)</t>
  </si>
  <si>
    <t>Thomas Greer;Alston Gardner</t>
  </si>
  <si>
    <t>Tricentis;NoBroker;Addiction Campuses Of America;LogFire;Red Bag Solutions;SunCrest Healthcare;Stratasan;Florence Healthcare;Bright Light Systems;Medical Direct Club;EnduraCare AcuteCare;Compliance 360;Avant-garde Health;Stax;PhishLabs;QASymphony;Full Measure Education;Bruder Healthcare;RivalHealth;Virtuous;Dropoff;FieldPulse;MFG.com;Prevalent Networks;SaaSOptics;Florence;Feathr;Regenesis Biomedical;MESA Medical Group;Surefire Local;Advantum Health;Ascent360;Kevel;Kobiton;Digital Hands;Regency Hospice;Navigator CRE;Path-Tec;Preparis;Liberation Way;Mobile Health Engagement Strategies;Gemino Healthcare Finance;ALS | Resolvion;Promio;CarePlus;Contact At Once!, A LivePerson Company;IPG;Synthio inc.;SwaaS Systems Private Limited;Olio;LiveSource;Feathr;Vertify;ALS | Resolvion;LSN Mobile;Canvs;DriverReach;Proxsysrx;Globalsupplyriskmonitor;Gopivot;Summit Spine &amp; Joint Centers;Full Measure Education;Brightlight Systems;HomeFirst Home Healthcare;My Pet's Vet Group;Texas Endovascular;Hatch</t>
  </si>
  <si>
    <t>NoBroker;Stax;Tricentis;Florence Healthcare;IPG;QASymphony;MFG.com;Stratasan;Kevel;Virtuous</t>
  </si>
  <si>
    <t>Cox Enterprises;Nonami;Cox Enterprises Master Trust;Retirement Plan For Hourly And Salaried Employees of Donsco;Christian Education Charitable Trust;Arkansas Development Finance Authority;Maclellan</t>
  </si>
  <si>
    <t>health;travel;legal;security;fintech;real estate;fashion;food;media;education;hosting;home living;event tech;jobs recruitment;transportation;marketing;enterprise software</t>
  </si>
  <si>
    <t>United States;India;Germany;Finland</t>
  </si>
  <si>
    <t>https://twitter.com/fulcrumequity</t>
  </si>
  <si>
    <t>https://www.linkedin.com/company/fulcrum-equity-partners</t>
  </si>
  <si>
    <t>https://www.crunchbase.com/organization/fulcrum-ventures</t>
  </si>
  <si>
    <t>https://storage.googleapis.com/dealroom-images-production/af/MTAwOjEwMDpjb21wYW55QHMzLWV1LXdlc3QtMS5hbWF6b25hd3MuY29tL2RlYWxyb29tLWltYWdlcy8yMDIxLzEwLzEzL2ZhMjA1MTRjZGJjZDkyOWZhOWU3ODE2NDZjZTQyNjQ5.jpg</t>
  </si>
  <si>
    <t>8.83</t>
  </si>
  <si>
    <t>494.63</t>
  </si>
  <si>
    <t>3946.05</t>
  </si>
  <si>
    <t>33563</t>
  </si>
  <si>
    <t>https://app.dealroom.co/investors/anri</t>
  </si>
  <si>
    <t>http://anri.vc/</t>
  </si>
  <si>
    <t>ANRI</t>
  </si>
  <si>
    <t>ANRI is a Tokyo-based seed/early stage venture capital firm</t>
  </si>
  <si>
    <t>35.6610748</t>
  </si>
  <si>
    <t>139.7037525</t>
  </si>
  <si>
    <t>CrowdWorks;STORYS.JP;U-NOTE;Kammu Co., Ltd.;Zebramo;dely;Peroli;Raksul;DataX;Hacosco;WAmazing;Coincheck;Pod Room;Gojo &amp; Company;Smiloops;BoostIO;AppBrew;HitoHana;Elephantech inc;UUUM;Mirrativ;CLUE;Connehito;BrandingEnginner;SCOUTER;Strand Therapeutics;Qunasys;GITAI;Dreamstock;Ambr;FIREBUG;AirX;AVA Intelligence;Rentio;Funds;Nexuspiral;Tsumug;Phost’in;LayerX;IssueHunt (Formerly BoostIO);Boostnote;10x Japan;Alu Japan;Africa Incubator;Meuron;Jiksak Bioengineering;Azit;Beer and Tech;YOUTRUST;One Visa;Machimachi;Hubble Japan;Vark;Next Branders;Lbose;Chaintope;Ednity;Ecbo cloak;FounderZ;Gracia Japan;IJGN BUILD;Fimecs;Luup Japan;Digzyme;GIRASOL ENERGY;ROXX;NOT A HOTEL;Smile Robotics;SOEJU;Alp;Moderato Inc.;Syn;MICOLY;SmartDrive;SmartEstate;Plott;Picon;LAMP Japan;Cardio Intelligence;Urban X Technologies;Pinpin Korori;Concierge U;Sonas;Schoo;Refcome;JAPAN HEALTHCARE;MonooQ;Rehasaku;MOSHBIT;YESOD;Xtra Global;Vivid garden;Spice Japan;Dinii;Wakrak;TOMARUBA;Sapeet;Tink Japan;Tokyo Factory;Talentio;HANABISHI;Jij;Anaut;Aeye Security Lab;Hutzper;Medii;Elcyo;EARS;KiQ Robotics;Knowledge Work;Flamers;Parallelcorp;Warpspace;CLAS;Craif;xFOREST Therapeutics;Linkship;Acompany;Watashiha corporation;Upsider;Knowledge Palette, Inc.;Chompy;Reiwa Travel;enishia Inc,;vivola Co., Ltd.;Citadel AI;Unbereal;Teritoru;LEAN BODY;SOELU;Solafune;Minute;KUZEN;Genics;Medical Photonics;HarvestX;SHE Japan;Delta Sports;3Sunny;Sunde Saitama;Zip Infrastructure;Aculys Pharma;Conocer Inc.;Bipsee;LeapX;PitPa;PROVIGATE;MEBUKU;CareSpace;こころから;Matilda;QunaSys;オプティアム・バイオテクノロジーズ株式会社;KAUCHE;Smart Bank;shizai;Anplat;Qasee;Care-space;SPeak;YOJO Technologies;Jiksak Bioengineering;Ex Fusion;Acomo;AndGo Japan;Restore Vision;イジゲングループ株式会社;flickcare;guruto;Villio;Worc;Minutes;BLAST;Branch Japan;CareSpace;Agri Pedia, Inc.;STELLA, Inc.;MonooQ inc.;High Link Co.,Ltd;Kyuzan Inc.;Things;UUUM Co.,Ltd.;Hotspring;Medicalgeek.inc;Turing Co., Ltd.;Tenxin Co., Ltd.;TAIAN;Easy Co., Ltd.;one visa, Inc.;Tacoms;Quino Energy;Tailor;fondi;Dioseve;Josys;3DC;mish;Arch;TANP;株式会社InnerResource;Robofull;Universal Brain Inc.;MOVeLOT;Funds;Morus;Hubbit;Awarefy;FACTORY X;STORES;AnotherBall;Pragtech;AiCAN Co;NEXCEED;OCTA ROBOTICS;Blossom Energy;Blend;Kiralab;Gram;TOIRO;Miharu;EQ &amp; T,;Cloudworks;CROWDCHEM;Kaeka;Free Standard;Nostal Homes;YourTrade;Eaderm;Kinkaku;Carnot;mappin;Assola;Japan Dev;Portrich;Public Connect;Cosomil;YStory;3s;AgeWellJapan;Canoe;One Medica Co;CLIMT;Nothing New;Pleap;Mairu tech;Ferroptocure Co., Ltd.;Monochrome;Medical Force Co;xCARE;Ublome;Rendez-Vous;Ingen;any style;ExRoad;BFACT;Ryple;LINEA Innovation;Nagi;VIC;Newmo;Infobox;xCARE;wizOnChain;Next Finance Tech;Argo Shiki;Neontetra;Genwork;Ruten;Polyfit;BioPhenolics</t>
  </si>
  <si>
    <t>Raksul;Upsider;Josys;DataX;Strand Therapeutics;Gojo &amp; Company;CrowdWorks;LayerX;GITAI;Luup Japan</t>
  </si>
  <si>
    <t>SME Support;GREE;K4 Ventures;Japan Investment Corporation;Mizuo Capital</t>
  </si>
  <si>
    <t>gaming;health;travel;legal;security;fintech;music;real estate;fashion;sports;food;media;telecom;education;energy;kids;hosting;home living;event tech;robotics;jobs recruitment;transportation;semiconductors;marketing;enterprise software;space;chemicals;engineering and manufacturing equipment</t>
  </si>
  <si>
    <t>Japan;Türkiye;United States;France;Malaysia;Singapore</t>
  </si>
  <si>
    <t>https://www.facebook.com/anri.samata</t>
  </si>
  <si>
    <t>https://twitter.com/anri_vc</t>
  </si>
  <si>
    <t>https://www.linkedin.com/company/anri-vc/</t>
  </si>
  <si>
    <t>https://www.crunchbase.com/organization/anri</t>
  </si>
  <si>
    <t>https://storage.googleapis.com/dealroom-images-production/65/MTAwOjEwMDpjb21wYW55QHMzLWV1LXdlc3QtMS5hbWF6b25hd3MuY29tL2RlYWxyb29tLWltYWdlcy8yMDE1LzA2LzI2LzIwZmY2NmZkZjhjMzcxMjI0ODQ5ODI1ZjVmMjNkZjE5.jpg</t>
  </si>
  <si>
    <t>568.71</t>
  </si>
  <si>
    <t>157.03</t>
  </si>
  <si>
    <t>4204.98</t>
  </si>
  <si>
    <t>33537</t>
  </si>
  <si>
    <t>https://app.dealroom.co/investors/infinity_venture_partners</t>
  </si>
  <si>
    <t>http://www.infinityventures.com</t>
  </si>
  <si>
    <t>Infinity Venture Partners</t>
  </si>
  <si>
    <t>Setagaya, Tokyo, Japan</t>
  </si>
  <si>
    <t>35.646096</t>
  </si>
  <si>
    <t>139.65627</t>
  </si>
  <si>
    <t>Ian Su;Nazuna</t>
  </si>
  <si>
    <t>55social;Auctionata;deltamethod;Headline;ekaabo GmbH;Experteer;Fastlane Ventures;Friendsurance;Grupo Xango;Lokata;Relevant Media;Shutl;Sonos;Sophie &amp; Juliete;StepStone;teamo.ru;Eyeota;data.ai (formerly App Annie);Azimo;Darberry;Daily Secret;Freee;AdUX - Hi-media;Vicampo;Trippy;betaworks;Centec Networks;36Kr;OpenLogi;Pulse;FanZone;SpotHero;VisionCare Ophthalmic Technologies;Red Bend Software;NextNine;CityDeal;GoToMyPC;Shopping.com;Sapato.ru;Maker Studios;MegaPath;MoboTap;Muse &amp; Co;MixerBox;Nginx;Dexin Interactive;Rekoo;Munchery;MaiCoin;Merchantry;Beijing Moca World Technology;Friendbuy;Fotolog;Yeahka;Nativo;Qpod;Hashgo;Delicious;with.me;Soldsie;Global Savings Group;Amplify.LA;Jmty;Wealthnavi;YuMe;Eucalyptus Systems;Strikingly;Appfolio;Cobinhood;TechTemple Group;PlayHaven;Markable;Silicon design Systems;17 Media;GliaCloud;Mapia.ua;Address.ua;GamersFirst;SORACOM;Ksher;Compass Co.,Ltd.;BackOps;ZOMAKE;Scouty Inc.;Chuqulvxing.com;JUKSY;Lewaimai.com;315pr.com;Changk.cn;Inteluck Corporation Philippines;Peanut Labs, Inc;Chengdu Meiqia Network Technology Co., Ltd.;Shanghai Yusi Wangluo Keji Co., Ltd.;Careerdream;HOW Studio工作室;DWorld;Pakpobox Hong Kong Limited;SMARTEDUCATION,LTD;Kktv.me;TX. com. cn;Inteluck;ICW;Buyandship;LAPRAS;Sensible Weather;Buyandship;Nyan Heroes;Ola Guild Games</t>
  </si>
  <si>
    <t>Appfolio;Sonos;StepStone;Freee;CityDeal;Yeahka;Wealthnavi;Nginx;Shopping.com;Munchery</t>
  </si>
  <si>
    <t>gaming;health;travel;legal;security;fintech;music;real estate;fashion;food;media;dating;telecom;education;energy;home living;event tech;jobs recruitment;transportation;semiconductors;marketing;enterprise software</t>
  </si>
  <si>
    <t>Brazil;Germany;United States;Russia;Singapore;United Kingdom;Japan;France;China;Israel;Malaysia;Taiwan;Ukraine;Philippines;Netherlands;Hong Kong</t>
  </si>
  <si>
    <t>https://www.linkedin.com/company/infinity-venture-partners-ivp</t>
  </si>
  <si>
    <t>https://storage.googleapis.com/dealroom-images-production/b0/MTAwOjEwMDpjb21wYW55QHMzLWV1LXdlc3QtMS5hbWF6b25hd3MuY29tL2RlYWxyb29tLWltYWdlcy8yMDE1LzA2LzI2Lzg2YmUxMzgyZjQ2ODk1OWFlZmJiMmU1ZjZiZjkxMDk4.jpg</t>
  </si>
  <si>
    <t>9.70</t>
  </si>
  <si>
    <t>349.04</t>
  </si>
  <si>
    <t>3535.73</t>
  </si>
  <si>
    <t>4167.00</t>
  </si>
  <si>
    <t>33516</t>
  </si>
  <si>
    <t>https://app.dealroom.co/investors/ice_angels</t>
  </si>
  <si>
    <t>http://www.iceangels.co.nz</t>
  </si>
  <si>
    <t>ICE Angels</t>
  </si>
  <si>
    <t>140-member angel network that invests in and supports exceptional teams that are exploiting global opportunities</t>
  </si>
  <si>
    <t>Auckland, New Zealand</t>
  </si>
  <si>
    <t>-36.8484597</t>
  </si>
  <si>
    <t>174.7633315</t>
  </si>
  <si>
    <t>Michael Murphy</t>
  </si>
  <si>
    <t>Jimmy Wu (Angel investor)</t>
  </si>
  <si>
    <t>Michael Murphy;Jimmy Wu</t>
  </si>
  <si>
    <t>n/a;Angel investor</t>
  </si>
  <si>
    <t>Shuttlerock;Booktrack;SkyDrop;GreenButton;Wipster;Biomatters;Parrot Analytics;Mish Guru;8i;TranscribeMe;QuiverVision;Datawire Communication Networks;Ethique;Justly;TZero;Fileinvite;Sunfed Meats;Adherium;Crimson Education;Virsae;TNX;Nyriad;Fuel50;90 Seconds;Postr Media;BioLumic;Breathe Easy;Qotient;Designer Wardrobe;Melodics;Aroa Biosurgery;Upside Biotechnologies;Sharesies;Tradify;Mobotech;IMeasureU;Parcelport;Avertana;1Above;AskNicely;Wine Grenade;Beany.biz;RipeTime;The Social Club;Spoke Phone;1Centre;Bison Group;Chipi;Datagate Innovation;Geo40;Mastaplex;Rocos;Vesper Marine;Joyous;Cove;Dexibit;Genoapay;Joiy;Nectar NZ Limited;Lanaco;Thieve;Glory League;Cirrus Aircraft;EBUS;Halter</t>
  </si>
  <si>
    <t>TZero;Crimson Education;Sharesies;Halter;AskNicely;Nyriad;Aroa Biosurgery;8i;90 Seconds;SkyDrop</t>
  </si>
  <si>
    <t>health;travel;legal;security;fintech;wellness beauty;music;fashion;sports;food;media;telecom;education;energy;kids;hosting;robotics;jobs recruitment;transportation;marketing;enterprise software;chemicals;engineering and manufacturing equipment</t>
  </si>
  <si>
    <t>United States;New Zealand;Canada;Germany;Singapore;Australia</t>
  </si>
  <si>
    <t>https://www.facebook.com/unistartupchallenge</t>
  </si>
  <si>
    <t>https://twitter.com/nziceangels</t>
  </si>
  <si>
    <t>https://www.linkedin.com/company/ice-angels</t>
  </si>
  <si>
    <t>https://www.crunchbase.com/organization/ice-angels-2</t>
  </si>
  <si>
    <t>https://storage.googleapis.com/dealroom-images-production/dc/MTAwOjEwMDpjb21wYW55QHMzLWV1LXdlc3QtMS5hbWF6b25hd3MuY29tL2RlYWxyb29tLWltYWdlcy8yMDE1LzA2LzI2LzMxODBlNDk3Y2I5NmI5M2QyODQ2MzQwM2QxNjY3ZTYz.png</t>
  </si>
  <si>
    <t>38.11</t>
  </si>
  <si>
    <t>2628.70</t>
  </si>
  <si>
    <t>33494</t>
  </si>
  <si>
    <t>https://app.dealroom.co/companies/motorola_solutions</t>
  </si>
  <si>
    <t>http://www.motorolasolutions.com/en_us/about/company-overview/ventures.html</t>
  </si>
  <si>
    <t>Motorola Solutions</t>
  </si>
  <si>
    <t>Develops mass communication products worldwide</t>
  </si>
  <si>
    <t>500, West Monroe Street, 60661 Chicago, United States</t>
  </si>
  <si>
    <t>41.8805697</t>
  </si>
  <si>
    <t>-87.6398716</t>
  </si>
  <si>
    <t>Gino A. Bonanotte (CFO,Executive Vice President);Oscar A. Rojas (Corporate Vice President,General Manager Latam);Douglas A. Warner III (Board of Directors);John A. White (Boards of Director);Michele Aguilar Carlin (Senior Vice President);Mohammad Akhtar (Senior Vice President Sales,Asia Pacific &amp; Middle East);Hamid Amadhi (CTO);B. Anand (Board Member);Michael Annes (Senior Vice President Business Development &amp; Venturesc);Deepti Arora (Director,Senior Director,Program Director,Account Management,Business Operations &amp; Platform Quality,Global Operations,Quality &amp; Portfolio Management,Corporate R&amp;D,Group Leader,Computer Aided Software Development);Andrew Arroyo (Manager,Desktop Systems Support);Milt Baker (Corporate VP);Jean Bélanger (VP Bus. Dev.);BreeAnna Bergman (Field Marketing Manager);David Berkowitz (Director);Roy Bick (Software Development Engineer);Eric Block (Senior Management Positions);John Blyzinskyj (SVP);Jaime Borras (Senior Fellow);Daniel Brandt (Facilities/Secuity Supervisor);Bill Bratton (Boards of Director);Bruce Brda (Senior Vice President Global Solutions &amp; Services);Greg Brown (CEO,President);Ray Burgess (VP &amp; Director,Consumer &amp; Communications Group);Kenneth C. Dahlberg (Boards of Director);Judy C. Lewent (Board of Directors);Samuel C. Scott III (Boards of Director);Rick Carpenter (Software Engineer);Maurice Carson (Various Financial Management Positions);Chialin Chang (technology development);David Chang (Specialty in the Semiconductor,Communication Industry);Avichai Cohen (R&amp;D);Tom Collins (Senior Vice President Supply Chain);Eduardo Conrado (Senior Vice President,Marketing &amp; ITc);Paul Dal Santo (Engineer);Dr. David Rainton;Ambiga Dhiraj (Research Lead);John Diehl (Engineering Positions in its Cellular Products Division and Corporate Communications Research &amp; Development Center);Doug Dominiak (Research engineer);Serge Drogi (RF Systems Engineer);Gavan Drohan (Engineering Section Manager);John E. Burke (SVP,GM for Broadb,Home Solutions);Alex Emmermann (Software Section Manager);Brian Espinosa (Web Designer);Michael C. Evers (Business Development,Channel);Vedat Eyuboglu (Vice President);Christopher B. Galvin (CEO);Stephen Gay (Product,Application Lead);Yao Ge (Manager);Matt Giuliano (Account Manager);Jim Goldinger (Senior Technical);Ravi Gopalakrishnan (Director of Engineering,Japan,Mobile Devices);Herb Goronkin (VP Research);Lisa Granick (Engineer);Richard Grundy (SW Architect);Anubhav Gupta (Senior Analog IC Design Engineer);Rami Guzman (CFO,Israel);Adnan Hamid (Subject Matter Expert);Mony Hassid (R&amp;D,Engineering and Advanced Technologies key management positions - Motorola Networks);Wayne Hayes (Systems Technologist);Denise Haylor (Corporate Vice President of Human Resources);Bo Hedfors (Executive Vice President);Benjamin Ho (Chief Marketing Officer,ice President);Tzvetan Horozov (Principal Staff Engineer);Vida Ilderem (VP Physical,Digital Realization Research);Dharmesh Jawarani (Device Engineer);Ken Johnstone (Product Manager);Dusty Jones (Process Engineer);Andrew Jones (Engineer);Robert Joy (Sr. Director);Indra K. Nooyi (Vice President,Director of Corporate Strategy,Planning);Pranil Kanderi (Sr.Software Engineer);Nagraj Kashyap (Senior Product Manager);Paul Kellenberger (VP &amp; Director);Phil Kelly (VP-General Manager);Fred Kitson (VP Applications Research);Adam Kumpf (Advanced Concepts Group/Prototyper);Christopher Kurby (CTO);John L. Pestka (Webmaster);KEN LANE;Michelle Law (Verizon Product Operations Intern);Vicki Levine (Design Strategy Manager);Derek Ling (Business Development Manager,Asia Pacific);Lee Liu (Vice President,Human Resources,Mobile Devices Business International &amp; Motorola Aisa Pacific Region);Richard Lord (Senior Staff Engineer);Ken Massaroni (Automotive,IP Counsel,Energy,Controls Sector);Rob McLaughlin (SVP / Regional GM,Global Go-to-Market,Home &amp; Networks);Dermot McNally (Contractor);Dave McNamara (Sr. Level Management positions);Tom Meredith;Rick Michaux (Sales,Series of Senior Marketing,Business Development Roles);Mark Moon (Executive Vice President,Sales &amp; Product Operations);Joe Moore (Director);Morris Moore (VP Security Technology);Ryan Moriarty (Security Research Intern);Graeme N Walker (CFO EMEA);Marc Nardulli (Software Engineer);Neelakantan Natrajan (Senior Software Engineer)</t>
  </si>
  <si>
    <t>Gino A. Bonanotte;Oscar A. Rojas;Douglas A. Warner III;John A. White;Michele Aguilar Carlin;Mohammad Akhtar;Hamid Amadhi;B. Anand;Michael Annes;Deepti Arora;Andrew Arroyo;Milt Baker;Jean Bélanger;BreeAnna Bergman;David Berkowitz;Roy Bick;Eric Block;John Blyzinskyj;Jaime Borras;Daniel Brandt;Bill Bratton;Bruce Brda;Greg Brown;Ray Burgess;Kenneth C. Dahlberg;Judy C. Lewent;Samuel C. Scott III;Rick Carpenter;Maurice Carson;Chialin Chang;David Chang;Avichai Cohen;Tom Collins;Eduardo Conrado;Paul Dal Santo;Dr. David Rainton;Ambiga Dhiraj;John Diehl;Doug Dominiak;Serge Drogi;Gavan Drohan;John E. Burke;Alex Emmermann;Brian Espinosa;Michael C. Evers;Vedat Eyuboglu;Christopher B. Galvin;Stephen Gay;Yao Ge;Matt Giuliano;Jim Goldinger;Ravi Gopalakrishnan;Herb Goronkin;Lisa Granick;Richard Grundy;Anubhav Gupta;Rami Guzman;Adnan Hamid;Mony Hassid;Wayne Hayes;Denise Haylor;Bo Hedfors;Benjamin Ho;Tzvetan Horozov;Vida Ilderem;Dharmesh Jawarani;Ken Johnstone;Dusty Jones;Andrew Jones;Robert Joy;Indra K. Nooyi;Pranil Kanderi;Nagraj Kashyap;Paul Kellenberger;Phil Kelly;Fred Kitson;Adam Kumpf;Christopher Kurby;John L. Pestka;KEN LANE;Michelle Law;Vicki Levine;Derek Ling;Lee Liu;Richard Lord;Ken Massaroni;Rob McLaughlin;Dermot McNally;Dave McNamara;Tom Meredith;Rick Michaux;Mark Moon;Joe Moore;Morris Moore;Ryan Moriarty;Graeme N Walker;Marc Nardulli;Neelakantan Natrajan</t>
  </si>
  <si>
    <t>male;male;male;male;female;male;male;male;male;female;male;male;male;female;male;male;male;male;male;male;male;male;male;male;female;male;male;male;female;male;male;male;male;male;male;male;female;male;male;male;male;male;male;male;male;male;male;male;male;male;male;male;male;female;male;male;female;male;male;female;female;male;male;male;female;male;male;male;male;male;female;male;male;male;male;male;male;male;male;male;female;female;male;male;male;male;male;male;male;male;male;male;male;male;male;male;male;male</t>
  </si>
  <si>
    <t>CFO,Executive Vice President;Corporate Vice President,General Manager Latam;Board of Directors;Boards of Director;Senior Vice President;Senior Vice President Sales,Asia Pacific &amp; Middle East;CTO;Board Member;Senior Vice President Business Development &amp; Venturesc;Director,Senior Director,Program Director,Account Management,Business Operations &amp; Platform Quality,Global Operations,Quality &amp; Portfolio Management,Corporate R&amp;D,Group Leader,Computer Aided Software Development;Manager,Desktop Systems Support;Corporate VP;VP Bus. Dev.;Field Marketing Manager;Director;Software Development Engineer;Senior Management Positions;SVP;Senior Fellow;Facilities/Secuity Supervisor;Boards of Director;Senior Vice President Global Solutions &amp; Services;CEO,President;VP &amp; Director,Consumer &amp; Communications Group;Boards of Director;Board of Directors;Boards of Director;Software Engineer;Various Financial Management Positions;technology development;Specialty in the Semiconductor,Communication Industry;R&amp;D;Senior Vice President Supply Chain;Senior Vice President,Marketing &amp; ITc;Engineer;n/a;Research Lead;Engineering Positions in its Cellular Products Division and Corporate Communications Research &amp; Development Center;Research engineer;RF Systems Engineer;Engineering Section Manager;SVP,GM for Broadb,Home Solutions;Software Section Manager;Web Designer;Business Development,Channel;Vice President;CEO;Product,Application Lead;Manager;Account Manager;Senior Technical;Director of Engineering,Japan,Mobile Devices;VP Research;Engineer;SW Architect;Senior Analog IC Design Engineer;CFO,Israel;Subject Matter Expert;R&amp;D,Engineering and Advanced Technologies key management positions - Motorola Networks;Systems Technologist;Corporate Vice President of Human Resources;Executive Vice President;Chief Marketing Officer,ice President;Principal Staff Engineer;VP Physical,Digital Realization Research;Device Engineer;Product Manager;Process Engineer;Engineer;Sr. Director;Vice President,Director of Corporate Strategy,Planning;Sr.Software Engineer;Senior Product Manager;VP &amp; Director;VP-General Manager;VP Applications Research;Advanced Concepts Group/Prototyper;CTO;Webmaster;n/a;Verizon Product Operations Intern;Design Strategy Manager;Business Development Manager,Asia Pacific;Vice President,Human Resources,Mobile Devices Business International &amp; Motorola Aisa Pacific Region;Senior Staff Engineer;Automotive,IP Counsel,Energy,Controls Sector;SVP / Regional GM,Global Go-to-Market,Home &amp; Networks;Contractor;Sr. Level Management positions;n/a;Sales,Series of Senior Marketing,Business Development Roles;Executive Vice President,Sales &amp; Product Operations;Director;VP Security Technology;Security Research Intern;CFO EMEA;Software Engineer;Senior Software Engineer</t>
  </si>
  <si>
    <t>Agent Vi;OpenCloud;Inside Secure;Amimon;Anam Mobile;BriefCam;Camero, Inc;Aloqa;ColorChip;DiBcom;Sensitive Object;4Home;kxen;A123 Systems;VocalZoom;Amobee;Lumus;WorldMate;280 North;Scanbuy;Broadbus Technologies;Rave Mobile Safety;Sequoia Communications;Envysion;Kodiak Networks;Nok Nok Labs;Clearwire;Pellion Technologies;mFoundry;VidSys;Modulus Video;SoundThinking;Storyz;Netopia;PacketVideo;IQ Engines;AirDefense;July Systems;Neurala;GoAhead Software;Orion Labs;SeamlessDocs;BitBand;MicroPower Technologies;CyPhy Works;Recon Instruments;Tango Networks;AirClic;Nearbuy Systems;Revionics;Avvenu;Twisted Pair Solutions;Watchwith;Zenverge;Spotwave Wireless;Fixmo;PublicEngines;Psion;Emergency CallWorks;BlueLine Grid;KraTEL Communications Ltd.;Aerocast;Callyo;Molecular Imprints;IndigoVision;Airwave Solutions;Api.ai;RapidSOS;Calipsa;Biz2Mobile;Vocera Communications;RETAILIGENCE;ViVOtech;Good Technology;Ruckus Wireless;Greenkey;Edgybees;Visage Mobile;Eyefluence;INVIDI Technologies;Siimpel Corporation;Openpath;Bitfone;Kreatel Communications;RiverDelta Networks;Linuxcare;Spillman Technologies;Emware;Commerce.TV;VOCEL;OQO;Morpho Technologies;Ucentric Systems;MeshNetworks;Delta Risk;Quantum Bridge Communications;Kineto Wireless;Evolv Technology;CenterPost Communications;Broadband Innovations;IPVideo;Rhomobile;NextNet Wireless;Pelco;VaaS International Holdings;Dialogflow;Embedix;Videotec;B2M Solutions;Silent Sentinel;Mojo Vision;WatchGuard Video;Futurecom Systems Group;Gridstone;Tetra Ireland Communications;Destination Imagination;911 Datamaster;Avigilon Alta</t>
  </si>
  <si>
    <t>Vocera Communications;Clearwire;Airwave Solutions;Ruckus Wireless;Evolv Technology;VaaS International Holdings;RapidSOS;Quantum Bridge Communications;RiverDelta Networks;Inside Secure</t>
  </si>
  <si>
    <t>WI Harper Group;Sinovation Ventures;SeedFund.in;Ignition Partners;AllegisCyber Capital</t>
  </si>
  <si>
    <t>gaming;health;travel;legal;security;fintech;music;sports;media;telecom;education;energy;hosting;home living;event tech;robotics;jobs recruitment;transportation;semiconductors;marketing;enterprise software;consumer electronics</t>
  </si>
  <si>
    <t>Israel;United Kingdom;France;United States;Ireland;Australia;Canada;Germany;Sweden;Italy</t>
  </si>
  <si>
    <t>broadband;radio;cybersecurity;govtech and civictech</t>
  </si>
  <si>
    <t>North America;Europe;United States;Italy;Schaumburg;Chicago;Milan</t>
  </si>
  <si>
    <t>https://www.facebook.com/MotorolaSolutions</t>
  </si>
  <si>
    <t>https://twitter.com/motosolutions</t>
  </si>
  <si>
    <t>https://www.linkedin.com/company/1771432</t>
  </si>
  <si>
    <t>https://www.crunchbase.com/organization/motorola-solutions</t>
  </si>
  <si>
    <t>https://storage.googleapis.com/dealroom-images-production/29/MTAwOjEwMDpjb21wYW55QHMzLWV1LXdlc3QtMS5hbWF6b25hd3MuY29tL2RlYWxyb29tLWltYWdlcy8yMDIyLzEyLzExLzlhYTRkZTk0YjI4ZmJkMjA4MTcyNTk4MzZkNDlhMzlh.png</t>
  </si>
  <si>
    <t>26.14</t>
  </si>
  <si>
    <t>Silent Sentinel;IPVideo;Rave Mobile Safety;Futurecom Systems Group;Videotec;Calipsa;Tetra Ireland Communications;Avigilon Alta;911 Datamaster;Envysion;Openpath;Delta Risk;Callyo;Pelco;IndigoVision;WatchGuard Video;VaaS International Holdings;Kodiak Networks;Gridstone;Spillman Technologies;Airwave Solutions;PublicEngines;Emergency CallWorks;Twisted Pair Solutions;Psion;Rhomobile;4Home;Aloqa;280 North;BitBand;AirDefense;Modulus Video;Netopia;Good Technology;NextNet Wireless;Broadbus Technologies;Kreatel Communications;KraTEL Communications Ltd.;Broadband Innovations;Ucentric Systems;MeshNetworks;Quantum Bridge Communications;RiverDelta Networks</t>
  </si>
  <si>
    <t>n/a;n/a;n/a;n/a;n/a;n/a;n/a;n/a;n/a;n/a;n/a;n/a;n/a;110;n/a;n/a;445;n/a;n/a;n/a;817;n/a;n/a;n/a;n/a;n/a;n/a;n/a;20;n/a;n/a;n/a;208;n/a;n/a;181;n/a;n/a;n/a;n/a;n/a;n/a;300</t>
  </si>
  <si>
    <t>N/A;N/A;41.82;N/A;N/A;1.32;N/A;N/A;N/A;15.64;57.27;N/A;N/A;N/A;N/A;N/A;4.55;23.18;N/A;N/A;N/A;8;N/A;9.55;N/A;N/A;14.57;1.36;0.23;11.82;12.73;17;N/A;360.91;16.36;51.82;N/A;N/A;10;12.73;24.55;112.73;41.82</t>
  </si>
  <si>
    <t>Techstars 501 investors;Erasmus Centre of Entrepreneurship 13 04 2023</t>
  </si>
  <si>
    <t>4508.11</t>
  </si>
  <si>
    <t>7816.64</t>
  </si>
  <si>
    <t>4601.72</t>
  </si>
  <si>
    <t>33482</t>
  </si>
  <si>
    <t>https://app.dealroom.co/investors/grotech_ventures</t>
  </si>
  <si>
    <t>http://www.grotech.com</t>
  </si>
  <si>
    <t>Grotech Ventures</t>
  </si>
  <si>
    <t>Venture capitalist company investing in promising entrepreneurs</t>
  </si>
  <si>
    <t>Lawson DeVries (VC);Jennifer Ports;Julia Taxin (VC);Joseph Zell (Angel)</t>
  </si>
  <si>
    <t>Lawson DeVries;Jennifer Ports;Julia Taxin;Joseph Zell</t>
  </si>
  <si>
    <t>VC;n/a;VC;Angel</t>
  </si>
  <si>
    <t>LivingSocial;Ceros;CrowdStreet;Booker;BroadSoft;UrbanBound;RedPoint Global;iBiquity Digital Corporation;Optoro;NexGen Storage;Rollstream;TRAFFIQ;Cloud Elements;Airside Mobile;Rebit;Parkifi;LogiAnalytics.com;OpenQ;FullTilt Solutions;Yet Analytics;Intellinote;Urjanet;Racktop Systems;Human Security formally White Ops;Ceterus;Promoboxx;WiserTogether;Royalty Exchange;TaskEasy;TapInfluence;Omnilink Systems;Parse.ly;HelloWallet;Multicity;Apkudo;AnyPresence;Ziptronix;DB Networks;Voci Technologies;SnappCloud;CircleBack;NetZero;UrbanStems;6fusion;GutCheck;Dizzion;Fieldglass;CommercialTribe;Digi.me;ThreatConnect;Booker;Zonoff;Contactually;LogRhythm;Adwerx;Datasembly;Payzer;Plink;Clarabridge;Bandura;Atavium;Invincea;RewardsPlus;Personal.com;Collective Intellect;Passport;Tellius;Cerebro Capital;Backbone PLM;Closely;Giveo;FactoryFix,;Threat X;The Mom Project;ICX Media;ShipMonk;Vixxo;Zenoss;USA Digital Radio;Healthcare Interactive;Chicken Out Rotisserie;IVivity;Incentivio;DirectScale;XOi Technologies;Synchrologic;Bluefire Security Technologies;Fluid Market;Hatteras Networks;Tethr;Aztek Networks;Ryft Systems;TriVirix International;MyAlerts (Formerly TrackIf);HiveLive;WireWheel;Rent Ready;Synapse: Automate &amp; Streamline Your Training Development Process;Ceterus, Inc.;Pet Screening;Stardog Union;ChurnZero;Base Operations;Webscale;Drum;ShardSecure;Cloverly;Yardstik;Perishable Shipping;Youreka;EcoMap;Intellinote;Home Wireless Networks;Speedscale;Parallax;Rebit;Fluid Truck Share;Advertising.com;Ox Fulfillment Solutions;Two Six Technologies;Krista Software Inc.;ThreatX;RedPoint Global;MEDecision;Sturdy;Sunstone Credit;Rewst;ThreatBlockr;Cognota;Ceritas;FOUNT Global;pgEdge;Gatho;Vali Cyber</t>
  </si>
  <si>
    <t>BroadSoft;LivingSocial;Clarabridge;Fieldglass;The Mom Project;USA Digital Radio;Passport;Fluid Truck Share;Advertising.com;LogRhythm</t>
  </si>
  <si>
    <t>Absolute Private Equity;Knight Foundation;San Francisco Employees' Retirement System;The Roche Retirement Plan;Pantheon Ventures;Duquesne Light Company;General Mills Group Trust - Pooled Private Equity Fund;Colorado School Division Pension;The Guardian Master Pension Plan Trust;Guardian Life;State of Michigan;Penn Mutual;Baxter International and Subsidiaries Pension Trust General Trust Account;United States Fidelity and Guaranty Company;Bell Atlantic Master Trust;Baxter International And Subsidiaries Pension Plan;Baltimore Boost Fund;DLA Piper US Profit Sharing and 401(k) Savings Plan;TEDCO;Zero Gap Fund;Ford Foundation;Deseret Mutual Master Retirement Plan;State of Michigan Retirement Systems;Lexington Partners;Baxter International;Allete and Affiliated Companies Master Pension Trust;Pennsylvania State Employees' Retirement System;Robeco;Colorado PERA;Reynolds American Defined Benefit Master Trust;IBM Personal Pension Plan;Katherine Mabis Mckenna Foundation;SBC Master Pension Trust</t>
  </si>
  <si>
    <t>health;travel;legal;security;fintech;wellness beauty;music;real estate;fashion;food;media;telecom;education;energy;hosting;home living;event tech;robotics;jobs recruitment;transportation;semiconductors;marketing;enterprise software</t>
  </si>
  <si>
    <t>North America;United States;Vienna;Cockeysville;Denver</t>
  </si>
  <si>
    <t>https://twitter.com/grotechventure</t>
  </si>
  <si>
    <t>https://www.linkedin.com/company/grotech-capital-group</t>
  </si>
  <si>
    <t>https://www.crunchbase.com/organization/grotech</t>
  </si>
  <si>
    <t>https://storage.googleapis.com/dealroom-images-production/93/MTAwOjEwMDpjb21wYW55QHMzLWV1LXdlc3QtMS5hbWF6b25hd3MuY29tL2RlYWxyb29tLWltYWdlcy8yMDE1LzA2LzI1L2JhMmY4ODFlZTg1YzEwMjhkODFmM2NiODAyY2M3MGQ0.gif</t>
  </si>
  <si>
    <t>2214.06</t>
  </si>
  <si>
    <t>105.09</t>
  </si>
  <si>
    <t>4090.00</t>
  </si>
  <si>
    <t>4529.96</t>
  </si>
  <si>
    <t>33481</t>
  </si>
  <si>
    <t>https://app.dealroom.co/investors/tdf_ventures</t>
  </si>
  <si>
    <t>http://www.tdfventures.com</t>
  </si>
  <si>
    <t>TDF Ventures</t>
  </si>
  <si>
    <t>United States, San Francisco, Mission Street, 535</t>
  </si>
  <si>
    <t>37.7888898</t>
  </si>
  <si>
    <t>-122.3980914</t>
  </si>
  <si>
    <t>Dell;Booker;Molotov;EdgeConneX;IEX Group;Spectrum Bridge;Cyan;Quad Learning;Valencell;Virtustream;Cloverpop;Punchh;Able Lending;HelloWallet;Overture Networks;Cybrary;CircleBack;FSLogix;Booker;Arxan Technologies;Ooma;HandSignal;OpsPanda;AppMesh;NS8;Malbek;Omnispace;UPshow;Invertix Corp;PICKUP;Stellar Loyalty;Rundeck;Quantance;Aztek Networks;Netilla Networks;Inlet Technologies;Liongard;Whitebox Technologies INC;MindSHIFT Technologies;Obo;Osano;Cloudtamer;Allstacks;Filtered;Altamira;86 Repairs;Procurated;BlackCloak;Buildforce Services;Wrangle;Idelic;Aervivo;Trava Security;Beep;RepVue;Quantance;Rewst;Complete Cloud Enablement Software;The Hedgehog Company;Elevent</t>
  </si>
  <si>
    <t>Dell;Virtustream;Punchh;NS8;IEX Group;Ooma;Omnispace;EdgeConneX;Liongard;Booker</t>
  </si>
  <si>
    <t>health;legal;security;fintech;wellness beauty;music;real estate;food;media;telecom;education;hosting;home living;jobs recruitment;transportation;semiconductors;marketing;enterprise software;space</t>
  </si>
  <si>
    <t>https://twitter.com/edgeconnex</t>
  </si>
  <si>
    <t>https://www.linkedin.com/company/tdf-ventures</t>
  </si>
  <si>
    <t>https://storage.googleapis.com/dealroom-images-production/1b/MTAwOjEwMDpjb21wYW55QHMzLWV1LXdlc3QtMS5hbWF6b25hd3MuY29tL2RlYWxyb29tLWltYWdlcy8yMDE1LzA2LzI1LzM2MDZhZDZkNjdhYzY3M2E1NGRiZTQxNTMyZGU1OGIx.png</t>
  </si>
  <si>
    <t>907.18</t>
  </si>
  <si>
    <t>2220.05</t>
  </si>
  <si>
    <t>1873.16</t>
  </si>
  <si>
    <t>33477</t>
  </si>
  <si>
    <t>https://app.dealroom.co/investors/signal_peak_ventures</t>
  </si>
  <si>
    <t>https://www.spv.com/</t>
  </si>
  <si>
    <t>Signal Peak Ventures</t>
  </si>
  <si>
    <t>Venture capital firm with more than $550 million of committed capital under management</t>
  </si>
  <si>
    <t>Jeron Paul (Angel);Matt Shields (Sales);Ron Heinz (Managing Director);Brandon Tidwell (Managing Director);Phil Williams (Vice President);Travis Heath (CFO);Lisa Dunlea (Venture Partner);Gena Cecala (Office Manager);Mckay Dunn (Vice President);Scott Petty (Managing Director);Dinesh Patel (Partner);Ron Heinz (Managing Director,Founder);Scott Petty (Managing Director,Co-Founder);Brandon Tidwell (Managing Director,Co-Founder)</t>
  </si>
  <si>
    <t>Jeron Paul;Matt Shields;Ron Heinz;Brandon Tidwell;Phil Williams;Travis Heath;Lisa Dunlea;Gena Cecala;Mckay Dunn;Scott Petty;Dinesh Patel;Ron Heinz;Scott Petty;Brandon Tidwell</t>
  </si>
  <si>
    <t>male;male;male;male;male;male;female;female;male;male;male;male</t>
  </si>
  <si>
    <t>Angel;Sales;Managing Director;Managing Director;Vice President;CFO;Venture Partner;Office Manager;Vice President;Managing Director;Partner;Managing Director,Founder;Managing Director,Co-Founder;Managing Director,Co-Founder</t>
  </si>
  <si>
    <t>Cemaphore Systems;Infusionsoft;Penguin Computing;Numira Biosciences;PactSafe;Snaps;Solera Networks;C7 Data Centers;RackWare;Athena Feminine Technologies;Verismic Software;Alianza;Coherex Medical;Tiled;Degreed;Fairygodboss;Q Holdings;Filevine;Cymphonix;FatPipe;Lineagen;CHATBOOKS;Aspen Avionics;Booker;CrimeReports;eFileCabinet;Eastwind Networks;HomeBay;True Fit;Backbone PLM;Bark Technologies;XAware;PacketPointe Communications;Bask Technology;Kronologic;Bandwango;Teal;NanoMR;Big Squid;FamilyLink;Monarx;Fetch Package;invygo;ExpertVoice;CometChat;Pronto;Everee;Authenticx;Hubpay;Hivewire;BookClub;Keap;Syxsense;Cogito;Hit Labs;Measured Analytics and Insurance;Spendflo;Haul;DressX;401go;DeepSee.ai;Procurified (Formerly Lightified);Tiled;Native Voice;Cerberian;Able;True Fit Corporation;Yofi (Formerly BotNot);Crew</t>
  </si>
  <si>
    <t>Degreed;Filevine;True Fit;Fetch Package;Keap;Booker;Alianza;Bark Technologies;DeepSee.ai;Solera Networks</t>
  </si>
  <si>
    <t>vSpring Capital;Utah Capital Investment;StepStone Group;New Mexico State Investment Council;San Diego City Employees' Retirement System;WCF Mutual Insurance;Memorial Hermann Pension Plan;Deseret Mutual Master Retirement Plan</t>
  </si>
  <si>
    <t>health;legal;security;fintech;music;real estate;fashion;media;telecom;education;hosting;home living;robotics;jobs recruitment;transportation;semiconductors;marketing;enterprise software;consumer electronics</t>
  </si>
  <si>
    <t>https://www.facebook.com/signalpeakventures</t>
  </si>
  <si>
    <t>https://twitter.com/signal_peak</t>
  </si>
  <si>
    <t>https://www.linkedin.com/company/signal-peak-ventures</t>
  </si>
  <si>
    <t>https://www.crunchbase.com/organization/signal-peak-ventures</t>
  </si>
  <si>
    <t>https://storage.googleapis.com/dealroom-images-production/db/MTAwOjEwMDpjb21wYW55QHMzLWV1LXdlc3QtMS5hbWF6b25hd3MuY29tL2RlYWxyb29tLWltYWdlcy8yMDE1LzA2LzI1LzFjMzI1ZmE0ODZjNmU4OWVlZjgxN2Q3YTI1ZWJlYzY5.jpg</t>
  </si>
  <si>
    <t>1198.91</t>
  </si>
  <si>
    <t>3823.82</t>
  </si>
  <si>
    <t>33475</t>
  </si>
  <si>
    <t>https://app.dealroom.co/investors/jump_capital</t>
  </si>
  <si>
    <t>http://www.jump-capital.com</t>
  </si>
  <si>
    <t>Venture capital firm specializing in series a &amp; b expansion stage investments in technology and software</t>
  </si>
  <si>
    <t>Sach Chitnis;Peter Johnson (VC);Michael McMahon;Saurabh Sharma (Partner);Yelena Shkolnik (Vice President);Elizabeth de Saint-Aignan (Partner,Jump Capital Growth)</t>
  </si>
  <si>
    <t>Sach Chitnis;Peter Johnson;Michael McMahon;Saurabh Sharma;Yelena Shkolnik;Elizabeth de Saint-Aignan</t>
  </si>
  <si>
    <t>n/a;VC;n/a;Partner;Vice President;Partner,Jump Capital Growth</t>
  </si>
  <si>
    <t>Swiftpage;TradingView;IronScales;Siemplify;Indico Data Solutions;TVision Insights;MD Revolution;Tubi TV;AVIA;MediBeacon;Opternative;Doctor on Demand;Bitnomial;LISNR;Tulip Retail;HealthExpense;Pangea;Teikametrics;4c Insights;Degreed;Sight Machine;Zettics.;SIM Partners;Gauss Surgical;M1 Finance;Narrative Science;Booker;ParkWhiz;ShareThis;Spring Marketplace;Spire Global;CoinMarketCap;RiskSense;Eventus Systems;Rescale;LogicGate;True Fit;LinkSquares;BlockFi;Omniex;Bitpanda;Foretellix;ProPharma Group;UPshow;Mirador;Pieces Tech;BenchPrep;Obsess;Fast Radius;Zipscene;NowSecure;Champion Healthcare Technologies;Spring Labs;Wholesome Goodness;Symbl;The Small Exchange;Nudge Rewards;Curv;BALTO;CoinDCX;Balto;Visibly;0x;Zipmex;AcreTrader;Shipa;Conducto;Enso Security;Slope Finance;Aperio.ai;Highline</t>
  </si>
  <si>
    <t>BlockFi;Bitpanda;TradingView;CoinDCX;M1 Finance;Degreed;Fast Radius;0x;LinkSquares;Siemplify</t>
  </si>
  <si>
    <t>gaming;health;travel;legal;security;fintech;wellness beauty;fashion;sports;food;media;telecom;education;robotics;transportation;marketing;enterprise software;space;engineering and manufacturing equipment</t>
  </si>
  <si>
    <t>United States;Israel;Canada;Austria;India;Singapore;Hong Kong</t>
  </si>
  <si>
    <t>https://www.facebook.com/jump-capital-455841717925406</t>
  </si>
  <si>
    <t>https://crunchbase.com/organization/jump-capital</t>
  </si>
  <si>
    <t>https://storage.googleapis.com/dealroom-images-production/cc/MTAwOjEwMDpjb21wYW55QHMzLWV1LXdlc3QtMS5hbWF6b25hd3MuY29tL2RlYWxyb29tLWltYWdlcy8yMDE1LzA2LzI1L2E0ZmY3ZDI3ZjUzNmFjOTZhZWM2OTdjYzc1YTBkNDU2.png</t>
  </si>
  <si>
    <t>1784.02</t>
  </si>
  <si>
    <t>1650.00</t>
  </si>
  <si>
    <t>20198.22</t>
  </si>
  <si>
    <t>33456</t>
  </si>
  <si>
    <t>https://app.dealroom.co/investors/matrix_partners_china</t>
  </si>
  <si>
    <t>https://www.matrixpartners.com.cn/index.php/en/</t>
  </si>
  <si>
    <t>Matrix Partners China</t>
  </si>
  <si>
    <t>Jake Jolis (Partner);David Su (Managing Partner);Yee Lee;Rob Soni (General Partner);Ilya Sukhar;Eric Grosse;Bo Shao;Gene Shkolnik</t>
  </si>
  <si>
    <t>Jake Jolis;David Su;Yee Lee;Rob Soni;Ilya Sukhar;Eric Grosse;Bo Shao;Gene Shkolnik</t>
  </si>
  <si>
    <t>Partner;Managing Partner;n/a;General Partner;n/a;n/a;n/a;n/a</t>
  </si>
  <si>
    <t>Pinguo;Carbon Design Systems;Jimubox;36Kr;Didi Chuxing;91jinrong;Ele.me;Cheyipai;Zhaosuliao;Fenqile;Lamabang;MoFang;Koudai;Nice;QingCloud;Meet You;Yoka;Qiniu Information Technology;Babytree;Klook;EASEMOB;Cheetah Mobile;Momo;Baofeng;Camera360;Seafile;Polarr;GeekSoft;Ambrx;Chemclin (China Diagnostic Medical Corporation);ihush.com;Umeng;Demohour;Zhaogang;CamCard;Anjuke;Niupai;Tuan800;Hua Kang;QFPay;Bona Film Group;Adsame;Guanghetang;Hers;Chanyouji;EDAN;Hubs1;Beisen;CREAT;Guomai;Hairbobo;Lizhi;Hoodinn;NowledgeData;Number 100;Yuanpei Translation;ZuzuChe;zhouwu;Huoli;langtaojin;Koogame;Kuailexue;Meiyou;51edj;Maizhuo;nkf-pharma;Nala;New Dynamic Education Group;Keniu;21viaNet;ZANK.mobi;To8to (Tubatu);Kingsoft Network Science;NibiruTech Limited;Jiongji application;ZhiGuoGuo;6Rooms;StockRadar;Liepin;Baoku;Vipkid;Lianjia;Guazi;Chehejia;Diyichedai;Atzuche;Yuanfudao;Raven Tech;HotelGG;Locality;Convenientpower;Live.me - social video chat;Ofo;Xpeng;OTMS;SmartX;XGIMI;Ansun BioPharma;GLXSS;TokenInsight;Moretickets;Nervos;EBroker;Senti Biosciences;Lightelligence;Reach Surgical;SnowShore Networks;12 Sigma Technologies;IOST;Meiyou Information Technology Co., Ltd.;Xyb2b.com;Flight Steward;BestSign;GrowingIO;IngageApp Inc.;Zhenkunhang;Aplum.com;Fuyoukache;Ioranges Automation;Sensingtech;Yonghong Tech;ToppGene;Yunshan Networks;GrandOmics;SoYoung Technology;Quwan.com;U-dental;Baozhunniu;Adlai Nortye;Klover InsurTech;I-MD;Kaochong;Taimei Medical Technology;Kiwi Information Technology,Ltd.;Yaoyanshe;Alading Bank;Caicloud;Distinct Healthcare;Wali;Edianzu;Eqingdan;Banana Culture;QingTing FM;MegaRobo;NewBanker;Yunxuetang;Shi Lili;Grand Chip Microelectronics;Hunliji;Shanghai Muhe Network Technology;Spacety;Nuance Biotech;ISpace China;23Mofang;Qidi Technology;Haomuduo;Moran Cognitive Technology;Egret Technology;PingCAP;Meipian;GeneCast Biotechnology;Chaitin Tech;ETCP;Xiaoyusan;Lexin;Nasn Automotive Electronics;CG Satellite;Ruixin Smart Medical;Qiniu;TDengine;Xiangwushuo (Happy Sharing);TEDDYMOBILE;LandSpace;Huangbaoche;Dishangtie Car Rental;Meiwei Buyongdeng;Uoko.com;Songxiaocai;IKang Healthcare Group;Beijing Yihang Yuanzhi Technology;ICHunt.com;Galaxy Space;Remebot;TopGene;Shanxiuxia;linkedcare;CloudChef;Fuliaoyi;Datacloak;KK Group;Tiantianxuenong;Yincheng Network Technology;InVault CN;Yudao Bio;RootCloud;Rootpath Genomics;Beijing Haoshi Technology (Lanstech);ET Healthcare;Itcast.cn;Ronbay Technology;Yesmro;Ambilight;Biostar Technologies;Boyt (POI-TECH);Tuliu.com;Snapmaker;GaiaWorks;Ms. Paris;Yishou;Guangdong Daoyuan Technology;Dafengshou;Pineapple Online;Trifo;Chameleon Biosciences;Nanjing Yingruichuang Electronic Technology;Semidrive;Abc clinic butler;Flowclub;InventisBio;Qihan Biotech;UP Clinic;SA Biotech;Yaeher Health;Anxin Doctor;Ennovabio;61Draw.com;Xuelangyun;Rate;Lixiang;Xigua City;Pulshion;Origin Space;Xiaopangxiong;Taimei Technology;QnQuality Pharmaceuticals;Peijia Medical;Lansion Biotechnology;Subway Car Rental (Shenzhen);Shumei Technology;Data Pipeline;WeiEase Tech;Addx.ai;Qiancang Technology;Siku Lifang;Advaccine Biotech;Starfield;RemeGen;Yuanware Planet;Rgenta Therapeutics;Naxions Tech;NebulaGraph;Guangzhou Boyt Technology;NiKang Therapeutics;Xingyun Group;Cyclone;Bebebus;Hundred Words;Ennova Pharmaceuticals;X-EPIC;VESoft;Zihaiguo;Cobot;Xiaopangxiong;EBroker;Zhongxuegao;Haixue;Hongsong Xuetang;Simple Love;GaiaWorks;Logseq;Meetingbest;UP Clinic;UmerDoctor;Renmaitong;D3 Bio;Vastai Technologies;Tallac Therapeutics (Formerly Tollnine);Quwan Network;Fenbi Education;AkroStar;NovoCodex Biopharmaceuticals;Weimai;Hok Bee;橘子娱乐;OnQuality Pharmaceuticals;EDDA Technology;MetaX;Scivita Medical Technology;Ruilongnuofu Medical Technology;Qingmai;Feiyu;Xuenong;Joes Future Food;Smart Fabric;Zhiqun;Bota Biosciences;Edianyun;Liuyi Jiaoyu;Xiaopangxiong;Carbonstop;FOR-U;Baoyun Group;Stashpad (Formerly Bytebase);宾通智能 (Bito Robotics);Nanjing Tridie Pharmaceutical Technology;Source;Cygnus;Startdt (奇点云);Misspao (觅跑);Minicake;Neptune Robotics;PAQ Therapeutics;Zhuhai Shashi Biotechnology;Geometrical-Pal;G-PAL;Achieva Medical;Cloud of Wisdom;EGLS Technology (Beijing) Co., Ltd.;BeiJing GAGO Ltd.;Sunlands;Delicious No Wait;futu securities;Wingspan Technology;Career International;Beijing Tiexue Tech. Co., Ltd.;Autobot;The Beast Shop;LIZHI INC.;Lumist;HashData;Dessmann;Xiamen Meiyou;HC Robotics;Chang Guang Satellite Technology;Beijing Lingkong Tianxing Technology;Zenshine Pharmaceuticals;EDDA Technology;Phantom;Ambilight;Powerlaw Ai;MAKA;Zhuizhi Technology;Shandian Gou;Shangshangqian;BOSHI;EMI Information;ETComm;IFU;Kuai Xing Fang;BOZWIN;Beestor.com;Like Media;Zhangjiagang Wanzhong Yixin Biotechnology;Elens;Lamabang;SHU LIAN YI KANG;Youjian;YUYI;Shenzhen Idol Network Technology;Deja Vu;WEIMING PENGUIN;goxueche.com;Woodstock Of Eating;New Money;QINGCLASS;REFLOWER;QiCloud;Kexue Zhinanzhen;ROM;Shu Dongpo;ViaX;Vargo;Zhang Wen Information;Nebula Brands;Youzan;Surpath;Chengdu Usano Biotechnology;at-moto;Baoyun Liquor;Huahui Health;Collov;Gongye Technology;Mijia;NeuraMatrix;New Dynamic Institute;Shenshi Technology;KK;Ruiyun Service Cloud;Shengyi Zhuanjia;Shanghai STEM Cloud;VOMMA;Xiaofanzhuo;Youfu Mama;Protoga Bio;Suzhou Yikesai Biotechnology;Meijiabang;MissBerry Berry Sweetheart;Nutshell Therapeutics;Radium Technology;Qiyi Medical;Reigncom;Satonline.cn;Shanghai Saimet Software Technology;Tuishiben;Zhen Rong Bao;MicroCyto;Shanhe Photonics;JLSemi;Spotlight Workplace;Bench3D;HashData;Xinling Semiconductor;Shenzhen Didao Microelectronics Technology;Suzhou Yige Technology;VIPKID;Yueshu Technology;Yuanchao Logistics;Hithium;Elios Biotechnology (Shanghai);China Ocean Energy Storage Technology;milkfly;Suzhou Inces Intelligent Technology;Juhui Food Technology Co., Ltd;Thin Red Line;Sean Technology;Suzhou Left-handed Star Biotechnology;Suzhou Ouli Biomedical Technology;Frontis;Shenzhen Deep Vision Intelligent Technology;Shanghai Youpao Network Technology;Shanghai Zhiyuan Innovation Technology;Weiyuan Synthetic Biotechnology (Beijing);Chengdu Shansiwei Technology;Suzhou Heguang Tongyao Intelligent Technology;AndSolar Intelligent Technology;Jindie Space-Time (Hangzhou) Technology;Chengdu Yicheng Technology;Spacety;Xinli Intelligent Technology (Shanghai);AndSolar Intelligent Technology;Zhengzhou Youbi Technology;Hong Kong Galaxy Jiutian Rocket Manufacturing;Headlight</t>
  </si>
  <si>
    <t>Lixiang;Didi Chuxing;Baofeng;Yuanfudao;Ele.me;Guazi;Xpeng;Lianjia;RemeGen;Hithium</t>
  </si>
  <si>
    <t>Plum Ventures;Huakong Electronics (Tianjin) Investment Management</t>
  </si>
  <si>
    <t>Rongze Asset Management;Employees' Retirement Plan of Duke University;CICC Jiacheng Investment Management;University of Michigan Endowment;Enlight Media;China National Council for Social Security Fund (SSF);Geshang Licai;Iowa Municipal Fire &amp; Police Retirement System;Beijing Science and Technology Innovation Fund;Siguler Guff &amp; Company;China Winning Capital;Jiahao Investment;Physicians' Organization at Children's Hospital Retirement Plan Group Trust;China Merchants Group;Zhangjiang Science and Technology Investment;Massachusetts Institute of Technology Retiree Welfare Benefit Plan;GF Fund Management;Children's Hospital Corporation Pension Plan;Hongkun Yirun Investment;Andrew W. Mellon Foundation;MGB Erisa Master Trust;Operating Engineers Trust Fund of Washington D.C. and Vicinity;jinfuzi;Huatai Zijin Investment;Kunpeng Capital;Tiantu Capital;Surfilter Network Technology;Yingtan Rongtang Daxin Enterprise Service Center;Bosera Capital;Shanghai Science and Technology Innovation Center;Galaxy Capital;Hangzhou Jinrong Touzi;CPE;Huatai Securities Asset Management;Yonghua Capital;LuPu Investment;Pansheng;SJ Jiacheng Investment Management;Guojin Dingxing Investment;Datang Wealth;Hansong Asset Management;MIT Basic Retirement Plan;China Everbright Limited;River Head Capital;China Merchants Venture;Shougang Fund;National Small and Medium Enterprise Development (SMIC Juyuan);Smallville Capital;Gopher Asset Management;Changan Assets;Renjun Capital;carnegie.org;Adams Street Partners;kunyuanasset;Alibaba Group;Howbuy Asset Management;China Southern Capital Management;Retirement Income Plan of Saudi Arabian Oil Company;Zhangjiang Hi-Tech Park;Fuanda Fund Management;Ant Group;MacArthur Foundation;CreditEase;CMW Asset Management;Momo</t>
  </si>
  <si>
    <t>gaming;health;travel;legal;security;fintech;wellness beauty;music;real estate;fashion;sports;food;media;dating;telecom;education;energy;hosting;home living;event tech;robotics;jobs recruitment;transportation;semiconductors;marketing;enterprise software;space;consumer electronics;engineering and manufacturing equipment;service provider</t>
  </si>
  <si>
    <t>China;United States;Hong Kong;Singapore;Luxembourg;Indonesia;Brazil</t>
  </si>
  <si>
    <t>https://www.linkedin.com/company/matrix-partners/</t>
  </si>
  <si>
    <t>https://storage.googleapis.com/dealroom-images-production/06/MTAwOjEwMDpjb21wYW55QHMzLWV1LXdlc3QtMS5hbWF6b25hd3MuY29tL2RlYWxyb29tLWltYWdlcy8yMDE1LzA2LzI1LzQxMmNmYjA4NmE1YzU4ODhjMjhkNzE5MTEzYWIwMDk1.png</t>
  </si>
  <si>
    <t>40.43</t>
  </si>
  <si>
    <t>443</t>
  </si>
  <si>
    <t>16617.88</t>
  </si>
  <si>
    <t>1052.08</t>
  </si>
  <si>
    <t>169.77</t>
  </si>
  <si>
    <t>9784.09</t>
  </si>
  <si>
    <t>117237.91</t>
  </si>
  <si>
    <t>33455</t>
  </si>
  <si>
    <t>https://app.dealroom.co/companies/jd_com</t>
  </si>
  <si>
    <t>http://www.jd.com/</t>
  </si>
  <si>
    <t>JD.com</t>
  </si>
  <si>
    <t>Internet company and online consumer electronics retailer in China</t>
  </si>
  <si>
    <t>Bei Si Huan Zhong Lu, Beijing, Beijing, China</t>
  </si>
  <si>
    <t>39.9875759</t>
  </si>
  <si>
    <t>116.374362</t>
  </si>
  <si>
    <t>Don Liu;Lynne;yi jia</t>
  </si>
  <si>
    <t>Richard Liu (Chairman and CEO);Sidney Huang (Chief Financial Officer);Chen Zhang (Chief Technology Officer);Shengqiang Chen (Chief Executive Officer);Qiangdong Liu (CEO);Jessica E. Kurz</t>
  </si>
  <si>
    <t>Richard Liu;Sidney Huang;Chen Zhang;Shengqiang Chen;Qiangdong Liu;Don Liu;Lynne;yi jia;Jessica E. Kurz</t>
  </si>
  <si>
    <t>male;male;male;male;male;male;female;female</t>
  </si>
  <si>
    <t>Chairman and CEO;Chief Financial Officer;Chief Technology Officer;Chief Executive Officer;CEO;n/a;n/a;n/a;n/a</t>
  </si>
  <si>
    <t>Farfetch;Bitauto Holdings;Daojia;Traveloka;Kingdee;Vipshop;Secoo;Ele.me;Zhihu;Fenqile;Ichuanyi;TheAsianparent;PICOOC;Sleepace;Xiachufang;TIKI.VN;MMB;Picooc Technology;HWTrek;Aihuishou;Gojek;Pomelo;51 Credit Card Manager;China Unicom;Dada;JD Finance;Yixin;Yintai Capital;ESR Group;TalkingData;Theasianparent.com;Terminus Technologies;Fuyoukache;Meiguanjia;Jiatui Technology;Fruitday;Easyretailpro;Allianz China General Insurance;Wanda Commercial Management Group;China Logistics Property Holdings;VIPMRO;NetEase Weiyang;Idriverplus;Lexin;Mogu Zhixing;Aobag;HandKoo;JD Digits;Xinchao Media;ICHunt.com;KK Group;Gree Titanium New Energy;Little Bear Rental;JD Health;TopLife;Li &amp; Fung;Kingstar Winning;Misfit Wearables;Xingsheng Youxuan;LAIKE;Giga Cloud Logistics;SPH Health Commerce;GoFurther.AI;Kuaidi 100;A-Life;Wukong Cloud Cabinet;Beijing Oak Heron Technology</t>
  </si>
  <si>
    <t>Wanda Commercial Management Group;JD Finance;JD Digits;Gojek;ESR Group;Ele.me;Vipshop;Xingsheng Youxuan;JD Health;Yintai Capital</t>
  </si>
  <si>
    <t>Gaocheng Capital;GenBridge Capital;Shiyu Capital;Bell Capital;BPEA Private Equity;MiraclePlus</t>
  </si>
  <si>
    <t>health;travel;fintech;wellness beauty;real estate;fashion;sports;food;media;telecom;education;energy;kids;home living;robotics;jobs recruitment;transportation;marketing;enterprise software;consumer electronics</t>
  </si>
  <si>
    <t>United Kingdom;China;Indonesia;Singapore;Vietnam;Taiwan;Thailand;Hong Kong;United States</t>
  </si>
  <si>
    <t>retail;appliances;consumer goods;wholesale;home improvement;verified unicorns and $1b exits</t>
  </si>
  <si>
    <t>Asia;Europe;China;Netherlands;Beijing;Amsterdam-Duivendrecht</t>
  </si>
  <si>
    <t>https://www.facebook.com/JD360buy</t>
  </si>
  <si>
    <t>https://twitter.com/jd_corporate</t>
  </si>
  <si>
    <t>https://www.linkedin.com/company/jd.com</t>
  </si>
  <si>
    <t>https://www.crunchbase.com/organization/jd-com</t>
  </si>
  <si>
    <t>https://storage.googleapis.com/dealroom-images-production/97/MTAwOjEwMDpjb21wYW55QHMzLWV1LXdlc3QtMS5hbWF6b25hd3MuY29tL2RlYWxyb29tLWltYWdlcy8yMDI0LzAzLzA1L2I0NDAwMjVhYjJmOWRlN2YyODNhM2RjMDlkOGQ1MDA1.png</t>
  </si>
  <si>
    <t>164.41</t>
  </si>
  <si>
    <t>China Logistics Property Holdings;Dada</t>
  </si>
  <si>
    <t>n/a;546</t>
  </si>
  <si>
    <t>N/A;872.73</t>
  </si>
  <si>
    <t>10525.20</t>
  </si>
  <si>
    <t>9132.27</t>
  </si>
  <si>
    <t>87562.40</t>
  </si>
  <si>
    <t>33454</t>
  </si>
  <si>
    <t>https://app.dealroom.co/investors/the_chennai_angels</t>
  </si>
  <si>
    <t>http://www.thechennaiangels.com/</t>
  </si>
  <si>
    <t>The Chennai Angels</t>
  </si>
  <si>
    <t>28.63096</t>
  </si>
  <si>
    <t>77.21722</t>
  </si>
  <si>
    <t>Chandran Krishnan;The Chennai Angels</t>
  </si>
  <si>
    <t>TrulyMadly;SparesHub;Betaout;Online Prasad;Classle;Qyk;Fourth Partner Energy;velvetcase.com;Netree;Twixor;GoBumpr;VIMANA;Paperflite;Mindler;The Postbox;Skyfi Education Labs;Get My Parking;Brigge Technologies;Finance Buddha;SP Robotic Works Pvt;Octathorpe Web-Consultants;Syona;Apte Amalgamation;Pickmeindia;GoStops;Proklean Technologies;Survaider;The Indus Valley;Chai Kings;Turbo Hire Technologies;Pear Technologies;Degpeg;School Diary;Infilect;Nojoto;Artinci Artisanal Foods;MEDISIM VR;Proklean Technologies;Cultyvate;Callify.ai;Zerone Microsystems;Samaaro;Jidoka Technologies;Avammune Therapeutics (Formerly Straximm Therapeutics);Blaer Motors;Dropshop;vegetall.in;﻿My3DSelfie;Sugar Watchers;D'Moksha Homes;Goofytails;Flutrr;Mangopoint;Jidoka Technologies;trulymadly.com;Nanoclean;Kreedo;Brag;Zoment;FREED;ECOIL (KNP Arises);Terra Food;Trelish;My3dMeta;EarthFokus;Proost Beer</t>
  </si>
  <si>
    <t>Fourth Partner Energy;Get My Parking;Apte Amalgamation;Proklean Technologies;VIMANA;The Indus Valley;SP Robotic Works Pvt;FREED;Twixor;Kreedo</t>
  </si>
  <si>
    <t>gaming;health;travel;fintech;wellness beauty;music;fashion;sports;food;media;dating;education;energy;kids;hosting;home living;event tech;robotics;jobs recruitment;transportation;semiconductors;marketing;enterprise software</t>
  </si>
  <si>
    <t>https://twitter.com/angelschennai</t>
  </si>
  <si>
    <t>https://www.linkedin.com/company/the-chennai-angels</t>
  </si>
  <si>
    <t>https://storage.googleapis.com/dealroom-images-production/05/MTAwOjEwMDpjb21wYW55QHMzLWV1LXdlc3QtMS5hbWF6b25hd3MuY29tL2RlYWxyb29tLWltYWdlcy8yMDE1LzA2LzI1L2QyMjQ0MjMyOTM3NDViZjVhMDZjNzUzMDQwMmZkZGEy.png</t>
  </si>
  <si>
    <t>37.03</t>
  </si>
  <si>
    <t>479.35</t>
  </si>
  <si>
    <t>33452</t>
  </si>
  <si>
    <t>https://app.dealroom.co/investors/mumbai_angels</t>
  </si>
  <si>
    <t>http://www.mumbaiangels.com</t>
  </si>
  <si>
    <t>Mumbai Angels</t>
  </si>
  <si>
    <t>India's Preferred Private Investment Platform</t>
  </si>
  <si>
    <t>400013 Mumbai, India</t>
  </si>
  <si>
    <t>18.9981729</t>
  </si>
  <si>
    <t>72.8274691</t>
  </si>
  <si>
    <t>Mumbai Angels;Neha Aggarwal</t>
  </si>
  <si>
    <t>Prashant Choksey (Co-Founder);Praveen Chakravarty (Co-Founder);Nirav Choksi (Partner);Veena Avadhanam (Director - New Investments);Prakhar Agarwal (Delhi Chapter Manager);Vishwamitra Hariharan (Partner);Avril Packard (Heads of Operations);Nishkaam Mehta (Angel investor);Chandni Jafri (CEO);Roopa Nath (Member);Sachin Karnik (President);Amit Grove;Bijal Thakkar;Tejus Sawjiani (Angel investor);Nandini Mansinghka (CEO,Co-Founder);Christoph Prinz;Vikram Gupta;Ramesh Nuti (Angel investor);Rajesh Sehgal (Angel investor);Srini Sethuraman;Anshuman Ranjan (Angel investor);Abhishek Agarwal;Satyakam Mohanty;Rahul Aggarwal;Laxmi Datt Sharma</t>
  </si>
  <si>
    <t>Prashant Choksey;Praveen Chakravarty;Nirav Choksi;Veena Avadhanam;Prakhar Agarwal;Vishwamitra Hariharan;Avril Packard;Nishkaam Mehta;Chandni Jafri;Roopa Nath;Sachin Karnik;Amit Grove;Bijal Thakkar;Tejus Sawjiani;Mumbai Angels;Neha Aggarwal;Nandini Mansinghka;Christoph Prinz;Vikram Gupta;Ramesh Nuti;Rajesh Sehgal;Srini Sethuraman;Anshuman Ranjan;Abhishek Agarwal;Satyakam Mohanty;Rahul Aggarwal;Laxmi Datt Sharma</t>
  </si>
  <si>
    <t>male;male;male;female;male;male;female;male;female;female;male;male;female;male;male;female;male;male;male</t>
  </si>
  <si>
    <t>Co-Founder;Co-Founder;Partner;Director - New Investments;Delhi Chapter Manager;Partner;Heads of Operations;Angel investor;CEO;Member;President;n/a;n/a;Angel investor;n/a;n/a;CEO,Co-Founder;n/a;n/a;Angel investor;Angel investor;n/a;Angel investor;n/a;n/a;n/a;n/a</t>
  </si>
  <si>
    <t>TabSquare;ZipDial;Madhouse Media;Unocoin;Appsdaily Solutions;WeAreHolidays;MobStac;Myntra;Logic Roots;InMobi (Formerly Mkhoj);KETTO;Pixuate;NoPaperForms.com;Squeakee;ShepHertz;Milk Mantra;Explara.com;Qubecell;Textual Analytics Solutions;WittyParrot;docturnal;Betaout;AdSparx;NextGen Healthcare;Jack On Block;Traffio;eDreams Edusoft;GreenDust;Klip.in;Mobiquest Mobile Technologies;Cityzenith;Plustxt;TalentBridge Technologies;Green Packet;Hotelogix;AudioCompass;United Mobile Apps;Bookmycab;MintM;Rolocule Games;Exotel;NetElixir;Exclusively.in;iKure Techsoft;Xcode Life Sciences;Canvera Digital Technologies;NowFloats;Fitpass;JoyByNature;Nykaa.com;Frsh;AllizHealth;Apalya Technologies;MyAdvo;Tala;BabyChakra;Rizort;Nevis Networks;Beaconstac;Cmpute.io;Audio Compass;Insta Health;ChironX;Newsbytesapp.com;Proliva;Fric Bergen;Threadsol;Burger Singh;Growfitter;WOTU;BookEventz;MangoReader;Eduncle;Bounty app;Vahdam Teas;Dhama Innovations;CarveNiche;Maximojo;Advantage Club;Svasti Microfinance;ICouchApp;Clensta;VideoVerse;Theranosis Life Sciences;Artivatic.ai;We Do Sky;NextGen;Karmic Lifesciences;Tapstart;Primaseller;Wild East Group;DoSelect;Pickmeindia;RegisterMyMarriage;ZingHR;Zeroinfy;GoStops;Trukky;BrandIdea;Bookingjini;Gegadyne Energy;Goodera;Azuro.in;Gingercrush;Sunwing Vacations;EduGorilla Community Private Limited;O4S;Brainwired;Knocksense;Turbo Hire Technologies;Spoofin;Minkspay;Do Your Thng;Svami;Dhruva Space;WitBlox;Tech Shiksha;Dr. Sheth's for Indian Skin;Leegality;Leadstart;CarterX;Legalkart;Bristlecone Consultancy;AdOnMo;Blu Smart Mobility;Pickright;BLive;AsknBid;Aker Foods;ChargeZone;Crimson Healthcare;Agro2o;Lattu Kids;Forbidden Foods;Big Bang Boom;Edhusk;Cusmat;DaveAI;Unlu;Woolly;Newsreach;Mestastop;Snackible;Algorhythm;AtYourPrice;Avishkaar;IxamBee;Frubites;Innovative Systems &amp; Solutions;Instoried;EDMINGLE;EzySchooling;STAGE;Pencil (Leadstart);Truce;Jade Forest;Bookmypacket;Falconbrick;GameEon;Pelican Essentials;Aerostrovilos Energy;Websites.co.in;Plantpower;AdSparx USA;Hemp Horizons;Prescinto;Inuvest Technologies;MedPrime Technologies;Guarented;Zippee (Formerly ZFW Dark Stores);Celcius;AsknBid;Any Time Classes;Nemo;Spardha;OnwardMobility;WeAreHolidays;Indi Energy;Automovill;Eat Better;WickedGüd;The Artment;Sugar Watchers;WCube;Big Bang Boom Solutions;Arthritis Relief Plus;Asiatic Clinical Research;Sepal;Jarsh Safety;Insta by Practo;Red Basil Technologies;Minko;EsportsXO;Rukart;Oben EV;SafEarth;Oncophenomics;Barneys;CarterX;NewsBytes;PickMyWork;The Parfait Co;Algorhythm Tech;Efarm Exchange;Travel Buddy;GreenSat Innovation Labs;SpeEdLabs;Vehico;Medbay;SunFox Technologies;Universal Cancer Conquest;Webnyay;Falca;Koala (Mantis Healthcare);Bhive Alts;EUME;CHARGE+ZONE;Proost Beer;Idea Bubble;CHARGE+ZONE;Vgenomics</t>
  </si>
  <si>
    <t>Nykaa.com;NextGen Healthcare;InMobi (Formerly Mkhoj);Tala;Myntra;VideoVerse;Blu Smart Mobility;ChargeZone;Exotel;Beaconstac</t>
  </si>
  <si>
    <t>gaming;health;travel;legal;security;fintech;wellness beauty;real estate;fashion;sports;food;media;dating;telecom;education;energy;kids;hosting;home living;event tech;robotics;jobs recruitment;transportation;semiconductors;marketing;enterprise software;space;consumer electronics</t>
  </si>
  <si>
    <t>Singapore;India;China;Bangladesh;United States;Malaysia;United Arab Emirates;Canada;Australia;Ireland</t>
  </si>
  <si>
    <t>https://www.facebook.com/mumbaiangels</t>
  </si>
  <si>
    <t>https://twitter.com/mumbaiangels</t>
  </si>
  <si>
    <t>https://www.linkedin.com/company/mumbaiangelsnetwork</t>
  </si>
  <si>
    <t>https://www.crunchbase.com/organization/mumbai-angels</t>
  </si>
  <si>
    <t>https://storage.googleapis.com/dealroom-images-production/03/MTAwOjEwMDpjb21wYW55QHMzLWV1LXdlc3QtMS5hbWF6b25hd3MuY29tL2RlYWxyb29tLWltYWdlcy8yMDIxLzEwLzAxLzA5MTM3NjY5MWFmZTQwNGYwYWU5MWQzM2RlM2E0MzE0.jpeg</t>
  </si>
  <si>
    <t>investors;International Investors - Ireland/NI</t>
  </si>
  <si>
    <t>142.42</t>
  </si>
  <si>
    <t>1603.90</t>
  </si>
  <si>
    <t>9506.16</t>
  </si>
  <si>
    <t>33449</t>
  </si>
  <si>
    <t>https://app.dealroom.co/investors/idg_ventures_india</t>
  </si>
  <si>
    <t>https://www.chiratae.com/</t>
  </si>
  <si>
    <t>Chiratae Ventures</t>
  </si>
  <si>
    <t>Leading tech venture capital fund focused on enabling entrepreneurs in india</t>
  </si>
  <si>
    <t>Commissariat Rd, Ashok Nagar, Bengaluru, Karnataka, India</t>
  </si>
  <si>
    <t>12.9705508</t>
  </si>
  <si>
    <t>77.6102912</t>
  </si>
  <si>
    <t>Karthik Prabhakar;Rishika Madan</t>
  </si>
  <si>
    <t>Tcm Sundaram (Founder);Nayrhit B</t>
  </si>
  <si>
    <t>Tcm Sundaram;Karthik Prabhakar;Rishika Madan;Nayrhit B</t>
  </si>
  <si>
    <t>Founder;n/a;n/a;n/a</t>
  </si>
  <si>
    <t>POPxo;Quikr;SquadStack;Flipkart;Perfint Healthcare;Myntra;Zivame;Tripoto;Hiree;EShakti;Vserv;FirstCry;PolicyBazaar;NestAway;SuperProfs;Momoe;Zimmber;eShakti;Theramyt Novobiologics;Vouch Financial;Valyoo Technologies;VidSys;Unbxd;Heckyl;SilverPush;FieldEZ;iViZ Security;iProf Learning Solutions;Aujas Networks Pvt.;Newgen Software Technologies;Forus Health;iCreate Software;Aasaanjobs;3DSoC;Lenskart;Agile;Uniphore;Kreeda Games;Yatra;Pluss;RentoMojo;HealthifyMe;Active.ai;Cloudcherry;Peel-works;Ela;Flyrobe;Apalya Technologies;PlaySimple;Hevo Data;SigTuple;M.Paani;Kristal.AI;cult.fit;HealthPlix;Hansel;sense;Deepfence;DreamVu;Sourcebits;PipeCandy;Hansel.io;Xpressbees;CropIn Technologies;Axio Biosolutions Private Limited;ICrushiFlush;Fintellix Solutions;Little Black Book Delhi (LBB);Ergos Business Solutions;CreditMantri;Vayana Network;Blowhorn;Agrostar;YourQuote;Cityflo;EarlySalary;Bounce;GoMechanic;Exly;Cavli Wireless;Play Shifu;DPD Technologies;Miko;Bizongo;WMall;Squadcast Inc;Aether Biomedical;Zumutor Biologics;Pando;Onco.com;GetVantage;Oye! Rickshaw;Chainflux;Locale.ai;Emitrr;Uable;BonusHub Digital Solutions;Infisecure Technologies;KBcols Sciences;Thelightbulb;Railofy;Weinnovate Biosolutions;Metadome (formerly Adloid);LoveLocal (formerly m.Paani);Manthan;Huviair Technologies;Aura;Tamasha.live;Minus Zero;OVO Health Pvt. Ltd.;ExMyB;Questt;Expertia;Redcliffe Lifesciences;ShopSe;ClaimBuddy;Global Bees;Goodmeetings;Curefoods;Hexahealth;Pixis;Artium Academy;BeepKart;NetBook ML;Expertia AI;Skye Air;Advamedica;Clientell;WeInnovate Biosolutions Pvt. ltd;Louievoice;Bytelearn;Smiles.ai;AroLeap;Locofast;Locofast;BuyStars;Mojocare</t>
  </si>
  <si>
    <t>Flipkart;PolicyBazaar;Lenskart;Uniphore;FirstCry;cult.fit;Newgen Software Technologies;Xpressbees;Global Bees;Bizongo</t>
  </si>
  <si>
    <t>Kris Gopalakrishnan's family office;State Bank of India;IIFL Seed Ventures Fund;Premji Invest;57 Stars;360 ONE Asset;ITC;British International Investment;Pratithi Investment Trust;Essex Pension Fund;Unilever Ventures;CA Technologies;Cisco Investments;Schroders Capital;International Finance Corporation;U.S. International Development Finance Corporation</t>
  </si>
  <si>
    <t>gaming;health;travel;legal;security;fintech;wellness beauty;music;real estate;fashion;sports;food;media;dating;telecom;education;kids;home living;event tech;robotics;jobs recruitment;transportation;semiconductors;marketing;enterprise software</t>
  </si>
  <si>
    <t>India;United States;United Kingdom;Canada;Singapore;Poland;United Arab Emirates</t>
  </si>
  <si>
    <t>Asia;India;Bengaluru;Mumbai</t>
  </si>
  <si>
    <t>https://twitter.com/idgvc_india</t>
  </si>
  <si>
    <t>https://www.linkedin.com/company/chiratae-ventures/</t>
  </si>
  <si>
    <t>https://www.crunchbase.com/organization/idg-ventures-india</t>
  </si>
  <si>
    <t>https://storage.googleapis.com/dealroom-images-production/24/MTAwOjEwMDpjb21wYW55QHMzLWV1LXdlc3QtMS5hbWF6b25hd3MuY29tL2RlYWxyb29tLWltYWdlcy8yMDIzLzA3LzEyL2RlN2FjZDU5ZDVjNzIwMWIzOWFkY2I1ZmE3OTA0OTU1.png</t>
  </si>
  <si>
    <t>2503.49</t>
  </si>
  <si>
    <t>527.08</t>
  </si>
  <si>
    <t>50524.58</t>
  </si>
  <si>
    <t>33448</t>
  </si>
  <si>
    <t>https://app.dealroom.co/investors/monex_ventures</t>
  </si>
  <si>
    <t>http://www.monexventures.com</t>
  </si>
  <si>
    <t>MONEX Ventures</t>
  </si>
  <si>
    <t>Venture capital firm based in japan that finances seed and early stage investments in startup companies</t>
  </si>
  <si>
    <t>Akasaka-mitsuke, Akasaka 3-chome, Akasaka, Minato, Tokyo, Japan</t>
  </si>
  <si>
    <t>35.676333</t>
  </si>
  <si>
    <t>139.73749332</t>
  </si>
  <si>
    <t>Mio Takaoka (Managing Director)</t>
  </si>
  <si>
    <t>Mio Takaoka</t>
  </si>
  <si>
    <t>Crowdcredit;Cinnamon;Pocket Concierge;Kubo.financiero;Alpaca Japan;Orb;Folio-Sec;Alpaca;Global ID;O:inc;ChatBook;Mazrica inc.;Hachimenroppi;LIFENET INSURANCE COMPANY;Emerada;VRIZE;ZAISAN Net;PARONYM;Sportip;Latona;Azoop;AirX;AlterBooth;Airporter;Zaiko;MoneyDuck;Japan Legal Network;Secai Marche;10up Japan;AMI Japan;Africa Incubator;Mentalhealth Technologies;MFS;Legal Technology Japan;Everyplus;Gracia Japan;Zens Japan;AGRI SMILE;TRiCERA;Toletta Cats;Rehab for JAPAN;Nobollel;GlobaliD;KYC Consulting Corporation;Orphe;JOINS;Pickupon;Artrigger;GarageBank;Radiotalk;Requpo;Rehasaku;Pocket Change;IRobotics Japan;Vivid garden;Recipio Japan;MyDearest;SHAREDINE;Coco;Anipos;HAKKI AFRICA;Harvest;Sasuke Financial Lab;IB;社員でつくる、企業カルチャー発信クラウド「talentbook」;Airporter;Trajectory;Yell Lpi;Compass Japan;Team Like;CharacterBank;Natee;LEBO ROBOTICS;Strainer Co., Ltd.;株式会社ニューレボ;pickupon Inc;Rehab for JAPAN;Secai Marche;Sasuke Financial Lab;Coinboard;IB;LINK Japan;Wise Egg;Richka;aMi Inc.;Anecle;FRAIM株式会社;Fivot;Alpha;Giver Take All Inc.;PR Table Inc.;Emerada Co., Ltd.;????Minitt;????????????????;Fivot;????AirX;??????????????????;Monicle;Ichirou (Formerly Link);△兜予報▼;Dev Protocol;Sasuke Financial Lab株式会社;TANP;Tretta Cats;Harmonia</t>
  </si>
  <si>
    <t>LIFENET INSURANCE COMPANY;Folio-Sec;Alpaca;Kubo.financiero;Cinnamon;HAKKI AFRICA;MyDearest;MFS;Monicle;Rehab for JAPAN</t>
  </si>
  <si>
    <t>gaming;health;travel;legal;security;fintech;wellness beauty;music;fashion;sports;food;media;dating;hosting;home living;event tech;robotics;jobs recruitment;transportation;marketing;enterprise software</t>
  </si>
  <si>
    <t>Japan;Mexico;United States;Singapore;Indonesia;Kenya;Nepal;China</t>
  </si>
  <si>
    <t>https://www.crunchbase.com/organization/monex-ventures</t>
  </si>
  <si>
    <t>https://storage.googleapis.com/dealroom-images-production/3c/MTAwOjEwMDpjb21wYW55QHMzLWV1LXdlc3QtMS5hbWF6b25hd3MuY29tL2RlYWxyb29tLWltYWdlcy8yMDE1LzA2LzI1L2M3NzliYWNiZGMwMGQzNTFiMWMwZTAxZTNmMzhlMjM4.png</t>
  </si>
  <si>
    <t>44.57</t>
  </si>
  <si>
    <t>774.21</t>
  </si>
  <si>
    <t>33446</t>
  </si>
  <si>
    <t>https://app.dealroom.co/investors/yj_capital</t>
  </si>
  <si>
    <t>http://www.yj-capital.co.jp</t>
  </si>
  <si>
    <t>YJ Capital</t>
  </si>
  <si>
    <t>Corporate Venture Capital that does Seed, Early Stage Venture, and Later Stage Venture Investments</t>
  </si>
  <si>
    <t>Yosuke Tomatsuri (CFO);Hiroki Taniguchi (Director);Takao Ozawa (Partner);Yoshimasa Kasuya (Partner);Yusuke Tanaka (Partner);Gen Miyazawa (Partner);Shin Murakami (Partner);Kanako Honda (Associate);Haruku Horiuchi (Associate)</t>
  </si>
  <si>
    <t>Yosuke Tomatsuri;Hiroki Taniguchi;Takao Ozawa;Yoshimasa Kasuya;Yusuke Tanaka;Gen Miyazawa;Shin Murakami;Kanako Honda;Haruku Horiuchi</t>
  </si>
  <si>
    <t>CFO;Director;Partner;Partner;Partner;Partner;Partner;Associate;Associate</t>
  </si>
  <si>
    <t>Virool;Ubimo;MangoPlate;Offpeak;User Local;Retty;Indonesia’s VIP Plaza;Repro;FAST MEDIA;Fractyl Health;Aiming;GameWith;Lenet;Uzabase;Apsalar;Tokyo Otaku Mode;KAIZEN platform;Monstar Lab;Raksul;Candee;InstaVR;getWizer;Ietty;Ninja Van;Helpfeel;WHILL, Inc.;FreakOut, Inc.;Twiggle;Future Standard;Photosynth;Circle-in;SmileWorks;MarketEnterprise,Ltd.;Okan;X-Bit;TerraTalk;WHITEPLUS;Hachimenroppi;Mirrativ;Hacobu;Paktor;VIP Plaza;LayerX;Fanicon;Hey;Subsclife;Gracia Japan;Yappli;THECOO;Photosynth;Shippio;Spectee;SUTELURA;RareJob;Waaq;BizReach;Xbit;foriio, Inc;ietty;TANP;STORES;Shenzhen Hannuo Medical Technology</t>
  </si>
  <si>
    <t>Ninja Van;Raksul;Fractyl Health;Uzabase;User Local;Hey;LayerX;WHILL, Inc.;Subsclife;Paktor</t>
  </si>
  <si>
    <t>One Capital;Monk's Hill Ventures</t>
  </si>
  <si>
    <t>Indies Capital;Pavilion Capital Partners;SoftBank Group</t>
  </si>
  <si>
    <t>gaming;health;security;fintech;wellness beauty;music;real estate;fashion;sports;food;media;dating;telecom;education;home living;event tech;jobs recruitment;transportation;marketing;enterprise software;service provider</t>
  </si>
  <si>
    <t>United States;South Korea;Malaysia;Japan;Singapore;Israel;Indonesia;China</t>
  </si>
  <si>
    <t>https://www.facebook.com/YJCapital</t>
  </si>
  <si>
    <t>https://twitter.com/keita1014</t>
  </si>
  <si>
    <t>https://www.crunchbase.com/organization/yj-capital</t>
  </si>
  <si>
    <t>https://storage.googleapis.com/dealroom-images-production/05/MTAwOjEwMDpjb21wYW55QHMzLWV1LXdlc3QtMS5hbWF6b25hd3MuY29tL2RlYWxyb29tLWltYWdlcy8yMDE1LzA2LzI1Lzg3ODBiZjQxNmY0MTc3YzEwZjQyNDBiYmQyZjlhN2Mw.jpg</t>
  </si>
  <si>
    <t>8.43</t>
  </si>
  <si>
    <t>Corporate Funds;Relevant investor 18 (S-apps)</t>
  </si>
  <si>
    <t>404.76</t>
  </si>
  <si>
    <t>2787.61</t>
  </si>
  <si>
    <t>33442</t>
  </si>
  <si>
    <t>https://app.dealroom.co/investors/indian_angel_network</t>
  </si>
  <si>
    <t>http://indianangelnetwork.com</t>
  </si>
  <si>
    <t>Indian Angel Network</t>
  </si>
  <si>
    <t>Kanchi Daiya</t>
  </si>
  <si>
    <t>Alok Mittal (Board Member);Nilesh Maheshwari (Investor);Harish Mehta (Director);Padmaja Ruparel (Co-Founder);Jaideep Mehta (Managing Partner);Anoop Mathur (Private Investor);Nagaraja Prakasam (Investor);Sanjay Jesrani;Deval Tibrewalla;Vishal Khare;Ajai Chowdhry (Board Member);Harsh Hada (Angel investor);Prashant Pahade;Vijaya Ivaturi;Rajesh Navaneetham (Angel investor);Danish Kakar;Ananda Kallugadde (Investor);Pankaj Thakar (Investor);Aditya Pittie (Angel investor);Anshoo Gaur (Angel investor);Vikram Upadhyaya;Rahul Agarwalla (Angel investor);Rahul Aggarwal;Disha Jain (President);Hari Balasubramniam;Ankita Vashistha. (Investor)</t>
  </si>
  <si>
    <t>Alok Mittal;Nilesh Maheshwari;Harish Mehta;Padmaja Ruparel;Jaideep Mehta;Anoop Mathur;Nagaraja Prakasam;Sanjay Jesrani;Deval Tibrewalla;Vishal Khare;Ajai Chowdhry;Harsh Hada;Prashant Pahade;Vijaya Ivaturi;Rajesh Navaneetham;Danish Kakar;Ananda Kallugadde;Kanchi Daiya;Pankaj Thakar;Aditya Pittie;Anshoo Gaur;Vikram Upadhyaya;Rahul Agarwalla;Rahul Aggarwal;Disha Jain;Hari Balasubramniam;Ankita Vashistha.</t>
  </si>
  <si>
    <t>male;male;male;male;male;male;male;male;male;male;male;male;male;female;male;male;male;female</t>
  </si>
  <si>
    <t>Board Member;Investor;Director;Co-Founder;Managing Partner;Private Investor;Investor;n/a;n/a;n/a;Board Member;Angel investor;n/a;n/a;Angel investor;n/a;Investor;n/a;Investor;Angel investor;Angel investor;n/a;Angel investor;n/a;President;n/a;Investor</t>
  </si>
  <si>
    <t>Druva;Vayavya Labs;WebEngage;FreshWorld;SuperProfs;shopatplaces;KiSSFLOW;OrangeScape;FabAlley;Viedea;Mobilewalla;Unbxd;GoCoop;6Degree;Jigsee;AdSparx;XSI Semi Conductors;Neurosynaptic;LogiNext Solutions;Myshaadi.in;Flatpebble;Uniphore;InstaSafe;Livemint;PropheSee (India);Peel-works;Spinny;Assured Risk Cover;Ridlr;LawRato;Nivesh.com;PipeCandy;Home Junction;ShoeKonnect;Farmers Fresh Zone;FreshWorld.;Carbon Masters;PlanetSpark;PMaps;Yostra Labs;DesignBids;Quifers;Skillenza;AGATSA;NFX Digital Pvt.;PublicVibe;MirrAR;Mukunda Foods;RankJunction;Get My Parking;Wiwigo;MaxWholesale;Box8;Transcell Biologics;Little Black Book Delhi (LBB);MinionLabs;PayTunes;FarMart;The Blue Book;FarEye;Endless Robotics;One Way Cab;SmartVizX;Clensta;Find My Stay;Artivatic.ai;SP Robotic Works Pvt;ExtraAEdge;Staqu Technologies;AutomataPi;Pandorum Technologies;Karmic Lifesciences;Nativespecial.com;Process 9;Toko Innovations Studios;PregBuddy;Elementia Wellness;GoStops;Vienova;TagBox;Roast Media;mirrAR;Roadhouse Hostels Pvt;First Step Digital;Clootrack;Wed Me Good;Wizikey;Saahas Zero Waste;Propelld;BrainGroom;PlusPin Healthcare;Knudge.me;Coolberg Beverages;Noccarc;Wow! Momo;Thinkerbell Labs;Dhruva Space;Swadha Energies;Monitra Healthcare;Trezi;Peppermint;Bijnis;WYN Studio;Phool;Xperium;Marketpulse;Astrome;Astrek Innovations;IxamBee;Geolang;BatteryPool;EDMINGLE;Ensologic;Pidge;Eshipz;Workongrid;GreenPod Labs;Fyllo;Sattuz;Cheelizza;Hudle;AdSparx USA;Zerone Microsystems;DusMinute;Ahammune Biosciences;Ingenium Education;Mentoria;CORA Health;Language Curry;Swift;L4o;AyuRythm;Zypp Electric;Bigspoon Foods;InfyU Labs;Auntie Fung’s;AltUni;BreviStay;Vitas Pharma;Transcell Biolife;Indium Finance;Electrifuel;OneDios;EATCLUB Brands (Formerly BOX8);Evolve;PMaps Assessments;SecurWeave;Wow! Momo;BOSON White Water;QwikSkills;IST Hard Seltzer;Grohood;Crest;Papa Pawsome;Biggies Burger;Hackle;Beyobo;AuraML;Dexa;July Wear;OnFinance;Phases Skincare;Scandalous Foods</t>
  </si>
  <si>
    <t>Uniphore;Druva;Spinny;FarEye;LogiNext Solutions;Wow! Momo;Box8;Propelld;FarMart;Bijnis</t>
  </si>
  <si>
    <t>health;travel;legal;security;fintech;wellness beauty;music;real estate;fashion;sports;food;media;telecom;education;energy;kids;hosting;home living;event tech;robotics;jobs recruitment;transportation;semiconductors;marketing;enterprise software;space</t>
  </si>
  <si>
    <t>United States;India;United Kingdom</t>
  </si>
  <si>
    <t>https://twitter.com/ianetwork</t>
  </si>
  <si>
    <t>https://www.linkedin.com/company/indian-angel-network</t>
  </si>
  <si>
    <t>https://storage.googleapis.com/dealroom-images-production/b1/MTAwOjEwMDpjb21wYW55QHMzLWV1LXdlc3QtMS5hbWF6b25hd3MuY29tL2RlYWxyb29tLWltYWdlcy8yMDE1LzA2LzI1LzRkMmViN2NiY2IzZTUyOTVhZjg5MjA0ZGJjZjlhYzkz.png</t>
  </si>
  <si>
    <t>202.86</t>
  </si>
  <si>
    <t>7824.67</t>
  </si>
  <si>
    <t>33439</t>
  </si>
  <si>
    <t>https://app.dealroom.co/investors/india_quotient</t>
  </si>
  <si>
    <t>http://indiaquotient.in/</t>
  </si>
  <si>
    <t>India Quotient</t>
  </si>
  <si>
    <t>New type of early stage investor we fund companies building disruptive businesses aimed at indian consumers we're</t>
  </si>
  <si>
    <t>Anand Lunia (Partner);Madhukar Sinha (Partner);Prerna Bhutani (Partner);Gagan Goyal (Partner);Mohit Mittal (Associate)</t>
  </si>
  <si>
    <t>Anand Lunia;Madhukar Sinha;Prerna Bhutani;Gagan Goyal;Mohit Mittal</t>
  </si>
  <si>
    <t>Partner;Partner;Partner;Partner;Associate</t>
  </si>
  <si>
    <t>WebEngage;Wishberg;Grabhouse;91mobiles;Mango Man Consumer Electronics;Roposo;Lendingkart;Momoe;Engrave.in;ShepHertz;FabAlley;Belita;IIM JOBS;Purple Squirrel;Pretty Secrets;Holachef;Frsh;Curofy;Care24;CreditMate;ShareChat;PhotographAI;Creo;Roadpiper;SUGAR Cosmetics;Fleetx.io;FAB BAG;MyHQ;GoComet;Cityflo;RBus;LoanTap;Clip App;Novelroots Internet;Ketchupp;MeraDoctor;BharatAgri;Propelld;UPERIO (ex Arcomet);Coolberg Beverages;Square Off;Upwards;Kuku FM;Lokal;Vyapar App;FirstU;Flynote.in;Yolobus;NEETprep;Selltm;Masai School;PagarBook;NeoDove;GyanApp;Saveo;EazyPG;Powerplay;Yellow Class;GlobalFair;AGRIM;Retail Quotient Research;GIVA;Pankhuri;Trinkerr Learning Technologies;DhiWise;GlobalFair;Solarad.ai;Tournafest;Frnd;RecordBook;Zeme Fresh;RapidBox;Fanztar;DPDzero;Brands.live;Zipteams;EazyApp;Topmate;Luru;Reo.dev;Utsav;Blitz (Formerly Grow Simplee);Pep;General Autonomy</t>
  </si>
  <si>
    <t>ShareChat;SUGAR Cosmetics;Propelld;Vyapar App;Kuku FM;PagarBook;GIVA;Fleetx.io;LoanTap;Lokal</t>
  </si>
  <si>
    <t>Times Internet;SIDBI;RB Capital</t>
  </si>
  <si>
    <t>gaming;health;travel;fintech;wellness beauty;music;real estate;fashion;food;media;dating;telecom;education;energy;kids;home living;robotics;jobs recruitment;transportation;marketing;enterprise software</t>
  </si>
  <si>
    <t>India;United States;Singapore;Belgium</t>
  </si>
  <si>
    <t>https://www.facebook.com/indiaquotient</t>
  </si>
  <si>
    <t>https://twitter.com/indiaquotient</t>
  </si>
  <si>
    <t>https://www.linkedin.com/company/india-quotient</t>
  </si>
  <si>
    <t>https://www.crunchbase.com/organization/india-quotient</t>
  </si>
  <si>
    <t>https://storage.googleapis.com/dealroom-images-production/c3/MTAwOjEwMDpjb21wYW55QHMzLWV1LXdlc3QtMS5hbWF6b25hd3MuY29tL2RlYWxyb29tLWltYWdlcy8yMDE1LzA2LzI1Lzc0NzBjNDUxMGY1NTU4NzA2ZjQ2NjZhOWNjYmE4ODBk.png</t>
  </si>
  <si>
    <t>1231.28</t>
  </si>
  <si>
    <t>12.95</t>
  </si>
  <si>
    <t>6333.91</t>
  </si>
  <si>
    <t>33427</t>
  </si>
  <si>
    <t>https://app.dealroom.co/investors/gray_matters_capital</t>
  </si>
  <si>
    <t>http://www.graymatterscap.com/</t>
  </si>
  <si>
    <t>Gray Matters Capital</t>
  </si>
  <si>
    <t>Impact investors with a gender lens, focused on providing a more meaningful life to 100 million women and girls by 2036</t>
  </si>
  <si>
    <t>Arun Gore (Partner,Managing Director,Managing Director &amp; Partner);Ragini Chaudhary (CEO);Joshua Gray (Founder)</t>
  </si>
  <si>
    <t>Arun Gore;Ragini Chaudhary;Joshua Gray</t>
  </si>
  <si>
    <t>Partner,Managing Director,Managing Director &amp; Partner;CEO;Founder</t>
  </si>
  <si>
    <t>Speakwell Enterprises;MPOWER Financing;Sudiksha;uFaber;Bioceptive;Worldreader;SourceTrace Systems;Caspian Impact Investments;EdConnective;d.light;Anthropower;Valera Health;Promethean Power Systems;PAIRIN;United Villages;Speakwell Enterprises Pvt. Ltd.;SonoCare;MadGuy Labs;GyanDhan;Kidovators (by GyanLab);Spring Health Water India Pvt;Under the Mango Tree;IDream Career;Chrysalis (EZ Vidya);Indian School Finance Company;EnglishEdge;AddressHealth;Ignis Careers;ConveGenius;Instituto Salus;Tenoli;GUVI;Taimba;ParaLife;SrJna;Redbird Health Tech;Aulas AMiGAS;Farmshine;ThinkZone (Odisha);ARED;WomenChoice Industries;Redbird;Gray Matters India;Mobile Solar Kiosk;LifesavHERs;Kickboard;Farmers Pride;Omega-schools;Beam;Hipocampus Centros de Apredizaje;IssueVoter;LikeU;AddressHealth Solutions India Pvt;Taleem Finance Company Limited;EdFin Microfinance Bank;IDEX Accelerator;Unanth;Scorace;Final Mile;BEAM;VOICE4GIRLS;Wings Learning Centres;v-shesh;Shamba Pride;FINAGG Technologies;Applied Cognition;Kreedo;De Canaria</t>
  </si>
  <si>
    <t>MPOWER Financing;Valera Health;Indian School Finance Company;d.light;FINAGG Technologies;ConveGenius;Shamba Pride;uFaber;Kreedo;PAIRIN</t>
  </si>
  <si>
    <t>Michael &amp; Susan Dell Foundation;CBA Capital;IAN Fund;Indian Angel Network;Gray Ghost Ventures</t>
  </si>
  <si>
    <t>health;legal;security;fintech;music;food;media;telecom;education;energy;kids;home living;robotics;jobs recruitment;transportation;semiconductors;marketing</t>
  </si>
  <si>
    <t>India;United States;Nigeria;Mexico;Kenya;Switzerland;Ghana;Colombia;Rwanda;Tanga;Pakistan;Saint Lucia</t>
  </si>
  <si>
    <t>https://twitter.com/grayghostvt</t>
  </si>
  <si>
    <t>https://www.linkedin.com/company/gray-matters-capital-foundation</t>
  </si>
  <si>
    <t>https://www.crunchbase.com/organization/gray-matters-capital</t>
  </si>
  <si>
    <t>https://storage.googleapis.com/dealroom-images-production/9a/MTAwOjEwMDpjb21wYW55QHMzLWV1LXdlc3QtMS5hbWF6b25hd3MuY29tL2RlYWxyb29tLWltYWdlcy8yMDIxLzEwLzEzL2NkZjM3MGRkY2Y1NDhhNjk1OWIwMDdkMTNiZjI5YTky.jpeg</t>
  </si>
  <si>
    <t>75.23</t>
  </si>
  <si>
    <t>9.11</t>
  </si>
  <si>
    <t>770.04</t>
  </si>
  <si>
    <t>33416</t>
  </si>
  <si>
    <t>https://app.dealroom.co/companies/foxconn_2</t>
  </si>
  <si>
    <t>http://www.foxconn.com</t>
  </si>
  <si>
    <t>Foxconn Technology Group</t>
  </si>
  <si>
    <t>Taiwanese multinational electronics contract manufacturing company. World’s largest electronics manufacturer</t>
  </si>
  <si>
    <t>David Andujo (Program Manager);Yi Bin Chien (President,Board of Directors,Business Group);Yu Chi Wu (Independent Director);Min Chih Chuo (Corporate Supervisor);Terry Gou;Jui Hsia Wan (Corporate Supervisor);Fang Ming Lu (GM - Asia-Pacific Region &amp; Board of Directors (Hon Hai Precision Industry Co. Ltd));Louis Woo (Executive);Daniel Ying-Tso Lai (Senior Deputy Manager);Jack Lee. (Partner,Executive Director);Cheng Yu Liu (Independent Director);Gino Chun-Jen Chen (Senior Deputy Manager);Chia-Peng Day (General Manager - Automation Technology Development Committee);Qais Hamad (Founder);Shaun Plummer (Co-Founder);Jack Chenga (CEO);Vitaly Farafonov;Kenneth Wu;Jen McCabe (Director);Stanislav Stodulka;Ray Carneiro;Brandon Leafblad (Director);Jack Cheng (CEO)</t>
  </si>
  <si>
    <t>David Andujo;Yi Bin Chien;Yu Chi Wu;Min Chih Chuo;Terry Gou;Jui Hsia Wan;Fang Ming Lu;Louis Woo;Daniel Ying-Tso Lai;Jack Lee.;Cheng Yu Liu;Gino Chun-Jen Chen;Chia-Peng Day;Qais Hamad;Shaun Plummer;Jack Chenga;Vitaly Farafonov;Kenneth Wu;Jen McCabe;Stanislav Stodulka;Ray Carneiro;Brandon Leafblad;Jack Cheng</t>
  </si>
  <si>
    <t>male;male;male;male;male;female;male;male;male;male;male;female;male;male;male</t>
  </si>
  <si>
    <t>Program Manager;President,Board of Directors,Business Group;Independent Director;Corporate Supervisor;n/a;Corporate Supervisor;GM - Asia-Pacific Region &amp; Board of Directors (Hon Hai Precision Industry Co. Ltd);Executive;Senior Deputy Manager;Partner,Executive Director;Independent Director;Senior Deputy Manager;General Manager - Automation Technology Development Committee;Founder;Co-Founder;CEO;n/a;n/a;Director;n/a;n/a;Director;CEO</t>
  </si>
  <si>
    <t>Corephotonics;SoftBank Robotics Europe;Cedexis;Fuhuajie Industrial (SHENZHEN);FIH Mobile;Snapdeal;KAI Square;Enevo;hike;AirSig;Devialet;Electric Imp;Actility;Didi Chuxing;Meitu;Cyanogen;MeMed Diagnostics;Infinia;Soundhawk;WiTricity;FOVE;Natural Machines;Sharp Corporation;Ennoconn;LensVector;Triple W;PIQ;SES (SolidEnergy Systems);Neteera;Varjo;Owlstone Medical;Vuclip;Invensense;Lytro;Mobike;GyroGear;Viu;Yunmake;CloudMinds;Digilens;Megvii;Kneron;TetraVue;Katerra;Xpeng;A.I. Nemo;HMD Global;BYTON;Zuvio;ColorTV;FableLabs;Athentek;The Light Phone;Molekule;BoniO Inc. (PaGamO);Youdian Technology;Moran Cognitive Technology;Qikpod;Light;WiZN Systems;StormForge (Previously Carbon Relay);Kinova Robotics;Shenzhen Yungong Network Technology;SigmaSense;PENSEES;OO Eye Instrument;Indigo technologies;Triple W Japan K.K.;Nanox;NucleusCare;FOVE;Zap Surgical Systems;Sonatus;Octonion;GIGA SOLAR;XRSPACE;Lordstown Motors;BEST Logistics Technology;Kandaovr;SmartDrive;Cyanogen;Nucleus;TetraVue;TBCASoft;NUWA Robotics;Huiyu Keji;OO Eye Instrument;Uma;AISpeech;Health to U;Aoteku Intelligent Technology (Nanjing);Maisu Wang;Ingrasys;Hangzhou Yunjian Precision Manufacturing;Guiyang Shake Intelligent Technology;Shenzhen Yashide Technology;Driftnet;ZF Chassis Modules;Foxconn Precision Engineering</t>
  </si>
  <si>
    <t>Didi Chuxing;Xpeng;Sharp Corporation;Megvii;BYTON;Katerra;CloudMinds;Mobike;Viu;hike</t>
  </si>
  <si>
    <t>Hardware club;SoftBank</t>
  </si>
  <si>
    <t>gaming;health;security;wellness beauty;music;real estate;sports;food;media;telecom;education;energy;hosting;home living;robotics;transportation;semiconductors;marketing;enterprise software;consumer electronics</t>
  </si>
  <si>
    <t>Israel;France;United States;China;India;Singapore;Taiwan;Spain;Japan;Finland;United Kingdom;Canada;Australia;Switzerland;New Zealand;Germany</t>
  </si>
  <si>
    <t>5g;drones;space tech;battery</t>
  </si>
  <si>
    <t>https://twitter.com/foxconnnews</t>
  </si>
  <si>
    <t>https://www.linkedin.com/company/foxconn/</t>
  </si>
  <si>
    <t>https://www.crunchbase.com/organization/foxconn-technology-group</t>
  </si>
  <si>
    <t>https://storage.googleapis.com/dealroom-images-production/21/MTAwOjEwMDpjb21wYW55QHMzLWV1LXdlc3QtMS5hbWF6b25hd3MuY29tL2RlYWxyb29tLWltYWdlcy8yMDIzLzAxLzE0L2RmZTNhOTQ4YWE4NGE3MWRlNWEyZDcxNjczMzIwY2Fj.png</t>
  </si>
  <si>
    <t>ZF Chassis Modules;Moran Cognitive Technology;Sharp Corporation;Fuhuajie Industrial (SHENZHEN);Ennoconn</t>
  </si>
  <si>
    <t>500;10;3500;80;n/a</t>
  </si>
  <si>
    <t>N/A;9.09;109.09;N/A;N/A</t>
  </si>
  <si>
    <t>8479.98</t>
  </si>
  <si>
    <t>87.72</t>
  </si>
  <si>
    <t>64.99</t>
  </si>
  <si>
    <t>8473.91</t>
  </si>
  <si>
    <t>28600.23</t>
  </si>
  <si>
    <t>33414</t>
  </si>
  <si>
    <t>https://app.dealroom.co/companies/fosun_group</t>
  </si>
  <si>
    <t>http://www.fosun.com</t>
  </si>
  <si>
    <t>Fosun Group</t>
  </si>
  <si>
    <t>Ornim Medical;Connect.com;Feidee;Delhivery;WeDoctor;TheAsianparent;Babytree;TytoCare (Formerly Eon-Medical);Letstransport;BondIT;MitrAssist;GrubMarket;Chindex International;Brookdale Senior Living;The Floor;bondit global;Arterys;Ironshore Inc;The Floow;Qulian Technology;Yunphant;Naga;Hello TransTech;Snapsheet (Formerly BodyShopBids);Kissht;Lanvin;AmeriTrust;AUBO Robotics;Ahava;APICloud;Saphlux;Theasianparent.com;PJSC Polyus;FFT;CloudCare;Yaoshibang;Airdoc;Jpush;Zongmu;Beijing Yihui zhongmeng;Huikedu Group;ISpace China;Hipac.cn;TaoData;PingCAP;Qinbaobao;Xiaolvren;Mint Health;Guide Investimentos;Westwell Lab;Roc Oil;Sanli International Education Group;Yuchen Guangyi;Chengdu Hanchen Guangyi Technology;Yaeher Health;Reyun Data;Crazy Dog;Neurophth;PandaCredit;Got;Yudian;Harvest Festival Group;Raysdata;Prod.center;ROBOT++;Brookdale Senior Living Inc;Lanvin;mysteel.com;Banksteel.com;Beijing Hengtong Guosheng Environmental Management;RXThinking;TOPI Imaging Technology;DR.BEI;Nicomama;TRUSTDO;Uminton;DigiFT Tech;Baixiang Food;Jame Technology;Mass Medical International;Polyus;Youliao;Jiewei Power Industry (JEVE);TECHX;Wang Jia Du Foods;Shunchuo Information;iBattery Cloud;Shenzhen Pound Flag Technology Intelligent Development;Fujian Zhongke Optical Core Optoelectronics Technology;Robot++</t>
  </si>
  <si>
    <t>PJSC Polyus;Zongmu;WeDoctor;Hello TransTech;Brookdale Senior Living Inc;Brookdale Senior Living;Delhivery;Ironshore Inc;GrubMarket;AmeriTrust</t>
  </si>
  <si>
    <t>health;legal;fintech;wellness beauty;fashion;sports;food;media;telecom;education;energy;kids;home living;event tech;robotics;transportation;semiconductors;marketing;enterprise software;space</t>
  </si>
  <si>
    <t>Israel;United States;China;India;Singapore;United Kingdom;Germany;France;Russia;Brazil;Australia;Indonesia</t>
  </si>
  <si>
    <t>https://www.linkedin.com/company/fosun-group</t>
  </si>
  <si>
    <t>https://storage.googleapis.com/dealroom-images-production/ef/MTAwOjEwMDpjb21wYW55QHMzLWV1LXdlc3QtMS5hbWF6b25hd3MuY29tL2RlYWxyb29tLWltYWdlcy8yMDIxLzEyLzE1LzBkMzgwMGJkNGYxNDU5YTVmMjQ1ZDY0YzZhMTU3ZTgx.png</t>
  </si>
  <si>
    <t>34.53</t>
  </si>
  <si>
    <t>FFT;Lanvin;Guide Investimentos;Lanvin;Ahava;AmeriTrust;Roc Oil;Chindex International</t>
  </si>
  <si>
    <t>n/a;100;52;100;77;433;n/a;369</t>
  </si>
  <si>
    <t>N/A;118.18;N/A;N/A;N/A;N/A;N/A;N/A</t>
  </si>
  <si>
    <t>3178.10</t>
  </si>
  <si>
    <t>4781.27</t>
  </si>
  <si>
    <t>62410.35</t>
  </si>
  <si>
    <t>33401</t>
  </si>
  <si>
    <t>https://app.dealroom.co/investors/equity_venture_partners</t>
  </si>
  <si>
    <t>http://evp.com.au/</t>
  </si>
  <si>
    <t>Equity Venture Partners</t>
  </si>
  <si>
    <t>Venture firm focused on early-stage B2B software companies</t>
  </si>
  <si>
    <t>Waverley Street, Bondi Junction, Eastern Suburbs, Sydney, Waverley Council, New South Wales, 2022, Australia</t>
  </si>
  <si>
    <t>-33.8927471</t>
  </si>
  <si>
    <t>151.2531623</t>
  </si>
  <si>
    <t>Britt Bloom;Kristina</t>
  </si>
  <si>
    <t>Howard Leibman (Founder)</t>
  </si>
  <si>
    <t>Howard Leibman;Britt Bloom;Kristina</t>
  </si>
  <si>
    <t>Oneflare;UpTick;Practice Ignition;SiteMinder;Elevio;Rezdy;Biteable;Shippit;Deputy;Smartabase (Formerly Fusion Sport);SnapRevise;Practifi;Pendula (Formerly Zipline Cloud);Bonjoro;Outfit;Particular Audience;UrbanYou;HotelClub;Mad Paws;Bluethumb;Coviu;VendorPanel;Insite AI;Uptick;Hnry;Funding;Foodbomb;Lumary;InvestorHub;Coassemble;Explorate;ClearCalcs;EatClub;Intellischool;Clipboard;Mooven;Nexl;Zipline;Fergus Software;CANIBUILD;Servicely AI;Veridooh;Insite;CarClarity;Programa;Snooper;Deckard Technologies;Blend;Compare Club;Mooven Australia;Ignition App;Mutiny;Coreplan;Mutinex</t>
  </si>
  <si>
    <t>SiteMinder;EatClub;Deputy;Shippit;Practice Ignition;Ignition App;Outfit;Hnry;Pendula (Formerly Zipline Cloud);Insite AI</t>
  </si>
  <si>
    <t>health;travel;fintech;real estate;fashion;sports;food;media;telecom;education;home living;event tech;transportation;marketing;enterprise software;engineering and manufacturing equipment</t>
  </si>
  <si>
    <t>Australia;Germany;United States;United Kingdom;New Zealand;Canada</t>
  </si>
  <si>
    <t>https://twitter.com/evp_vc</t>
  </si>
  <si>
    <t>https://www.linkedin.com/company/equity-venture-partners</t>
  </si>
  <si>
    <t>https://www.crunchbase.com/organization/equity-venture-partners</t>
  </si>
  <si>
    <t>https://storage.googleapis.com/dealroom-images-production/41/MTAwOjEwMDpjb21wYW55QHMzLWV1LXdlc3QtMS5hbWF6b25hd3MuY29tL2RlYWxyb29tLWltYWdlcy8yMDE1LzA2LzI1LzE5MGIzZmIxNmZiNTM0M2ZjYzMzMDZkOWQxZDdhM2Q0.png</t>
  </si>
  <si>
    <t>313.84</t>
  </si>
  <si>
    <t>25.14</t>
  </si>
  <si>
    <t>2549.20</t>
  </si>
  <si>
    <t>33394</t>
  </si>
  <si>
    <t>https://app.dealroom.co/investors/nippon_venture_capital</t>
  </si>
  <si>
    <t>http://www.nvcc.co.jp</t>
  </si>
  <si>
    <t>Nippon Venture Capital</t>
  </si>
  <si>
    <t>Venture capital firm, sub-organization of Nippon Telegraph and Telephone Corporation</t>
  </si>
  <si>
    <t>Chihiro Kanagawa (Director)</t>
  </si>
  <si>
    <t>Chihiro Kanagawa</t>
  </si>
  <si>
    <t>Bitauto Holdings;Bplats;Aucfan;AgenTec;Metaps;Leading Mark;Gumi;SymBio Pharmaceuticals;REGiMMUNE Corporation;Showcase Gig;MarkLines;3rdkind;Wonderpla;DataX;Aucfan;InnoPath Software;Yaraku, Inc.;UNCOVER TRUTH;AlarmBox;CellSeed Europe S.A.R.L.;Mountain View Data;TableCheck;SAKURA Internet;Cacco;Blue Innovation;Gojo &amp; Company;CanBas Co;Cyfuse Biomedical;DanKichi;Yukai Engineering;Team Spirit;Magellan Systems Japan;Gene Techno Science;Ricksoft;Medrx;Warrantee;NanoCarrier Co;Digital Information Technologies Corporation;HoloEyes;Paradise Ware;Hacobu;Whomor;Ohizumi Manufacturing;Amadeus Code;AdInte;Star Flyer;DataSign;BrightPath Biotherapeutics;ArchiTek;Phybbit;Modalis Therapeutics;Kotozna;Studist;AlterBooth;ELIIY Power;Luca Science;GESHER;A10 Lab;A. I. Viewlife;Amazia;Issues;Nyle;KOTAI Biotechnologies;Voicy;MFS;Momotaro-Gene;Stemrim;IPLocks;Kringle Pharma;Kaonavi;Ficha;Dream Fastener;Chordia Therapeutics;Docodoor;InterCure;Wefabrik;Yoshimura Food Holdings;INGAGE;Aidea;THECOO;U-MaP;CreoFuga;Original Life;Epicbase;Magic Moment;Solasia Pharma;Mamasan&amp;Company;MiraBiologics;KYC Consulting Corporation;Keywalker;FRUTA FRUTA;Perseus Proteomics;RS Technologies;SmartScan;CoreForth;Curadim Pharma;RENOVA Japan;Abalance;Art Works Consulting;OTOBANK;TECHNOBLOOD;Yaraku, Inc.;Global Kids;Utill;JIMOS;Ai Robotics;Refinverse;Workshift;REVISIO;Pocket Change;Billing System;Unified Service;Veritas In Silico;Note;UNIFINITY;WILLs;Brains Technology Japan;Spider Labs;Audiostock;Serendip Consulting;TransRecog;Revorf;CAMELOVE;Architects Studio Japan;Cajon;BOLSTER Japan;Thinca;AlphaNavi Pharma;REEAST ROOM;SymEnergy Inc.;Renet Japan Group;Cuorips, Inc.;J-Pharma;PREVENT;Hatch Create Works;Phoenix Bio Group Japan;Sanyo Homes;PID Inc.;Nakamura Choukou;RIBOMIC;TOKYO BASE;Kubota Pharmaceutical Holdings;Delta-Fly Pharm;Seigakusha;Nippon Dry-Chemical;Matsuya Research and Development;EME Hive;UPWARD;RYDE;Sparta Buddy;Scivax;Arsaga Partners;BONAC;Microwave Chemical;J-ARM;EDP Japan;Next Innovation;Modalis Japan;KUBIX;Metagen Therapeutics;Koukandekirukun;Piece to Peace;Aironworks;Recovery International Japan;ANYCOLOR;Local Works;Smarna;Orizuru Therapeutics Inc. (“OZTx”);Dandoli Works;Bruno;YC Tea;Web幹事;LiB;Warrantee;Guidable;Heart Organization;folofly;NAGAOKA INTERNATIONAL CORPORATION;Arschool Inc.;JCG Co.,Ltd.;Cozre Inc.;GOOD HOLDINGS Japan;Planet Nine;Smart Laser &amp; Plasma Systems;Tokiwa Bio;メニコン / Menicon;Audiostock;Lifescapes;GOOPASS;Awarefy;Tech Doctor;Vitaars;Amifiable;Trustart;Pet Go;YADOKARI;UMN Pharma;Kidswell Bio;Protostar;Technoblood Esports;Mogumo;NATURUM;Cranebio;Smart Habit;GlobaR;Oxxx;Japan Power Device</t>
  </si>
  <si>
    <t>RENOVA Japan;SAKURA Internet;ANYCOLOR;メニコン / Menicon;Abalance;Bitauto Holdings;Yoshimura Food Holdings;AlarmBox;DataX;MarkLines</t>
  </si>
  <si>
    <t>Bank Of Nagoya;Hyakugo Bank;Tokai Tokyo Financial Holdings;SPARX Group Company;Bank of Kyoto;Mitsubishi UFJ Capital;Siem Sii;Aichi Bank;APAMAN;KDDI Ventures Program;Juroku Bank;Ajinomoto;OKAYA &amp; CO.;SMBC Venture Capital;SBI Shinsei Bank;DMG Mori Seiki;Mitsui Sumitomo Insurance Company</t>
  </si>
  <si>
    <t>gaming;health;travel;security;fintech;wellness beauty;music;real estate;fashion;sports;food;media;dating;telecom;education;energy;hosting;home living;event tech;robotics;jobs recruitment;transportation;semiconductors;marketing;enterprise software;engineering and manufacturing equipment</t>
  </si>
  <si>
    <t>China;Japan;United States;Switzerland;Indonesia;Denmark;Israel</t>
  </si>
  <si>
    <t>capital market;telecommunications</t>
  </si>
  <si>
    <t>https://www.linkedin.com/company/nvcc/</t>
  </si>
  <si>
    <t>https://www.crunchbase.com/organization/nippon-venture-capital</t>
  </si>
  <si>
    <t>https://storage.googleapis.com/dealroom-images-production/0c/MTAwOjEwMDpjb21wYW55QHMzLWV1LXdlc3QtMS5hbWF6b25hd3MuY29tL2RlYWxyb29tLWltYWdlcy8yMDE1LzA2LzI1L2VkYzRiM2NmMzEzMjBiMjMzNzY0YjI5ZGUwZGMzMmZi.gif</t>
  </si>
  <si>
    <t>258.01</t>
  </si>
  <si>
    <t>21.73</t>
  </si>
  <si>
    <t>122.12</t>
  </si>
  <si>
    <t>1957.88</t>
  </si>
  <si>
    <t>33390</t>
  </si>
  <si>
    <t>https://app.dealroom.co/investors/matrix_partners_india</t>
  </si>
  <si>
    <t>http://www.matrixpartners.in</t>
  </si>
  <si>
    <t>Matrix Partners India</t>
  </si>
  <si>
    <t>Building long-term relationships with outstanding entrepreneurs and helping them build significant, industry-leading companies</t>
  </si>
  <si>
    <t>Harshit Soni;Rohan Parikh;Rajesh Shah</t>
  </si>
  <si>
    <t>Avnish Bajaj (Managing Director);Rishi Navani (Managing Director);Gourav Bhattacharya (Vice President);Raghav Nagarajan (Associate);Sanjot Malhi (Senior Associate);Vikram Vaidyanathan (Managing Director);Anirudh Kumar (Senior Associate);Rajat Agarwal (Vice President);Tarun Davda (Managing Director);Sarthak Misra (Associate);Rajinder Balaraman (Vice President);Atulya Bhat (Associate)</t>
  </si>
  <si>
    <t>Avnish Bajaj;Rishi Navani;Gourav Bhattacharya;Raghav Nagarajan;Sanjot Malhi;Vikram Vaidyanathan;Anirudh Kumar;Rajat Agarwal;Tarun Davda;Sarthak Misra;Rajinder Balaraman;Atulya Bhat;Harshit Soni;Rohan Parikh;Rajesh Shah</t>
  </si>
  <si>
    <t>Managing Director;Managing Director;Vice President;Associate;Senior Associate;Managing Director;Senior Associate;Vice President;Managing Director;Associate;Vice President;Associate;n/a;n/a;n/a</t>
  </si>
  <si>
    <t>TinyOwl;Practo;Stayzilla;Razorpay;Ola;Mswipe;YELO;Seventymm;Chumbak;Just Dial;Cloudnine Hospitals;Koding;Centre for Sight;Testbook;U2opia Mobile;Purple Squirrel;Treebo Hotels;MoEngage;OfBusiness;LimeRoad;mips.in;Housejoy;Belong.co;Five Star Business Credits;Ziploan - Small Business Loan Provider;Sqrrl;Five Star Business Finance;Adelphic;Avail Finance;Elemential;LimeTray;Anaek;Dailyhunt;Stanza Living;Vogo;OlymTech Corporation;Waterlife India Pvt.;FarMart;VJive;Finomena;Myra;Red Monster Games;Itilite Technologies;Loadshare;Apte Amalgamation;Hearing Plus;CreditVidya;Clip App;Gobasco;LiquiLoans;Zoomtail Technologies;Country delight;&amp;ME;Pesto Tech;OTO Capital;DealShare;Amica Financial Technologies;Digifin;Mosaic Wellness;And Nothing Else;Toddle;EkAnek Networks;Zupee;Park+;Oye! Rickshaw;Camp K12;Jupiter;GoDutch;Open Secret;Ola Financial Services;OZiva;FPL Technologies;Vegrow;Bijnis;Captain Fresh;Parkplus;Dukaan;Eazy Meals;Woo;Chalo;Foxy;Harmonize;Rocketlane;Saveo;AntWak;DaMENSCH;Aampe;EMTECH;OneCard;100ms;Crejo.Fun;Protonn;SuperOps.ai;WeAreHolidays;The Whole Truth;Murf.ai;AppsForBharat;Dezerv Investments;GoKwik;Atomic Work;Sourcewiz;Siesta Hospitality;YeLo;Jodo;Foxtale;Enhance Aesthetic and Cosmetic Studio;Man Matters;EMTECH;Oxyzo Financial Services;Zippmat;Meditrina Hospital;Nakad;AntWalk;XIMKART;DSLR Technologies;InPrime Finserv;Stable-Alpha Technologies;GenWise;Ola Electric Mobility;Scapia;FREAKINS;Wootzwork;Wootz.work;Cirkla;Krutrim;Dashtoon;ofScale;Beyond Odds;Convenio</t>
  </si>
  <si>
    <t>Razorpay;Ola;Ola Electric Mobility;Dailyhunt;OfBusiness;Five Star Business Finance;DealShare;FPL Technologies;OneCard;Oxyzo Financial Services</t>
  </si>
  <si>
    <t>Andrew W. Mellon Foundation;Children's Hospital Corporation Pension Plan;MGB Erisa Master Trust;Physicians' Organization at Children's Hospital Retirement Plan Group Trust;Massachusetts Institute of Technology Retiree Welfare Benefit Plan;MIT Basic Retirement Plan;Employees' Retirement Plan of Duke University;Operating Engineers Trust Fund of Washington D.C. and Vicinity;University of Michigan Endowment;Adams Street Partners;MacArthur Foundation</t>
  </si>
  <si>
    <t>gaming;health;travel;legal;security;fintech;wellness beauty;real estate;fashion;sports;food;media;dating;telecom;education;energy;kids;hosting;home living;event tech;jobs recruitment;transportation;marketing;enterprise software;engineering and manufacturing equipment</t>
  </si>
  <si>
    <t>India;France;United States;Singapore;China</t>
  </si>
  <si>
    <t>https://www.linkedin.com/company/matrix-partners-india</t>
  </si>
  <si>
    <t>https://www.crunchbase.com/organization/matrix-partners-india</t>
  </si>
  <si>
    <t>https://storage.googleapis.com/dealroom-images-production/c0/MTAwOjEwMDpjb21wYW55QHMzLWV1LXdlc3QtMS5hbWF6b25hd3MuY29tL2RlYWxyb29tLWltYWdlcy8yMDE1LzA2LzI1LzI4YTc4NzA3ZGM0ZGE1NzVmYjdmOTEzYmJkOTFiMjU0.png</t>
  </si>
  <si>
    <t>2591.81</t>
  </si>
  <si>
    <t>224.80</t>
  </si>
  <si>
    <t>179.35</t>
  </si>
  <si>
    <t>640.00</t>
  </si>
  <si>
    <t>40339.50</t>
  </si>
  <si>
    <t>33384</t>
  </si>
  <si>
    <t>https://app.dealroom.co/investors/skyland_ventures</t>
  </si>
  <si>
    <t>Since its establishment in August 2012, Skyland Ventures has been investing in venture companies seeking a versatile smartphone growth</t>
  </si>
  <si>
    <t>Dogen-zaka Street, Dogenzaka 1, Dogenzaka, Shibuya, Tokyo, 150-0044, Japan</t>
  </si>
  <si>
    <t>35.656125</t>
  </si>
  <si>
    <t>139.695271</t>
  </si>
  <si>
    <t>Eric Skyland</t>
  </si>
  <si>
    <t>Yoshihiko Kinoshita (Founder &amp; General Partner);Yoshitaka Okayama (Associate);Haruka Dykstra (Community Manager)</t>
  </si>
  <si>
    <t>Yoshihiko Kinoshita;Yoshitaka Okayama;Haruka Dykstra;Eric Skyland</t>
  </si>
  <si>
    <t>Founder &amp; General Partner;Associate;Community Manager;n/a</t>
  </si>
  <si>
    <t>SlideStory;Standing Ovation;Nanameue;Translimit;Jiraffe;Gamba!;Shelfy;AppBrew;Curazy;Hachimenroppi;Aidemy;BrandingEnginner;Nain;Cluster;Hachidori,Inc;GITAI;Carat Japan;Sunblaze;Enowa Japan;Liaro;METRICA Japan;Mentalhealth Technologies;One Visa;Astool;M&amp;A Cloud;Arii Inc,;Holotch;CreoFuga;ROXX;400F;Posiwill;RYM&amp;CO.;Travel Book Japan;UNIVRS;Parks;ZIZAI;UNDEFINED Japan;PATRA Japan;Plus China;VAZ;Popshoot;Behavior;OPSION;Babel, Inc.;Dabel;Adavito;Pictoria;KINDLER;Strainer Co., Ltd.;Superfluid Finance;Purpose;ANYCOLOR;NFTGO;Leafee;私たちについて;COSPA Technologies;Data Viz Lab;LUCO Inc.;one visa, Inc.;ProReach.;Light;Alyawmu;Audiostock;alife;Tripi;Kaimaku;J-Tama's;Potlach;Tech Connect;Smartmedia;X kitchen;Murasaki;fondi;Yae Labs;株式会社リベラルチェーン;YORIAI;CRAFTA;Reality Platforms;MEDIX;Zenesis;Desoul;KEKKAI;Witchpot;OlaVM Technology (Sin7y);Modecas;Tripes;Horox;Wall of Des;Ceremony;CHIEF;Knowhere;Ageless;Cool Connect;Advancy;Infinite Beginning;Devesion;G-VIS;Driver Technologies;CryptoCoco;OPTEMO;influenceAI;Merlin Chain;FANP</t>
  </si>
  <si>
    <t>ANYCOLOR;Cluster;GITAI;Behavior;Superfluid Finance;Babel, Inc.;400F;NFTGO;M&amp;A Cloud;AppBrew</t>
  </si>
  <si>
    <t>Adways Inc.;VECTOR INC;DeNA;East Ventures;SEPTENI HOLDINGS Japan</t>
  </si>
  <si>
    <t>gaming;health;travel;security;fintech;music;real estate;fashion;sports;food;media;telecom;education;kids;hosting;event tech;robotics;jobs recruitment;marketing;enterprise software;space</t>
  </si>
  <si>
    <t>Japan;United States;Belgium;United Kingdom;China;Netherlands;Singapore</t>
  </si>
  <si>
    <t>https://www.facebook.com/skylandventures</t>
  </si>
  <si>
    <t>https://twitter.com/skylandvc</t>
  </si>
  <si>
    <t>https://www.linkedin.com/company/skyland-ventures</t>
  </si>
  <si>
    <t>https://www.crunchbase.com/organization/skyland-ventures</t>
  </si>
  <si>
    <t>https://storage.googleapis.com/dealroom-images-production/54/MTAwOjEwMDpjb21wYW55QHMzLWV1LXdlc3QtMS5hbWF6b25hd3MuY29tL2RlYWxyb29tLWltYWdlcy8yMDE1LzA2LzI1LzQ2ZjQyMjcyOTg4NTkxZTI0YTViNDE4ZGM1NTcyODI5.png</t>
  </si>
  <si>
    <t>8.63</t>
  </si>
  <si>
    <t>700.87</t>
  </si>
  <si>
    <t>33345</t>
  </si>
  <si>
    <t>https://app.dealroom.co/investors/coolidge_corner_investment</t>
  </si>
  <si>
    <t>http://www.ccvc.co.kr</t>
  </si>
  <si>
    <t>Coolidge Corner Investment</t>
  </si>
  <si>
    <t>Seed and seed+ funding to the most innovative tech startup companies in korea</t>
  </si>
  <si>
    <t>707-24 Yeoksam-dong, Gangnam-gu, Seoul, South Korea</t>
  </si>
  <si>
    <t>37.5032733</t>
  </si>
  <si>
    <t>127.0463199</t>
  </si>
  <si>
    <t>Hyuck-Tae (Ted) Kwon (CEO,President,CEO &amp; President);Hyun-Joo Lee (Vice President);Shin-Hyuk Kang (Director);Jin-Suk Oh (Senior Manager);HoYoung (Ryan) Jang (Manager);Ae-Young Moon (Senior Manager);Ju-Hyoun Kim (Business Incubator);Sung-ju Cho (Head of Center);Choi Mi-ran (Business Incubator)</t>
  </si>
  <si>
    <t>Hyuck-Tae (Ted) Kwon;Hyun-Joo Lee;Shin-Hyuk Kang;Jin-Suk Oh;HoYoung (Ryan) Jang;Ae-Young Moon;Ju-Hyoun Kim;Sung-ju Cho;Choi Mi-ran</t>
  </si>
  <si>
    <t>male;male;male;male;male;female;male;male</t>
  </si>
  <si>
    <t>CEO,President,CEO &amp; President;Vice President;Director;Senior Manager;Manager;Senior Manager;Business Incubator;Head of Center;Business Incubator</t>
  </si>
  <si>
    <t>CrowdWorks;Cloudike;Tripvi;ONOFFMIX (온오프믹스);Samsara Korea;EVERSPIN;Law&amp;Company;Capstone Media;QNT;VideoFactory;InsEdutainment;BratVillage;Text Factory;Omicsis;Alpen International;Plask;COSMIC COLOR;BCNX;Standing Egg;Ecube Labs;I-ePUB;MOIN;Tenfingers;Won;ViewReple;YDEA;Makestar;Koona E&amp;T;Nutgee;Ediket;Crowdoworks;Leetech;Industrial Store;Kryptos Biotechnologies;Tournote;Monolith;H201;Tripath;Somsidang Company;Roha;Lawtalk;Sendy AI;Everspin;Thermo Lab;RTBP Alliance;Kinava;Bongdong;Mr. Mention;Mildang;Solivis;CrowdWorks, Inc.;Dear;Decode;Colley;Somsidang Company;Wavers;Basearth;SLEEK;ALLYEOZUMINC;Launch Pack;Nanogate;URBANPLAY;Rodwin;Relay;Geek Planner;Earth Alliance;Max Movie</t>
  </si>
  <si>
    <t>CrowdWorks;Lawtalk;Ecube Labs;Makestar;Monolith;Mildang;Rodwin;MOIN;Bongdong;URBANPLAY</t>
  </si>
  <si>
    <t>gaming;health;travel;legal;security;fintech;wellness beauty;music;real estate;fashion;sports;food;media;energy;hosting;event tech;robotics;jobs recruitment;transportation;semiconductors;marketing;enterprise software</t>
  </si>
  <si>
    <t>Japan;South Korea;United States;Thailand;India;Belgium</t>
  </si>
  <si>
    <t>https://www.facebook.com/%ec%bf%a8%eb%a6%ac%ec%a7%80%ec%bd%</t>
  </si>
  <si>
    <t>https://twitter.com/ccvc1</t>
  </si>
  <si>
    <t>https://www.crunchbase.com/organization/coolidge-corner-investment</t>
  </si>
  <si>
    <t>https://storage.googleapis.com/dealroom-images-production/e2/MTAwOjEwMDpjb21wYW55QHMzLWV1LXdlc3QtMS5hbWF6b25hd3MuY29tL2RlYWxyb29tLWltYWdlcy8yMDE1LzA2LzI1LzEzNGViYjM5ZWIwYjc2NjJiNDI4OWQxNzExZGQ2NGM0.png</t>
  </si>
  <si>
    <t>2.15</t>
  </si>
  <si>
    <t>126.78</t>
  </si>
  <si>
    <t>1045.25</t>
  </si>
  <si>
    <t>33313</t>
  </si>
  <si>
    <t>https://app.dealroom.co/investors/b_dash_ventures</t>
  </si>
  <si>
    <t>http://www.bdashventures.com</t>
  </si>
  <si>
    <t>B Dash Ventures</t>
  </si>
  <si>
    <t>Seed to late stage tech investments in Japan, Asia Pacific, and the US</t>
  </si>
  <si>
    <t>Ryuichi Ryu Nishida (Senior Investment Manager)</t>
  </si>
  <si>
    <t>Ryuichi Ryu Nishida</t>
  </si>
  <si>
    <t>Senior Investment Manager</t>
  </si>
  <si>
    <t>Cubie/Pay+;Gunosy;e27;WritePath;QLL;Spika;Gumi;Q.L.L.Inc. Ltd.;Fukurou Labo;C Channel;QuiverVision;Sotoasobi;Crevo;Gunosy Inc;Somewrite, Inc.;Nayuta;RECLO;Meetscom;Oh My Glasses TOKYO;Connehito;VRIZE;Atta;FiNANCiE;Thirdverse;Enechange;OCEANGATE;TOMARUBA;Cyber Security Cloud;Candle;Gu Group;Pictoria;Ascend;SODA Japan;The Human Miracle;digital recipe Inc.;Alpha;VEGEO VEGECO;株式会社クアンド;Intmax;Tané;microverse;Funds;Dental Prediction;Jet Set;Light (Formerly Palmu);Light;Aoyama Art;FixboX;G.U. Group;Singular Perturbations;FixboX;Newmo</t>
  </si>
  <si>
    <t>Enechange;Cyber Security Cloud;RECLO;Gumi;Funds;Gunosy;Gunosy Inc;Thirdverse;Newmo;Tané</t>
  </si>
  <si>
    <t>GREE;Biglobe;NTT DoCoMo;Mitsubishi UFJ Capital;SEPTENI HOLDINGS Japan;SME (Small &amp; Medium Enterprises and Regional Innovation) OSAKA</t>
  </si>
  <si>
    <t>gaming;travel;security;fintech;real estate;fashion;sports;food;media;telecom;education;energy;kids;hosting;home living;event tech;jobs recruitment;transportation;marketing</t>
  </si>
  <si>
    <t>Taiwan;Japan;Singapore;New Zealand;United Kingdom;United States;Switzerland;United Arab Emirates</t>
  </si>
  <si>
    <t>https://www.facebook.com/bdashventures</t>
  </si>
  <si>
    <t>https://twitter.com/bdashventures</t>
  </si>
  <si>
    <t>https://www.linkedin.com/company/b-dash-ventures</t>
  </si>
  <si>
    <t>https://www.crunchbase.com/organization/b-dash-ventures</t>
  </si>
  <si>
    <t>https://storage.googleapis.com/dealroom-images-production/8b/MTAwOjEwMDpjb21wYW55QHMzLWV1LXdlc3QtMS5hbWF6b25hd3MuY29tL2RlYWxyb29tLWltYWdlcy8yMDE1LzA2LzI1LzcwOTYyM2Q0MTIyYjM3NzNjMDcyNDAyYjZkYzlmNmQy.jpg</t>
  </si>
  <si>
    <t>117.59</t>
  </si>
  <si>
    <t>27.12</t>
  </si>
  <si>
    <t>519.79</t>
  </si>
  <si>
    <t>33312</t>
  </si>
  <si>
    <t>https://app.dealroom.co/companies/ant_financial</t>
  </si>
  <si>
    <t>https://www.antgroup.com/</t>
  </si>
  <si>
    <t>Ant Group</t>
  </si>
  <si>
    <t>Providers of micro lending and mobile and online payments platform that evolves from a digital wallet to a lifestyle enabler</t>
  </si>
  <si>
    <t>Kevin Ding (Director);Lynn Dong (Director of EU,US &amp; AU retail market);Xiao Ling Dong (General Manager);Jerry Sung (Vice President);Alice Zhan (EU,Head of International Business Development);Dahui Feng;yixin hu;Jed Lin;Chenlei Wang;Yuming Wang;Sikander Hauser (Head of Ecommerce);Rita Liu (Head of EMEA);Yin Huang (General Manager - Cross-border Business SEA);Peijun Sun</t>
  </si>
  <si>
    <t>Kevin Ding;Lynn Dong;Xiao Ling Dong;Jerry Sung;Alice Zhan;Dahui Feng;yixin hu;Jed Lin;Chenlei Wang;Yuming Wang;Sikander Hauser;Rita Liu;Yin Huang;Peijun Sun</t>
  </si>
  <si>
    <t>male;female;male;male;female;female;male;male;female;male;male;female;female;male</t>
  </si>
  <si>
    <t>Director;Director of EU,US &amp; AU retail market;General Manager;Vice President;EU,Head of International Business Development;n/a;n/a;n/a;n/a;n/a;Head of Ecommerce;Head of EMEA;General Manager - Cross-border Business SEA;n/a</t>
  </si>
  <si>
    <t>Klarna;World First UK;2C2P;M-DAQ;36Kr;Ele.me;Zomato;Paytm;Qudian (old Qufenqi);M-Pay;V-Key;Ubox;One97;Souche;Snowball Finance;EyeVerify;Chope;MoneyGram;Koubei;bKash;Akulaku;Hello TransTech;Mynt;Ofo;DeePhi Tech;Megvii;HelloPay;TigerGraph;Mogoroom;Shenzhen Jieshun Science and Technology Industry;Danke Apartment;MultiSafepay;QED-it;AliHealth;Orbbec;Keking;Kakao Pay;Schoolpal;Pilipa;Yum! China;Likechuxing;Qingtuanshe;Mobrella;Tsign;CloverSec Labs;Xingbianli;Haifeng Education;Xinlian Payment;Anyscale;Log56.com;Xiyun International;ESignBao;Bluepay;Aigens;Rucker Park;TNG Digital;MediTrust Health;Ascend Money;WhiteMatrix;Kaijing;Wuhan Xiaoan Technology;Proxtera;Muchuang;Guangzhou Yuetu Network Technology (Group);Anext Bank;Jiecheng New Energy;Ant Intelligence;ZD Power;Chongqing Ant Consumer Finance;Shanghai Easy Carbon Digital Technology;Beijing Shengshu Technology</t>
  </si>
  <si>
    <t>Zomato;Yum! China;Ele.me;Koubei;Klarna;Hello TransTech;AliHealth;Megvii;Souche;Ofo</t>
  </si>
  <si>
    <t>BAce Capital;Jiangmen Investment Fund;Vision Plus Capital;Huakong Electronics (Tianjin) Investment Management;Matrix Partners China;Aqua Ventures (China)</t>
  </si>
  <si>
    <t>health;legal;security;fintech;real estate;food;media;telecom;education;energy;home living;robotics;jobs recruitment;transportation;semiconductors;marketing;enterprise software;service provider</t>
  </si>
  <si>
    <t>Sweden;United Kingdom;Singapore;China;India;Vietnam;United States;Bangladesh;Indonesia;Philippines;Netherlands;Israel;Hong Kong;South Korea;Thailand;Malaysia</t>
  </si>
  <si>
    <t>point of sale;became $1b as subsidiary;microfinance;consumer lending</t>
  </si>
  <si>
    <t>https://twitter.com/alipay</t>
  </si>
  <si>
    <t>https://www.linkedin.com/company/antgroup/</t>
  </si>
  <si>
    <t>https://www.crunchbase.com/organization/ant-group</t>
  </si>
  <si>
    <t>https://storage.googleapis.com/dealroom-images-production/72/MTAwOjEwMDpjb21wYW55QHMzLWV1LXdlc3QtMS5hbWF6b25hd3MuY29tL2RlYWxyb29tLWltYWdlcy8yMDIyLzA0LzE5LzMzOTI4NTU3NDIzZDAyMDI5ZDljZGJmY2I3NDE0M2M1.png</t>
  </si>
  <si>
    <t>174.53</t>
  </si>
  <si>
    <t>MultiSafepay;2C2P;World First UK;HelloPay;MoneyGram;EyeVerify</t>
  </si>
  <si>
    <t>200;n/a;700;n/a;1200;100</t>
  </si>
  <si>
    <t>N/A;63.64;N/A;N/A;N/A;8.91</t>
  </si>
  <si>
    <t>Fintech China;Buy Now Pay Later (BNPL) startups and companies;Going public in 2021/2022?;SuperApps</t>
  </si>
  <si>
    <t>14566.22</t>
  </si>
  <si>
    <t>269.66</t>
  </si>
  <si>
    <t>62.99</t>
  </si>
  <si>
    <t>9590.91</t>
  </si>
  <si>
    <t>41958.30</t>
  </si>
  <si>
    <t>33306</t>
  </si>
  <si>
    <t>https://app.dealroom.co/investors/cid_group</t>
  </si>
  <si>
    <t>http://www.cidgroup.com</t>
  </si>
  <si>
    <t>CID Group</t>
  </si>
  <si>
    <t>Private equity and venture capital firm specialized in early- and late-stage venture investments</t>
  </si>
  <si>
    <t>No. 219之1, Section 1, Fuxing South Road, Da’an District, Taipei City, Taiwan 106</t>
  </si>
  <si>
    <t>25.0389367</t>
  </si>
  <si>
    <t>121.5439607</t>
  </si>
  <si>
    <t>James Liang (Partner);Charles Chang (Senior Partner);Han Fei Lin (Partner);Steven Chang (Managing Partner);Jack Tsai (Partner);Howard S. Lee (Partner);Jason Hsieh (Partner);David Yang (Partner);Tony Huang (Partner);Vincent Hou (Partner);Po Yen Lu (Partner);Steve Yang (Partner);Lisa Lo (Partner);Lou Tetlan (Founder)</t>
  </si>
  <si>
    <t>James Liang;Charles Chang;Han Fei Lin;Steven Chang;Jack Tsai;Howard S. Lee;Jason Hsieh;David Yang;Tony Huang;Vincent Hou;Po Yen Lu;Steve Yang;Lisa Lo;Lou Tetlan</t>
  </si>
  <si>
    <t>Partner;Senior Partner;Partner;Managing Partner;Partner;Partner;Partner;Partner;Partner;Partner;Partner;Partner;Partner;Founder</t>
  </si>
  <si>
    <t>Ambow Education;Elite Advanced Laser Corporation;Crown Bioscience;91App;Advanced Analogic Technologies;SiTime;Alo7;PubGame;MStar Semiconductor;Zenverge;Techwell;Paragon Wireless;Ooyala;TZero Technologies;Scale Computing;Meru Networks;Pamily;Alpha Networks;SkyMedi;Richtek Technology Corporation;Entire Technology;56.com;STATS ChipPAC;Rotam;CyCraft;Advanced Power Electronics Corporation;EGalax_eMPIA Technology Inc.;Prolific Technology Inc.;STATs ChipPac Taiwan Semiconductor Corporation;Worldwide Semiconductor Manufacturing Company;Flexium Interconnect Inc.;Inpaq Technology Co.,Ltd;Kinsus Interconnect Technology Corporation;Shun On Electronic Co.,Ltd;Solomon Systech Limited;Taiflex Scientific Co., Ltd;Young Fast Optoelectronics Co., Ltd;Formosa Epitaxy Incorporation;Gamma Optical;Quanta Display Incorporation;Novatek Microelectronics;WSE Corporation;Quanta Storage Inc.;Topray Technologies Inc.;Tainet Communication System Corp.;Aiptek International Inc.;Asia Vital Components Co.,Ltd;Brighton Best International Inc.;Chenming Mold Industrial Corporation;Fullerton Technology Co.,Ltd;Super Dragon Technology Co.,Ltd;Univacco Technology Inc.;Global Mixed-mode Technology Inc.;MStar Semiconductor;Waffles;Global Mixed Mode Technology;Quanta Storage;Asia Vital Components;Univacco Technology;Semiconductor Manufacturing International;EVERLEARN;Iscoollab;Prolific Technology;Taiflex Scientific;Aiptek;iROC;Fullerton Technology;Kinsus Interconnect Technology</t>
  </si>
  <si>
    <t>Semiconductor Manufacturing International;Novatek Microelectronics;Asia Vital Components;SiTime;WSE Corporation;Richtek Technology Corporation;Flexium Interconnect Inc.;Alpha Networks;Global Mixed Mode Technology;Taiflex Scientific Co., Ltd</t>
  </si>
  <si>
    <t>AppWorks</t>
  </si>
  <si>
    <t>Getty Research Institute;The David and Barbara B. Hirschhorn Foundation;The Pension Benefit Guaranty Corporation (PBGC);Pennsylvania State Employees' Retirement System;Northwestern Memorial Hospital Employees' Pension Plan;UPMC Master Trust;Northwestern Memorial Hospital Employees' Pension Trust</t>
  </si>
  <si>
    <t>gaming;health;security;fintech;food;media;telecom;education;energy;hosting;robotics;jobs recruitment;transportation;semiconductors;marketing;enterprise software;consumer electronics</t>
  </si>
  <si>
    <t>China;Taiwan;United States;Singapore;Hong Kong;Canada</t>
  </si>
  <si>
    <t>https://www.linkedin.com/company/cid-group</t>
  </si>
  <si>
    <t>https://www.crunchbase.com/organization/cid-group</t>
  </si>
  <si>
    <t>https://storage.googleapis.com/dealroom-images-production/e6/MTAwOjEwMDpjb21wYW55QHMzLWV1LXdlc3QtMS5hbWF6b25hd3MuY29tL2RlYWxyb29tLWltYWdlcy8yMDE1LzA2LzI1L2MyOWZhNWY5NjA4MzRiZGNkMzEzNTNlOWFlYjMyYWVi.gif</t>
  </si>
  <si>
    <t>237.09</t>
  </si>
  <si>
    <t>8994.36</t>
  </si>
  <si>
    <t>730.31</t>
  </si>
  <si>
    <t>33305</t>
  </si>
  <si>
    <t>https://app.dealroom.co/investors/appworks</t>
  </si>
  <si>
    <t>http://appworks.tw</t>
  </si>
  <si>
    <t>Largest startup accelerator in greater southeast asia and one of the region's most active early-stage vcs</t>
  </si>
  <si>
    <t>台北市, Taiwan</t>
  </si>
  <si>
    <t>25.0329694</t>
  </si>
  <si>
    <t>121.5654177</t>
  </si>
  <si>
    <t>Jamie Lin (Managing Partner)</t>
  </si>
  <si>
    <t>Jamie Lin</t>
  </si>
  <si>
    <t>Carousell;EZTABLE;FashionGuide;Richi;Uber;91App;LaLaMove;Q.L.L.Inc. Ltd.;Concept Art House;TIKI.VN;PubGame;Kuo Brothers;Fabelio;KKday;EasyVan by lalaMove;EMQ;UrMart (Morningshop);Deep Sentinel;17 Media;17Life;ICHEF;Intowow Innovation;Migo Corporation;Tagtoo;NewsLeopard;IChannels;Johomy;Animoca Brands;Umbo Computer Vision;Dapper Labs;Beam;Pickone;Shopback;Uitox;Fandora;5945 Call Master;Gameape;Big Drop PVT LTD.;LINE TV (CHOCOLABS);Cybersocial Holdings;InfraDigital Nusantara;Xrex Inc.;Pintaria;Eden Farm;Travelio;Qoala;Omnichat;Basic Space;Goodlife;NetPublishing;MobiX;IHealth;LuxJoy;Mytrom;Fusionmedium Streaming Media;Digiforce;Patisco;ReCactus;Tinvio;WeMo Scooter;Blocto;Bring4U;Doremi Star;Bill Master;Beautymemo;Dcard;Yummy Corporation;CHOCO TV (Merged into LINE TV);Figment;NOBI;iSeller Commerce;Docosan;Pace now;SoopahGenius, Inc.;Flow blockchain;Trac;Infina;splinterlands;Sturdy Exchange;Autonomy Network;iCHEF;XY Finance;Graffle;Mint;ShopBack 曉寶返現;PopChill;Cyber Sierra;dcard;PrimaKu;HarukaEdu;LiveArtX;TeleportDAO;Parcel;VIV3;TechOrange 科技報橘;Inflow;Teahouse;Protico;Fetcch;BlokID;Dappio</t>
  </si>
  <si>
    <t>Uber;LaLaMove;Dapper Labs;Figment;Carousell;TIKI.VN;Shopback;KKday;Beam;Qoala</t>
  </si>
  <si>
    <t>Blockchain Founders Fund;Flow blockchain</t>
  </si>
  <si>
    <t>National Development Fund of Taiwan;Cathay Life Insurance;Phison Electronics Corps.;UDN Group;CID Group;FarEastTone Telecommunications;Fubon Bank;China Trust Ventures Capital;CDIB Capital;Wistron Corporation;Hungtai Group;Hongtai Group;Axiom Asia Private Capital;Phison Electronics;Fubon Life Insurance;Transglobe Life Insurance;Cathay Life Insurance</t>
  </si>
  <si>
    <t>gaming;health;travel;security;fintech;wellness beauty;music;real estate;fashion;sports;food;media;dating;telecom;education;energy;hosting;home living;event tech;jobs recruitment;transportation;marketing;enterprise software</t>
  </si>
  <si>
    <t>Singapore;Taiwan;United States;Hong Kong;Vietnam;Indonesia;Canada;China;India</t>
  </si>
  <si>
    <t>https://www.facebook.com/appworksaccelerator</t>
  </si>
  <si>
    <t>https://twitter.com/jamieclin</t>
  </si>
  <si>
    <t>https://www.linkedin.com/company/appworks-ventures</t>
  </si>
  <si>
    <t>https://www.crunchbase.com/organization/appworks-ventures</t>
  </si>
  <si>
    <t>https://storage.googleapis.com/dealroom-images-production/d7/MTAwOjEwMDpjb21wYW55QHMzLWV1LXdlc3QtMS5hbWF6b25hd3MuY29tL2RlYWxyb29tLWltYWdlcy8yMDE1LzA2LzI1LzE5Nzc4NTU2ZWUzNjVjMmJiYTQ4OWEzNmExNzdhZWY0.png</t>
  </si>
  <si>
    <t>Big Drop PVT LTD.</t>
  </si>
  <si>
    <t>1310.12</t>
  </si>
  <si>
    <t>31.59</t>
  </si>
  <si>
    <t>7363.64</t>
  </si>
  <si>
    <t>21792.20</t>
  </si>
  <si>
    <t>33298</t>
  </si>
  <si>
    <t>https://app.dealroom.co/investors/ah_ventures</t>
  </si>
  <si>
    <t>http://www.ahventures.in</t>
  </si>
  <si>
    <t>ah! Ventures</t>
  </si>
  <si>
    <t>400064 Mumbai, India</t>
  </si>
  <si>
    <t>19.1872294</t>
  </si>
  <si>
    <t>72.8407473</t>
  </si>
  <si>
    <t>Apurva Dixit (Venture Partner)</t>
  </si>
  <si>
    <t>Apurva Dixit</t>
  </si>
  <si>
    <t>iTraveller;Logic Roots;CollateBox;Aisle;KETTO;Sidengo;uFaber;Testbook;Bluegape Lifestyle;LoanADDa;iTraveller;ORIGA Leasing;Unio;Newsbytesapp.com;Joolz;MiStay;ShabdaNagari;Eduncle;KLASSROOM EDUTECH;ZappFresh;IDream Career;Catapooolt;Sampurn(e)arth Environmental Solutions;Shirsa Labs;ShaadiSaga;Chai Garam;Playo;Corefactors;FreightBazaar;InteliTaap;Kickstart Jobs;EYWAMEDIA;EduGorilla Community Private Limited;OckyPocky;Entropy Innovations;Bolo Indya;Smart Institute;Expertrons;ParkSmart;Ripsey;Settlin;Text Mercato;Sapio Analytics;Neuphony;AHA Taxis;Ask.Careers;Lumos.;Express Bike Works;ParkSmart;Supply6;Superpro.ai;Driverskart;Settl;UnRemot;Little Leap;OwO Technologies;Yoro;Adyaway;Geekster;Quali5Care;enercomp;Sugar Watchers;Fuzen Apps;Tealfeed;Sarathi Healthcare;Hilt Brands;Eveez;Get Stitched;We360.ai;Delta X Automotive;Barneys;Hydenmet;Kyte Energy;FlexifyMe;KandeeFactory;Immersive Labz;Incluzon;Starya;Razor Club;Razorclub;Terra Food;Car Easy;Twyn</t>
  </si>
  <si>
    <t>Testbook;Sapio Analytics;Aisle;FlexifyMe;ZappFresh;uFaber;OwO Technologies;Text Mercato;Expertrons;Bolo Indya</t>
  </si>
  <si>
    <t>health;travel;fintech;wellness beauty;music;real estate;fashion;sports;food;media;dating;telecom;education;energy;kids;home living;event tech;jobs recruitment;transportation;marketing;enterprise software;consumer electronics</t>
  </si>
  <si>
    <t>India;United States;United Kingdom;Singapore</t>
  </si>
  <si>
    <t>https://twitter.com/ahventures</t>
  </si>
  <si>
    <t>https://www.linkedin.com/company/ahventures</t>
  </si>
  <si>
    <t>https://storage.googleapis.com/dealroom-images-production/57/MTAwOjEwMDpjb21wYW55QHMzLWV1LXdlc3QtMS5hbWF6b25hd3MuY29tL2RlYWxyb29tLWltYWdlcy8yMDE1LzA2LzI1LzE1OWY0MDRmNWE3ZGNkOTVhNzJlNTI2YzNkNWY5OTYw.jpg</t>
  </si>
  <si>
    <t>33.57</t>
  </si>
  <si>
    <t>221.85</t>
  </si>
  <si>
    <t>33297</t>
  </si>
  <si>
    <t>https://app.dealroom.co/investors/letsventure</t>
  </si>
  <si>
    <t>https://letsventure.com</t>
  </si>
  <si>
    <t>LetsVenture</t>
  </si>
  <si>
    <t>Connects Startups with Global Angels, VCs and Startup programs</t>
  </si>
  <si>
    <t>India, Bengaluru, Edward Road</t>
  </si>
  <si>
    <t>12.9869993</t>
  </si>
  <si>
    <t>77.5957826</t>
  </si>
  <si>
    <t>Sunitha Ramaswamy;Gaurav Chauhan;Astha</t>
  </si>
  <si>
    <t>Sanjay Jha (Co-Founder);Shanti Mohan;Mohit Bajaj (Managing Partner);Ganesh Nayak (Director - Investor Relations);Atit Danak (Director - Partnerships);Shekhar Kirani (Partner - Accel Partners);Vishal Dembla (Director - Investor Relations);Monali Thakker (Investor)</t>
  </si>
  <si>
    <t>Sunitha Ramaswamy;Sanjay Jha;Shanti Mohan;Mohit Bajaj;Ganesh Nayak;Atit Danak;Shekhar Kirani;Vishal Dembla;Gaurav Chauhan;Monali Thakker;Astha</t>
  </si>
  <si>
    <t>female;male;female;male;male;male;male;male;male;female;female</t>
  </si>
  <si>
    <t>n/a;Co-Founder;n/a;Managing Partner;Director - Investor Relations;Director - Partnerships;Partner - Accel Partners;Director - Investor Relations;n/a;Investor;n/a</t>
  </si>
  <si>
    <t>Aureus Analytics;Gridle;iTraveller;CollateBox;Aisle;KETTO;Scripbox;Touchtalent;ShepHertz;Betaout;Zepo;Amigobulls;Testbook;Belita;Bluegape Lifestyle;Travelkhana.com;Cardback;Online RTI;PosterGully;Petoo;YourDOST;iTraveller;SavvyMob;InkMonk;Zipzap;MyAdvo;Pathrise;Nivesh.com;Faclon;Burger Singh;Eunimart;BYG - BookYourGame;PMaps;Drink Prime;Skillenza;Stones2Milestones;Innov8 Coworking;Healers at Home;CareOnGo;Kratikal;Fleetx.io;Keito;StayAbode;FarMart;MassBlurb;Truckola;The Blue Book;LoanKuber;STAGE 3;Planys Technologies;Henry &amp; Smith;LetsMD;Clensta;MyHQ;Virohan;Gizmobaba;The Wedding Brigade;Flickstree;Notesgen;Findmeashoe;Kings Learning (enguru Spoken English App);Purple Style Labs;GoStops;TABLT (Sabse Sasta Dukaan);Ressy;The Money Club;FlipClass;MyGreens;CroFarm;JustLikeNew;Skit;Nanoclean;Redwing Aerospace Laboratories;Redesyn;Donatekart;Medtrail;Pariksha;RevFin;Anaxee Digital Runners Private Limited;Knocksense;Mynvax;Saarthi.ai;GeoIQ.io;Talent Litmus;Thinkerbell Labs;Aadar;Meddo;Remedico;DOQFY;Sanfe;AjnaLens;Airmeet;Makhni Brothers;Pitstop;Agnikul;Plop;X1 Racing league;Blu Smart Mobility;CityMall;CustomFit.ai;Bank Sathi;BLive;Spintly;Qin1;Expertrons;VastraApp;Ameliorate Biotech;F5;Saara Inc;Supplynote;Mitron TV;PumPumPum;CloudWorx;Exprs;Bhyve;Bharatx;PakkaProfile;Dukaan;MobiGarage;Bambrew;Kaching;Kindly;Artinci Artisanal Foods;Deciwood;Fabrik;Fundfina;Frendy;HairOriginals;NutriTap Technologies;Sampatra Technologies;STAGE;ToppersNotes;Gonuts;Falconbrick;ErlySign;FanPlay Technologies;Animall;AlgoBulls;Ati Motors;Epigeneres;BizzTM;Siply;Little Leap;Monrow;Prescinto;Magenta;Dhurina;LegalPay;Evenflow Brands;MentorKart;Xook;Kwik Foods;Saarthi Pedagogy;Language Curry;FieldProxy;Proxgy;Insane AI;CloudWorx;ChefKart;Zypp Electric;Hypd;Bigspoon Foods;O’ Be Cocktails;ChangeJar Technologies;Seekho;Auntie Fung’s;MEDdelivery;Bebeburp;Yellowmetal;Strive;kWh Bikes;HealthySure;Skye Air;Almo;eBik;EyeMyEye;EMotorad;Buyofuel;Prodo;Spottabl;Prodo;Batx Energies;OneDios;Minko;MedTrail;Castler;Explurger;PMaps Assessments;Eximpe;The Energy Company;Zymrat;Ghost Kitchens India;Kristnam Technologies;Nanoclean;Taqanal Energy;Exprto Live;SWYTCHD Mobility;SpeEdLabs;Versai;House Of Brands Company;Rooba.Finance;SuperHire;The Wedding Brigade;KloudMate;Paperplane;Coffeee;Biggies Burger;Falca;Terra Food;Alt Mobility;Finsire;OnFinance;Bluwheelz;Beautywise;Abda Digital</t>
  </si>
  <si>
    <t>CityMall;ChangeJar Technologies;Blu Smart Mobility;Agnikul;Magenta;Airmeet;FarMart;CroFarm;Skit;Scripbox</t>
  </si>
  <si>
    <t>United States;India;Singapore;France;United Kingdom</t>
  </si>
  <si>
    <t>https://www.facebook.com/letsventurein</t>
  </si>
  <si>
    <t>https://twitter.com/letsventurein</t>
  </si>
  <si>
    <t>https://www.linkedin.com/company/letsventure</t>
  </si>
  <si>
    <t>https://www.crunchbase.com/organization/letsventure</t>
  </si>
  <si>
    <t>https://storage.googleapis.com/dealroom-images-production/67/MTAwOjEwMDpjb21wYW55QHMzLWV1LXdlc3QtMS5hbWF6b25hd3MuY29tL2RlYWxyb29tLWltYWdlcy8yMDE1LzA2LzI1Lzg2YjE0ZGVhMzQ0ZWM2ZmIyMWVjNjg1YjA3ODVhMTVh.png</t>
  </si>
  <si>
    <t>396.02</t>
  </si>
  <si>
    <t>38.72</t>
  </si>
  <si>
    <t>3113.64</t>
  </si>
  <si>
    <t>33296</t>
  </si>
  <si>
    <t>https://app.dealroom.co/investors/inventus_capital_partners</t>
  </si>
  <si>
    <t>http://www.inventuscap.com</t>
  </si>
  <si>
    <t>Inventus Capital Partners</t>
  </si>
  <si>
    <t>Us-india venture firm managed by successful entrepreneurs and industry operating veterans who have guided</t>
  </si>
  <si>
    <t>San Mateo, California, United States</t>
  </si>
  <si>
    <t>John Dougery (Managing Director);Kanwal Rekhi (Managing Director);Samir Kumar (Managing Director);Manu Rekhi (Director);Parag Dhol (Managing Director);Nidhi Gupta (Analyst);Rutvik Doshi (Managing Director);John Dougery (Managing Director,Co-Founder)</t>
  </si>
  <si>
    <t>John Dougery;Kanwal Rekhi;Samir Kumar;Manu Rekhi;Parag Dhol;Nidhi Gupta;Rutvik Doshi;John Dougery</t>
  </si>
  <si>
    <t>Managing Director;Managing Director;Managing Director;Director;Managing Director;Analyst;Managing Director;Managing Director,Co-Founder</t>
  </si>
  <si>
    <t>Arkin Net;GENWI;Power2SME;Sokrati;Vizury Interactive Solutions;Vizury;PolicyBazaar;Redbus;Wealth India Financial Services;Spotzot;Savaari Car Rentals;Espresso Logic;CognoVision;Netmagic Solutions;Unbxd;Intuary;SysCloud;eDreams Edusoft;KNOLSKAPE;TELiBrahma;ActivityHero;Disco;Resilinc;Aasaanjobs;Attivo Networks;StatX;iSites;Truebil;Cbazaar;Sokrati;HealthifyMe;Vizury;Poshmark;Credit Sesame;Peel-works;Modern Meadow;Talview;Assured Risk Cover;MoveInSync;Hover;ViVu;Kaboodle;Salorix;Dhingana;Sierra Atlantic;Inhabitr;IntelliVision;Cloud Harmonics;EmpInfo;Healthcubed Inc.;Etechies.in;Tricog Health Services;Unnati Silks Pvt;Tetrate;Play Shifu;Quizizz;Orbion Space Technology;Dresma;Pixxel Space;MOTIVO;Aarna Networks;CodeMonkey Studios;Grey Orange;SwingVision;Artist On Go;Inspect HOA;Inspirit Academy;StepFunction.ai;Flam;Monetize360;Khyaal;Fortunately;Insta by Practo;Nextag.co.uk;Crypso;Auro Digital</t>
  </si>
  <si>
    <t>PolicyBazaar;Poshmark;Grey Orange;Modern Meadow;HealthifyMe;Hover;Credit Sesame;Tetrate;Pixxel Space;Netmagic Solutions</t>
  </si>
  <si>
    <t>SBC Master Pension Trust;SIDBI;Allianz Life Insurance;Atwood Foundation;Rasmuson Foundation</t>
  </si>
  <si>
    <t>India;United States;South Korea;Canada</t>
  </si>
  <si>
    <t>https://www.facebook.com/inventusvc</t>
  </si>
  <si>
    <t>https://twitter.com/inventusvc</t>
  </si>
  <si>
    <t>https://www.linkedin.com/company/inventus-capital-partners</t>
  </si>
  <si>
    <t>https://www.crunchbase.com/organization/inventus-capital-partners</t>
  </si>
  <si>
    <t>https://storage.googleapis.com/dealroom-images-production/61/MTAwOjEwMDpjb21wYW55QHMzLWV1LXdlc3QtMS5hbWF6b25hd3MuY29tL2RlYWxyb29tLWltYWdlcy8yMDE1LzA2LzI1L2IxNzEwMGQ3ZDJmMGM1NTAzNmUxZDI2ZDQ0MzgyMjk5.png</t>
  </si>
  <si>
    <t>6.76</t>
  </si>
  <si>
    <t>500.13</t>
  </si>
  <si>
    <t>2228.53</t>
  </si>
  <si>
    <t>2954.54</t>
  </si>
  <si>
    <t>33286</t>
  </si>
  <si>
    <t>https://app.dealroom.co/companies/xiaomi</t>
  </si>
  <si>
    <t>http://www.mi.com/en/</t>
  </si>
  <si>
    <t>Xiaomi</t>
  </si>
  <si>
    <t>Designs and sells low-cost smartphones, tablets and smart home devices</t>
  </si>
  <si>
    <t>Xiao Ying West Road, 100085 Haidian , Beijing, China</t>
  </si>
  <si>
    <t>40.0350157</t>
  </si>
  <si>
    <t>116.3263707</t>
  </si>
  <si>
    <t xml:space="preserve">Haidian </t>
  </si>
  <si>
    <t>Zhiyu Chen</t>
  </si>
  <si>
    <t>Lin Bin (Co-Founder,President);Liu De (Co-Founder,Vice-President);Hong Feng (Co-Founder,Vice-President);Zhou Guangping (Co-Founder,Vice-President);Huang Jiangji (Co-Founder,Vice-President);Li Wanqiang (Co-Founder,Vice-President);Chuan Wang (Co-Founder,Vice President);Jiangji Wong (Co-Founder,Vice President);Lei Jun (Chairman &amp; CEO);Wang Chuan (Co-Founder,Vice President);Dawei Gu (General Manager,Head of Monetization);Wang Xiang (Global Senior Vice President,Head of International Business,Global Senior Vice President &amp; Head of International Business);Pingping Mao Shirley (Vice Director,Head of India Investment);Tzetuo Cheng (General Manager,Marketing Center of MIUI Ad Department);Duo Zhang (Software Engineer);Donovan Sung (Director of Product Management,Xiaomi Global);Shou Zi Chew (Chief Financial Officer);Shea Chen (Head of Consumer Lending Business);Liangliang He (Software Engineer);Sushant Sreeram (India Head of Marketing);Jai Mani (Lead Product Manager);Jun Lei (CEO);Moustafa Abbas (Marketing Manager,Social Media,Social media specialist)</t>
  </si>
  <si>
    <t>Lin Bin;Liu De;Hong Feng;Zhou Guangping;Huang Jiangji;Li Wanqiang;Chuan Wang;Jiangji Wong;Lei Jun;Wang Chuan;Dawei Gu;Wang Xiang;Pingping Mao Shirley;Tzetuo Cheng;Duo Zhang;Donovan Sung;Shou Zi Chew;Shea Chen;Liangliang He;Sushant Sreeram;Jai Mani;Jun Lei;Moustafa Abbas;Zhiyu Chen</t>
  </si>
  <si>
    <t>male;male;male;male;male;male;male;male;male;male;male;female;male;male;male;female;female;male;male;male;male;male</t>
  </si>
  <si>
    <t>Co-Founder,President;Co-Founder,Vice-President;Co-Founder,Vice-President;Co-Founder,Vice-President;Co-Founder,Vice-President;Co-Founder,Vice-President;Co-Founder,Vice President;Co-Founder,Vice President;Chairman &amp; CEO;Co-Founder,Vice President;General Manager,Head of Monetization;Global Senior Vice President,Head of International Business,Global Senior Vice President &amp; Head of International Business;Vice Director,Head of India Investment;General Manager,Marketing Center of MIUI Ad Department;Software Engineer;Director of Product Management,Xiaomi Global;Chief Financial Officer;Head of Consumer Lending Business;Software Engineer;India Head of Marketing;Lead Product Manager;CEO;Marketing Manager,Social Media,Social media specialist;n/a</t>
  </si>
  <si>
    <t>Brite Semiconductor;Jimubox;Andon (SZ:002432);Xunlei;Pebbles Interfaces;iQiyi;iHealth Labs;GWC;Careland;AAC Technologies;Accusilicon;21viaNet;Kingsoft Cloud;Westhouse;YeahMobi;ZestMoney;PasarPolis;Prophesee;Zimi;Workindia;Hsuanzhang;Tiger Brokers;Xpeng;Huami;Qutoutiao;Energy Monster;Aibee;Blue Whale Media;Ninebot;DeepMotion;Huisuanzhang;Yunyinggu;Zhuan Zhuan;Elevoc Technology;Super SOCO;Keyi Technology;Mi-Me Financial;I-Fitness;SmartSens;RozBuzz;GeekPark;Hesai;Tianjin Smate Technology;KreditBee;KrazyBee;Zuiyou;Qinlin Technology;Black Sesame Technologies;Newlinks Technology;Agile Robots;FURRYTAIL;New Core Technology (Xinyunhe);Milian Technology;Fenxiang Life;Oye! Rickshaw;Senscomm Semiconductor;YI Technology;Neng Lian Tech;Standard Robots;Dreame Technology;Misfit Wearables;V-Joy Tech;Lanjing Caijing;WELINK;Svolt;Shanghai Longcheer Technology;Newlink Group;Shanghai Tongyu Automobile Technology;Allsaints Music Group;Explore Technology (Beijing);Mucang Technology;70mai;Fengyu Keji;PopuMusic;East2West;Mandrill VR;Roidmi;90 Fen;Hangzhou Xieneng Technology;AIBIDA;INSO;Leiphone.com;EscherVR;Jiqidao;Dotoyou Games;NP Entertainment;LIVI;Pingze;Zhigu;Lexiu Dianzi;MeFUN;Qicycle;Dongguan Hele Electronics;Value Simplex;MiaoMiaoCe;Qingping;Panda iMedia;Ultimate Music;Tian Ma;A-Life;Xiekeyun;Weiling Times;Danghong Qitian;Must-read Novels;Beijing WeLion New Energy Technology;Lively Technology;Shenzhen Gongda Laser;Qingmei Electric;Tiger Group;Beijing Zhige Technology;Zunpai Communication Technology;CorEnergy Semiconductor Technology;KBVIP;Zhuhai Xinshijie Semiconductor;Lotmaxx;Atech Automotive;Beijing Magic Square Information;Yunlu Smart Door;Lockin;Huixi Zhineng;Jiangxi Ganfeng Lithium Battery Technology;Hefei Huixi Intelligent Technology;Guangzhou Shiteng Network Technology;Shanghai Qiangu Automobile Technology;Beijing Zhitong Precision Transmission Technology;Shanghai Fangqing Technology;Guangdong Hongyixin Automotive Electronic Technology;Suzhou Kaierbo Precision Machinery;Beijing Jiami Times Technology Development;Jiongyi Electronic Technology (Suzhou);Shenwan Energy Technology (Zhoushan);JSquare Semiconductor (Shanghai);Beijing Xiaoyu Intelligent Manufacturing Technology;Yuantong (Beijing) Technology;Beijing Baichuan Intelligent Technology;Intelligent Inner Connection Technology;Shandong Lingyisi Advanced Materials;Nanjing Ruiweishi Technology;Pride Silicon;Beijing Yixinshang Technology;Jiangsu Silicon Integrity Semiconductor Technology (JSSI);Quannan County Ruilong Technology;Shenzhen Creative Electronics;Shanghai Huashen Ruili Automotive Technology;Suzhou Tycobell Direct Drive Motor;Syai Health;Shanghai Guji Intelligent Technology</t>
  </si>
  <si>
    <t>Xpeng;iQiyi;Svolt;AAC Technologies;SmartSens;21viaNet;Dreame Technology;Black Sesame Technologies;Zhuan Zhuan;Huisuanzhang</t>
  </si>
  <si>
    <t>5Y Capital;Gaorong Capital;Shenzhen Guozhong Venture Capital Management;Youge Capital;ShunWei Capital Partners</t>
  </si>
  <si>
    <t>KingSoft</t>
  </si>
  <si>
    <t>gaming;health;fintech;wellness beauty;music;sports;food;media;dating;telecom;education;energy;hosting;home living;event tech;robotics;jobs recruitment;transportation;semiconductors;marketing;enterprise software;consumer electronics;engineering and manufacturing equipment;service provider</t>
  </si>
  <si>
    <t>China;Israel;United States;India;Indonesia;France;United Kingdom;Germany;British Virgin Islands;Singapore</t>
  </si>
  <si>
    <t>consumer electronics;verified unicorns and $1b exits;immersive technologies;wearable;hard tech;telecommunications;smart home</t>
  </si>
  <si>
    <t>Asia;Europe;China;Luxembourg;Finland;Haidian ;Tampere</t>
  </si>
  <si>
    <t>https://www.facebook.com/xiaomichina</t>
  </si>
  <si>
    <t>https://twitter.com/xiaomi</t>
  </si>
  <si>
    <t>https://www.linkedin.com/company/xiaomi-technology/</t>
  </si>
  <si>
    <t>https://www.crunchbase.com/organization/xiaomi</t>
  </si>
  <si>
    <t>https://storage.googleapis.com/dealroom-images-production/23/MTAwOjEwMDpjb21wYW55QHMzLWV1LXdlc3QtMS5hbWF6b25hd3MuY29tL2RlYWxyb29tLWltYWdlcy8yMDI0LzAzLzA1LzE1OGE5OTY4MTEwMzc1ZDk2NGUzYzYzNmMzMWU0ZjRl.png</t>
  </si>
  <si>
    <t>DeepMotion</t>
  </si>
  <si>
    <t>VR Gaming;Top 100 Wearable Startups to Watch</t>
  </si>
  <si>
    <t>6475.13</t>
  </si>
  <si>
    <t>569.94</t>
  </si>
  <si>
    <t>410.05</t>
  </si>
  <si>
    <t>5000.91</t>
  </si>
  <si>
    <t>28025.63</t>
  </si>
  <si>
    <t>33284</t>
  </si>
  <si>
    <t>https://app.dealroom.co/investors/coent_venture_partners</t>
  </si>
  <si>
    <t>http://reapra.com</t>
  </si>
  <si>
    <t>COENT Venture Partners</t>
  </si>
  <si>
    <t>Shuhei Morofuji</t>
  </si>
  <si>
    <t>HipFlat;Glints;Shopline;QLL;Job Forward;Astroscale;Booktrack;Q.L.L.Inc. Ltd.;Prenetics;ChalDal;ring.md;ParkLU;BloomThis;Foodison;Hellowings;Tribe Theory;Gnowbe;OpenSlate;TravelSkope;Cogicogi;AGRIMEDIA;Impress.ai;Folr;Plizz;SLOGAN COENT LLP;Flyspaces;Ascent;Vibeji;Reactor Ltd;LOCALWORKS;Taxumo;MedUp;MeetDrinks;Viling;Beyond Borders;GLOMOUTH;Property Access Japan;REBIRTHNET;AGRIGATE;Urban Metry;GoGoVan;Samurai Internet;Atapfund;Across Repair Factory;COCOPIA;Agri Community;Conjenik;株式会社アーキベース;Local Works;TechBox;Spiderum;Kokotel;Play life;Viling Group;YOLOT;HelloWings;STARGRAL;バヅクリ株式会社;Sonatra Microfinance;Industrea</t>
  </si>
  <si>
    <t>Glints;ChalDal;Foodison;Astroscale;OpenSlate;Impress.ai;Booktrack;Tribe Theory;Urban Metry;AGRIMEDIA</t>
  </si>
  <si>
    <t>health;travel;security;fintech;music;real estate;fashion;food;media;education;energy;hosting;jobs recruitment;transportation;marketing;enterprise software;space</t>
  </si>
  <si>
    <t>Thailand;Singapore;Hong Kong;Taiwan;Japan;New Zealand;United States;China;Malaysia;Philippines;Vietnam;Italy</t>
  </si>
  <si>
    <t>https://www.linkedin.com/company/coent-venture-partners-pte-ltd-</t>
  </si>
  <si>
    <t>https://www.crunchbase.com/organization/coent-venture-partners</t>
  </si>
  <si>
    <t>https://storage.googleapis.com/dealroom-images-production/61/MTAwOjEwMDpjb21wYW55QHMzLWV1LXdlc3QtMS5hbWF6b25hd3MuY29tL2RlYWxyb29tLWltYWdlcy8yMDIxLzA3LzMwLzRmOTFiN2Q1MzMxMWE3Nzg4ODg3MzRmY2YzYTg3NGNj.png</t>
  </si>
  <si>
    <t>417.27</t>
  </si>
  <si>
    <t>839.41</t>
  </si>
  <si>
    <t>33268</t>
  </si>
  <si>
    <t>https://app.dealroom.co/investors/strong_ventures</t>
  </si>
  <si>
    <t>http://www.strongvc.com</t>
  </si>
  <si>
    <t>Strong Ventures</t>
  </si>
  <si>
    <t>Seed fund that finances, supports and mentors global entrepreneurs</t>
  </si>
  <si>
    <t>Kihong Bae (Angel);Jo K. Jang;John Nahm</t>
  </si>
  <si>
    <t>Kihong Bae;Jo K. Jang;John Nahm</t>
  </si>
  <si>
    <t>Angel;n/a;n/a</t>
  </si>
  <si>
    <t>Korbit;BeSUCCESS;SoundmateS;More Labs;LeadIQ;RushOrder;Hellocafe;Brandboom;ChannelMeter;Discotech App;Purse.IO;Tapas Media;Flow State Media;Streami;Soomgo;Washswat;Primer;POPRAGEOUS;WhiteCoat Healthcare;Millibatt;Palate;Lightbound Studios;SnackFever;MiniMap;Miso;Trazy;Plating;BratVillage;Campusfund;Loplat;Onuii;Orights.com;Sketchware;Finda;PpLINK;Vital Hint Korea;TryMoon;Bookoob;Crunch Company;Bdsdiet;Flybook;Tumblbug;MOIN;Pensionrun;Sodit;Eggbun Education;Danggeun Market;Dogmate;Fixnow;Bolstra;Class101;FruitsFamily;BuyerSight;TomoCredit;Industrial Store;SimplyO;Quotabook;Trash Busters;Stan World;Roovook;TableManager;CellMEAT;HOMEFIT;Codestates;TeamElysium;Payple;Mindlogic;Lowe;Altdif;Minimap;Snack 24;Kidop.kr;Myduty;Sandbank;InHandPlus;Palate;TNT Crowd;Test Valley;Realry;Donggle;Tingo Land;Himnanda;WIOLO Co.;Live Anywhere;WASHSWAT;CUPIST;Pillyze;Jjalkey;PayMonths;Econique;Baree;BurnFit;Sankun;Ami;WeBudding;TOOEASY Inc.;Interior Teacher;Unveiled;Elorea;Mirror;Savenote;K Visa;Unastella;DATASEE (Formerly Cashby);Granter;Fairy;Bolta;Break &amp; Company;Driving Teacher;Ascent Sports;Noteing;Lara job;Sool;Cardon;Spotlite;Engram</t>
  </si>
  <si>
    <t>Danggeun Market;Tapas Media;TomoCredit;Finda;Class101;LeadIQ;Soomgo;Streami;Washswat;MOIN</t>
  </si>
  <si>
    <t>StyleHaul;KVIC</t>
  </si>
  <si>
    <t>gaming;health;travel;security;fintech;wellness beauty;music;real estate;fashion;sports;food;media;education;energy;kids;home living;event tech;robotics;transportation;semiconductors;marketing;enterprise software</t>
  </si>
  <si>
    <t>South Korea;United States;India;Malta;Singapore</t>
  </si>
  <si>
    <t>https://www.linkedin.com/company/strong-ventures-llc/</t>
  </si>
  <si>
    <t>https://www.crunchbase.com/organization/strong-ventures</t>
  </si>
  <si>
    <t>https://storage.googleapis.com/dealroom-images-production/7e/MTAwOjEwMDpjb21wYW55QHMzLWV1LXdlc3QtMS5hbWF6b25hd3MuY29tL2RlYWxyb29tLWltYWdlcy8yMDE1LzA2LzI0L2EyMGM0ZWFiZjMzZTNiYTRjYTdmZDAzOTFiOGNlMzBk.png</t>
  </si>
  <si>
    <t>493.48</t>
  </si>
  <si>
    <t>3975.92</t>
  </si>
  <si>
    <t>33266</t>
  </si>
  <si>
    <t>https://app.dealroom.co/investors/bam_ventures</t>
  </si>
  <si>
    <t>http://bam.vc</t>
  </si>
  <si>
    <t>BAM Ventures</t>
  </si>
  <si>
    <t>Investment platform by which brian lee and some of the most successful entrepreneurs in socal seek to fund ventures</t>
  </si>
  <si>
    <t>Playa Vista, Los Angeles, Los Angeles County, CAL Fire Southern Region, California, 90094, United States</t>
  </si>
  <si>
    <t>33.9760102</t>
  </si>
  <si>
    <t>-118.4181654</t>
  </si>
  <si>
    <t>Brian Lee (Co-Founder);Richard Jun (Co Founder &amp; Managing Director);Shamin Rostami (Managing Director,Co-Founder)</t>
  </si>
  <si>
    <t>Brian Lee;Richard Jun;Shamin Rostami</t>
  </si>
  <si>
    <t>Co-Founder;Co Founder &amp; Managing Director;Managing Director,Co-Founder</t>
  </si>
  <si>
    <t>Korbit;Skubana;Daily Harvest;Zola;Outdoor Voices;Nowsta;Vow To Be Chic;Jaanuu by Dr. Neela;Mobcrush;Clique;Kitterly;FuboTV;bringhub;Hellocafe;Cotopaxi;NerdWallet;INTURN;Silversheet;AssetAvenue;Flow Commerce;Hollar;Away;Honey;Arsenic;Remedy;Comparably;Vyng;Retention Science;Kona Deep;Tala;Arro;Reel;Wondery;Rael;Toast Labs (Dysh);PathSpot;Alchemy 43;Gavelytics;The Inside;Gamevice;Birdy Grey;Streamup;Zipdrug;UCode;Elliot;Girlboss;DOTS Technology Corp;Penrose Hill;MileZero;Mented Cosmetics;Foodstirs;PrettyLitter;Inspire;BeTheBeast Inc.;Clique;Harper Wilde;Evite;Dosh;BearTax;Wthn;Art of Sport;IMMORTALS;Homelister;Modern Animal;Sleek;Blueland;TomoCredit;SkinTe;Versed;Shani Darden;Wildlink;Dot.LA;Elliot;FourFront;The Encore Company;Insent.ai;Vrai;Neurogum;Candidate;Insync;Unblocked;Joinrise;Sundays For Dogs;NestEgg;Great Jones;Hazel;Seventh Spark;Giadzy;The Bird &amp; Be Co.;Flyp;Breathwrk;Dashy Dash;Grin Gaming;Lil’ Llama Naturals;Whip Media;Minimalist Beauty;Sagely Naturals;Tingo Land;Sway;Firstleaf;Treet;Secured;Flowbo Inc.;Holix;Wildfire-corp;PayEngine;Health Monitoring Cat Litter Subscription;Calidadbeer;Faithful;Doublesoul;Kanga;Truehold;Factored Quality;Insyncai;Train Fitness;Arsenic;Danvas;Freightpay;The Non Fungible Token Company;Hireguide;Arro.co;Origami;SimpleCar;Arro;ARENA CLUB;Fyn;Aisle;Mallo;Next Round;Snapwire;bodo;Heyo;Skye;Nectar AI;BinStar</t>
  </si>
  <si>
    <t>Honey;Away;NerdWallet;Daily Harvest;Tala;FuboTV;Flow Commerce;Zola;Wondery;Modern Animal</t>
  </si>
  <si>
    <t>gaming;health;travel;legal;fintech;wellness beauty;music;real estate;fashion;sports;food;media;dating;telecom;education;energy;hosting;home living;event tech;jobs recruitment;transportation;marketing;enterprise software</t>
  </si>
  <si>
    <t>South Korea;United States;Australia;Canada;United Kingdom</t>
  </si>
  <si>
    <t>https://twitter.com/bamvc</t>
  </si>
  <si>
    <t>https://www.linkedin.com/company/bam-ventures-llc/</t>
  </si>
  <si>
    <t>https://www.crunchbase.com/organization/bam-ventures</t>
  </si>
  <si>
    <t>https://storage.googleapis.com/dealroom-images-production/b5/MTAwOjEwMDpjb21wYW55QHMzLWV1LXdlc3QtMS5hbWF6b25hd3MuY29tL2RlYWxyb29tLWltYWdlcy8yMDE1LzA2LzI0LzYwN2FkOTEwYmZhMDVhMmIyNjlhNjE2NjEyM2Q2Mjg3.png</t>
  </si>
  <si>
    <t>266.75</t>
  </si>
  <si>
    <t>5126.36</t>
  </si>
  <si>
    <t>5747.65</t>
  </si>
  <si>
    <t>33265</t>
  </si>
  <si>
    <t>https://app.dealroom.co/investors/upwest_labs</t>
  </si>
  <si>
    <t>http://upwestlabs.com</t>
  </si>
  <si>
    <t>UpWest Labs</t>
  </si>
  <si>
    <t>Seed fund based in silicon valley supporting israel's best tech entrepreneurs</t>
  </si>
  <si>
    <t>550, California Avenue, 94306 Palo Alto, United States</t>
  </si>
  <si>
    <t>37.4244577</t>
  </si>
  <si>
    <t>-122.1466733</t>
  </si>
  <si>
    <t>Gil Ben-Artzy (Seed Fund);Shuly Galili (Seed Fund);Jeff Miller;Liron Petrushka (Angel);Michal Soen (Director of Operations);Lia Cromwell (Venture Associate);Jonathan Aizen (Mentor)</t>
  </si>
  <si>
    <t>Gil Ben-Artzy;Shuly Galili;Jeff Miller;Liron Petrushka;Michal Soen;Lia Cromwell;Jonathan Aizen</t>
  </si>
  <si>
    <t>male;female;male;male;male;female;male</t>
  </si>
  <si>
    <t>Seed Fund;Seed Fund;n/a;Angel;Director of Operations;Venture Associate;Mentor</t>
  </si>
  <si>
    <t>PlayerDuel;Comeet;CyberX;SwiftShift;Apester;Drippler;Mamaya;Giftedd;Qlika;BuzzSpice;Neura;Back&amp;;Peer5;Preen.Me;SentinelOne;CodersClan;Javelin Networks;SecuredTouch;Genoox;SlickLogin;Anyword;FirstImpression;Leaderz;Dscovered;Buildup;EXO (Exact Orbit) Technologies;Stampli;Superfly;Veed.me;ModusP;invi;Reactful;Codefresh;jaco;uMake;Airobotics;Jolt;Mobilize;Waycare;Reach;HoneyBook;CyCognito;Senexx;AR-Cadia;Imubit;OffScale;Hippodom;CustomersHQ;BeeHero;Zone7.ai;Simpo.io;CodersClan;Home365;Arcadia.ai;Seegnature;Donde Search;Balance</t>
  </si>
  <si>
    <t>SentinelOne;HoneyBook;CyCognito;Stampli;Balance;BeeHero;CyberX;Imubit;Home365;Anyword</t>
  </si>
  <si>
    <t>gaming;health;travel;legal;security;fintech;wellness beauty;real estate;fashion;sports;food;media;education;home living;event tech;robotics;jobs recruitment;transportation;marketing;enterprise software</t>
  </si>
  <si>
    <t>United States;United Kingdom;Israel;Netherlands</t>
  </si>
  <si>
    <t>http://www.facebook.com/pages/UpWest-Labs/296642263694942</t>
  </si>
  <si>
    <t>https://twitter.com/upwestlabs</t>
  </si>
  <si>
    <t>https://www.linkedin.com/company/upwest-labs</t>
  </si>
  <si>
    <t>https://www.crunchbase.com/organization/upwest-labs</t>
  </si>
  <si>
    <t>https://storage.googleapis.com/dealroom-images-production/ce/MTAwOjEwMDpjb21wYW55QHMzLWV1LXdlc3QtMS5hbWF6b25hd3MuY29tL2RlYWxyb29tLWltYWdlcy8yMDE1LzA2LzI0L2M1YzEyNTEyOTliNmI4MzM2Y2UyNGU1ZTAwMmE0NmIw.png</t>
  </si>
  <si>
    <t>575.67</t>
  </si>
  <si>
    <t>1434.00</t>
  </si>
  <si>
    <t>4257.44</t>
  </si>
  <si>
    <t>33259</t>
  </si>
  <si>
    <t>https://app.dealroom.co/investors/queensbridge_venture_partners</t>
  </si>
  <si>
    <t>http://qbvp.com</t>
  </si>
  <si>
    <t>Queensbridge Venture Partners</t>
  </si>
  <si>
    <t>QueensBridge Venture Partners, LLC (QBVP) has a history of engaging in highly competitive and visible markets</t>
  </si>
  <si>
    <t>1801 Century Park East, 90067 Los Angeles, California, United States</t>
  </si>
  <si>
    <t>34.0621129</t>
  </si>
  <si>
    <t>-118.4158133</t>
  </si>
  <si>
    <t>Nasir Jones;Anthony Saleh (Entrepreneur);Rashaun L. Williams;Ajay Relan (Partner);Anand Murthy (Partner);Craig Vaughan (Partner);Dee Murthy (Partner);Nasir Nas Jones (Partner)</t>
  </si>
  <si>
    <t>Nasir Jones;Anthony Saleh;Rashaun L. Williams;Ajay Relan;Anand Murthy;Craig Vaughan;Dee Murthy;Nasir Nas Jones</t>
  </si>
  <si>
    <t>n/a;Entrepreneur;n/a;Partner;Partner;Partner;Partner;Partner</t>
  </si>
  <si>
    <t>Dropbox;Earnest;Coinbase;Storefront;Luxola;FiscalNote;MiTú;Edyn;Caarbon;BeautyCon;Lyft;Robinhood;Bikanta;Snowshoefood;InkShares;Move Loot;BOND;Koru;Wellframe;Tilt;Knightscope;Lumific;CoinTent;Neptune.io;PARACHUTE;Volta Charging;ONEHOPE;PillPack;ALLDAY;Splash;MightySignal;DSTLD;The Noun Project;cielo24;inDinero;Enchanted Diamonds;BlackJet;Synata;Unoceros;RadPad;Shift Messenger;Tradesy;Balanced;Vydia;NationBuilder;LessThan3;Soma;ClassPass;Matternet;Social Trends;Virtuix;Vantage Sports;Vrideo;Billowby;ThinAir;AlphaDraft;Produce Pay;Lumoid;Locomobi;BlockCypher;Sourceasy;Immediately;Beyond Pricing;DRAFT;Lofty;Pluto TV;Cargomatic;Abacus Labs;HONK;Pager;Away;Kiwi Crate;Hullabalu;TotSpot;Pomelo;Casper;General Assembly;Reserve;BitFury;Lofty;Local Store Identity;Pocket;August Home;ViralGains;ring;Whistle;Eaze.com;Genius (Formerly Rap Genius);Fixed;Do;AppMonsta;Awesome Sauce Labs;Reaction;Prism Skylabs;Vengo Labs;Beep Networks;Drawbridge Networks;SellSimple;Wellframe;Replenish;Pocket River;Mitú;Bond;Drawbridge Networks;SnowShoe;Marble;Eligible</t>
  </si>
  <si>
    <t>Coinbase;Robinhood;Dropbox;Lyft;Away;ClassPass;PillPack;ring;BitFury;FiscalNote</t>
  </si>
  <si>
    <t>gaming;health;travel;legal;security;fintech;wellness beauty;music;real estate;fashion;sports;food;media;telecom;education;energy;kids;hosting;home living;robotics;jobs recruitment;transportation;semiconductors;marketing;enterprise software</t>
  </si>
  <si>
    <t>United States;France;Singapore;Australia;Thailand;Netherlands;Canada</t>
  </si>
  <si>
    <t>https://twitter.com/qbvp</t>
  </si>
  <si>
    <t>https://www.linkedin.com/company/queensbridge-venture-partners-llc</t>
  </si>
  <si>
    <t>https://www.crunchbase.com/organization/queensbridge-venture-partners</t>
  </si>
  <si>
    <t>https://storage.googleapis.com/dealroom-images-production/af/MTAwOjEwMDpjb21wYW55QHMzLWV1LXdlc3QtMS5hbWF6b25hd3MuY29tL2RlYWxyb29tLWltYWdlcy8yMDE1LzA2LzI0LzkyYTQyY2JlNTE1ZDVhY2U2N2U3NjVhNmNkYjE0NTE5.jpg</t>
  </si>
  <si>
    <t>9.12</t>
  </si>
  <si>
    <t>1039.90</t>
  </si>
  <si>
    <t>8426.24</t>
  </si>
  <si>
    <t>4406.85</t>
  </si>
  <si>
    <t>33253</t>
  </si>
  <si>
    <t>https://app.dealroom.co/investors/ge_ventures</t>
  </si>
  <si>
    <t>http://www.geventures.com</t>
  </si>
  <si>
    <t>GE Ventures</t>
  </si>
  <si>
    <t>GE's corporate venture arm</t>
  </si>
  <si>
    <t>Sam Cates;Nancy Fechnay;Peter Livingston;brendan delaney;Neal Sandy (Chief Marketing Officer &amp;amp;amp;amp;amp;amp; Head of GE's Innovation Network);Stuart Weitzman (Director - Market Development &amp;amp;amp;amp;amp;amp; Innovation Programs);Iana Dimkova (Investor)</t>
  </si>
  <si>
    <t>Sam Cates;Nancy Fechnay;Peter Livingston;brendan delaney;Neal Sandy;Stuart Weitzman;Iana Dimkova</t>
  </si>
  <si>
    <t>n/a;n/a;n/a;n/a;Chief Marketing Officer &amp;amp;amp;amp;amp;amp; Head of GE's Innovation Network;Director - Market Development &amp;amp;amp;amp;amp;amp; Innovation Programs;Investor</t>
  </si>
  <si>
    <t>Pentalum;MercadoLibre;Ornim Medical;Freightos;Sungevity International;Morphisec;MedAware;eVolution Networks;Healarium;Oxitone;mPrest;HeadSense;Workrise (formerly RigUp);MatterFab;Sensity Systems;Tamr;Maana;RainDance Technologies;DataTorrent;Bit Stew Systems;Clearpath Inc;WalkJoy;GetHealth;Cognotion;Cooledge Lighting;Volta Charging;Arcadia Solutions;Teem;NanoString Technologies;Iora Health;Cerora;Jiseki Health;Acutus Medical;Airware;Rethink Robotics;AdhereTech;CardioDx;TalkSession;Neuronetics;GoGoHealth;Human Longevity Inc;Quantum Health;Arpeggi;C8 MediSensors;Advanced Microgrid Solutions;Sight Machine;Care at Hand;Carbon;FogHorn;Predixion Software;Ascendify;Veracyte;TTTech;Biome Analytics;Arctic Sand Technologies;Omni-ID;Valence Health;itMD;Chrono Therapeutics;PingThings;Enbala;Gravie;Sensa;Brightcove;Apervita;Labcyte;Sonnen;Zola Electric;Enlace Health (formally Aver);Stem;On-Ramp Wireless;One Medical;Caremerge;Omada Health;HyperLoop One;Arterys;Bright Health Group (Formerly Bright Health Inc);Evidation;Jiff;Sarcos Robotics;Flash Networks;Zinc.it;Desktop Metal;Xometry;Wurldtech;FirstHand Hygiene;Ingenu;Mocana;Lucid;DigiSight;ServiceMax;Upskill;Motive Drilling Technologies;SilverVue;Octiv;Care Advisors;Menlo Micro;HealthReveal;Equalum;Vineti;Portworx;IoTium;Nuvolo;New York Shipping Exchange;Aras;Ambyint;Syapse;Verana Health;Genome Medical;FlexGen Power Systems;KWantera;Sungevity Solar Spectrum;Catalant;Element Analytics;Optireno;Xage Security;BiSN;balena;Arctic Sand Technologies;JouleX;Health Nucleus;Clearpath Robotics;The Plate;Jaeger-fishing;Sonnen</t>
  </si>
  <si>
    <t>MercadoLibre;One Medical;Workrise (formerly RigUp);Carbon;Iora Health;Veracyte;ServiceMax;Human Longevity Inc;Omada Health;Evidation</t>
  </si>
  <si>
    <t>i3 Equity Partners;CM Venture Capital</t>
  </si>
  <si>
    <t>health;travel;legal;security;fintech;wellness beauty;real estate;food;media;telecom;education;energy;home living;event tech;robotics;jobs recruitment;transportation;semiconductors;marketing;enterprise software</t>
  </si>
  <si>
    <t>Israel;Argentina;United States;Netherlands;Canada;Ireland;Austria;Germany;France;United Kingdom;Switzerland</t>
  </si>
  <si>
    <t>techstars 501 investors;aerospace;automotive;paas;analytics;music</t>
  </si>
  <si>
    <t>https://twitter.com/ge_ventures</t>
  </si>
  <si>
    <t>https://www.linkedin.com/company/ge_ventures</t>
  </si>
  <si>
    <t>https://www.crunchbase.com/organization/ge-ventures</t>
  </si>
  <si>
    <t>https://storage.googleapis.com/dealroom-images-production/e5/MTAwOjEwMDpjb21wYW55QHMzLWV1LXdlc3QtMS5hbWF6b25hd3MuY29tL2RlYWxyb29tLWltYWdlcy8yMDIwLzA0LzA0L2RhZDQ1ZmY4ZDVkNmVmNDZmM2NjYjJkMTdmMjZmNTVl.png</t>
  </si>
  <si>
    <t>Valence Health;Care at Hand;NanoString Technologies</t>
  </si>
  <si>
    <t>219.4;n/a;54</t>
  </si>
  <si>
    <t>40.91;1.74;80.73</t>
  </si>
  <si>
    <t>Techstars 501 investors;Corporate Funds;Slush attendees - investors;The Top 100 Investors in Energy Startups</t>
  </si>
  <si>
    <t>4092.24</t>
  </si>
  <si>
    <t>11871.73</t>
  </si>
  <si>
    <t>13592.13</t>
  </si>
  <si>
    <t>33252</t>
  </si>
  <si>
    <t>https://app.dealroom.co/investors/newmargin_ventures</t>
  </si>
  <si>
    <t>http://www.newmargin.com</t>
  </si>
  <si>
    <t>NewMargin Ventures</t>
  </si>
  <si>
    <t>Chinese venture capital management company that supports emerging entrepreneurs</t>
  </si>
  <si>
    <t>Tao Feng (CEO);Peng Lu (Partner);Xiaoming Wang (Managing Partner of NewMargin Yongqin Fund);Wanqi Zhu (Financial Risk Controller);Sasha Edgarov (Venture Partner);Tang Cheng (Partner);Huan Ma (Partner)</t>
  </si>
  <si>
    <t>Tao Feng;Peng Lu;Xiaoming Wang;Wanqi Zhu;Sasha Edgarov;Tang Cheng;Huan Ma</t>
  </si>
  <si>
    <t>male;male;male;female;female;female;male</t>
  </si>
  <si>
    <t>CEO;Partner;Managing Partner of NewMargin Yongqin Fund;Financial Risk Controller;Venture Partner;Partner;Partner</t>
  </si>
  <si>
    <t>Vancl;Garage Cafe;Chinapex;Funinhand;Joy Media Group;The 19th floor;Tianzhou Communication;Instamotor;Panshi;ET Solar Group;TNG Fintech;Vkansee Technology;Groopie;Xmybox;Saphlux;Flowerplus;1mdata.com;Beijing Yule World Education Technology Co.;GameBau;Changyang Technology (Beijing) Co;V CREDIT;Bugbank;Kuailaicai;Jiben Gainian;Lyceem Network;YesGo;Wanyoo;Me Tang;TELLYES SCIENTIFIC;Sunny;Strone;Datcent;East Century;Phone Pad Games;Samhoo;NJ. Brilliance I.E. PLC;Tiandi No.1 Beverage;AILV;YUNCHANGGAME.COM;Semboo;Wangxiang Media;You2Game;Haowan123;Hylanda;Zhihuishu;Time Shuttle;T2 Entertainment;Cheerdoll;CHS Media;Hooray;CHAINEDBOX;Baustem;Bcy.net;Funinhand;DiYiDan;MASS MEDIA HOLDING GROUP;Rinx;HIT Robot Group;Goodfather;51 Gongjijin Guanjia;Panda iMedia;PEX;shoueredu.com;XANTHUS MEDIA;Yaok Group;Humi Network;Bomayu;CHINA ROBOTC;Life Science and Technology;RGK Group;Shiguang Store;Talkdog;Zhongke Fuchuang;Hantong Hanguo Yu Xueyuan;Hiway;Mengyao Gufen;TSINGOAL;Xnw.com;Maple Leaf;Seamless Group;Guorun Energy Storage;Shanghai Zhishi Robot</t>
  </si>
  <si>
    <t>Vancl;Panshi;Beijing Yule World Education Technology Co.;TNG Fintech;Seamless Group;Changyang Technology (Beijing) Co;ET Solar Group;YesGo;Guorun Energy Storage;Joy Media Group</t>
  </si>
  <si>
    <t>Partners Group Private Equity Performance Holding;O'Connor;CalPERS;Siguler Guff &amp; Company;Princess Private Equity Holding;Iowa Municipal Fire &amp; Police Retirement System;UTIMCO;B-Raymedia;RWB PrivateCapital;Shanghai Electric (Anhui) Energy Storage Technology</t>
  </si>
  <si>
    <t>gaming;health;security;fintech;wellness beauty;real estate;fashion;sports;food;media;telecom;education;energy;robotics;transportation;semiconductors;marketing;enterprise software;engineering and manufacturing equipment</t>
  </si>
  <si>
    <t>https://www.linkedin.com/company/newmargin-ventures</t>
  </si>
  <si>
    <t>https://www.crunchbase.com/organization/newmargin-growth-fund</t>
  </si>
  <si>
    <t>https://storage.googleapis.com/dealroom-images-production/9f/MTAwOjEwMDpjb21wYW55QHMzLWV1LXdlc3QtMS5hbWF6b25hd3MuY29tL2RlYWxyb29tLWltYWdlcy8yMDE1LzA2LzI0LzEyYmI4NjY2ODYwNzMwZDFmMzlkZWU4N2JjMmNiOGI1.jpg</t>
  </si>
  <si>
    <t>22.02</t>
  </si>
  <si>
    <t>616.56</t>
  </si>
  <si>
    <t>158.18</t>
  </si>
  <si>
    <t>2730.29</t>
  </si>
  <si>
    <t>33238</t>
  </si>
  <si>
    <t>https://app.dealroom.co/investors/sovereign_s_capital</t>
  </si>
  <si>
    <t>http://sovereignscapital.com/</t>
  </si>
  <si>
    <t>Sovereign’s Capital</t>
  </si>
  <si>
    <t>Growth capital for consumer saas, b2b tech, healthcare it, and med devices</t>
  </si>
  <si>
    <t>United States, Los Gatos</t>
  </si>
  <si>
    <t>37.2358078</t>
  </si>
  <si>
    <t>-121.9623751</t>
  </si>
  <si>
    <t>Calvin</t>
  </si>
  <si>
    <t>Henry Kaestner (Managing Principal);Luke Roush (Managing Principal);David Tjokrorahardjo (Managing Principal);Kevin Sutantyo (Venture Partner);Scott Barstow (Venture Partner);Russell Bjorkman (Venture Partner);Katharina Inkiriwang (Associate);John Drexler (Associate);Jake Thomsen (Principal);Luke Roush (Co-Founder)</t>
  </si>
  <si>
    <t>Henry Kaestner;Luke Roush;David Tjokrorahardjo;Kevin Sutantyo;Scott Barstow;Russell Bjorkman;Katharina Inkiriwang;John Drexler;Jake Thomsen;Luke Roush;Calvin</t>
  </si>
  <si>
    <t>Managing Principal;Managing Principal;Managing Principal;Venture Partner;Venture Partner;Venture Partner;Associate;Associate;Principal;Co-Founder;n/a</t>
  </si>
  <si>
    <t>CloudFactory;Bridestory;Gift Card Indonesia (GCI);BerryKitchen;Dressabelle;Man Crates;ShotTracker;Locket;Fakespot;EmployUs;Cladwell;RevBoss;Springbuk;FiveStars;Loket;Maxwell Financial Labs;VideoCoin;Anutra Medical;Threadloom;Concert Genetics;410 Medical;Camp Gladiator;SoapBox Soaps;THRIVE Farmers;Kammok;Hunt Club;Trustify;TADA;Hacktiv8;RebelWorks;Summit Healthcare;Printerous;Hypernet;Record Connect;First;GoCheck (Gobiquity, Inc.);Kno Global;Sprout;Ardius;Nimbly Technologies;Vennfi;Hellofringe;ArenaCX;Yummy Corporation;GoKampus;Pigeon Loans;Fringe;Preveta;Covie Systems;Komunal;Covie;Safer Management;Titipku;Atlas;Apollo;Immersed;Brindlee Mountain Fire Apparatus;Forte;Alpha EMC;BASESIX;Power to the Brand;Cornerstone Support, Inc.;RestorePro Reconstruction;HydroSpec Inc.;Southeast Lineman Training Center - SLTC;Acre;Path Light Pro;Hydra;Flightcontrol;Komunal;Sports Visio;PasanaQ;RELAY;AM Technical Solutions;Trade Lenda;OpenEden;Ascend Wireless Networks;Passage Health;Kinship</t>
  </si>
  <si>
    <t>Maxwell Financial Labs;CloudFactory;Hunt Club;FiveStars;Springbuk;Fringe;RELAY;Yummy Corporation;ShotTracker;Komunal</t>
  </si>
  <si>
    <t>MacArthur Foundation;David Weekley Family Foundation;UTG;Maclellan</t>
  </si>
  <si>
    <t>health;travel;legal;security;fintech;real estate;fashion;sports;food;media;telecom;education;kids;hosting;home living;event tech;jobs recruitment;marketing;enterprise software</t>
  </si>
  <si>
    <t>United States;Indonesia;Singapore;Hong Kong;United Kingdom;Bolivia</t>
  </si>
  <si>
    <t>North America;United States;Los Gatos</t>
  </si>
  <si>
    <t>https://www.facebook.com/pages/Sovereigns-Capital/662722323739352</t>
  </si>
  <si>
    <t>https://twitter.com/sovereignscap</t>
  </si>
  <si>
    <t>https://www.linkedin.com/company/sovereign's-capital</t>
  </si>
  <si>
    <t>https://www.crunchbase.com/organization/sovereign-s-capital</t>
  </si>
  <si>
    <t>https://storage.googleapis.com/dealroom-images-production/65/MTAwOjEwMDpjb21wYW55QHMzLWV1LXdlc3QtMS5hbWF6b25hd3MuY29tL2RlYWxyb29tLWltYWdlcy8yMDE1LzA2LzI0L2Q0MWNkZWJkMDJkOTU3ZTBkZmVhMTZhN2U0OGIwNzVm.png</t>
  </si>
  <si>
    <t>114.72</t>
  </si>
  <si>
    <t>1482.69</t>
  </si>
  <si>
    <t>33236</t>
  </si>
  <si>
    <t>https://app.dealroom.co/investors/softbank_china_venture_capital</t>
  </si>
  <si>
    <t>http://www.sbcvc.com</t>
  </si>
  <si>
    <t>SB China Capital</t>
  </si>
  <si>
    <t>A leading venture capital and private equity fund management company dedicated to investing in high-growth, high-tech companies in Greater China</t>
  </si>
  <si>
    <t>Changning District, Shanghai, China</t>
  </si>
  <si>
    <t>31.2221187</t>
  </si>
  <si>
    <t>121.4200917</t>
  </si>
  <si>
    <t>Changning District</t>
  </si>
  <si>
    <t>Codoon;Didi Chuxing;Yooli;8trip;Kuaidi Dache;XueXiBao;51auto;Chemclin (China Diagnostic Medical Corporation);LanzaTech;Mobile Day;Brisbane Materials Technology;G-Banker;Sunverge Energy;Rentals.com;Hydrexia;Quyiyuan;Annoroad;Pencilnews;Octopus 8trip;Guangdong Sanweijia Information Technology;MovieBook;ObEN;Reelplay.com;12 Sigma Technologies;TalkingData;成都乐动信息科技公司;117go;360 Haoyao;Quiknos;Tezign;Cowarobot;Taimei Medical Technology;Feiliu;Easyhin Technology;Yi23;Huilianyi;Chuchujie;VIPCODE;Halation Photonics;Futurus Technology;Bte.top;Geneseeq;Ankon Medical Technologies;New Horizon Health;Furongbao;360 Health;TUNGEE;Bus365 China Highway Ticket Network;ONES.AI;Glubo Technology;Digital Precision Medical;Atlas Protocol;Fillr;GensKey;Dingdang Kuaiyao;HaploX Biotechnology;FineMEMS;Taimei Technology;Bugbank;ProLogium Technology;Singleron Biotechnologies;Shenzhen Guangjian Technology;MessageMedia;Kyee Tech;Morewis;Xuexibao;AIMS;Dongfang Gouwu;HROFIRST;Corigine;SPH Health Commerce;Shenzhen Xinqiyuan Technology;EDDA Technology;FAST BREAKFAST;Zhongdian Kean;Kouyu100;Panther Healthcare;Quhuo Tech;SunMan;Haohushi;Etrans;Kaitong;YKY;Knowgene;EASYPNP;New Flow Technology;Kangai Weishi;Pengyou Yinxiang;YoKID;SyMap Medical;Zhoupu Data;Benan Energy;8848 Titanium;8Trip;Comma Bio;hyfun energy;Tashan;Zhejiang Lanzhuo Industrial Internet Information Technology;Bluetron Industrial Internet Information;Cellon;Haohaizi;Innovative Cellular Therapeutics;Hypersics Semiconductor;Lips Semiconductor;Moerlong;VeriSilicon Holdings;Jianjia Robot;DeepWay;Shanghai Xindi Digital Technology;Tsingke Biotechnology;Xi'an Lanshen New Material Technology;Shenzhen Xiandui Technology;Shengyin Optoelectronics (Kunshan);Beijing Qinghe Jingyuan Semiconductor Technology;Guoke Tanmei New Materials (Huzhou)</t>
  </si>
  <si>
    <t>Didi Chuxing;Kuaidi Dache;Shanghai Xindi Digital Technology;ProLogium Technology;MessageMedia;Taimei Technology;MovieBook;Cowarobot;TalkingData;Ankon Medical Technologies</t>
  </si>
  <si>
    <t>CalPERS;Quanta Computer_1;Siguler Guff &amp; Company;China Merchants Bank;Shenzhen Capital Group;Iowa Municipal Fire &amp; Police Retirement System;Pearl Holding;Lockheed Martin Master Retirement Trust;Industriens Pension;The Ford Family Foundation;Shenzhen Huitong Financial Holdings;San Francisco Employees' Retirement System;Greenspring Associates;Datang Wealth;Starling group;Adams Street Partners;AIG Edison;Alternative Investments Fund;O'Connor;Shanghai Pudong Technology Investment;Princess Private Equity Holding;International Finance Corporation;Partners Group Private Equity Performance Holding</t>
  </si>
  <si>
    <t>health;travel;security;fintech;wellness beauty;music;real estate;fashion;sports;media;telecom;education;energy;kids;hosting;home living;event tech;robotics;transportation;semiconductors;marketing;enterprise software;engineering and manufacturing equipment</t>
  </si>
  <si>
    <t>China;United States;Australia;Singapore;Canada;Taiwan;Hong Kong</t>
  </si>
  <si>
    <t>Asia;Singapore;China;Beijing;Changning District</t>
  </si>
  <si>
    <t>https://www.linkedin.com/company/softbank-china-venture-capital</t>
  </si>
  <si>
    <t>https://storage.googleapis.com/dealroom-images-production/4a/MTAwOjEwMDpjb21wYW55QHMzLWV1LXdlc3QtMS5hbWF6b25hd3MuY29tL2RlYWxyb29tLWltYWdlcy8yMDE1LzA2LzI0LzhmYmJjMjA3ZTJiOTczNzAxOGU0Njg1NDRjMDFhMGYx.png</t>
  </si>
  <si>
    <t>3967.23</t>
  </si>
  <si>
    <t>111.25</t>
  </si>
  <si>
    <t>5580.00</t>
  </si>
  <si>
    <t>25202.10</t>
  </si>
  <si>
    <t>33231</t>
  </si>
  <si>
    <t>https://app.dealroom.co/companies/kddi</t>
  </si>
  <si>
    <t>http://www.kddi.com/english/</t>
  </si>
  <si>
    <t>KDDI</t>
  </si>
  <si>
    <t>A Japanese telecommunication operator</t>
  </si>
  <si>
    <t>Masayoshi Abe (Vice President);Takeshi Abe (Audit &amp; Supervisory Board Member);Junichi Amada (Vice President);Kishichiro Amae (Audit &amp; Supervisory Board Member);Toshitake Amamiya (Vice President);Tsutomu Fukuzaki (Associate Senior Vice President);Junji Hasegawa (Vice President);Nobuto Hiraide (Vice President);Yukihisa Hirano (Audit &amp; Supervisory Board Member);Tsutomu Honda (Vice President);Masataka Iki (Audit &amp; Supervisory Board Member);Masahiro Inoue (Associate Senior Vice President);Yuzo Ishikawa (Senior Vice President);Kouichi Kawakami (Vice President);Nobuyori Kodaira (Director);Tetsuo Kuba (Director);Hirofumi Morozumi (Executive Vice President);Shinichi Muramoto (Vice President);Mutsumi Nakata (Associate Senior Vice President);Haruo Nishiyama (Vice President);Akio Nozaka (Vice President);Tadashi Onodera;Etsuro Ooshima (Vice President);Yoshinari Sanpei (Audit &amp; Supervisory Board Member);Yoshiharu Shimatani (Senior Vice President);Kaz Shimizu (Manager,San Francisco Office);Takashi Shouji (Vice President);Hidehiko Tajima (Associate Senior Vice President);Makoto Takahashi (Senior Vice President);Takashi Tanaka (President);Eiji Toyokawa (Senior Manager,San Francisco Office);Yoshiaki Uchida (Vice President);Yasuhide Yamamoto (Vice President);Hideo Yuasa (Associate Senior Vice President);Toshihiko Yumoto (Vice President)</t>
  </si>
  <si>
    <t>Masayoshi Abe;Takeshi Abe;Junichi Amada;Kishichiro Amae;Toshitake Amamiya;Tsutomu Fukuzaki;Junji Hasegawa;Nobuto Hiraide;Yukihisa Hirano;Tsutomu Honda;Masataka Iki;Masahiro Inoue;Yuzo Ishikawa;Kouichi Kawakami;Nobuyori Kodaira;Tetsuo Kuba;Hirofumi Morozumi;Shinichi Muramoto;Mutsumi Nakata;Haruo Nishiyama;Akio Nozaka;Tadashi Onodera;Etsuro Ooshima;Yoshinari Sanpei;Yoshiharu Shimatani;Kaz Shimizu;Takashi Shouji;Hidehiko Tajima;Makoto Takahashi;Takashi Tanaka;Eiji Toyokawa;Yoshiaki Uchida;Yasuhide Yamamoto;Hideo Yuasa;Toshihiko Yumoto</t>
  </si>
  <si>
    <t>female;female;female;male;male;male;male;male;female;male;female;male;male;female;female;male;female;female;female;male;male;female;male;female;male;male;female;female;male;female;male;female;female;male;female</t>
  </si>
  <si>
    <t>Vice President;Audit &amp; Supervisory Board Member;Vice President;Audit &amp; Supervisory Board Member;Vice President;Associate Senior Vice President;Vice President;Vice President;Audit &amp; Supervisory Board Member;Vice President;Audit &amp; Supervisory Board Member;Associate Senior Vice President;Senior Vice President;Vice President;Director;Director;Executive Vice President;Vice President;Associate Senior Vice President;Vice President;Vice President;n/a;Vice President;Audit &amp; Supervisory Board Member;Senior Vice President;Manager,San Francisco Office;Vice President;Associate Senior Vice President;Senior Vice President;President;Senior Manager,San Francisco Office;Vice President;Vice President;Associate Senior Vice President;Vice President</t>
  </si>
  <si>
    <t>Bitcellar;Gunosy;KKBOX;Issuu;Colopl;Repro;Microfinance International;placeholder;Tonchidot;Moxtra;GREE;Jibo;LUXA;GeoSpock;Swift Navigation;Neos Corporation;NEC BIGLOBE;Loco Partners;Plumzi;Jupiter Telecommunications (J:COM);Monoco, Inc.;Monohm;Ossia;Pogoseat;Relux;Edmodo;Mad Street Den;Secret Double Octopus;Hyper Internets;3rdkind;Appbroadcast;Nanapi;August Home;Lancers;Kabu.com;UnaBiz;Qlue;Inagora;Nature;Gunosy Inc;Securitize;SORACOM;Mojo Vision;Yogo Robot;Finatext;Ispace technologies;Supership;VASILY;Prodrone;Telexistence;Tier IV;Circles.Life;Deeping Source Inc.;KnowledgeSuite;Idein;Loyalty Marketing;Origami;DeCurret;Airmeet;New Innovations;Biome;SHOWROOM;RevComm;Activ8;Pan For You;Bitstar;Hailo;LEBO ROBOTICS;Channel Talk;Prodrone;Pocket RD Inc.;YUIME;Mode House;Stu Co;T2;Sakana AI</t>
  </si>
  <si>
    <t>Kabu.com;Telexistence;Yogo Robot;Tier IV;KKBOX;Swift Navigation;Finatext;Inagora;DeCurret;GREE</t>
  </si>
  <si>
    <t>ff Venture Capital</t>
  </si>
  <si>
    <t>gaming;travel;security;fintech;music;fashion;media;telecom;education;energy;hosting;home living;event tech;robotics;jobs recruitment;transportation;semiconductors;marketing;enterprise software;space;consumer electronics</t>
  </si>
  <si>
    <t>Japan;Taiwan;United States;United Kingdom;Israel;Singapore;Indonesia;China;South Korea</t>
  </si>
  <si>
    <t>https://twitter.com/kddipr</t>
  </si>
  <si>
    <t>https://www.linkedin.com/company/kddi-corporation/</t>
  </si>
  <si>
    <t>https://www.crunchbase.com/organization/kddi</t>
  </si>
  <si>
    <t>https://storage.googleapis.com/dealroom-images-production/ad/MTAwOjEwMDpjb21wYW55QHMzLWV1LXdlc3QtMS5hbWF6b25hd3MuY29tL2RlYWxyb29tLWltYWdlcy8yMDIxLzEyLzE1LzVkZjYzNzY0NTgxMGYyODhjNmExM2VhZDZiOGFjYTAz.png</t>
  </si>
  <si>
    <t>Kabu.com;SORACOM;Loco Partners;NEC BIGLOBE;Appbroadcast;LUXA;Supership;Bitcellar;Nanapi;Jupiter Telecommunications (J:COM)</t>
  </si>
  <si>
    <t>700;n/a;n/a;n/a;n/a;n/a;n/a;n/a;n/a;n/a</t>
  </si>
  <si>
    <t>N/A;35.63;7.5;N/A;N/A;12.64;N/A;N/A;2.45;N/A</t>
  </si>
  <si>
    <t>1994.94</t>
  </si>
  <si>
    <t>278.17</t>
  </si>
  <si>
    <t>86.88</t>
  </si>
  <si>
    <t>172.27</t>
  </si>
  <si>
    <t>5791.51</t>
  </si>
  <si>
    <t>33211</t>
  </si>
  <si>
    <t>https://app.dealroom.co/companies/susquehanna_international_group_sig_group_</t>
  </si>
  <si>
    <t>http://www.sig.com</t>
  </si>
  <si>
    <t>Susquehanna International Group (SIG Group)</t>
  </si>
  <si>
    <t>401, City Avenue, Lower Merion Township, Montgomery County, Pennsylvania, 19004, United States</t>
  </si>
  <si>
    <t>40.00856075</t>
  </si>
  <si>
    <t>-75.2133748</t>
  </si>
  <si>
    <t>Benjamin Owens (Trader);Arun Jose (Intern);Scott Feldman;David Badler;Vibha Makam;Marco Salaorno;Keshav Ramesh;Harshad Pitkar;Ted Tomlinson;Vicente Surraco;Joshua Beck</t>
  </si>
  <si>
    <t>Benjamin Owens;Arun Jose;Scott Feldman;David Badler;Vibha Makam;Marco Salaorno;Keshav Ramesh;Harshad Pitkar;Ted Tomlinson;Vicente Surraco;Joshua Beck</t>
  </si>
  <si>
    <t>Trader;Intern;n/a;n/a;n/a;n/a;n/a;n/a;n/a;n/a;n/a</t>
  </si>
  <si>
    <t>Skybox Security;Ximalaya;Improbable;Codoon;Kaodim;Cialfo;EASEMOB;TVision Insights;ChinaCache;Deskera;Jualo;Nextnav;Zilingo;Pager;Musical.ly;Chope;RedDoorz;SwipeRx (formerly mClinica);Amberdata;TigerWit;TigerGraph;Edaixi;KuCoin;Shuttl;Sensely;Sensel;CoinRoutes;Oculii;GenSight;AnChain.ai;Zeus Living;ErisX;Kumu;Wakefit;WM Motor;56.com;Yunxuetang;AgotoZ Technology;Youibot;Cocon;Himalaya Media;Squirrel Ai Learning;VSPO (formerly VSPN);Stellar Cyber Inc.;9F Group;Infinity Stones;Empower Education Online (EEO);Neurosensum (Formerly Neurosen Sum International);Mantis Technology;Ayopop;Blue Ocean Gear;Karkhana.io;Food Market Hub;Netstars;Cloudwise;R&amp;B Technology;Novade;XKool;Pluang;Searchable.ai;Wind Talker Innovations, Inc.;Okra Solar;Terra.do;Otipy;Bitquery;OpenPort;ClickPaaS China;Tiantian Jian Bao;Paxel;BETA DATA;BlockFills;Vetreska;SynFutures;Segari;Nova Benefits;Element.market;Yuanbao Insurance;Percent;Yuanbao Insurance;zkLink;Cabital;Lentra;FoodMarketHub;Js.Design;Aver;Firefly Exchange;Frontrunner;SariSuki;Dinari;Caduceus Foundation;HarukaEdu;Hokdo;StarryNift;Vibrant Planet;Juragan Material;Jiritsu;GRAVITY</t>
  </si>
  <si>
    <t>ByteDance;PT. Global Jet Express;Toutiao by ByteDance;KuCoin;Credit Karma;Improbable;HighRadius;ActiveCampaign;Ximalaya;WM Motor</t>
  </si>
  <si>
    <t>gaming;health;travel;security;fintech;wellness beauty;music;real estate;fashion;sports;food;media;telecom;education;energy;hosting;home living;robotics;jobs recruitment;transportation;semiconductors;marketing;enterprise software</t>
  </si>
  <si>
    <t>United States;China;United Kingdom;Malaysia;Singapore;India;Philippines;Japan;Indonesia;Hong Kong;Australia;Cayman Islands;Canada</t>
  </si>
  <si>
    <t>North America;Europe;United States;Ireland;Lower Merion Township;Dublin</t>
  </si>
  <si>
    <t>https://www.linkedin.com/company/susquehanna-international-group-llp-sig</t>
  </si>
  <si>
    <t>https://storage.googleapis.com/dealroom-images-production/84/MTAwOjEwMDpjb21wYW55QHMzLWV1LXdlc3QtMS5hbWF6b25hd3MuY29tL2RlYWxyb29tLWltYWdlcy8yMDIzLzAxLzE3LzVlNTVlMDBiYjBkNjViOWY1YjgxMDYxMjAyNTFmOTk4.png</t>
  </si>
  <si>
    <t>28.12</t>
  </si>
  <si>
    <t>2670.99</t>
  </si>
  <si>
    <t>55.77</t>
  </si>
  <si>
    <t>2825.00</t>
  </si>
  <si>
    <t>27405.76</t>
  </si>
  <si>
    <t>33207</t>
  </si>
  <si>
    <t>https://app.dealroom.co/investors/epic_ventures</t>
  </si>
  <si>
    <t>http://www.epicvc.com/</t>
  </si>
  <si>
    <t>EPIC Ventures</t>
  </si>
  <si>
    <t>Major US investment firm</t>
  </si>
  <si>
    <t>United States, Salt Lake City, West South Temple</t>
  </si>
  <si>
    <t>40.7692536</t>
  </si>
  <si>
    <t>-111.9025931</t>
  </si>
  <si>
    <t>Nick Efstratis;Jason Cook</t>
  </si>
  <si>
    <t>Kent Madsen (Managing Director);Nick Efstratis (Managing Director);Tim Draper (Co-Founder);Ryan Hemingway (Director);Merry Osborne (Office Manager);Jack Boren (Director);Katie Szczepaniak Rice;Ryan Davis (CFO);Geoff Woolley (Venture Partners);Robert Pothier (Venture Partners);Apurva Arora (Founder);Kent Madsen (Co-Founder);Nick Efstratis (Managing Director,Co-Founder);Nickolas Mark (Advisor)</t>
  </si>
  <si>
    <t>Kent Madsen;Nick Efstratis;Tim Draper;Ryan Hemingway;Merry Osborne;Jack Boren;Katie Szczepaniak Rice;Ryan Davis;Geoff Woolley;Robert Pothier;Nick Efstratis;Apurva Arora;Kent Madsen;Nick Efstratis;Jason Cook;Nickolas Mark</t>
  </si>
  <si>
    <t>male;male;male;male;female;male;female;male;male;male;male;male;male;male</t>
  </si>
  <si>
    <t>Managing Director;Managing Director;Co-Founder;Director;Office Manager;Director;n/a;CFO;Venture Partners;Venture Partners;n/a;Founder;Co-Founder;Managing Director,Co-Founder;n/a;Advisor</t>
  </si>
  <si>
    <t>Adaptive Computing;Cloud Lending;Zenefits;Lefthand Networks;SpinGo;Signal;TriCipher;newScale;Volta Charging;EverSpin Technologies;ZettaCore;InsideSales.com;Marketware;Consolidated Energy;VeraLight;Alliance Health Networks;RedCircle;Alliance Health;DivX LLC;Blyncsy;Todaytickets;SaltStack;Recursion Pharma;HG Data Company;Scientific Media;Q Holdings;PayStand;Instructure;FatPipe;Joyent;Bungee Labs;SyncHR;Canopy Tax;Area 1 Security;Aspen Avionics;Conversa Health;Janrain;Ancestry.com;Social Change Rewards;Knod;HealthJoy;LE TOTE;MagicCube;iovation;Exagen Diagnostics;HyTrust;RiskSense;Simplus;Recvue;SilverVue;Iosil Energy;Shape Security;TROOP;Braintrace;Datazoom;Collective Medical Technologies;Tracer (Formerly AppDetex);Proskriptive;Manscaped;Cognigine;Lytek Corporation;Nevados;Mozy;MarketDial;Fullcast.io;TheDial.com;Communitect;Vndly;ViDi;Curate.me;Blue Matador;Moki;Shifted Energy;A2A Pharmaceuticals;ESionic;SparkWords;Numetric;Practice (acquired by Instructure);Medsphere;Homie;UbiQD;Raven Telemetry;Lytics;WiZR;Spiff;ShardSecure;Cionic;Unlearn;Sewer AI;Artifact;EveryoneSocial;Orchestrate;HG Insights;Cogito;XANT.ai;GuideCX, Inc.;Mingle Health;Zuma Ventures;Kinetx;POSH;Collective Medical;NAVITEL ®;Fitted;Canopy;Brim Financial;Outbound AI;Tactic;Videra Health;Oxygen Esports;DashLX (Formerly PWR Lab);Teiko.bio;Pestie;Cerberian;TransUnion Healthcare;UPTIQ;Qualiti;Janrain;Amenity;OpenContext;Pantomath;Fitted;Dr. Treat;Keystone Managed Services;Anchor3PL;Our Company;Psionicnav;Ostrich Cyber-Risk;DashLX;Amenities Health;Noetik;Fullcast;Headlight</t>
  </si>
  <si>
    <t>Alliance Health;Instructure;TransUnion Healthcare;XANT.ai;InsideSales.com;Ancestry.com;Recursion Pharma;PayStand;Shape Security;Lefthand Networks</t>
  </si>
  <si>
    <t>WCF Mutual Insurance;Muriel Mcbrien Kauffman Foundation;New Mexico State Investment Council;Utah Capital Investment</t>
  </si>
  <si>
    <t>health;travel;legal;security;fintech;wellness beauty;music;real estate;fashion;sports;food;media;telecom;education;energy;hosting;home living;event tech;robotics;jobs recruitment;transportation;semiconductors;marketing;enterprise software;consumer electronics</t>
  </si>
  <si>
    <t>United States;Germany;Canada;Spain;Czech Republic</t>
  </si>
  <si>
    <t>North America;Europe;United States;Poland;Salt Lake City;Wroclaw</t>
  </si>
  <si>
    <t>https://www.facebook.com/pages/EPIC-Ventures/186932461342591?fref=ts</t>
  </si>
  <si>
    <t>https://twitter.com/epic_ventures</t>
  </si>
  <si>
    <t>https://www.linkedin.com/company/epicventures</t>
  </si>
  <si>
    <t>https://www.crunchbase.com/organization/epic-ventures</t>
  </si>
  <si>
    <t>https://storage.googleapis.com/dealroom-images-production/a5/MTAwOjEwMDpjb21wYW55QHMzLWV1LXdlc3QtMS5hbWF6b25hd3MuY29tL2RlYWxyb29tLWltYWdlcy8yMDE1LzA2LzI0L2I3ZjdkMTlhYTYzMDdmNDNjZWEwYjgxYTQxNTNjNzI5.jpg</t>
  </si>
  <si>
    <t>2254.34</t>
  </si>
  <si>
    <t>197.32</t>
  </si>
  <si>
    <t>160.68</t>
  </si>
  <si>
    <t>13011.77</t>
  </si>
  <si>
    <t>5411.75</t>
  </si>
  <si>
    <t>33206</t>
  </si>
  <si>
    <t>https://app.dealroom.co/investors/lightspeed_china_partners</t>
  </si>
  <si>
    <t>http://www.lightspeedcp.com</t>
  </si>
  <si>
    <t>Lightspeed China Partners</t>
  </si>
  <si>
    <t>Leading venture capital focusing on early-stage investments in mobile,internet,technology-enabled service</t>
  </si>
  <si>
    <t>Herry Han (Partner,Co-Founder);James Mi (Partner,Co-Founder);Ron Cao (Managing Director,Co-Founder);Zac Pan (Associate Partner);Jason Wang (Vice President);Molly Xiao (Associate Partner);Tao Yang (Associate Partner);Xi Zhang (Shanghai Office Manager);Jingying Li (PR manager);Stella Zhao (Investment Manager);Tingyu Xu (Shanghai Office Manager);Sarah Fang (Finance Director);Grace Gu (Beijing Office Manager);Guanchun Wang;Jordan Simkin (Partner)</t>
  </si>
  <si>
    <t>Herry Han;James Mi;Ron Cao;Zac Pan;Jason Wang;Molly Xiao;Tao Yang;Xi Zhang;Jingying Li;Stella Zhao;Tingyu Xu;Sarah Fang;Grace Gu;Guanchun Wang;Jordan Simkin</t>
  </si>
  <si>
    <t>male;male;male;male;male;female;male;female;female;male;female;female;male;male</t>
  </si>
  <si>
    <t>Partner,Co-Founder;Partner,Co-Founder;Managing Director,Co-Founder;Associate Partner;Vice President;Associate Partner;Associate Partner;Shanghai Office Manager;PR manager;Investment Manager;Shanghai Office Manager;Finance Director;Beijing Office Manager;n/a;Partner</t>
  </si>
  <si>
    <t>BTC China;Innolight Technology;Meituan;Yikuaixiu;Lulutrip;QingCloud;Xingren Doctor;Tujia;uuzuche.com;LeetCode;Che101;Haochushi;Fangdd;MediaV;Melotic;Peersafe;Faceu;Dotc United;Jianpu;Shanghai ANE Logistics;A.I. Nemo;PDD Holdings;51VR;EBroker;Plus;DotC United Group;易快修;WorkTrans;Coding.net;Mama+;FangCloud Technology;Zaihui;Laiye;FinVolution;BluePHA;Smarter Microelectronics;Kanchufang;XiaoHongChun;Wayz.ai;Yunmanman;Liking Fit;2Boss;Black Lake Technologies;Convert Lab;Hesai;Webull;LandSpace;Putao;Huohua Siwei;Zhizhangyi;Mino Space;ECheng;linkedcare;Linkflow (Link);Doctorwork;Xingbianli;Zhiketong Technology;PetPlus;EPropulsion Innovation;SUGAR;NeuralGalaxy;Duobaoyu Insurance;Baiwancang;Shanghai Daishi Intelligent Technology;Southchip Semiconductor Technology;Jazzyear;Dong Diaodu;Xiaoyu Link;Robosen;Starfield;Stonewise;Standard Robots;Fanyimeng;Shanghai Dingmao Information Technology;Lele Ketang;Shanghai Zhanxin Electronic Technology;Lequ Music;Kangaroo Mama;IPlas;EBroker;PrecisioNext;Panda Remit;Soupmaster;IDS BUYBUYBUY;BETA DATA;Nexttao;DaoCloud;METiS Pharmaceuticals;JB Display;Manbang Group;Vanchu;Spiritual Wealth Club;TU BO SHI;KJK;Lanhu;MetaX;Shenzhen Lingming Photonics Technology;ZHONGJI INNOLIGHT;Stepone;ChainNode;Aurora Yaocheng;MingMed;Hangzhou Xieneng Technology;HanSight;PetPlus;SureAuto;56etms;51aes;Newrizon;Xiyou Digital;METiS Therapeutics;Mauna Kea Semiconductors;Homary;innolight technology (suzhou) ltd.;Urtopia;Ballet;Weiling;Qilingxin;Shanghai Yunmai Xinlian Technology;LUCA Healthcare;FeedLiTech;Agilines;Nextpls;Shanghai Tangfeng Energy Technology;XecaTurbo;Pantasy;Beijing Jinjing Technology;Shenzhen Jiana Energy Technology;JBD;Beijing Right Brain Technology;EPROPULSION;Ruitai Micro (Beijing) Electronics;Zhejiang Lanneng Hydrogen Energy Technology;Zhejiang Lanneng;Shanghai Yingjiexin Medical Technology;AIC Semiconductor;Suzhou Newmut Nanotechnology;Feynman Dynamics</t>
  </si>
  <si>
    <t>PDD Holdings;Meituan;ZHONGJI INNOLIGHT;Manbang Group;Webull;Yunmanman;EBroker;Huohua Siwei;Tujia;Dotc United</t>
  </si>
  <si>
    <t>JMCR Partners;Gopher Asset Management;Lingang Science and Technology Innovation;Renai Capital;American Federation of Musicians and Employers' Pension Fund And Subsidiary;China Merchants Venture;Ocean Fortune Glory Fund Management;San Francisco Employees' Retirement System;Zhangjiang Science and Technology Investment;UPMC Master Trust;The Boeing Company Employee Retirement Plans Master Trust;Master Trust for Roseburg Forest Products Company;STRS Ohio;Junnuo Capital;Lockheed Martin Master Retirement Trust;Zhejiang Jinggong Science &amp;Technology;Texas County &amp; District Retirement System (TCDRS);HZTi;CICC Jiacheng Investment Management;China Merchants Group</t>
  </si>
  <si>
    <t>gaming;health;travel;security;fintech;wellness beauty;real estate;fashion;sports;food;media;telecom;education;energy;kids;hosting;home living;event tech;robotics;jobs recruitment;transportation;semiconductors;marketing;enterprise software;space</t>
  </si>
  <si>
    <t>China;United States;Singapore;Hong Kong</t>
  </si>
  <si>
    <t>https://www.crunchbase.com/organization/lightspeed-china-partners</t>
  </si>
  <si>
    <t>https://storage.googleapis.com/dealroom-images-production/ef/MTAwOjEwMDpjb21wYW55QHMzLWV1LXdlc3QtMS5hbWF6b25hd3MuY29tL2RlYWxyb29tLWltYWdlcy8yMDE1LzA2LzI0L2NmN2Y3OGUwNmQzY2Q5Mzg2MmU3ZGU0M2NiMzdkODIz.gif</t>
  </si>
  <si>
    <t>43.52</t>
  </si>
  <si>
    <t>5092.19</t>
  </si>
  <si>
    <t>105.16</t>
  </si>
  <si>
    <t>2335.45</t>
  </si>
  <si>
    <t>97333.98</t>
  </si>
  <si>
    <t>33201</t>
  </si>
  <si>
    <t>https://app.dealroom.co/investors/citic_pe</t>
  </si>
  <si>
    <t>http://www.citicpe.com</t>
  </si>
  <si>
    <t>CITIC PE</t>
  </si>
  <si>
    <t>Leading asset management firm that manages multiple asset classes, including private equity, mezzanine and public market funds</t>
  </si>
  <si>
    <t>Ele.me;Cheyipai;Vancl;Pharmaron Holding;Green A;17zuoye;Yuanfudao;Madai Licai;Ofo;Happigo;Shanghai ANE Logistics;ThreatBook;Horizon Robotics;Geek+;Red Star Macalline;Jaka Robot;New China Life Insurance;HiScene;Hesai;JW Therapeutics;CStone Pharmaceuticals;4Paradigm;Hanyu Medical;Opnous;MGI Tech;Wangdiantong;Shanghai Suiyuan Technology;Shumei Technology;JOINN Biologics;Wangjiahuan;Cloudwise;Deerma;TransThera Biosciences;QXP Technologies;Fiture;Sepax-tech;Shenzhen Lingming Photonics Technology;Nanjing Tridie Pharmaceutical Technology;全时云会议;Hailai Xinchuang;guanaitong.com;Luma Intelligent Technology;Shaanxi Xifeng Liquor Co,.LTD;SIBIONICS;Servyou Group;Ustar;Hangzhou DAC Biotech Co., Ltd;Fengbang Leasing;MissBerry Berry Sweetheart;Shijiazhuang Boruidi Biotechnology;Weilong Foods;XVERSE;Jinyuansheng;Kunlun Core Beijing Technology</t>
  </si>
  <si>
    <t>Yuanfudao;New China Life Insurance;Ele.me;Red Star Macalline;Horizon Robotics;Happigo;MGI Tech;Ofo;Vancl;Kunlun Core Beijing Technology</t>
  </si>
  <si>
    <t>health;security;fintech;fashion;sports;food;media;education;energy;home living;robotics;transportation;semiconductors;marketing;enterprise software</t>
  </si>
  <si>
    <t>https://www.linkedin.com/company/citic-private-equity-funds-management</t>
  </si>
  <si>
    <t>https://www.crunchbase.com/organization/citic-pe</t>
  </si>
  <si>
    <t>https://storage.googleapis.com/dealroom-images-production/4a/MTAwOjEwMDpjb21wYW55QHMzLWV1LXdlc3QtMS5hbWF6b25hd3MuY29tL2RlYWxyb29tLWltYWdlcy8yMDIxLzAzLzE3Lzc1M2FiZThmMWUxZTg0ZWUyZDU2ZTFlYTYzYTllMzEw.jpg</t>
  </si>
  <si>
    <t>207.63</t>
  </si>
  <si>
    <t>8928.00</t>
  </si>
  <si>
    <t>3495.32</t>
  </si>
  <si>
    <t>41991.31</t>
  </si>
  <si>
    <t>33196</t>
  </si>
  <si>
    <t>https://app.dealroom.co/investors/saama_capital</t>
  </si>
  <si>
    <t>https://saama.vc/</t>
  </si>
  <si>
    <t>Saama Capital</t>
  </si>
  <si>
    <t>Independent successor fund to svb india capital partners, i (“sicp)</t>
  </si>
  <si>
    <t>Ash Lilani (Co-Founder,Managing Partner and Co-Founder);Suresh Shanmugham (Managing Partner and Co-Founder);Keerti Ramnarain (Director);Navun Dussoruth (Director);Kiranbir Nag (Principal);Amrita Barthakur (General Counsel)</t>
  </si>
  <si>
    <t>Ash Lilani;Suresh Shanmugham;Keerti Ramnarain;Navun Dussoruth;Kiranbir Nag;Amrita Barthakur</t>
  </si>
  <si>
    <t>Co-Founder,Managing Partner and Co-Founder;Managing Partner and Co-Founder;Director;Director;Principal;General Counsel</t>
  </si>
  <si>
    <t>Snapdeal;Lendingkart;jiffle;TutorVista.com;SCIO Health Analytics;iYogi;BlueStone;Hotelogix;Modern Family Doctor;EazyDiner;Shaadi;Chai Point;Veeba Food Services;RAW Pressery;Shubham;MoveInSync;Fisdom;Hitachi Payment Services;Mezi;Shubh Loans;DailyNinja;Superbottoms;The​ ​Moms​ ​Co;SMINQ India Solutions;Bharat Financial Inclusion;Genesis Colors;GenePath Dx;Kruzr;Intello Labs;SleepyCat;Sunstone Eduversity;Homescreen Network;One Hundred Feet, Inc.;Now&amp;Me;Wellthy Therapeutics;Meemo;TrueFan;Mokobara;Nourish Organics;Dasera;Zeni;DaMENSCH;GlobalFair;MyShubhLife;Koparo;Solethreads;Spark.Live;Supertails;Scalenut;Mymuse;GlobalFair;TrueFan;Assurekit;Trademo;ShoutO;Digiaccel Learning;dRisk.;Oddr;Praman;Go Zero</t>
  </si>
  <si>
    <t>Snapdeal;Shubham;BlueStone;SCIO Health Analytics;TutorVista.com;Fisdom;Sunstone Eduversity;Zeni;iYogi;Bharat Financial Inclusion</t>
  </si>
  <si>
    <t>Leland Fikes Foundation</t>
  </si>
  <si>
    <t>health;travel;security;fintech;wellness beauty;real estate;fashion;food;media;dating;telecom;education;energy;kids;home living;event tech;jobs recruitment;transportation;marketing;enterprise software</t>
  </si>
  <si>
    <t>India;United States;Norway</t>
  </si>
  <si>
    <t>https://twitter.com/saamacapital</t>
  </si>
  <si>
    <t>https://www.linkedin.com/company/saama-capital</t>
  </si>
  <si>
    <t>https://www.crunchbase.com/organization/saama-capital</t>
  </si>
  <si>
    <t>https://storage.googleapis.com/dealroom-images-production/23/MTAwOjEwMDpjb21wYW55QHMzLWV1LXdlc3QtMS5hbWF6b25hd3MuY29tL2RlYWxyb29tLWltYWdlcy8yMDE1LzA2LzI0LzUzMTUyOWE4Mzg4MWZjMWM3MDUzMDExNTA0ODg1MTRi.png</t>
  </si>
  <si>
    <t>9.28</t>
  </si>
  <si>
    <t>789.21</t>
  </si>
  <si>
    <t>48.65</t>
  </si>
  <si>
    <t>230.61</t>
  </si>
  <si>
    <t>3268.85</t>
  </si>
  <si>
    <t>33185</t>
  </si>
  <si>
    <t>https://app.dealroom.co/investors/bonangels</t>
  </si>
  <si>
    <t>http://www.bonangels.net/index.html</t>
  </si>
  <si>
    <t>BonAngels</t>
  </si>
  <si>
    <t>Korean venture capital investing on early-stage startups</t>
  </si>
  <si>
    <t>Simon Kang (CEO);In-ae Song (CEO)</t>
  </si>
  <si>
    <t>Simon Kang;In-ae Song</t>
  </si>
  <si>
    <t>Zoyi;MyRealTrip;Cloudike;Woowa Brothers;Tees.co.id;Lemonbase;bookjam;Mocoplex;Contents First;The Beatpacking Company;Streamlyzer;Althea;LuxStay;EDoctor;mamikos;Stayes;Autowini.com;JobPlanet;Soomgo;QueQ;Bungaejangter;Methinks Technologies;Jocoos;Five Jack;Cloudike;Funizen;Pulit;CROOZ;JAMJA;Grap.io;Storets;Oshare;Dabeeo;IDEABOX GAMES;WashApp Korea;Wit studio;Mydol;MeasureChina;Onemoment;Thinkreals;Amazing Brewing Company;CAMSCON;I.M.LAB;500videos;BravePops Company;Mosiler;DAILYHOTEL;Nearthlab;Vapshion;Lineable;Skywalk Holdings;MindQuake;Albam;Vuno;Funpresso;KUKUDOCS;Birdview;Cardoc;Imprimed;Rsquare;StudyMax;DeepNatural;CodeBrick;Macarong Factory;Share Treats;Globish Academia (Thailand);Mom-sitter;ZmyHome;VLeisure;Paket.id;VeXeRe.Com;ALIVE;Novakid;True Balance;Spoon;SimplyO;Conatos;Kornatus;Tripstore;Kneader;Modoo Shuttle;ExBax;Battong;Redwit;ShipDa;Button;Wing bling;Chopp;3secondz;B GARAGE;Ohouse;Minding;Tappytoon;Inflearn;CrossAngle;IssueHunt (Formerly BoostIO);Letzgo;LokaLocal;POZAlabs;Desilo;Law&amp;Good;Vueron;Volla;Carmore;WOWBOX;에벤에셀케이;매스아시아;SEMIFIVE;미스터즈가라지;티스쿨컴퍼니;파라스타;메저차이나;breezm;띵스플로우;열정팩토리;waddle;파토스;매드스마트;Mycle;팀삼층;디파이;UNEEDCOMMS;ABC Studio;HAEGIN;Flexfit (베트남);Binary Bridge;ONDO;Channel Talk;Cardonformen;Bobidi;Zippoom;Say Voca;Mass Asia;Arcterus;On My Depp;Relate;ODK Media;My Franchise;newfloy;Vendys;Blacktop Hoops by Vinci Games;Bigc Studio;Jiro;Corca;Plugo;ULIFT;Make4U;Crysbe;TIDEPOOL;Munto;Retirement School;Autopedia;W Island;Team O2;Pion;Studygym;Study Work;Wine Route;Onmydev;fapis;Groo;Crepay;Nautilus;My Second Place;Aha Moment;Coffee chat;Doodle;Codimi;Lynens;Good Store;STAT Health Informatics;Big Mobility;Cardon;Hopae;Paket ID;Ransik;Dinoz</t>
  </si>
  <si>
    <t>Woowa Brothers;Ohouse;HAEGIN;SEMIFIVE;Rsquare;Bungaejangter;MyRealTrip;Spoon;Novakid;Soomgo</t>
  </si>
  <si>
    <t>Netmarble;Krafton</t>
  </si>
  <si>
    <t>South Korea;Indonesia;United States;Vietnam;Thailand;India;Japan;United Kingdom;Philippines;Malaysia;China</t>
  </si>
  <si>
    <t>https://www.linkedin.com/company/bonangels-venture-partners</t>
  </si>
  <si>
    <t>https://www.crunchbase.com/organization/bon-angels</t>
  </si>
  <si>
    <t>https://storage.googleapis.com/dealroom-images-production/4a/MTAwOjEwMDpjb21wYW55QHMzLWV1LXdlc3QtMS5hbWF6b25hd3MuY29tL2RlYWxyb29tLWltYWdlcy8yMDE1LzA2LzI0LzU4NTM2N2FiNTNiZjk1YjA0ZjMwNjg0OGY3MmRmNjc2.jpg</t>
  </si>
  <si>
    <t>364.44</t>
  </si>
  <si>
    <t>5255.43</t>
  </si>
  <si>
    <t>33183</t>
  </si>
  <si>
    <t>https://app.dealroom.co/investors/primer</t>
  </si>
  <si>
    <t>http://www.primer.kr/</t>
  </si>
  <si>
    <t>Primer</t>
  </si>
  <si>
    <t>Startup Accelerator in Korea from Jan 2010</t>
  </si>
  <si>
    <t>Douglas Guen (CEO);Kiha Lee (Executive Director)</t>
  </si>
  <si>
    <t>Douglas Guen;Kiha Lee</t>
  </si>
  <si>
    <t>CEO;Executive Director</t>
  </si>
  <si>
    <t>MyRealTrip;StandsAndMounts.com;Wizard Works;ModCampus;Shrink;MusicMind;ONOFFMIX (온오프믹스);ChannelMeter;oneminute;Add2paper;TAPP Water;Soomgo;FleetUp;Washswat;Bungaejangter;ODK Media;Rael;WhiteCoat Healthcare;Palate;Cupix;3Claps;Spotlight App;Miso;Zaiseoul;Trazy;Plating;Keukey;Campusfund;Onuii;PpLINK;Vital Hint Korea;Unpa;6ixlab;TryMoon;CHACARE;Moncast;Wit studio;Indie CF;Onemoment;Teletalkvi;Pison Contents;Crunch Company;Flybook;Bridge Mobile;Switcher;24crew;StyleShare;Herebox;Frontlist Weekly;DAILYHOTEL;Sodit;Eggbun Education;Dogmate;SWIT Technologies Inc.;SPACOSA Corp.;HogangNono;Ziptoss;Weekly Shirts;Reasi;Melixir Vegan Skincare;Industrial Store;Ask for fashion;IMGIBBLE;Casting N;Roovook;UserHabit;Sellerhub;CellMEAT;HBsmith;Modusign;Modoo Shuttle;Jobis;Plustv;Dutch;Mobitle;Wannash;Zininworks;MapC;Backpacker;Sixshop;Tyle;Perfumegraphy;Kimmari;Rengo;Carryup;Wingeat;Web potato;IndieCf;Todait;My Duty;Wonderful;Scalechain;After buy;Gigitics;Checkmal;Tenby;Eazel;Your table;Big Work;Enfit.;Carmony;Bangbangmatch;Wholedoc;Misaehouse;Carvazo;Happly;Homed;Newspic;Deerlens;Modoodoc;Thebackend;Event Us;Jober;Ablehouse;Crowdpic;Tathata;Paycheck;Drdiary;RoumIT;Mabo;Malang Honey;Microsalts;MenuIt;Bitrobot;Overnodes;Cornermarket;Codestates;Freshcode;TeamElysium;Giftistar;Lycle;Plab;Milliong;Boldnine;Shushucosmetic;Efluvi;Payple;Creview;Blackcircles;Mindlogic;Social family;Markinfo;Fancim;Tourlive;Doctornoah;Curamys;Refinish;Kimcaddie;Rendezvue;Myfair;Lowe;Tounou;Duckzill;Smartaircok;Koodon;UModeler;Doctorkeeper;MediLabs;Swing;Myduty;Sandbank;Melixir;StyleShare;FlyngCat;Ainbr;GoodTrust;Freewheelin;Fitple;ppLINK;Plcoskin;WASHSWAT;Bobidi;Agreable;Notiplus;Pillyze;Jewelry vertical commerce;Solvook;Zai;Step Pay;Jiro;Doodlin;Flug;PhoneGO;Stitch-It;Wish Home;DynaMedic;Pickle Plus;THECHEAT;Dogu Technologies;DoVie;Noteing;Connectfit;Lara job;Cremit;Dor;CafeNono;REMETAL;Wonders Lab;Salesmap</t>
  </si>
  <si>
    <t>Bungaejangter;MyRealTrip;Backpacker;Rael;Jobis;SWIT Technologies Inc.;Soomgo;Swing;StyleShare;StyleShare</t>
  </si>
  <si>
    <t>gaming;health;travel;legal;security;fintech;wellness beauty;music;real estate;fashion;sports;food;media;dating;education;energy;kids;hosting;home living;event tech;robotics;jobs recruitment;transportation;marketing;enterprise software;service provider</t>
  </si>
  <si>
    <t>South Korea;United States;Spain;China;France;India;Malta</t>
  </si>
  <si>
    <t>https://www.facebook.com/primerkr</t>
  </si>
  <si>
    <t>https://twitter.com/primer</t>
  </si>
  <si>
    <t>https://www.linkedin.com/company/primerclub</t>
  </si>
  <si>
    <t>https://www.crunchbase.com/organization/primer</t>
  </si>
  <si>
    <t>https://storage.googleapis.com/dealroom-images-production/14/MTAwOjEwMDpjb21wYW55QHMzLWV1LXdlc3QtMS5hbWF6b25hd3MuY29tL2RlYWxyb29tLWltYWdlcy8yMDE1LzA2LzI0L2E4MTRiMDAwNWVlZDZmYTYwZGE2YzMyOTI0YjhlMGQ3.jpg</t>
  </si>
  <si>
    <t>83.14</t>
  </si>
  <si>
    <t>14.48</t>
  </si>
  <si>
    <t>2527.92</t>
  </si>
  <si>
    <t>33173</t>
  </si>
  <si>
    <t>https://app.dealroom.co/investors/nissay_capital</t>
  </si>
  <si>
    <t>http://www.nissay-cap.co.jp/</t>
  </si>
  <si>
    <t>Nissay Capital</t>
  </si>
  <si>
    <t>Venture capital company specializing in seed, start-up, growth capital, middle stage, and later stage investment</t>
  </si>
  <si>
    <t>Agricultural Bank of China, 2-3-2, Gyoko-dori Avenue, Marunouchi 2-chōme, Marunouchi, Chiyoda, Tokyo, 100-0005, Japan</t>
  </si>
  <si>
    <t>35.6816315</t>
  </si>
  <si>
    <t>139.763004</t>
  </si>
  <si>
    <t>Kenko Nagai (Capitalist)</t>
  </si>
  <si>
    <t>Kenko Nagai</t>
  </si>
  <si>
    <t>Capitalist</t>
  </si>
  <si>
    <t>Ubiquisys;Cerebrex;ADM;eAccess;Fileforce;Dennoo;Digital Garage;OPT Inc.;Sansan;FlyData;Mana.bo;Shufti;Studio Ousia;Gumi;Oneteam;Minimal;Ripplex;Phyzios;Asteria;SymBio Pharmaceuticals;Itandi;Weathernews;FOI Corporation;Synclogue;Sotheby’s;Ubiregi;Material Wrld;tattva;Aiming;V-cube Japan;REGiMMUNE Corporation;Sucampo Pharmaceuticals;Showcase Gig;Bellsystem24;Community Factory;NOBOT;J-TEC;Benesse;MugenUp;Triple W;Fresvii;Tokyo Otaku Mode;Medley;Handsshare;cocoa motors.;Quan;Raksul;Material World;Kabu.com;FinTech Global Incorporated;Novars;UNCOVER TRUTH;CellSeed Europe S.A.R.L.;Impress Group;AnGes;Benefit One;Cyberdyne;NapaJen;AppSocially;Fond;Studio Ousia Inc.;FlyData;Sigleed;Fuji Pharma;Inspec;Artiza Networks;Tagpic;Nosh;Mediba;Tsukulink;Gojo &amp; Company;Mamezo Holdings;Cyfuse Biomedical;WirelessGate;Pharmarise Holdings Corp;Septeni;Wovn Technologies;SanBio;Tea Life;ReproCELL;Megakaryon;Skeed;Morpho;Optical Comb;GONZO;Mazrica inc.;Team Spirit;Medinet Co;Office de Yasai;Green Earth Institute;Gene Techno Science;Ricksoft;Showcase-TV;SMedio;Oh My Glasses TOKYO;NanoCarrier Co;ITD Lab Corporation;Amana;Coconala;HoloEyes;X-Bit;TerraTalk;ULURU.CO.,LTD.;SkyDisc;Datasection;Sysmex;Takara Bio;Nightley;Wondershake;REAL WORLD;Star Flyer;Triple W Japan K.K.;Xinhua Financial Network;Strobolight;FLOSFIA;Yumeshin Holdings;Aillis;I-plug;Aroma Bit;Heartseed;Bloom Technology Japan;FABRIC TOKYO;Wakaze;C4U;Minma;IBody;Reborna Biosciences;Better;Regcell;Japan Lifeline;Kajitsudo;Unicon Japan;ELIIY Power;Luca Science;AJI;AETAS Pharma;NS Materials;NUR*VE;SteraVision;Talent and assessment;KORTUC;KOTAI Biotechnologies;JAIRO;Oligogen;Supreme System;Beer and Tech;Lanchester;ORTHOReBIRTH;ZenmuTech;KAKUCHO;GRCS;Momotaro-Gene;Joyz;Lifestyle-Design;TAGCyx Biotechnologies, Inc.;Stem Cell &amp; Device Laboratory;Spacee;Stardust Communications;Limar Estate;Bank of Innovation Inc;KiBERA;LOCUS Japan;Next Energy &amp; Resources;NearMe;Kyoto Drug Discovery &amp; Development;Kringle Pharma;Marine Biotechnology;Ficha;Dream Fastener;Global Trust Networks;WELLSTYLE;WHITE CROSS;Handii Japan;Human Metabolome Technologies (HMT);ICORNET;BULK HOMME;Antaa;Bizpa;Cellusion;NOW ROOM;NOT A HOTEL;Original Life;Curama.jp;Tein;TORANOTEC;TNAX Biopharma;Fonfun;FLASHPARK;MENOU;47 Japan;NETASIA;Diamond head Japan;Peraichi;Curadim Pharma;Chiome Bioscience;RENOVA Japan;Otokoro;Visco Technologies;Value HR;CYDAS;Drips;D3 Publisher;TradFit;SITESENSING;RACCOON HOLDINGS;TRIBEAU;Galapagos Japan;NPC;Billing System;Unite and Grow;ASIAN BRIDGE INC.;POPER;Fez Japan;Qol Holdings;VSN;Inventit;Shufti;Spline Network;SYG;Sammy Corp.;Arealink;Rakumo;Creators Match;Emergency Assistance Japan;Cake.jp;INVOICE;Recoveryinternational;Srush;Brookman Tech;TL Genomics;Daito;Coconala;Homula;GNI Group;ジャパンケーブルキャスト株式会社;Antway;STUDIO UNBUIT;nendo;Activated Trigger;Japan Wind Development;Sanyo Homes;Matsuya Foods Holdings;Sanko;Ohashi Technica;Computer Institute of Japan;F-Tech;Takara Leben;Tokyo Individualized Educational Institute;Flying Garden;Honda Tsushin Kogyo;Intage Group;Komehyo;Alphax Food System;Daiwa House;Fuji Seal International;GEO Holdings;Access;Konaka;TAYA;Warabeya Nichiyo;R. C. Core;ABIST;Yumetenbo;Daishin Chemical;Honma Golf;Toukei Computer;Aplix Japan;TDC Soft;Systena;Kyoritsu Maintenance;Delta-Fly Pharm;ONEX Corporation;General Packer;ALPHA Corporation;Oriental Consultants Holding;Maruchiyo Yamaoka;Trans Genic;SOFT99;Belc;Medical Ikkou Group;Bronco Billy;Daito Pharmaceutical;Kk Di-Nikko Engineering;Oisix;Meiho Facility Works;TEAR;JSS Corporation;Softcreate Holdings;DAIICHIKOSHO;SYSTEM RESEARCH;Precision System Science;CTI Engineering;Ad-Sol Nissin;TOW;SANIX;GMB;Wellnet;Nisso;Berg Earth;Crestec;Sato Foods Industries;Waseda Academy;Toyo Gosei;Yamaura;DAISAN;Xbit;XTIA;Clover Lab;Quan Inc.;CellGenTech;Next Innovation;SHOEI Japan;Sonix;Smart119;TrustHub;PETOKOTO;CREO Bioscience;IKEUCHI ORGANIC;FLAME Hearts;Welyco;TMS Japan;Universal View;Recovery International Japan;Fez;株式会社ライトハウス（Lighthouse Inc）;Local Works;Smarna;Tyo;Waqoo;Ex Fusion;Aiming_1;Canvas Japan;FCO Power;LiB;NATiAS;UNIQUEST Japan;Ubiregi;BSP Tax Accountant;Yper;WHITE CROSS,inc;BHI, Inc.;AXELL Inc.;Tokiwa Shoji Co., Ltd.;Ubiregi Inc.;WPC Corporation;Nodascreen;HYPE;Japan Institute of Artificial Intelligence Development;Tack;Smart Solar Japan;Helical Fusion;MGRe;ReeNT Corporation;Smart F;Sorajima;OH T;Asaka RIKEN;Crimson;Weave;WORK HERO;Broccoli;Glocalist;Gaga;Pacific Management;ACCA Networks;Infant Activity Study Group;Care Service;HOMULA;Translation center;JB Eleven;Opto Electronics;Ichitaka Gas One;Moss Institute;Sekaye;Kidswell Bio;YUIMEDI;TOKIUM;LifeFit;Rosnes;indent;SAMBAR LAB;FiT;3s;Caricon;Abel;Exergy Power Systems;Yap;Doorkel;Nanotex;Index;Nikko Travel Company;Meito Transportation;Information Creative Company;Ootoya Holdings Company;Masaru;PocketSign;Santo;Yamazaki Construction;Ricoh Elemex;Advan;Shodensha;Sanyuu;Falco Biosystems;Shoeisha;Ikko;Wiseman;Dodwell BMS;Handsman;Daiyu Eight;Sousei;Win International;Sun Japan;Nakahiro;diamond trading;Barrow;Okafuji Corporation;Dreamvisor Holdings;halimapistem;Abix;Joint P.R;Nihon Yu Giken Kogyo;First Esco;Artec Ueno;Kitagawa Industries;HAI Co Ltd;Cavy;School Building;YSS Food;Woodland japan;Sigma Light Machine;G.F.;Media Exchange;Sunflower Securities;Heheist Seiko;Recum;Seiko Chemical Industry;Aldepro;Tanaka zinc plating;Kudo Construction;Mitsui Marine Development;Mock;Glasses Top;Ring Design;CNA;Japan Parking Lot Development;Keying Home;North;Nice scrap;Academic spirit;Nippon Mining Metals;Chiyoda information equipment;Movie Television Inc;Crayfish;Bucks Group;PATLITE;FOR YOU;Takayama;Sawtec;Digit;Open Interface;Solxies;Intec Communications;Toshin;Dream finding team;Wired Broad Network;FujiFoods;Human Web;Sari Corp;Dream Outlook;Long size;Toyo Officemation;Media Flag;Dio Chemicals;Double Scope;Japan Dry Chemical;Seabon</t>
  </si>
  <si>
    <t>Daiwa House;Sysmex;Kyoritsu Maintenance;Benefit One;RENOVA Japan;Takara Leben;Benesse;Sansan;DAIICHIKOSHO;GNI Group</t>
  </si>
  <si>
    <t>Inclusion Japan</t>
  </si>
  <si>
    <t>Nippon Life Insurance Company;Nippon Life Insurance Company of Japan</t>
  </si>
  <si>
    <t>gaming;health;travel;legal;security;fintech;wellness beauty;music;real estate;fashion;food;media;dating;telecom;education;energy;hosting;home living;event tech;robotics;jobs recruitment;transportation;semiconductors;marketing;enterprise software;engineering and manufacturing equipment</t>
  </si>
  <si>
    <t>United Kingdom;Japan;France;United States;Malaysia;Switzerland;Indonesia;Hong Kong;Singapore</t>
  </si>
  <si>
    <t>https://www.linkedin.com/company/%E3%83%8B%E3%83%83%E3%82%BB%E3%82%A4%E3%83%BB%E3%82%AD%E3%83%A3%E3%83%94%E3%82%BF%E3%83%AB%EF%BC%88%E6%A0%AA%EF%BC%89/about/</t>
  </si>
  <si>
    <t>https://www.crunchbase.com/organization/nissay-capital</t>
  </si>
  <si>
    <t>https://storage.googleapis.com/dealroom-images-production/58/MTAwOjEwMDpjb21wYW55QHMzLWV1LXdlc3QtMS5hbWF6b25hd3MuY29tL2RlYWxyb29tLWltYWdlcy8yMDE1LzA2LzI0L2NjOWIxMmRlOTMxZjNiNzFhMjYxMWM3NTRlNGY3NGVk.png</t>
  </si>
  <si>
    <t>351.79</t>
  </si>
  <si>
    <t>70.20</t>
  </si>
  <si>
    <t>2830.80</t>
  </si>
  <si>
    <t>5125.03</t>
  </si>
  <si>
    <t>33168</t>
  </si>
  <si>
    <t>https://app.dealroom.co/investors/dbj_capital</t>
  </si>
  <si>
    <t>http://www.dbj-cap.jp</t>
  </si>
  <si>
    <t>DBJ Capital</t>
  </si>
  <si>
    <t>DBJ Capital invests in seed-stage and post-IPO companies in the Chinese IT, bio healthcare, manufacturing, and services-related industries</t>
  </si>
  <si>
    <t>AdInnovation;Gengo;Research &amp; Innovation;Gumi;Standing Ovation;SymBio Pharmaceuticals;Trajectory;REGiMMUNE Corporation;PlusOne, Inc.;Timers;Trillium;Every.tv;Wealthnavi;FISCO;Study Plus;Kyulux;JTOWER;Xenodata lab;ACALL;Cyberdyne;Sigleed;Meleap;Cyfuse Biomedical;XZ Closet;Specialist Doctors;Ginco;Spacely;ReproCELL;VisasQ;Magellan Systems Japan;SmileWorks;Gene Techno Science;MonotaRO;Coconala;Net-Marketing Corporation;Sprocket;KURASERU;GITAI;KnowledgeSuite;Tella;BrightPath Biotherapeutics;Modulus Discovery;Alivas;Lpixel;Inner Resource;Wakaze;Smart Trade;Microwave Chemical;A-Traction;Aptpod;Marketing Applications;Streetmedia;Clipline;MOSH Japan;On-chip Biotechnologies;KAKEAI;Appairy Supercomputing;Looop;Linkers;Non Brokers;NearMe;Lacras;Kringle Pharma;Motion Lib;CAPABLE;CellBank;GVA TECH Japan;Full Speed;Hmcomm;Cellusion;Photoruction;REASE Inc.;Techtouch;Human Life CORD;MaaS Tech Japan;MediWeb;PayPay;Perseus Proteomics;Smarby;Smart Energy Japan;RT Corporation;Shippio;Curadim Pharma;Rena Therapeutics;RENOVA Japan;Visco Technologies;TouchSpot;REVISIO;Aiforce Solutions;DoctorMate;G-Factory;MyDearest;SHAREDINE;Emergency Assistance Japan;LexxPluss;Kyoto Fusioneering;TL Genomics;Algal Bio Co., Ltd.;Coconala;Glytech, Inc.;Trajectory;mediVR;Park &amp; ​​port Co., Ltd.;PRISM BioLab;Aisei Pharmacy Co Ltd;EF-ON;Technoflex;Berg Earth;Snaq.me;UPWARD;LEAN BODY;Microwave Chemical;Conocer Inc.;FastLabel;Japan Blue Energy, Inc.;Smart Bank;株式会社スナックミー;Forest;Tcellnouveau;MOSH;Bridge Co;Carna Biosciences;CMerTV Japan;Restore Vision;Karydo TherapeutiX;One Tap BUY;Zeroboard;FISCO;DigitalBlast, Inc.;Fast Beauty inc.;JCG Co.,Ltd.;Peace Tec Lab, Inc;OCTOBA Inc.;Human Life Management;株式会社InnerResource;Sorajima;Hedgehog Medotech;Simple form;Kidswell Bio;Nanomrna;Asahi Surgical Robotics;HISHOH Biopharma;Linqmed;E.P. Medical;Sozow</t>
  </si>
  <si>
    <t>MonotaRO;PayPay;RENOVA Japan;JTOWER;Wealthnavi;Kyoto Fusioneering;Cyberdyne;EF-ON;Technoflex;Microwave Chemical</t>
  </si>
  <si>
    <t>UTokyo Innovation Platform;Inclusion Japan;Genesia Ventures</t>
  </si>
  <si>
    <t>Development Bank of Japan</t>
  </si>
  <si>
    <t>gaming;health;travel;legal;security;fintech;wellness beauty;real estate;fashion;sports;food;media;telecom;education;energy;kids;hosting;home living;robotics;jobs recruitment;transportation;semiconductors;marketing;enterprise software;space;chemicals;engineering and manufacturing equipment</t>
  </si>
  <si>
    <t>Japan;United States;Canada;Australia</t>
  </si>
  <si>
    <t>https://www.linkedin.com/company/dbj-capital/</t>
  </si>
  <si>
    <t>https://www.crunchbase.com/organization/dbj-capital</t>
  </si>
  <si>
    <t>https://storage.googleapis.com/dealroom-images-production/bf/MTAwOjEwMDpjb21wYW55QHMzLWV1LXdlc3QtMS5hbWF6b25hd3MuY29tL2RlYWxyb29tLWltYWdlcy8yMDE1LzA2LzI0L2RjNjU5YTZmNDBmNDRkODdlZDM1ZGJmZmRlMGFhNjM0.jpg</t>
  </si>
  <si>
    <t>352.53</t>
  </si>
  <si>
    <t>139.02</t>
  </si>
  <si>
    <t>162.45</t>
  </si>
  <si>
    <t>7664.07</t>
  </si>
  <si>
    <t>33106</t>
  </si>
  <si>
    <t>https://app.dealroom.co/investors/ceyuan_venture_capital</t>
  </si>
  <si>
    <t>http://www.ceyuan.com/</t>
  </si>
  <si>
    <t>Ceyuan Ventures</t>
  </si>
  <si>
    <t>Early stage venture capital firm focused on IT and emerging growth companies</t>
  </si>
  <si>
    <t>39.92147</t>
  </si>
  <si>
    <t>116.443108</t>
  </si>
  <si>
    <t>Bo Feng (Managing Partner)</t>
  </si>
  <si>
    <t>Bo Feng</t>
  </si>
  <si>
    <t>Douban;ASAP54;Light in the Box;Dayima;OKCoin;Vancl;Xunlei;Iweju;Xiachufang;Kaixin001;ayibang;PPS;Secret;MaiCoin;Yicha Online;Venustech;The 19th floor;Letao;6Rooms;Haodf;Zbird;Tianzhou Communication;Feedsky;RenRenChe;Atzuche;Melotic;BlockSeer;Firefly Games;Basis;Kuaifawu;Mars Finance;Nervos;Ultrain;Enjoy;Omni Prime;Zaihui;TX. com. cn;Magic Data Tech;DeepChain;Trip.io;AiLink;Vfang;Points Technology;Gongxifache.com;Handlecar;Woyaopao;Qinglei Technology;Zhiqun;LOOK;Duwu;Hudongba;Hey Juice;BOS WINNER;Hardtime;HashFish;Elens;Qianlong Xincheng;Wahool;Yuemei;isheji;Moqipobing;Adding Home;Otaku Games;Secret;Yingyu Mofang Xiu;UCAI Inc.;Bianmei Riji;Shenzhen Yuntian Imagine Information Technology;Chengdu Redway Technology;Hangzhou Spectrum Optics Semiconductor Technology;Siyue Intelligence</t>
  </si>
  <si>
    <t>Venustech;Vancl;RenRenChe;Haodf;Zaihui;Atzuche;Mars Finance;TX. com. cn;Letao;Xiachufang</t>
  </si>
  <si>
    <t>Suzhou International Development Venture Capital Holding;China Merchants Group;Futian Guilding Fund;Redbud Capital;InMyShow;SDIC Unity Capital;CGS Fund;China Merchants Venture;University of Michigan Endowment;CalPERS;Shenzhen Capital Group</t>
  </si>
  <si>
    <t>gaming;health;travel;legal;security;fintech;wellness beauty;real estate;fashion;food;media;telecom;education;hosting;home living;jobs recruitment;transportation;marketing;enterprise software</t>
  </si>
  <si>
    <t>China;United Kingdom;United States;Singapore</t>
  </si>
  <si>
    <t>https://www.linkedin.com/company/ceyuan-ventures</t>
  </si>
  <si>
    <t>https://www.crunchbase.com/organization/ceyuan-ventures</t>
  </si>
  <si>
    <t>https://storage.googleapis.com/dealroom-images-production/e1/MTAwOjEwMDpjb21wYW55QHMzLWV1LXdlc3QtMS5hbWF6b25hd3MuY29tL2RlYWxyb29tLWltYWdlcy8yMDE1LzA2LzIzLzczNDg4ZDMyY2JkOWE1ODVlZTI3NzBiMjVmN2MwNWY5.jpg</t>
  </si>
  <si>
    <t>14.63</t>
  </si>
  <si>
    <t>833.81</t>
  </si>
  <si>
    <t>4703.45</t>
  </si>
  <si>
    <t>33083</t>
  </si>
  <si>
    <t>https://app.dealroom.co/investors/energy_and_environment_investment</t>
  </si>
  <si>
    <t>http://www.ee-investment.jp</t>
  </si>
  <si>
    <t>Energy and Environment Investment</t>
  </si>
  <si>
    <t>Energy &amp; Environment Investment, Inc (EEI) is Japan’s first venture capital specialized in the clean technology sector With core members</t>
  </si>
  <si>
    <t>35.7090259</t>
  </si>
  <si>
    <t>139.7319925</t>
  </si>
  <si>
    <t>Itaru Shiraishi</t>
  </si>
  <si>
    <t>Tohru Nishikawa (Managing Director)</t>
  </si>
  <si>
    <t>Tohru Nishikawa;Itaru Shiraishi</t>
  </si>
  <si>
    <t>Clue App;I AND C-Cruise;Sansan;Snapeee;Astroscale;Rei-Frontier;KAMARQ;Startouts;Axelspace;Innowatts;Nature;カマルク ジャパン株式会社;株式会社ジモティー;GreenCom Networks;H2L;Yukai Engineering;Zehitomo;Mui;RobotStart;Coconala;Hachimenroppi;SkyDisc;CLUE;ANSeeN;Atmoph;Relectrify;Synspective;FLOSFIA;SkyDrive;Lesys;Sumutasu;W-scope;NS Materials;Nyle;Ipoca;CarryOnMall;CaSy;Glamo;Sumaten;VPP Japan;Yuwaeru;Tellus;MIKAWAYA21;PLAY LIFE;Shippio;LOGNOTE;Favy Japan;Elevista;Asene;Motion;Tsubame BHB;IGrid Solutions;Dricos;207, Inc.;Crean Energy Connect;carryon Co., Ltd.;JTB MEDIA CREATION, Inc. (JMC);SmartPower Service Corp.;RENOVA, Inc.;Sharing Energy Co., Ltd.;SusLab;Furusato Netsu-den Co., Ltd;Kasumigaseki Capital Inc.;Chuo Electric Power Co., Ltd.;CRE, INC.;Amica Terra;Moff;SkyDrive Inc.;Casy;Shuuumatu Worker;SymEnergy Inc.;MIKAWAYA21 Inc.;Ample;Sharing Energy;DayBreak Japan;Space Shift, Inc.;LiLz;skydrive.co;LiLz Inc.;PLUGO Inc.;Whole Energy, Inc.;scheme verge, Inc.;HATCH WORK CO., LTD.;ASF Inc.;EV Motors Japan;207;Cynaps;Sustineri;Galdieria;KAMARQ;バヅクリ株式会社;Deepforest Technologies;VITAL LEAD CO., LTD.;Fager</t>
  </si>
  <si>
    <t>Sansan;Kasumigaseki Capital Inc.;Ample;CRE, INC.;Synspective;W-scope;SkyDrive;Nyle;Axelspace;Tsubame BHB</t>
  </si>
  <si>
    <t>K4 Ventures;Mizuho Securities;Dai-ichi Life Holdings;Bank Of Nagoya;Japan Investment Corporation;Mizuo Capital;SME (Small &amp; Medium Enterprises and Regional Innovation) OSAKA</t>
  </si>
  <si>
    <t>health;travel;security;fintech;wellness beauty;real estate;food;media;telecom;education;energy;hosting;home living;event tech;robotics;jobs recruitment;transportation;semiconductors;marketing;enterprise software;space;chemicals;engineering and manufacturing equipment</t>
  </si>
  <si>
    <t>Germany;Japan;Singapore;United States;Australia</t>
  </si>
  <si>
    <t>https://www.linkedin.com/company/energy-environment-investment/</t>
  </si>
  <si>
    <t>https://www.crunchbase.com/organization/energy-environment-investment</t>
  </si>
  <si>
    <t>https://storage.googleapis.com/dealroom-images-production/5c/MTAwOjEwMDpjb21wYW55QHMzLWV1LXdlc3QtMS5hbWF6b25hd3MuY29tL2RlYWxyb29tLWltYWdlcy8yMDE1LzA2LzIzLzdkNmJlZDkwOTdiZGQxYWNjMTkyZDMzOGMzYTdmMjdi.jpg</t>
  </si>
  <si>
    <t>14.77</t>
  </si>
  <si>
    <t>251.06</t>
  </si>
  <si>
    <t>87.19</t>
  </si>
  <si>
    <t>49.53</t>
  </si>
  <si>
    <t>3184.08</t>
  </si>
  <si>
    <t>33069</t>
  </si>
  <si>
    <t>https://app.dealroom.co/investors/trustbridge_partners</t>
  </si>
  <si>
    <t>http://www.trustbridgepartners.com/</t>
  </si>
  <si>
    <t>Trustbridge Partners</t>
  </si>
  <si>
    <t>Founded in 2006, we currently manage approximately $5 billion in assets from an investor base that includes leading university endowments</t>
  </si>
  <si>
    <t>Shujun Li (Managing Partner);Dan Sullivan (Vice Chairman);Steve Kent (Operating Partner);Feng Ge (Managing Partner)</t>
  </si>
  <si>
    <t>Shujun Li;Dan Sullivan;Steve Kent;Feng Ge</t>
  </si>
  <si>
    <t>Managing Partner;Vice Chairman;Operating Partner;Managing Partner</t>
  </si>
  <si>
    <t>Douban;DXY;WeWork;Mogujie;Renrendai;Meituan;Meican;Pear Therapeutics;NURX;Yi Ji Electrical Appliance;GCL-Poly Energy Holdings;Terviva;Haodf;Trustlook;Five AI;Qyer;Changingedu;Molbase;Liulishuo;Cherre;Mrs. Wordsmith;FlyHomes;Buoy Health;Veritas Genetics;G7 Networks;Rogrand;ShareChat;Purple Clinic;SoYoung Technology;Quwan.com;Zilliz;Yuntongxun;Kaishu Jianggushi;Crystal Orange;Jiliguala;51CTO;PingCAP;LiveKindly Co.;Hive Box;Xueba;Huohua Siwei;GenomiCare Biotechnology;KaDa Story;Beijing Ouyi Technology (Weiyi.com);OX3 TV Production;Future;Heqirui Pharmaceutical (Nanjing);Kaishu Story;Xband;BEGiN;MOGU;Hanxinfintech;Emoney.cn;Haidi;Fenbi Education;Future Research, Inc.;EDDA Technology;Hystar;The Livekindly Collective;The Beast Shop;BLUE LION;meihua.info;SENSER (Shiji);Taojin Yun Kefu;JoiWayTechnology;Woodstock Of Eating;Jiahui Health;Card + Media;Shine Wonder;Vingoo Juice;Ermu Keji;OWspace;Zhuojian Keji;Quanteng (Beijing) Medical Equipment</t>
  </si>
  <si>
    <t>Meituan;ShareChat;GCL-Poly Energy Holdings;WeWork;G7 Networks;DXY;Hive Box;Fenbi Education;Changingedu;Huohua Siwei</t>
  </si>
  <si>
    <t>StepStone Group;Public Safety Personnel Retirement System;Hartford HealthCare Corporation Defined Benefit Master Trust Agreement;HarbourVest Partners;Tencent;Emoney.cn;Adams Street Partners;Casey Family Programs;Bainum Family Foundation;James S. McDonnell Foundation;Texas Permanent School Fund;Huatai Zijin Investment;Zhangjiang Science and Technology Investment;San Diego City Employees' Retirement System;CPP Investment;Enlight Media</t>
  </si>
  <si>
    <t>gaming;health;travel;legal;security;fintech;wellness beauty;real estate;fashion;sports;food;media;telecom;education;energy;kids;robotics;jobs recruitment;transportation;marketing;enterprise software</t>
  </si>
  <si>
    <t>China;United States;Hong Kong;United Kingdom;India;Norway</t>
  </si>
  <si>
    <t>https://www.linkedin.com/company/trustbridge-partners</t>
  </si>
  <si>
    <t>https://www.crunchbase.com/organization/trustbridge-partners</t>
  </si>
  <si>
    <t>https://storage.googleapis.com/dealroom-images-production/d8/MTAwOjEwMDpjb21wYW55QHMzLWV1LXdlc3QtMS5hbWF6b25hd3MuY29tL2RlYWxyb29tLWltYWdlcy8yMDIzLzAyLzA2LzY1OTQ4MWM5ZDYzOGJiYjBjM2UwOWI0ZmE5MDNmNjNl.png</t>
  </si>
  <si>
    <t>153.95</t>
  </si>
  <si>
    <t>11238.50</t>
  </si>
  <si>
    <t>9496.35</t>
  </si>
  <si>
    <t>24206.80</t>
  </si>
  <si>
    <t>33066</t>
  </si>
  <si>
    <t>https://app.dealroom.co/investors/helion_venture_partners</t>
  </si>
  <si>
    <t>http://www.helionvc.com</t>
  </si>
  <si>
    <t>Helion Venture Partners</t>
  </si>
  <si>
    <t>Stage independent, india-focused venture fund, investing in high growth technology powered businesses and</t>
  </si>
  <si>
    <t>Edith Cavell Street, Port Louis, Mauritius</t>
  </si>
  <si>
    <t>-20.166059</t>
  </si>
  <si>
    <t>57.5025464</t>
  </si>
  <si>
    <t>Port Louis</t>
  </si>
  <si>
    <t>Ashish Gupta (Co-Founder,Co-Founder &amp; Senior MD);Rahul Chowdhri (Director);Natarajan Ranganathan (CFO);Rahul Chandra (Director);Srikanth Sundararajan (Venture Partner);Sanjeev Aggarwal (Senior Managing Director);Alok Goyal (Partner);Chetan GMS (Senior Manager - Finance);Abhijeet Kamasamudram (Director Finance);Dourvesh Kumar (Director);Dhruv Kapoor (Vice President);R Natarajan (Managing Director,CFO,Managing Director and CFO);Dennis McMurray (Senior Managing Director)</t>
  </si>
  <si>
    <t>Ashish Gupta;Rahul Chowdhri;Natarajan Ranganathan;Rahul Chandra;Srikanth Sundararajan;Sanjeev Aggarwal;Alok Goyal;Chetan GMS;Abhijeet Kamasamudram;Dourvesh Kumar;Dhruv Kapoor;R Natarajan;Dennis McMurray</t>
  </si>
  <si>
    <t>Co-Founder,Co-Founder &amp; Senior MD;Director;CFO;Director;Venture Partner;Senior Managing Director;Partner;Senior Manager - Finance;Director Finance;Director;Vice President;Managing Director,CFO,Managing Director and CFO;Senior Managing Director</t>
  </si>
  <si>
    <t>mygola;MakeMyTrip;Komli Media;Housing.com;Kirusa;PubMatic;Denty’s;Ezetap;Toppr;Grid Ant Technologies;TaxiForSure;TalentPad;Wooplr;LivSpace;TrulyMadly;Bigbasket;ShopClues;Linguanext;Axtria;RailYatri;MySmartPrice;Redbus;Simplilearn;RapidValue;Gridstone Research;UnitedLex;Babyoye;Azure Power;Minjar;Global Talent Track;Workspot;Webaroo;Getit InfoServices;Eye-Q;Hurix Systems Private;Purple E-Retail India Pvt. Ltd;Exclusively.in;Seclore;RevX;MoEngage;whatfix;Shubham;Workspace;QwikCilver Solutions;goZefo;Jivox;Zettata;Dhingana;ShopSocially;Zmanda;Pipemonk (Formerly ZapStitch);LinguaSol;Cucumbertown;Slintel;GupShup;LetsBuy.com;NetAmbit;Cubeit;DoorMint;Anantara Solutions Private Limited;LifeCell International;HummingBird;ID Fresh Food;YLG Salon;Copal Amba;Vienova;Mast Kalandar;GoldVIP Technology Solutions (Crown-it);Amba Investment Services;Acuity Knowledge Partners;Zinrelo;Yepme;Intrcity;9.9 Mediaworx Pvt Ltd;trulymadly.com</t>
  </si>
  <si>
    <t>MakeMyTrip;Bigbasket;GupShup;Azure Power;LivSpace;Axtria;PubMatic;whatfix;Shubham;MoEngage</t>
  </si>
  <si>
    <t>health;travel;legal;security;fintech;wellness beauty;music;real estate;fashion;food;media;dating;telecom;education;energy;kids;hosting;home living;event tech;jobs recruitment;transportation;semiconductors;marketing;enterprise software</t>
  </si>
  <si>
    <t>Africa;Mauritius;Port Louis</t>
  </si>
  <si>
    <t>https://twitter.com/helionvc</t>
  </si>
  <si>
    <t>https://www.linkedin.com/company/helion-ventures</t>
  </si>
  <si>
    <t>https://www.crunchbase.com/organization/helion-venture-partners</t>
  </si>
  <si>
    <t>https://storage.googleapis.com/dealroom-images-production/41/MTAwOjEwMDpjb21wYW55QHMzLWV1LXdlc3QtMS5hbWF6b25hd3MuY29tL2RlYWxyb29tLWltYWdlcy8yMDE1LzA2LzIzL2JmMGQzYjU2YjM2OTQyNTFjYmE2ZGMyNjk3ZmEzYmM0.gif</t>
  </si>
  <si>
    <t>8.74</t>
  </si>
  <si>
    <t>961.88</t>
  </si>
  <si>
    <t>2153.18</t>
  </si>
  <si>
    <t>6522.42</t>
  </si>
  <si>
    <t>33054</t>
  </si>
  <si>
    <t>https://app.dealroom.co/investors/globis_capital_partners</t>
  </si>
  <si>
    <t>http://www.globiscapital.co.jp/</t>
  </si>
  <si>
    <t>Globis Capital Partners</t>
  </si>
  <si>
    <t>Globis Capital Partners (GCP) is one of Japan's leading venture capital firms With its unique combination of local business presence</t>
  </si>
  <si>
    <t>Nibancho, Chiyoda, Tokyo, 102-0084, Japan</t>
  </si>
  <si>
    <t>35.686185</t>
  </si>
  <si>
    <t>139.736126</t>
  </si>
  <si>
    <t>Yuki Watanabe (Principal);Yoshito Hori (Representative partners,Globis President);Emre Yuasa (Principal);Akihiro Ideguchi (Investment Team);Soichi Kariyazono (Managing Partner);Akihiro Higashi (Principal);Kariya SonoSatoshiichi (Managing Partner);Kawaguchi Tetsuji (Partner);Minoru Imano (Chief Operating Officer);Shinichi Takamiya (CSO);Yumiko Hatori (Senior Associate);Konno Minoru (COO)</t>
  </si>
  <si>
    <t>Yuki Watanabe;Yoshito Hori;Emre Yuasa;Akihiro Ideguchi;Soichi Kariyazono;Akihiro Higashi;Kariya SonoSatoshiichi;Kawaguchi Tetsuji;Minoru Imano;Shinichi Takamiya;Yumiko Hatori;Konno Minoru</t>
  </si>
  <si>
    <t>female;male;male;male;male;male;female;male;male;male;female;male</t>
  </si>
  <si>
    <t>Principal;Representative partners,Globis President;Principal;Investment Team;Managing Partner;Principal;Managing Partner;Partner;Chief Operating Officer;CSO;Senior Associate;COO</t>
  </si>
  <si>
    <t>Quipper;Bplats;FAST MEDIA;WakingApp;Phyzios;Itandi;ZettaCore;IStyle Inc.;V-cube Japan;Viibar;Q ENTERTAINMENT;SmartNews;Nozomi Photonics;Coubic;Penguin Digital;Uzabase;GLM;Mercari;Money Square Japan;Medley;Tsukuruba;Creema;Minrevi;Nanapi;Lancers;Stafes;Aucfan;Helpfeel;Gojo &amp; Company;SHIMAUMA Print System;TrendExpress;Renoveru;BIJIN &amp; Co;Supership;SmileWorks;Photo Create;JustInCase;WHITEPLUS;IBJ;KAKEHASHI;Mirrativ;Akippa;AGRIMEDIA;Andpad;Telexistence;Sensyn robotics;GHELIA;OCT;Yoriso;AI Medical Service;CADDi;Global Mobility Service;Estie;Buzzreach;FABRIC TOKYO;Anyflow;Minma;Zenkigen;BellFace;FLYWHEEL Japan;Rentio;Listory;Seibii, Inc.;Surala;Manabie;Neo career;Leaner Technologies;Libry;Lifestyle-Design;KiRAMEX;Interactive Brains;EhonNavi;Gracia Japan;Yappli;HOPE Japan;Kikitori;MaaS Tech Japan;Photosynth;Shippio;Abalance;Pinnacles;Pixta;Digital Media Professionals;BUZZCAST;Trustdock;Dinii;MyDearest;BizReach;TERASS;Aeye Security Lab;Knowledge Work;Osiro;Japan Animal Referral Medical Center;Oisix;SUN METALON;Akatsuki;Resilire;DAITO;KAYAC;Routrek Networks;Smart Bank;Ascend;Tebiki;Commerce21;Josys;TANP;Facilo;AnotherBall;Okuma Diamond Device;Harmonia;VideoTouch;Patoslogos;Orange;Medical Force Co;Newmo</t>
  </si>
  <si>
    <t>Mercari;SmartNews;Medley;Photo Create;Telexistence;Abalance;CADDi;Oisix;Josys;Uzabase</t>
  </si>
  <si>
    <t>NG DB MT Alternative Investments Fund;General Electric Pension Trust;Dow Employees' Pension Plan;NG DB MT Equity Fund;Bell Atlantic Master Trust;CTBC Financial Holding;MacArthur Foundation;FCA US Pension Plan;Storebrand;Union Carbide Employees' Pension Plan;FCA US Master Retirement Trust Balanced Pool;Travelers;HarbourVest Partners;State of Michigan</t>
  </si>
  <si>
    <t>gaming;health;legal;security;fintech;wellness beauty;real estate;fashion;food;media;dating;telecom;education;energy;home living;event tech;robotics;jobs recruitment;transportation;semiconductors;marketing;enterprise software;engineering and manufacturing equipment</t>
  </si>
  <si>
    <t>Japan;Israel;Malaysia;United States;Singapore</t>
  </si>
  <si>
    <t>https://www.facebook.com/globis.pr</t>
  </si>
  <si>
    <t>https://twitter.com/gcp_byvc</t>
  </si>
  <si>
    <t>https://www.linkedin.com/company/globis-capital-partners/</t>
  </si>
  <si>
    <t>https://www.crunchbase.com/organization/globis-capital-partners</t>
  </si>
  <si>
    <t>https://storage.googleapis.com/dealroom-images-production/dc/MTAwOjEwMDpjb21wYW55QHMzLWV1LXdlc3QtMS5hbWF6b25hd3MuY29tL2RlYWxyb29tLWltYWdlcy8yMDE1LzA2LzIzLzU2NDMyYWIyYTNiMDIzNGZhYmNlMGU3MjAwNjM3OTE4.png</t>
  </si>
  <si>
    <t>1380.15</t>
  </si>
  <si>
    <t>467.06</t>
  </si>
  <si>
    <t>198.79</t>
  </si>
  <si>
    <t>1336.27</t>
  </si>
  <si>
    <t>6951.66</t>
  </si>
  <si>
    <t>33050</t>
  </si>
  <si>
    <t>https://app.dealroom.co/investors/lifesciences_work</t>
  </si>
  <si>
    <t>http://www.lifesciencesatwork.nl</t>
  </si>
  <si>
    <t>LifeSciences@work</t>
  </si>
  <si>
    <t>Provides life sciences startups with coaching and access to investors</t>
  </si>
  <si>
    <t>334 Laan van Nieuw Oost-Indië, 2593 CE The Hague, South Holland, Netherlands</t>
  </si>
  <si>
    <t>52.0803748</t>
  </si>
  <si>
    <t>4.3447393</t>
  </si>
  <si>
    <t>Chretien Herben;Chretien Herben (Program Director)</t>
  </si>
  <si>
    <t>Chretien Herben;Chretien Herben</t>
  </si>
  <si>
    <t>n/a;Program Director</t>
  </si>
  <si>
    <t>EnCare Biotech;Pluriomics;NightBalance;Khondrion;thromboDx;Cristal Therapeutics;EdgeLeap;Innofuse;Toxys;OcellO;MyLife Technologies;Cergentis;Mucosis;Quirem Medical;Photonics Healthcare;PhenoVation;ClearDetections;Protinhi Therapeutics;Nutrileads;ExBiome;Prolira makers of DeltaScan®;MAXAM Medical;Hy2care;NTRC  Netherlands Translational Research Center;Self-screen;ATRO Medical;Levels Diagnostics;Ncardia;ArtPred;STENTiT;BIOND Solutions (BI/OND);CC Diagnostics;Panorama Laboratories;Seranovo;IS-Diagnostics Ltd.;Momo Medical;Core Life Analytics;River BioMedics;Mercurna;Cyclomics;Agilebiotics;Praxa sense;ExoVectory;IMcoMET;Sirius Medical;GOAL 3;Bimini Biotech;Predica Diagnostics;Scope Biosciences;SLAM Orthopedic;Medical VR;TargED;Novioscan;ShanX Medtech;GEN X;Breathomix;Ambagon Therapeutics;Hybridize Therapeutics;Cenya Imaging;Helia Biomonitioring;Xheal diagnostics;Incircular</t>
  </si>
  <si>
    <t>Ambagon Therapeutics;Ncardia;TargED;Cristal Therapeutics;NightBalance;Sirius Medical;Pluriomics;STENTiT;Mucosis;EnCare Biotech</t>
  </si>
  <si>
    <t>health;security;wellness beauty;food;home living;enterprise software</t>
  </si>
  <si>
    <t>Netherlands;Belgium;United States</t>
  </si>
  <si>
    <t>https://twitter.com/lsatw</t>
  </si>
  <si>
    <t>https://www.linkedin.com/company/lifesciences-work</t>
  </si>
  <si>
    <t>https://www.crunchbase.com/organization/lifesciences-work</t>
  </si>
  <si>
    <t>https://storage.googleapis.com/dealroom-images-production/6a/MTAwOjEwMDpjb21wYW55QHMzLWV1LXdlc3QtMS5hbWF6b25hd3MuY29tL2RlYWxyb29tLWltYWdlcy8yMDE1LzA2LzIzL2M0ZDRhYjAzNzg4YTRiYjNlM2IwMzI4ZWFlODc4NWQ3.png</t>
  </si>
  <si>
    <t>jan/2010</t>
  </si>
  <si>
    <t>1010.04</t>
  </si>
  <si>
    <t>32929</t>
  </si>
  <si>
    <t>https://app.dealroom.co/investors/vulcan_capital</t>
  </si>
  <si>
    <t>https://cercanolp.com</t>
  </si>
  <si>
    <t>Cercano Management</t>
  </si>
  <si>
    <t>Vulcan Capital is the multi-billion dollar investment arm of Microsoft co-founder and philanthropist Paul Allen</t>
  </si>
  <si>
    <t>505, 5th Avenue, 98104 Seattle, United States</t>
  </si>
  <si>
    <t>47.6030208</t>
  </si>
  <si>
    <t>-122.3286003</t>
  </si>
  <si>
    <t>Luke Sikora (Investor);Paul Allen;Abhishek Agrawal (Managing Director,Head of Growth Equity,Managing Director &amp; Head of Growth Equity);Ben Kolpa (Managing Director,Fixed Income);Mike Silva (Growth Equity);Sean Meeker (Associate Director,Fixed Income);Stuart Nagae (Partner);Eric Rothlisberger (Investment Analyst);Skyler Nelson (Senior Associate,Private Equity);Sean Lobo (Fixed Income,Senior Associate/Analyst);Cliff Su (Portfolio Manager);Albert Hwang (Private Equity invester);Todd Haberly (Senior Associate,Portfolio Management);Rafael T. Costa (Growth Equity);Daniel Mattio (Portfolio Manager,Public Equity);Weeda Hamdan</t>
  </si>
  <si>
    <t>Luke Sikora;Paul Allen;Abhishek Agrawal;Ben Kolpa;Mike Silva;Sean Meeker;Stuart Nagae;Eric Rothlisberger;Skyler Nelson;Sean Lobo;Cliff Su;Albert Hwang;Todd Haberly;Rafael T. Costa;Daniel Mattio;Weeda Hamdan</t>
  </si>
  <si>
    <t>male;male;male;male;male;male;male;male;male;male;male;male;male;male;male;female</t>
  </si>
  <si>
    <t>Investor;n/a;Managing Director,Head of Growth Equity,Managing Director &amp; Head of Growth Equity;Managing Director,Fixed Income;Growth Equity;Associate Director,Fixed Income;Partner;Investment Analyst;Senior Associate,Private Equity;Fixed Income,Senior Associate/Analyst;Portfolio Manager;Private Equity invester;Senior Associate,Portfolio Management;Growth Equity;Portfolio Manager,Public Equity;n/a</t>
  </si>
  <si>
    <t>Scytl;Wise;Zuora;Alibaba;Magic Leap;Uber;Flipkart;Grab;Cialfo;Bizo;TrueCar;Intercom;Appuri;Quince Therapeutics;Blue Nile;Infinia;Supply Chain Connect;Wire;BiPar Sciences;Siluria Technologies;High Fidelity;Shippable;Placements;Socedo;Decide;StackSearch;Clean Fund;Remitly;Dato;PTC Therapeutics;Calxeda;TraceLink;Applied Proteomics;Rival IQ;Pointy;Avvo;Curve;MessageGate;Igneous Systems;Modumetal (Formerly Modumetal, LLC);Nanit;Zoominfo;Zola Electric;Peach;Springboard;Ascentium Capital;Achieve;Pointy;Make.TV;Solaris;Sun Basket;Redfin;Ingenio;LumaTax;Booster;Unity Biotechnology;Avalanche Technology;Turi;BandLab;Pixvana;Epic Games;Versive;VREAL;Anthology;Rebellyous Foods;JUST;Neon;Rad Power Bikes;CTRL-Labs;E-media;Gist;TicketGuardian;Taunt;Spaceflight Systems;Blokable;Adaptx;Nomadic;800.COM;Smith &amp; Tinker;AI.Reverie;AppMonsta;Avenger Flight;Nura;TAE Technologies ( formerly known as Tri Alpha Energy);Arcwave;Internap;4INFO;Evri;Socotra;Fatbrain.com;Encryptix;Otto Robotics;Radar Networks;Rec Room;Wrench;Leaftail Labs;Pioneer Square Labs;Polyarc;Candidly (formerly FutureFuel.io);Unearth;Sand 9;Echodyne;Rioport;SaladStop!;SiOnyx;Banzai;Matcherino;Sandbox.com;ICON;Axsy;Nifty Games;Decent;Sigma IQ;Attunely;Go Bravo;Ryff;Revvo Technologies;MaintainX;Shujinko;Intelage;Emotive;NOMAD Technologies;Ally;Loft;Picnic;Fresh Chalk;Wildlife;Vezeeta;Gentem;Privyr;Ferrum Health;Novade;ESB;Nautilus;Nalagenetics;Teachmint;Candidate;Genemod;Ally;Wirestock;Groopit;QAPITA;LoveLocal (formerly m.Paani);Taunt;Variant Bio;Voodle;EdisonLearning;Botany.io;Kevala;Joon Care;Recurrent;Nelogica;Ozette;borneo;Banzai;Transparent Financial Systems;Gist;Nobee;NLX;Marathon Education;INAP;WatchTowrPte;watchTowr;Metricom, Inc.;AMILI;Prep;GoodShip;Vantient;Go Bravo</t>
  </si>
  <si>
    <t>Uber;Alibaba;Flipkart;Epic Games;Grab;Zoominfo;Remitly;Rec Room;Wildlife;Loft</t>
  </si>
  <si>
    <t>Wavemaker Partners;Rocketship;Touchstone Partners;Vanguard Ventures;APV Technology Partners;Frazier Healthcare Partners;StyleHaul;Capria Ventures;Upfront Ventures</t>
  </si>
  <si>
    <t>Vulcan Inc.</t>
  </si>
  <si>
    <t>gaming;health;legal;security;fintech;music;real estate;fashion;sports;food;media;telecom;education;energy;kids;hosting;home living;event tech;robotics;jobs recruitment;transportation;semiconductors;marketing;enterprise software;space</t>
  </si>
  <si>
    <t>Spain;United Kingdom;United States;China;India;Singapore;Netherlands;Ireland;Germany;Brazil;Mexico;United Arab Emirates;Indonesia;Vietnam</t>
  </si>
  <si>
    <t>consumer electronics;insurance;analytics;security;music</t>
  </si>
  <si>
    <t>https://www.facebook.com/VulcanInc</t>
  </si>
  <si>
    <t>https://twitter.com/vulcaninc</t>
  </si>
  <si>
    <t>https://www.linkedin.com/company/vulcancapital/</t>
  </si>
  <si>
    <t>https://www.crunchbase.com/organization/vulcan-capital</t>
  </si>
  <si>
    <t>https://storage.googleapis.com/dealroom-images-production/26/MTAwOjEwMDpjb21wYW55QHMzLWV1LXdlc3QtMS5hbWF6b25hd3MuY29tL2RlYWxyb29tLWltYWdlcy8yMDIxLzA1LzI4L2YxYjJlMTJmZGQ2NzAzZTdjYWIxNTI3Yzg2ZjYwZmJl.png</t>
  </si>
  <si>
    <t>41.14</t>
  </si>
  <si>
    <t>Slush attendees - investors;investors (S-apps);International Investors - Ireland/NI</t>
  </si>
  <si>
    <t>9051.33</t>
  </si>
  <si>
    <t>227.50</t>
  </si>
  <si>
    <t>96.15</t>
  </si>
  <si>
    <t>51728.64</t>
  </si>
  <si>
    <t>56086.33</t>
  </si>
  <si>
    <t>32909</t>
  </si>
  <si>
    <t>https://app.dealroom.co/investors/giza_venture_capital</t>
  </si>
  <si>
    <t>http://gizavc.com/</t>
  </si>
  <si>
    <t>Giza Venture Capital</t>
  </si>
  <si>
    <t>Seed and early-stage technology companies investor</t>
  </si>
  <si>
    <t>40 Einstein Street, Tel Aviv-Yafo, Tel Aviv District, Israel</t>
  </si>
  <si>
    <t>32.1121521</t>
  </si>
  <si>
    <t>34.7957801</t>
  </si>
  <si>
    <t>zeev holtzman</t>
  </si>
  <si>
    <t>CallApp;WinBuyer;Crosswise;Advasense;Appsee;Altair Semiconductor;YaData;Odilo;Pebbles Interfaces;LifeBond;Logz.io;WalkMe;VisionCare Ophthalmic Technologies;Surf Communication Solutions;NICE Actimize;Viewfinity;TaKaDu;IceCure Medical;StorONE;LucidLogix Technologies;Mintigo;XtremIO;Continuity Software;BiolineRx;Koolanoo Group;Xeround;CircuLite;Pathway Medical Technologies;Applied Optoelectronics;Visually;CareDox;Oridion;Resolute Networks;Mitralign;Eglue Business Technologies;Cyberfog;Cyota;Flash Networks;Precise Software Solutions;Soluto;Tiaris;Proneuron Biotechnologies;Glucon;Gizmoz;MoreCom;Topspin Medical;Cardonet;Mysticom;360Quan;Redux Communications;Xtend Networks;Navotek Medical;Solapoint;Cellectivity;Cannomed Medical Cannabis Industries;Envara;Triund;Samsara Vision, Inc.</t>
  </si>
  <si>
    <t>Applied Optoelectronics;Precise Software Solutions;WalkMe;MoreCom;XtremIO;CircuLite;NICE Actimize;Logz.io;Odilo;Altair Semiconductor</t>
  </si>
  <si>
    <t>health;security;fintech;food;media;telecom;education;energy;kids;hosting;robotics;transportation;semiconductors;marketing;enterprise software</t>
  </si>
  <si>
    <t>Israel;United Kingdom;United States;Spain;China;Poland;Taiwan</t>
  </si>
  <si>
    <t>https://www.facebook.com/gizaventurecapital</t>
  </si>
  <si>
    <t>https://twitter.com/gizavc</t>
  </si>
  <si>
    <t>https://www.linkedin.com/company/giza-venture-capital</t>
  </si>
  <si>
    <t>https://www.crunchbase.com/organization/giza-venture-capital</t>
  </si>
  <si>
    <t>https://storage.googleapis.com/dealroom-images-production/0f/MTAwOjEwMDpjb21wYW55QHMzLWV1LXdlc3QtMS5hbWF6b25hd3MuY29tL2RlYWxyb29tLWltYWdlcy8yMDE1LzA2LzE5LzdhOGNjZWNlNWQ2MzczNTZkYThmNmVlOWUwMDg3MzA1.png</t>
  </si>
  <si>
    <t>9.81</t>
  </si>
  <si>
    <t>795.00</t>
  </si>
  <si>
    <t>3028.21</t>
  </si>
  <si>
    <t>1158.52</t>
  </si>
  <si>
    <t>32862</t>
  </si>
  <si>
    <t>https://app.dealroom.co/investors/hightechxl</t>
  </si>
  <si>
    <t>http://www.hightechxl.com</t>
  </si>
  <si>
    <t>HighTechXL</t>
  </si>
  <si>
    <t>27, High Tech Campus, High Tech Campus Eindhoven, Gestel, Eindhoven, North Brabant, Netherlands, 5656 AE, Netherlands</t>
  </si>
  <si>
    <t>51.4129677</t>
  </si>
  <si>
    <t>5.4547781</t>
  </si>
  <si>
    <t>Nikki Schreurs (Operations Manager,Events Manager);Hessel mittelmeijer (Portfolio Manager);Sabine Bunt;Patrick Mulder;John Bell;Cheryl Boyd;Jost Faganel (Director);Danielle van den Berg-Gaillard (Mentor);Jurgen van Eck;Rick;Tijs Meeske</t>
  </si>
  <si>
    <t>Guus Frericks (CEO);Eric Broekhuizen (COO,Program Director,COO &amp; Program Director);Yvonne Boesten (Acceleration Manager);Christos Bousis (Online video editing service);Kimon Kodossis (Head of Production);Louisa Zaharaes (Lead Designer);Esther Peeks (Human Resources);Luuk Eliens (CEO);Ana Terra (Acceleration Manager);Quetzi Navarro;Jeroen Mutsemaker (Responsable Production);Francesco Pessolano (Mentor);Tim Ewart (COO,Founder);Pete Pollard;John Reid (Mentor);Joëlle Frijters (Board Member)</t>
  </si>
  <si>
    <t>Guus Frericks;Eric Broekhuizen;Yvonne Boesten;Christos Bousis;Kimon Kodossis;Louisa Zaharaes;Esther Peeks;Luuk Eliens;Ana Terra;Nikki Schreurs;Quetzi Navarro;Jeroen Mutsemaker;Hessel mittelmeijer;Sabine Bunt;Patrick Mulder;John Bell;Cheryl Boyd;Francesco Pessolano;Tim Ewart;Jost Faganel;Danielle van den Berg-Gaillard;Jurgen van Eck;Pete Pollard;John Reid;Joëlle Frijters;Rick;Tijs Meeske</t>
  </si>
  <si>
    <t>male;male;female;male;male;female;female;male;female;female;female;male;male;male;male;female;male;male;female;male;male;male;male</t>
  </si>
  <si>
    <t>CEO;COO,Program Director,COO &amp; Program Director;Acceleration Manager;Online video editing service;Head of Production;Lead Designer;Human Resources;CEO;Acceleration Manager;Operations Manager,Events Manager;n/a;Responsable Production;Portfolio Manager;n/a;n/a;n/a;n/a;Mentor;COO,Founder;Director;Mentor;n/a;n/a;Mentor;Board Member;n/a;n/a</t>
  </si>
  <si>
    <t>Paó;ELBIBI;MedEye;Star Engines;Manus VR;Avular;Medacc;SpinControl Gearing;Unconstrained Robotics;Bibak;Proxible;Nupky;Usportfor;Project Ipsilon;Sensoraide;Oriense;AquAszero;Ingeny;Prospero BioSciences;Nestegg Biotech;DashTag;ATO-GEAR;Usono;Accerion;Cookee;Gotoky;Green Earth Aerogels Technologies;Ovao;TicTag;Hugsy;LifeSense;Amber;Uvisio;Sealeau;TNO - Netherlands Organisation for Applied Scientific Research;BerkelBike;Bambi Medical;GrowandHelp;Spinal Technologies;IPOS Technology;Onera;Otis Insight;Sustonable;Hakken Enterprise;HeartIn;Optify;ULU;Arion;Aircision;Incooling;Dynaxion;Keiron;Veridis Technologies;Carbyon;Keiron;Amber;Tarucca;InnoFlex;Inphocal;AlphaBeats;Imagin Motion;Infitiv;MANUS™;AVOXT;Senergetics;Astrape Networks;Hica Solutions;SLE Enterprises</t>
  </si>
  <si>
    <t>Onera;LifeSense;MedEye;Bambi Medical;Incooling;Carbyon;Manus VR;Inphocal;Star Engines;Optify</t>
  </si>
  <si>
    <t>gaming;health;travel;security;fintech;wellness beauty;real estate;fashion;sports;food;media;telecom;education;energy;kids;hosting;home living;robotics;transportation;semiconductors;marketing;enterprise software;chemicals;engineering and manufacturing equipment</t>
  </si>
  <si>
    <t>Türkiye;Netherlands;United States;Spain;China;Slovenia;United Kingdom;Mexico;Italy;Bosnia and Herzegovina</t>
  </si>
  <si>
    <t>3d printing</t>
  </si>
  <si>
    <t>Europe;Netherlands;Eindhoven</t>
  </si>
  <si>
    <t>https://angel.co/hightechxl?utm_source=news</t>
  </si>
  <si>
    <t>https://www.facebook.com/hightechxl</t>
  </si>
  <si>
    <t>https://twitter.com/hightechxl</t>
  </si>
  <si>
    <t>https://www.linkedin.com/company/hightechxl</t>
  </si>
  <si>
    <t>https://www.crunchbase.com/organization/hightechxl</t>
  </si>
  <si>
    <t>https://storage.googleapis.com/dealroom-images-production/67/MTAwOjEwMDpjb21wYW55QHMzLWV1LXdlc3QtMS5hbWF6b25hd3MuY29tL2RlYWxyb29tLWltYWdlcy8yMDE4LzEwLzAxL2U5NWVjZmFiOGE5ZWRjZDhlYTI3OWU2ZDhhNGEyOTQy.jpg</t>
  </si>
  <si>
    <t>Smart Health Amsterdam Investors;EIC Partners - Accelerators &amp; Incubators;Dealflow Service Providers: Investors</t>
  </si>
  <si>
    <t>183.87</t>
  </si>
  <si>
    <t>32857</t>
  </si>
  <si>
    <t>https://app.dealroom.co/investors/innovation_works</t>
  </si>
  <si>
    <t>https://www.innovationworks.org/</t>
  </si>
  <si>
    <t>Innovation Works</t>
  </si>
  <si>
    <t>IW is the most active pre-seed and seed-stage investor in Southwestern PA, with 160+ active portfolio companies, and the organization behind @alphalab @alphalabgear &amp; @alphalabhealth</t>
  </si>
  <si>
    <t>15212 Pittsburgh, United States</t>
  </si>
  <si>
    <t>40.4518625</t>
  </si>
  <si>
    <t>-80.0069767</t>
  </si>
  <si>
    <t>Jim Jen (Chief Operating Officer);J Wrubel;Cigdem Benam</t>
  </si>
  <si>
    <t>Chris Evdemon (易可睿) (Angel);Mickey Du (VC);Kai-Fu Lee (Seed Fund);Ricky Kin Wong (Entrepreneur);Lijun Zhang;Rich Lunak (CEO,President,President and CEO);Gary Glausser (Chief Investment Officer);Frank Demmler (Vice President,Entrepreneurial Executives Team);Terri Glueck (Director,Communications,Community Development,Community Development &amp; Communications);Bob Starzynski (Director of Business Development);Susan Kijowski (Controller);Cindy Franc (CEO,Assistant to the President,Assistant to the President &amp; CEO);Nancy Lee Kiefer (Administrative Coordinator,Entrepreneurial Services);Larry Miller (Executive in Residence);Shannon Baker (Senior Grant Accountant);Dave Lishego (Investment Associate);Kathy M. Mitchell (Human Resources Strategist);Jeffrey McDaniel (Executive in Residence);Desmond O'Connor (Executive in Residence);Susan Bower (Communications,Community Development,Administrative Coordinator,Communications &amp; Community Development);Afshan R. Khan (Innovation Adoption Program Manager);Peggy McAdams (Accountant);Shizhong Wang (Vice President,Vice President &amp; GM of Shanghai Office,GM of Shanghai Office);Chuck Brandt (Vice President,Technology Programs);Deborah Walker (Legal Counsel);Kate Fisher (Project Manager,Administrative Coordinator,Project Manager and Administrative Coordinator);Larry Weidman (Executive in Residence);Jennifer Van Dam (Digital,Community Engagement Manger,Digital &amp; Community Engagement Manger);Adam Lyons. (Investor,Advisor);Kyle Entsminger (CEO,Co-Founder);Rupal Patel (CEO,Founder)</t>
  </si>
  <si>
    <t>Chris Evdemon (易可睿);Mickey Du;Kai-Fu Lee;Ricky Kin Wong;Lijun Zhang;Rich Lunak;Gary Glausser;Frank Demmler;Terri Glueck;Bob Starzynski;Susan Kijowski;Cindy Franc;Nancy Lee Kiefer;Larry Miller;Shannon Baker;Dave Lishego;Kathy M. Mitchell;Jeffrey McDaniel;Desmond O'Connor;Susan Bower;Afshan R. Khan;Peggy McAdams;Shizhong Wang;Chuck Brandt;Deborah Walker;Kate Fisher;Larry Weidman;Jennifer Van Dam;Adam Lyons.;Kyle Entsminger;Jim Jen;J Wrubel;Rupal Patel;Cigdem Benam</t>
  </si>
  <si>
    <t>male;male;male;male;male;male;male;male;female;male;female;female;female;male;female;male;female;male;male;female;female;female;female;male;female;female;male;female;male;male;female</t>
  </si>
  <si>
    <t>Angel;VC;Seed Fund;Entrepreneur;n/a;CEO,President,President and CEO;Chief Investment Officer;Vice President,Entrepreneurial Executives Team;Director,Communications,Community Development,Community Development &amp; Communications;Director of Business Development;Controller;CEO,Assistant to the President,Assistant to the President &amp; CEO;Administrative Coordinator,Entrepreneurial Services;Executive in Residence;Senior Grant Accountant;Investment Associate;Human Resources Strategist;Executive in Residence;Executive in Residence;Communications,Community Development,Administrative Coordinator,Communications &amp; Community Development;Innovation Adoption Program Manager;Accountant;Vice President,Vice President &amp; GM of Shanghai Office,GM of Shanghai Office;Vice President,Technology Programs;Legal Counsel;Project Manager,Administrative Coordinator,Project Manager and Administrative Coordinator;Executive in Residence;Digital,Community Engagement Manger,Digital &amp; Community Engagement Manger;Investor,Advisor;CEO,Co-Founder;Chief Operating Officer;n/a;CEO,Founder;n/a</t>
  </si>
  <si>
    <t>Blink;Wandoujia;DewMobile;Zapya;Xiaoying;HiWiFi;JeNaCell;TalkShoe;BIOSAFE;NoWait, Inc;Sonya Labs;Caeden;Rinovum Women's Health;Covey;Accipiter Systems;TrueCommerce;PacketViper, LLC;CampaignerCRM;STERIS Corporation;NetBeez;The Zebra;Framed Data;ThoroughCare;Atmosferiq;Conversant Labs;CivicScience;ImpactGames;Qualaris Healthcare Solutions;Digital Dream Labs;Diamyd Medical;FASTTAC, Inc.;MeterFeeder;Cohera Medical;Connected Energy;Salsa Labs;Tailored Fit;Nebulus;NanoVision Diagnostics;Encentiv Energy;Accel Diagnostics;Distill;Seegrid;Complexa;Thar Pharmaceuticals;AdViz;ClearCount Medical Solutions;WebKite;Terray Therapeutics;BudgetSimple;Wombat Security Technologies;Just Between Friends;Shoefitr;Truly Accomplished;Liquid X;Spoken;Sherpa Software;Metis Secure Solutions;Social Media Information;Sharp Edge Labs;ALung Technologies;AutoRef;WhereverTV;PetsDx Veterinary Imaging;Tunessence;Cardeeo;VIT;Emplified Inc.;Govenda;EEme;Proteopure;Easely;Treatspace;Voci Technologies;Wild Pockets;Immunetrics;Suitable;Lama Lab;25eight;Fotofeedback;Epiphany Solar Water Solutions;Trustwave Holdings;Rubitection;PoweredAnalytics;8020select;Headright Games;4moms;PieceMaker Technologies;ContainerShip;Safaba Translation Solutions;Maven Machines;Jibbigo;PHRQL;NewCare Solutions;FreshTemp;Diamond Kinetics;Jetpack Workflow;Identified Technologies;Capsen Robotics;ShowClix;ModCloth;Aethon;Compliance Assurance;Molbase;My Payment Network;InvestEdge;Romeo Delivers;Inteligistics;Strikingly;Vivisimo;Ikos;Circadiance;LumiShield;Gridwise;Westmoreland Advanced Materials;ComVibe;Activaided Orthotics;Honeycomb Credit;UpContent;Rapid Flow Technologies;KWantera;Interphase Materials;Ariel Precision Medicine;Mighty;RedZone Robotics;JazzHR;Nivo1;Health Monitoring Systems;GoJaneGo;Everhire;Wexford Farms;Sparket;Pratter;ATRP Solutions;Module;Fluorous Technologies;Xogo (formerly Bansen Labs);Autopods;Flexable;Voxable;MogiMe;Exchangelodge;Optimum Power Technology;Kaarta;OThot;Smoke Detective;RC21X;Cognition Therapeutics;Kextil;Plextronics;Adrich;Thar Geothermal;PECA Labs;Ciespace;BitArmor Systems;Spand-Ice;Diversamé;Rapid TPC;Optimum Pumping Technology;Farm Jenny;Setex Technologies (formerly NanoGriptech);SubCentral;Carnegie Speech;Onward Robotics;Pittsburgh Iron Oxides (PIROX);Deeplocal;IraLogix;Bueda;Cosmitto;HEBI Robotics;Powercast;Carmell Therapeutics;Teamforce AI;StageMark;LifeShel;TravelWits;The Carbon Freight Company;CleanRobotics;Vigilant Technologies (VIT);RedPath Integrated Pathology;Peptilogics;PathVu;Mobile Aspects;Hability;The Efficiency Network (TEN);ViaTherm Therapeutics;LifeWhere;NuRelm;Rhabit;Cepstral;RoadBotics;Rorus;Songwhale;Crystalplex;BlastPoint;SolePower;StockSnips;Symmetric Health Solutions;RE2 Robotics;Industry Weapon;PittMoss;ZaaBox;Twined;Panacea.Ag;Velocity Robotics;Optimus Technologies;LaneSpotter;Apollo Neuro;Behaivior;ARIN Technologies;AE Dreams;Allpoint Systems;HiberSense;ViaHero;DesignAdvance Systems;Futurederm;2Boss;Allvision;PredxBio;C.C. Busy;Impact Proteomics;Conservation Labs;Hustle Fitness, Inc.;Subtl Beauty;Arieca;Telling.ai;Switcheroo;Optikal Care;Anglr;AbiliLife;Women's Job Search Network;Endorsify;Forest Devices, Inc.;Watt-Learn, Inc.;Bossa Nova;SwifTAG Systems;Civic Champs;CollegeZen;Cassian Solutions;TalkMeUp;Yodel Labs;Make It Hapin;Hava Health;LeanFM Technologies;DisSolves;Wise Telemetry;Grid Fruit;Corepower Magnetics;Thread International;TharProcess;JuneBrain;Rimsys;Komodo Analytics;RealX;BioHybrid Solutions;Summit Materials;Zoobean;Idelic;Haha Pinche;ThreeRivers3d;AdSkate;Whitethorn Digital;CytoAgents;Simcoach Games;Concurrent EDA;CastGrabber;Penthera Partners;SpectraGenetics;Agot.AI;ESTAT Actuation;TouchWood Labs;Retirement Atlas;SovaSage;Kontentcore;AlgenAir;Everhire;INTEG Process Group;Caregogi;Duo Oncology;Govenda;EXGwear;Trek Gum;Buoy;Sheepy;Ecotone Renewables;Gender Reveal Game;Toasterpets;Ekto VR;BossmakeHer;propelit.;Day Owl;chela;completebankdata;mightyhomeapp;Gus Gear;lumiscorp;Phlux Technologies;Sterile Vision;MindTrace Technologies;Safe Space Technologies;Titan Robotics;MS2 Array LLC;KYKS (Keeping Your Kids Safe);Emergence Dental;Kloopify;Mamalux;Naima Health;Edge AI;MedSage Technologies;Finish Robotics;Make it Home Safe;Parcel Health;Ocugenix;Toyz Electronics;Revitalize Energy;Cellular Tracking;RPM Industries;Syght;Endolumik;Diversame;Tunessence;Cell X;Foundera;Equa Health;Miror;Voaige;Apexpress;Resilient Lifescience;Maroon Assistive;Roadies;CleverApply;Guangdong Guangjing Energy Technology;VIPKID;MetasTx;Inceptev;D.Sole;Velo.ai;SAVD Solar;Webvizio;Inspired Cognition;Push2Spin Technologies;Leaficient;Magnify Biosciences;Peoples Energy Analytics;PredxBio;EEme;BioInterphase;Imagine Careers;Revitalize Energy;SwiftSCIENCE;RedPack Logistics;StockSnips;Ilant Health;Testa-Seat;FoodSocial;Shelfmark</t>
  </si>
  <si>
    <t>STERIS Corporation;Wandoujia;The Zebra;Trustwave Holdings;Seegrid;Complexa;Wombat Security Technologies;Cohera Medical;4moms;Peptilogics</t>
  </si>
  <si>
    <t>The Pittsburgh Foundation;Government of Pennsylvania;Carnegie Mellon University Endowment;University of Pittsburgh Endowment;Henry L. Hillman Foundation</t>
  </si>
  <si>
    <t>United Kingdom;China;Taiwan;Germany;United States;Sweden</t>
  </si>
  <si>
    <t>https://www.facebook.com/iwpgh</t>
  </si>
  <si>
    <t>https://twitter.com/iwpgh</t>
  </si>
  <si>
    <t>https://www.linkedin.com/company/innovation-works</t>
  </si>
  <si>
    <t>https://www.crunchbase.com/organization/innovation-works</t>
  </si>
  <si>
    <t>https://storage.googleapis.com/dealroom-images-production/84/MTAwOjEwMDpjb21wYW55QHMzLWV1LXdlc3QtMS5hbWF6b25hd3MuY29tL2RlYWxyb29tLWltYWdlcy8yMDE1LzA2LzE4LzIwZTQ1OWNjZThjYzA4ZmExNmRkZDMxNTJkM2FjZmMx.png</t>
  </si>
  <si>
    <t>1697.91</t>
  </si>
  <si>
    <t>3704.93</t>
  </si>
  <si>
    <t>32854</t>
  </si>
  <si>
    <t>https://app.dealroom.co/investors/incubate_fund</t>
  </si>
  <si>
    <t>http://incubatefund.com/</t>
  </si>
  <si>
    <t>Incubate Fund</t>
  </si>
  <si>
    <t>Japanese venture capital fund focused on seed- to early-stage internet businesses</t>
  </si>
  <si>
    <t>Shuhei Yoshida (CFO,Controller);Masahiko Honma (General Partner);Yusuke Murata (General Partner);Reo Kasai (Associate);Hiroshi Sasaki (Associate);Ryosuke Kimura (Associate);Keisuke Wada (General Partner);Katsunari Goto (Legal Partner);Shinya Hata (Technology Partner)</t>
  </si>
  <si>
    <t>Shuhei Yoshida;Masahiko Honma;Yusuke Murata;Reo Kasai;Hiroshi Sasaki;Ryosuke Kimura;Keisuke Wada;Katsunari Goto;Shinya Hata</t>
  </si>
  <si>
    <t>CFO,Controller;General Partner;General Partner;Associate;Associate;Associate;General Partner;Legal Partner;Technology Partner</t>
  </si>
  <si>
    <t>Creww;Inzen Studio;Cinnamon;YOYO Holdings;Sansan;Any+Times;QLL;Spika;Inzen;BitFlyer;Pairy;Gumi;Minimal;Plucky;Q.L.L.Inc. Ltd.;Drivemode;Misoca;Power Technology;MotionElements;Cybozu;Fun &amp; Cool Ventures Inc.;Pricebook Co., Ltd.;STORYS.JP;Ticketstreet inc.;SummerTimeStudio;Aiming;GameWith;mytrax;10sec Inc;Kawaii Museum;KIHEITAI;Istpika;Weblio;jig.jp;Fukurou Labo;Prosbee Inc.;Whyteboard;Pokelabo;MugenUp;kobster.com;iCARE;LiveIn;GaijinPot;Briliance;Alpaca Japan;Medley;lelele;Crevo;Timers;Grood;KAUMO;Wealthnavi;Yoyo-holdings;Olly Credit;TYFFON;Yayoi;Ietty;PlaceHolder Japan;Coincheck;Bright Security;Sider;Genial Technology;Beyond;ShopKirana;Tripeur;StayAbode;Skillate;Vinclu;Meleap;Smiloops;Future Standard;Aeria;VOYAGE GROUP;Open8;Wovn Technologies;Media Do;Ispace technologies;Bizer;MagicPrice;Office de Yasai;Minacolor;Sprocket;TerraTalk;F@N Communications;Genestream;HOSTY inc.;AnyTimes;WaveOne;Pixie Dust Technologies;Ceres;AI Medical Service;TownWiFi;Origami;Crezit;FABRIC TOKYO;Caster;Al Travel;AVA Intelligence;Enowa Japan;Skillnote;Retrocausal;BellFace;Arena;Cartken;Nature Innovation Group;Linc'well;SyntheticGestalt;PlumHQ;Panair;Polar Star Space CO.,Ltd;Go Game Pte Ltd.;EmbodyMe;Storehero;Cerby;Thirdverse;Graffer;AXEL MARK INC.;METRICA Japan;Your Meister;SQUEEZE;Leaner Technologies;Mirai Chokin;EMOSIV, Inc.;Clipline;Joyz;Lifestyle-Design;Space BD;M&amp;A Cloud;Beyond;KiteRa;Kids Color;Minnano Wedding;Legmin;LAPRAS;Netsket;Caster Biz;Code Camp;ENDROLL;Co-LABO MAKER;Double Standard;Chikaku;Gatebox;Yolo Japan;AgroDesign Studio;Catallaxy;TRIDENT Japan;Rehab for JAPAN;Byus;Robot Fund;Pokelabo;Saveo;MIKAWAYA21;Payme Japan;Aldagram;Pretia;Let;Parame;Qdopp;Qualia Japan;Liquid Mine;QUEUE Japan;Thinkings;WAO;CYBO;Joho Kiban Kaihatsu;Schoo;SATORI Inc.;Deltan;Refcome;BrightTable;PoliPoli;S-Pool;Asene;CUICIN;Wanderlust;Vivit;DoctorMate;NICOLY;Fez Japan;Retro;WED;Youtfit;Saleshub Japan;Sensei Place;TENTIAL;Farmally;Aquwa;Car-nol;TeTra aviation;TERASS;AGRIST;LexxPluss;EPOQ;Lightup;Scrmbl;Pale Blue;ReadHub;CloudNatix Inc.;Omens;SAKELOGY;UUUO;Sharing Energy;Ax Robotix;Park &amp; ​​port Co., Ltd.;IoTBASE;SuperLearn;SystemSoft Japan;Dr.Cash;EV Motors Japan;Dr.Cash;PicknBuy24.com;Play Heart;Cross Games;FLIGHTS;VISITS Technologies;Trim Japan;Ridenow;Toyokumo;Bizibl Technologies;YAGO;Zene;Ark Edge Space;Sukima Works;PostCoffee;Aipass;FastLabel;Fez;Timecrowd;Nabla Mobility;Togetter;Woodstock;Sustineri;Iwatani Giken;Comsentimento;Quollio;Aiming_1;ALDOCK;Crosshare;mgram Japan;Onebox;QWAVE;Sharenori;Cascord Inc.;Bankers Holding;Commerce21;Connect Afya;WHITEESSENCE Co., Ltd.;Landit Inc.;Dynaptico, Inc.;Taled Co., Ltd.;Cinemaleap;ietty;Medictalks;Murasaki;aipass Inc.;DagKnows;Trapi;Paytner;Arch;Timepre;ZABoooN;Stu Co;Spiral AI;Blossom Energy;Killinzy;Softroid;Visual Bank;Harmonia;Simple form;LifeHub;Rendardment;Future Space Transport System;M-Int;YUIMEDI;TOKIUM;Mjolnir Spaceworks;Logport;Nominal;Bondy;Quastella;MUSE, Inc.;On Call;Fager;SiderScan;IcARus;Herlife Lab;Medical Assistance;Visual Alpha;Altreos;MagicPod;Grace Bank;CORDER;Maycraft;Artreoss;Newmo;DetonatioN Gaming;Pictory;Cascord;Energy Baton;KOMPEITO;mgram</t>
  </si>
  <si>
    <t>Sansan;Medley;Wealthnavi;Cybozu;AI Medical Service;TeTra aviation;Linc'well;BellFace;S-Pool;Origami</t>
  </si>
  <si>
    <t>Inclusion Japan;Zeroichi Capital;Lifetime Ventures;Full Commit Partners;15th Rock Ventures;Apricot Ventures</t>
  </si>
  <si>
    <t>Yamaguchi Financial Group;SMBC Bank International;Mixi;Suzuyo;SME (Small &amp; Medium Enterprises and Regional Innovation) OSAKA;Development Bank of Japan;Tencent;INCJ;z holdings;Canal Ventures;GREE;Suntory Foods International</t>
  </si>
  <si>
    <t>gaming;health;travel;legal;security;fintech;wellness beauty;real estate;fashion;sports;food;media;dating;telecom;education;energy;kids;hosting;home living;event tech;robotics;jobs recruitment;transportation;marketing;enterprise software;space</t>
  </si>
  <si>
    <t>Japan;Singapore;Taiwan;France;Israel;United States;India;Malaysia;United Kingdom;Brazil;Hong Kong;Netherlands</t>
  </si>
  <si>
    <t>Asia;North America;Japan;United States;Tokyo;Mountain View</t>
  </si>
  <si>
    <t>https://www.facebook.com/incubatefund</t>
  </si>
  <si>
    <t>https://twitter.com/incubatefund</t>
  </si>
  <si>
    <t>https://www.linkedin.com/company/incubate-fund/</t>
  </si>
  <si>
    <t>https://www.crunchbase.com/organization/incubate-fund</t>
  </si>
  <si>
    <t>https://storage.googleapis.com/dealroom-images-production/06/MTAwOjEwMDpjb21wYW55QHMzLWV1LXdlc3QtMS5hbWF6b25hd3MuY29tL2RlYWxyb29tLWltYWdlcy8yMDE1LzA2LzE4LzE4NmRhNWQyYTQyMGNiYTk5MDkwM2YxNDhiZmE5OGQz.png</t>
  </si>
  <si>
    <t>565.70</t>
  </si>
  <si>
    <t>76.93</t>
  </si>
  <si>
    <t>35.93</t>
  </si>
  <si>
    <t>880.91</t>
  </si>
  <si>
    <t>4314.87</t>
  </si>
  <si>
    <t>32842</t>
  </si>
  <si>
    <t>https://app.dealroom.co/investors/incj</t>
  </si>
  <si>
    <t>http://www.incj.co.jp</t>
  </si>
  <si>
    <t>Innovation Network Corporation of Japan (INCJ), a unique public-private partnership aimed at promoting innovation and enhancing the value</t>
  </si>
  <si>
    <t>Mayumi Beppu</t>
  </si>
  <si>
    <t>Tetsuichiro Muto (Member);Jun Hosoya (MD,Value Creation Investment);Miki Katsumata (President,COO);Hideko Kunii (Member);Hiroyuki Yoshikawa;Haruyasu Asakura (COO);Hajime Tanahashi (Member);Kimikazu Noumi (CEO,President,President and CEO);Akio Mimura (Member);Yoshinori Yoshida (Member);Hideo Takaura (Auditor)</t>
  </si>
  <si>
    <t>Tetsuichiro Muto;Jun Hosoya;Miki Katsumata;Hideko Kunii;Hiroyuki Yoshikawa;Haruyasu Asakura;Hajime Tanahashi;Kimikazu Noumi;Akio Mimura;Yoshinori Yoshida;Hideo Takaura;Mayumi Beppu</t>
  </si>
  <si>
    <t>male;male;female;female;male;male;male;male;male;male;male;female</t>
  </si>
  <si>
    <t>Member;MD,Value Creation Investment;President,COO;Member;n/a;COO;Member;CEO,President,President and CEO;Member;Member;Auditor;n/a</t>
  </si>
  <si>
    <t>Coiney;Cerebrex;Atonarp;Sansan;Astroscale;Transphorm;Miselu Inc.;Prism Pharmaceuticals;Cloudian;Trigence;iCARE;DataX;Treasure Data;ABEJA;NapaJen;WHILL, Inc.;Anaeropharma Science;Midokura;GROOVE X;Ground;Squse;Ispace technologies;Megakaryon;Elephantech inc;Optical Comb;Misumi Group;Agra Corporation;Nileworks;Oh My Glasses TOKYO;Advanced Softmaterials;Nextremer;Floadia;Universal Materials Incubator;SMARTInsight Corporation;Linkwiz;IPBridge.;Lesys;Kyoto robotics;BeeEdge;GRA Japan;Spectronix;LINK-US;Kureha Battery Materials Japan;Yoshimura Food Holdings;Rena Therapeutics;Rever;Tanita Health Link;Ridge-i;Enax;PRISM BioLab;Jeol;Nakamura Choukou;XTIA;Scivax;Sphelar Power;JOLED;Microwave Chemical;SOINN;Material Concept;Scohia Pharma;Taberumo;Universal View;Landis+Gyr;IKOU (Home Furnishings);GENUSION;ZEPHYR Corporation;Gloczus;STORES</t>
  </si>
  <si>
    <t>Misumi Group;Jeol;Sansan;JOLED;Treasure Data;Cloudian;Yoshimura Food Holdings;Landis+Gyr;DataX;Scohia Pharma</t>
  </si>
  <si>
    <t>DIMENSION;Global Brain Corporation;Incubate Fund;MedVenture Partners;QB Capital;TechAccel Ventures;UTEC - The University of Tokyo Edge Capital Partners;NCB Capital;Universal Materials Incubator;World Innovation Lab (WiL)</t>
  </si>
  <si>
    <t>health;security;fintech;music;real estate;fashion;food;media;energy;kids;hosting;robotics;jobs recruitment;transportation;semiconductors;marketing;enterprise software;space;engineering and manufacturing equipment</t>
  </si>
  <si>
    <t>Japan;United States;Switzerland</t>
  </si>
  <si>
    <t>https://www.linkedin.com/company/innovation-network-corporation-of-japan</t>
  </si>
  <si>
    <t>https://www.crunchbase.com/organization/innovation-network-corp-of-japan</t>
  </si>
  <si>
    <t>https://storage.googleapis.com/dealroom-images-production/81/MTAwOjEwMDpjb21wYW55QHMzLWV1LXdlc3QtMS5hbWF6b25hd3MuY29tL2RlYWxyb29tLWltYWdlcy8yMDE1LzA2LzE4L2EwZDlhMjQ2ZDE1YjBmMDBlMDMyOTIyYWQxYTA3YWU2.jpg</t>
  </si>
  <si>
    <t>27.23</t>
  </si>
  <si>
    <t>1007.51</t>
  </si>
  <si>
    <t>355.45</t>
  </si>
  <si>
    <t>7751.02</t>
  </si>
  <si>
    <t>32787</t>
  </si>
  <si>
    <t>https://app.dealroom.co/investors/china_growth_capital</t>
  </si>
  <si>
    <t>http://www.cgcvc.com/</t>
  </si>
  <si>
    <t>China Growth Capital</t>
  </si>
  <si>
    <t>Early stage technology investor</t>
  </si>
  <si>
    <t>Jian Guo Lu Fu Lu, 100022 Beijing, Beijing, China</t>
  </si>
  <si>
    <t>39.9085462</t>
  </si>
  <si>
    <t>116.4679022</t>
  </si>
  <si>
    <t>China Talent Group;eMar;8 Securities;Tonbanjie;91jinrong;Jdguanjia;DGgate.com;Tongbanjie;Klook;Xiachufang;misterbnb;FraudMetrix;Tarena;DHgate;Shenma Jinrong;Diyichedai;Lenda;Tongdun Technology;Tiger Brokers;JingChi.ai;DeePhi Tech;Wusong Technology;MissFresh;Chronos Mobile Technologies;Ezbuy;Juicedata;ScaleFlux;Plus;WeRide.ai;Juzi Entertainment;Impraise;Xreal;Yunshan Networks;Haodai;Joome;Caicloud;Cheduoduo;Xiao Man Technology;Goumin.com;HunterOn;Black Lake Technologies;700Bike;IYunbao;Ximu Credit;Zorelworld;6renyou.com;PingCAP;EasyLinkin;ECreditpal;FishEye Cafe;LandSpace;FinTell;Yimutian;The Good Stuff;Manku Home;ONES.AI;Yidinghuo;Yomob Technology;Yi Fang Education;Ms. Paris;Xiaoyang Edu;Dafengshou;ONO Social;MissZero;Share2;GenomePrecision;PVmed;XinpleTek;Juvenile Get;Hygea Medical Technology;Cleverhome;Addx.ai;Fenbeitong;Weilai Jishi;Singleron Biotechnologies;Vibe;Shanghai Biren Intelligent Technology;Amass;ABM Therapeutics;DK Medtech;InxMed;SUNRATE;Lianshang;MissZero;Delta Entropy;Youshikoudai;Qianyuislands;Vetreska;Bangbangxing;橘子娱乐;Skyguard;Authing;Baturu Information Technology;CargoGM (大掌柜);Yifeng Pharmacy Chain;Shaozi Education;Ling Yi Caijing;Zaodao Aangxiao;Geneus;Beijing Xinyi Biotechnology;Yiqihuo;Autolink;ECNOVA;DiYiDan;KTVme;Formax;QIJIXUE.COM;iQUNXING.COM;You Caoping;MIT Technology Review;Tedu.cn;Innogen Pharmaceutical;3Glasses;56xiaomi;Apifox;benshouji.com;Cheyuan Huizhong;Diaox2;Mijia;Shenzhen Gongda Laser;Xiaoan Times;Dewy Lab;EIGPAY;JISILU.CN;Tendfo;A.V.A.R;AFFiNE;Immorna;Shenzhen Xinsheng Semiconductor;Shenzhen Hangke New Materials</t>
  </si>
  <si>
    <t>Yifeng Pharmacy Chain;WeRide.ai;Shanghai Biren Intelligent Technology;PingCAP;Tongdun Technology;Fenbeitong;Klook;Plus;LandSpace;Innogen Pharmaceutical</t>
  </si>
  <si>
    <t>CreditEase;Creditease Wealth Management;IDG Capital;Wispring Foundation;CICC Genesis</t>
  </si>
  <si>
    <t>health;travel;legal;security;fintech;music;real estate;fashion;sports;food;media;telecom;education;energy;kids;hosting;home living;event tech;jobs recruitment;transportation;semiconductors;marketing;enterprise software;space;consumer electronics</t>
  </si>
  <si>
    <t>China;Hong Kong;France;United States;Singapore;Austria;Netherlands;Brazil;Canada</t>
  </si>
  <si>
    <t>https://www.linkedin.com/company/china-growth-capital</t>
  </si>
  <si>
    <t>https://storage.googleapis.com/dealroom-images-production/77/MTAwOjEwMDpjb21wYW55QHMzLWV1LXdlc3QtMS5hbWF6b25hd3MuY29tL2RlYWxyb29tLWltYWdlcy8yMDE3LzAyLzIyLzIyN2ZhNzA2ZmJmM2UyMDFmN2JlZDgzM2JhNjY3MjRm.png</t>
  </si>
  <si>
    <t>1551.78</t>
  </si>
  <si>
    <t>342.73</t>
  </si>
  <si>
    <t>15947.49</t>
  </si>
  <si>
    <t>32780</t>
  </si>
  <si>
    <t>https://app.dealroom.co/investors/bai_capital_2</t>
  </si>
  <si>
    <t>http://bai-cap.com</t>
  </si>
  <si>
    <t>BAI Capital</t>
  </si>
  <si>
    <t>Bertelsmann Asia Investments (BAI) is a testament to Bertelsmann’s longstanding commitment in China</t>
  </si>
  <si>
    <t>Yuan LI</t>
  </si>
  <si>
    <t>Bitauto Holdings;Mogujie;Dayima;Ucloud;Xiaozhu;Uxin Group;UCloud Information Technology;CDEL;India Property Online;YOHO;Phoenix New Media;mo9 (moKredit);Meili Jinrong;Keep;Mobike;Tantan;Memblaze;envivio;Transfer Course Computer System;VeeR;Jike;Danke Apartment;Innovusion;HoloMatic;Youxinpai;Club Factory;Nongfenqi;Prcsteel.com;Black Lake Technologies;OptAim;Jiliguala;PingCAP;Zhai.Me;Mogu Zhixing;SKIIN;Knowbox;Laguo;Mx Federation;DEEPEXI;Youshupai;Hexiaoxiang;Mintbao;Stori;Shanghai Dajie Robot;Reap;Gohoo;Shanghai Biren Intelligent Technology;Chomp cloud;NeoX Biotech;Palfish;The Look;Fiture;MOGU;Tapai;ClickPaaS China;Hongsong Xuetang;Babel Finance;Shenshang Keji;WeShare;Robkoo;352;TR Lab;ffit8;Phoenix New Media;P1;TuanChe.com;Milly Rock;Taichi Graphics;Fabrie;FxBox;MONO;Satonline.cn;Wholee;VITURE;Beijing Time Sharing Technology;Beijing Qiangu Technology;Merlin Chain</t>
  </si>
  <si>
    <t>Mobike;Babel Finance;Danke Apartment;Xiaozhu;Stori;Shanghai Biren Intelligent Technology;PingCAP;Knowbox;Fiture;Tantan</t>
  </si>
  <si>
    <t>gaming;health;travel;legal;security;fintech;wellness beauty;real estate;fashion;sports;food;media;dating;telecom;education;home living;robotics;jobs recruitment;transportation;semiconductors;marketing;enterprise software;consumer electronics</t>
  </si>
  <si>
    <t>China;India;United States;Canada;Mexico;Hong Kong;United Kingdom</t>
  </si>
  <si>
    <t>https://www.linkedin.com/company/bertelsmann-asia-investments/</t>
  </si>
  <si>
    <t>https://storage.googleapis.com/dealroom-images-production/fe/MTAwOjEwMDpjb21wYW55QHMzLWV1LXdlc3QtMS5hbWF6b25hd3MuY29tL2RlYWxyb29tLWltYWdlcy8yMDI0LzAxLzAyLzcwNjc4YzExYWU5OTU3YTc5MjkzYTc0ODFkMzZmMDA4.png</t>
  </si>
  <si>
    <t>665.68</t>
  </si>
  <si>
    <t>3774.62</t>
  </si>
  <si>
    <t>16470.35</t>
  </si>
  <si>
    <t>32779</t>
  </si>
  <si>
    <t>https://app.dealroom.co/investors/zhenfund</t>
  </si>
  <si>
    <t>http://www.zhenfund.com/</t>
  </si>
  <si>
    <t>ZhenFund</t>
  </si>
  <si>
    <t xml:space="preserve">ZhenFund is a Chinese venture capital firm focusing on early-stage investments across multiple sectors. </t>
  </si>
  <si>
    <t>Biu Huang</t>
  </si>
  <si>
    <t>Wang Qiang (Partner,Director of Entrepreneurial Thought);Xu Xiaoping (Executive Director);Victor Wang (Co-Founder);Bob Xiaoping Xu (Founding Partner);Dan Li;Yusen Dai (Managing Partner);Adam Li;Anna Fang (CEO,Co-Founder)</t>
  </si>
  <si>
    <t>Wang Qiang;Xu Xiaoping;Biu Huang;Victor Wang;Bob Xiaoping Xu;Dan Li;Yusen Dai;Adam Li;Anna Fang</t>
  </si>
  <si>
    <t>Partner,Director of Entrepreneurial Thought;Executive Director;n/a;Co-Founder;Founding Partner;n/a;Managing Partner;n/a;CEO,Co-Founder</t>
  </si>
  <si>
    <t>Crosswise;Blink;BioBeats (acquired by HUMA Health);Light in the Box;Transcriptic;Dayima;Yongche;Miyabaobei;51Talk;Nice;Talkray;Ehang;SkyDrop;Vidcode;Polarr;Make School;dandelion;Tikl;Delectable;Propel(x);Prizeo;Oh My Green;uBiome;JuMei.com;Zhaogang;Planetary Resources;Minerva Project;HistoWiz;Securly;Synthego;Swivl;MailTime;MaiCoin;MYBO GAME;Roborobo;Hortor;Xiamen Shenzhouying Software Technology Co. Ltd.;Lambda;Trustlook;Modelo inc;Vipkid;YouChe;Atzuche;Xiaohongshu;17zuoye;The ONE Music Group;Zenprospect;HyperLoop One;Raven Tech;EHANG;BlockSeer;Pipapaiindex;Power Rangers: Legacy Wars;Wisdom;Ofo;Yunmake;Leap.ai;Tiger Brokers;Yingtou Information Technology (Shanghai);Basis;Stamp;Medal;Mobvoi Inc.;XtalPi;Yoshi;Momenta.ai;Lino;Mia.com;Jike;Gegejia.com;Osaro;Pencilnews;Dandelion Energy;Silot;Meicai;YITU Technology;Synyi;Ucommune;Inagora;Advance.ai;Ready4;Polly;Substack;NovuMind;Guilded;Particle Media;Boom Fantasy;ByteGain;SayMosaic;Citcon;Circa Enterprises;Visbit;Blueseed;Pillar Biosciences;AppMonet;FEW MODA INC.;Thunkable;12 Sigma Technologies;CastBox;Saphlux;Kanbay;ThunderCore;IOST;Logos Network;Aibee;Neox;Zhang Tong Jia Yuan;Apollo.io;Qingteng Cloud Security;Spring Discovery;Fuyoukache;Juzi Entertainment;Yunzhou Intelligence Technology;Instreet Network;Cyzone;Kunlun Fight;Light theto Beijing Science and Technology Development Co;Hinabian;ImageDT;Club Factory;CreditX;Shuidi;Yogo Robot;M0um0u;LyncMed;Siyanhui;MLog Tianqijia;Xiao Man Technology;Yi23;WonderFull (Wandou Gongzhu);YCloset;Beijing Togo Technology;Newrank.cn;Black Lake Technologies;Guxiaojiu;Teenker;Talentcloud;Gllue Software;Vincross;Grabtalk;Jiliguala;Best Learning English;XCharge;Palm Science;Chelaile;Chengzhangbao;Fanhuan.com;UISEE;Hesai;VIPCODE;51Autogo;Yimian Data;Loji Logistics;Rizhiyi;Luoji Siwei;Knewbi.com;Youibot;DDEX;Meipian;Meiaoju;Chaitin Tech;Pianpian;Zhenpuedu Education;Youcheyihou.com;Validere;Hover;Yimutian;Koala Reading;Deep Intelligent Pharma;Er Geng;Threat Hunter;Syrius Robotics;Remebot;Fangti.com;Yuedong Meiyue (Beijing) Education &amp; Technology;COHO;Pocket Noir;Taihuoniao;Xiaoyezi Technology;MoreSec;Kargo Technologies;Intellifusion;Yunna Technology (Cloudpick);Xiaoyang Edu;Hixiaowo;Republic;Panorama Medicine;Code View;Abc clinic butler;Shanghai Suiyuan Technology;UP Clinic;Ruixun Biotech;Toudengcang;Snowplus;61Draw.com;Bolt;CrowdAmp Inc.;Yungehuo;Perfect Diary;Duobaoyu Insurance;Recurrent.ai;Redesign Science;Duia;Kitchen core;Xiaoyu Link;Zhangshangfucai;Boniaohuiben;Block 12 Culture;Nice Tuan;O'Pay Electronic Payment;SOMO Tech;EasyTransfer;Guorou;Moffett AI;Qingbei;Polaris Technology Inc.;Nineseals;ToDoEDU;Chomp cloud;Persephone Biosciences;Reworld;SmartMore;Garten;Shanghai Dingmao Information Technology;The Look;QINS Entertainment;YouHua Innovations;X-EPIC;365 Translation;AHA ENTERTAINMENT;Mingyizhudao;GitChat;Jerry Education;AutoIO;Lambda;Miaojia;Xiongying Education;NEIWAI;Junwu Ciweimian;LBA Sport;Haoyihulian;Bengege;Easyflower;Yunna Technology (Cloudpick);Zhongxuegao;Global Scanner;Flexiv;Xiaodaka;Citybox;Banlan Information Technology (Shanghai) Co. Ltd.;Cardinal Operations;Jiaojiaoyuedu;Ramen talk;Habby;CraiditX;Boom Sports;Soupmaster;TOPKID;UP Clinic;Purang Services;Paixue Che;Shebaotong;Qianyuislands;Qinglei Technology;Vastai Technologies;MadV360;Earli;Blue Wall;AkroStar;Surreal;CellX Tech;Delonix Bioworks;Polarr;MOTI: Your smart habit companion.;橘子娱乐;MetaX;QTC Care;QuantaEye;accunome;ahaschool;tman.ai;ChineseSkill;Liuyi Jiaoyu;Yiduo;Source;Kapbook;内外 NeiWai;About Angry Miao;Privoce;KV Game;WING CAFE;Jaya;Advance Intelligence Group;Boom Entertainment (formerly Boom Sports);AI Rudder;Casavis;Xiamen Meiyou;Ufenqi;Course;Vinehoo;EnsMax;SeekGene;BON CAKE;VFine Music;duolabao;MXSoft;PopuMusic;Qingruan Haixin;Luxe.co;Miss Candy;S-Game;Hengdache Shidai;The Art Life;Baichebao;Chazuo Xueyuan;Leiphone.com;KUICKWHEEL;IFU;Captain Science;Chengzi VR;Meiyue Jioyu;FUXK;Di5cheng.com;HashFish;Beijing Zhongqing Technology;dituwuyou.com;REMI;RiVAI Technologies;To Show;reLife;Qianlong Xincheng;Wanqu Space;You Caoping;Qiming;More Sales;Yeting;Zhongwang;Shiyanlou.com;Mianbaoxiaoke;Rebbeca Med;Tai He Hudong;Fujian Hongjie Group;Yiigoo;wyzc.com;Youhe Wenhua;YOTA;Zhihui Liu;Virtroid;Uma;Zihuangbao;Yingmai Medical;Elephant Magazine;Graviti Technologies Inc;Shen Zhou Ying;PIM Chip;Care;3W Coffice;Arting365;Axbio;COLORING FUTURE;Dawei Keji;DataXgroup;Kisslink;LinkZill;Loji Logistics;mianzhuang;Nanji Xiong;Otaku Games;Peak Labs;RGBVR;Cyber ​​Kunlun;Waterdrop;Soundario;TransferEasy;Trustdata;VCLEANSE;Weichuang Yingtong;Yi Zhongbiao;Xiaofanzhuo;Xiaodupi;API7.ai;Hugepod;HPC-AI Technology;Orienspace;Roma Credit;'She said' App;Aspecta;Wholee;Shuyao Technology;YS Group (formerly Shebao Tech);Tusk Robots;DigitAlp;Shippingcity;SureIn;Klarity Health;Luchen Technology;Cocoa Full Score;Xishu Technology;Moonshot Commons;Movio;Weijing Energy Storage;Helium Star Link;Meliora Therapeutics;Veminsyn;Beijing Tiaoyue Intelligent Technology;iPeakoin;Levinthal;Hefei Huixi Intelligent Technology;MoodMiner;Weiwu Photonics (Beijing) Technology;Shanghai Deep Fish Race Technology;Peidun;HeyGen;Qingyue Technology;Helium Star Optolink Technology (Shenzhen);Aspecta.ai;Xiangke Intelligent Technology;About Time;Shanghai Youpao Network Technology;Beijing Dark Side of the Moon Technology;Jindie Space-Time (Hangzhou) Technology;Hangzhou Mogic AI Technology;Hangzhou Altron Lightyear Internet Technology;Altos Radar;StarDetect;Arc Aerospace;Mogic AI;Beijing Wuwen Core Technology;Shenzhen Endless Watt Technology;Moonshot AI;Yi'an (Shanghai) Enterprise Management</t>
  </si>
  <si>
    <t>Xiaohongshu;Bolt;Meicai;Ofo;Nice Tuan;Vipkid;Moonshot AI;Momenta.ai;YITU Technology;XtalPi</t>
  </si>
  <si>
    <t>Yarui Capital (Y&amp;R Capital)</t>
  </si>
  <si>
    <t>Century Golden Resources Group;Chang Development;Suzhou Dade Hongqiang Investment Management;China Southern Capital Management;CDHT Investment;Ample Harvest Finance;LuPu Investment;CreditEase;Chende Capital;BlueFocus;Starquest Capital China;CPE;SJ Jiacheng Investment Management;Howbuy Asset Management;Kunlun;Gopher Asset Management;Lilith Games;Platanus;Rongze Asset Management;Black Hole Capital;Prosperity Investment;HongShan;CICC Jiacheng Investment Management;Taiyou Fund;kunyuanasset;Yida China Holdings;K2VC;China Winning Capital;Tencent;New Hope Group</t>
  </si>
  <si>
    <t>Israel;United Kingdom;China;United States;Hong Kong;Netherlands;Singapore;Japan;Ireland;Germany;Austria;Canada;Peru;Indonesia;Taiwan;Australia;British Virgin Islands</t>
  </si>
  <si>
    <t>https://www.linkedin.com/company/zhenfund/</t>
  </si>
  <si>
    <t>https://storage.googleapis.com/dealroom-images-production/7c/MTAwOjEwMDpjb21wYW55QHMzLWV1LXdlc3QtMS5hbWF6b25hd3MuY29tL2RlYWxyb29tLWltYWdlcy8yMDE1LzA2LzE3LzM1YmY3ODUyODU4YzM5NWE0NGJlYjJhNWNjYzUyOWIz.png</t>
  </si>
  <si>
    <t>Relevant investor 12 (S-apps);International Investors - Ireland/NI</t>
  </si>
  <si>
    <t>3856.49</t>
  </si>
  <si>
    <t>408.75</t>
  </si>
  <si>
    <t>302.84</t>
  </si>
  <si>
    <t>1258.82</t>
  </si>
  <si>
    <t>91510.69</t>
  </si>
  <si>
    <t>32759</t>
  </si>
  <si>
    <t>https://app.dealroom.co/investors/oriza_holdings</t>
  </si>
  <si>
    <t>https://www.oriza.com/</t>
  </si>
  <si>
    <t>Oriza Holdings</t>
  </si>
  <si>
    <t>Chinese management fund that covers equity, debt financing, and investment since 2007</t>
  </si>
  <si>
    <t>China, Suzhou</t>
  </si>
  <si>
    <t>120.585297</t>
  </si>
  <si>
    <t>Brite Semiconductor;Centec Networks;24tidy;UniKey;Ascentage Pharma;UCloud Information Technology;Global Data Solutions;Beiang Technology;CoPromote;Ark Biosciences;Shanghai Jade Tech;LY.com;Tongdun Technology;Drive.ai;CloudWalk Technology;Biocytogen;TenNor Therapeutics;Touch;泰笛洗衣（上海）有限公司;SJ Semi;Xyb2b.com;Zhenkunhang;SequoiaDB;Wenjuan.com;AISpeech;Zhongli Technology Group;CF PharmTech;Itibia Technologies;Suzhou Kintor Pharmaceuticals;JW Therapeutics;North Ocean Photonics;Jia.com;JUSDA Supply Chain Management International;Mogulinker Technology;Mancando;Elpiscience Biopharmaceuticals;CureGenetics;Suzhou Jimu Robot Technology;Suzhou Youle Supply Chain Management;Rechaos;Skysys;Chipintelli Technology;EZVALO;Crystal Pharmatech;Helios-Huaming;Xingeyuan;Anlogic;Suzhou Yixi Biotechnology;Yikon Genomics;Yinengtong;Cosemitech;SFMap Technology;Neurophth;Galaxis Automotion;Atom Bioscience;VirtAI Technology;Tongcheng Life;OMS Education;Lansus Technologies;Finern;Sixents Technology;IntoCare;Eavisiontech;Dianjing Biomedical Technology (Suzhou);Giga Cloud Logistics;Respiree;VIRTUE Diagnostics;Tavotek Biotherapeutics;Suzhou Panomic Biomedical Technology;Duality Biologics;ProfoundBio;Beijing Lingkong Tianxing Technology;Sheng Microelectronics;Hangzhou Xieneng Technology;Chilye;CHIXIAOTEC;Hotnest;Suzhou Equity Exchange;Ginfon;SIGER;Fengtai Technology;XellSmart;AISpeech;Seetrum;Accro Bioscience;Argus;Axbio;at-moto;Crystalpharmatech;Edelman Hydrogen Energy;Ming Wei;Tyco Tianrun Semiconductor Technology (Beijing);Hercules Microsystems;Huaqing Electronic Material Technology;Muchuang;Qiaochu;SPEEDIANCE;Su Yingshi;Xinge;Startorus Fusion;Evermin (Suzhou) Material Technology;CIX;Minova Pharma;Gatesea;Anhui Lingsi Intelligent;Suzhou Surui Membrane Nano Technology;Honghu (Suzhou) Semiconductor Technology;Weidazhi;Luoan Technology;OpenPie;Cui Zhan Microelectronics;Suzhou Intemo Automotive;Suzhou Saipu Biotechnology;Beijing Shimo Microelectronics;Angitia Biopharmaceuticals;Suzhou Jiuling Coslight Technology;Hangzhou Qianjing Semiconductor;MDS Semiconductor;Suzhou Stet Intelligent Technology;Suzhou Leadsynbio Technology;Beijing Ruibo Technology;Haoshen Intelligence;Suzhou Minor Pharmaceutical Technology;Suzhou Menhai Microelectronics Technology;Miele Medicine;Shanghai Yuwei Semiconductor Technology;Youkong Zhixing;Beijing Sequence Technology;Urethane Tinglan (Beijing) Technology;Jiangsu Qingyun New Material;Clearing Zero Carbon (Beijing) Technology;Suzhou Yingci New Energy Technology;Anhui Xinta Electronic Technology;Shitong (Shanghai) Microelectronics Technology;Legendsemi;Wofei Sky Technology (Chengdu);Suzhou Xinlu Semiconductor;Common Mode Semiconductor Technology (Suzhou);Suzhou Qianji Intelligent Technology;Suzhou Guoshun Laser Technology;Suzhou Higer Electronic Control;Suzhou Juxing Technology;Common Mode Semiconductor;Xinyuan New Material;Dugen Core Optoelectronics Technology (Suzhou);Hunan Dezhi New Materials;Shanghai Misi Technology;Shenglianke (Shanghai) Technology;GEZE Precision Technology (Suzhou);Suzhou Luxin New Material Technology;Suzhou Shengyin Biopharmaceutical;Chengdu Wattsine Electronic Technology;Xi'an Dome Medical Technology;CoreTan (Shanghai) Technology;Guibu Microelectronics (Nanjing);Gu'an Yiguang Technology;Jiuling Guangyu Technology;Shanjing Intelligent (Beijing) Technology;Shanghai Daoyi Semiconductor Materials;Shenzhen Zhongji New Materials;Suzhou Tetrahedron New Energy Technology</t>
  </si>
  <si>
    <t>CloudWalk Technology;LY.com;SJ Semi;Zhenkunhang;JUSDA Supply Chain Management International;Tongdun Technology;Ascentage Pharma;Zhongli Technology Group;UCloud Information Technology;Suzhou Shengyin Biopharmaceutical</t>
  </si>
  <si>
    <t>Cowin Venture;Qiancheng Capital;CMC Capital;Greenwillow Capital Management;Eastern Link Capital;Meridian Capital China;HongShan</t>
  </si>
  <si>
    <t>British International Investment;Guofang Investment;China Everbright Trust;Suzhou International Science Park;Guangzhou Science City Venture Capital Management;Digital China Holdings Limited;ACM Research;Gloria Pharmaceuticals;China Re Insurance;Suzhou Trust;China Life Insurance;CICC Genesis;Arts Group;Shanda Capital;China Merchants Group;Tsing Stone Asset Management;Beijing SME Service Center;China National Council for Social Security Fund (SSF);Sina;Huawei Technologies;Tehua Investment Holding;Henglu Asset;SME Technology Innovation Fund;Jiangsu Jincai Investment;Suzhou Industrial Park;Ingenic;CDB Capital;Kunpeng Capital;Bright Power Semiconductor;Guotai Junan Securities;SINO-IC Capital;Nantong Zilang Investment;Redbud Capital;Xiamen Venture Capital;Harbin Venture Capital</t>
  </si>
  <si>
    <t>health;travel;security;fintech;real estate;sports;food;media;telecom;education;energy;home living;robotics;transportation;semiconductors;marketing;enterprise software;engineering and manufacturing equipment</t>
  </si>
  <si>
    <t>China;United States;Canada;Singapore</t>
  </si>
  <si>
    <t>space tech</t>
  </si>
  <si>
    <t>https://www.linkedin.com/company/oriza-holdings/</t>
  </si>
  <si>
    <t>https://www.crunchbase.com/organization/oriza-holdings</t>
  </si>
  <si>
    <t>https://storage.googleapis.com/dealroom-images-production/78/MTAwOjEwMDpjb21wYW55QHMzLWV1LXdlc3QtMS5hbWF6b25hd3MuY29tL2RlYWxyb29tLWltYWdlcy8yMDIzLzAxLzIwL2M1NzUyZjI2OGRiN2VmMWFlNTYxNDczNWYzYzA1ZDQx.png</t>
  </si>
  <si>
    <t>26.01</t>
  </si>
  <si>
    <t>3771.54</t>
  </si>
  <si>
    <t>833.73</t>
  </si>
  <si>
    <t>294.55</t>
  </si>
  <si>
    <t>27257.02</t>
  </si>
  <si>
    <t>32755</t>
  </si>
  <si>
    <t>https://app.dealroom.co/investors/bitcoin_opportunity_fund</t>
  </si>
  <si>
    <t>https://dcg.co/</t>
  </si>
  <si>
    <t>We build, buy, and invest in bitcoin and blockchain companies. Parent of @Grayscale @GenesisTrading @CoinDesk @FoundryServices @LunoGlobal @TradeBlock</t>
  </si>
  <si>
    <t>636, 6th Avenue, 10011 New York, New York</t>
  </si>
  <si>
    <t>40.7404244</t>
  </si>
  <si>
    <t>-73.9940749</t>
  </si>
  <si>
    <t>BTC China;Elliptic;BitPay;Safello;Circle;Unocoin;kraken;Chain;ChangeTip;Xapo;Blockstream;Coinbase;Abra;Bitnet Technologies;CoinJar;BitFlyer;BitX;Coins.ph;Revelator;ShapeShift;Colu;TradeBlock;SFOX;Bold;Cognito;Veem;Bitnomial;Blokur;Tradewave;Coinsetter;Suade Labs;Jackpocket;Ripple;ShoCard, Inc.;Purse.IO;Stratumn;itBit;Netki;norbloc;Cobalt DL;Gem;Cambridge Blockchain;Civic Technologies;POSaBIT;Skuchain;Token.io;ZCash;Gyft;Bitso;BitOasis;Nivaura;Axoni;Bitmark;Blockstack (formally OneName);Brave;Crypto Facilities;Custos Media Technologies;EtherScan;Grayscale;Mediachain;Mifiel;OB1;Streami;Tierion;Wyre;Paxos (formally itBit);Ripio;CoinList;Silvergate Capital Corporation;Lightning Labs;Elemential;Carbon;Earn.com;Figure;Omniex;Radar Relay;Bloq;Nuri;Parity Technologies;CoinDesk;MadHive;Flipside Crypto;Merkle Data;Lucid Sight;Coinme;OXIO;Logos Network;Zerion;ErisX;Dapper Labs;Nomics;Decent;Layer1 Capital;The Graph;Staked;Decentraland;Curv;Tagomi Systems;Buda;Jsgenesis;Livepeer;Digital Assets Data;VAULT.IO;Coin Metrics;Horizen Labs;Lolli;Zabo;Fireblocks;Scout.cool;Sonia Labs Inc;Skew;Tribal Credit;Qohash Inc;Merkle Science;FTX;Horizon.io;Multis;Eco;Avanti Financial;NICKL;Acala;Fleek;Paradigm;Dune Analytics;Money Button;Maveron;AZA Group;Coinsetter;CoinFLEX;Layer 3 Labs;Hedera Hashgraph;Kintaba;Reserve;Mask Network;API3;Vincent;Rainbow;Slingshot;RSK Labs;Genesis Global Trading;Jiko;Octopus Network;NFTBank;Hashflow;Wilder World;Meson Network;Transparent Financial Systems;Big Time Studios;Flare Network;Andalusia Labs;SubQuery;Credora;Runloop1;Niftex;PAWNFI;wenewMoments;Artie;Metastreet;Hubble Protocol;Rigor;Trust Machines;Volare;Utila;XMargin;Masa Finance;Higlobe;Flipside Crypto;beoble;dWallet Labs;Anode Labs;ScienceMagic;Layer;Mural</t>
  </si>
  <si>
    <t>Coinbase;Ripple;Fireblocks;Dapper Labs;kraken;Figure;Blockstream;Circle;Bitso;CoinList</t>
  </si>
  <si>
    <t>Sfermion;Fabric Ventures;Inflection VC;Hack VC</t>
  </si>
  <si>
    <t>gaming;health;legal;security;fintech;music;real estate;sports;media;telecom;energy;hosting;marketing;enterprise software</t>
  </si>
  <si>
    <t>China;United Kingdom;United States;Sweden;Bangladesh;Canada;Australia;Japan;Singapore;Philippines;Israel;Switzerland;France;Mexico;United Arab Emirates;Taiwan;South Africa;Malaysia;South Korea;Cayman Islands;India;Germany;Netherlands;Ireland;Chile;Norway;Bahamas;Kenya;Seychelles;Portugal;Argentina</t>
  </si>
  <si>
    <t>https://storage.googleapis.com/dealroom-images-production/c4/MTAwOjEwMDpjb21wYW55QHMzLWV1LXdlc3QtMS5hbWF6b25hd3MuY29tL2RlYWxyb29tLWltYWdlcy8yMDIzLzA5LzE0L2ZkNTE2YTUyZjQxNzgwODM3MzZlYTEwZTU1YTI4MjM4.png</t>
  </si>
  <si>
    <t>16.99</t>
  </si>
  <si>
    <t>237.91</t>
  </si>
  <si>
    <t>23.55</t>
  </si>
  <si>
    <t>1824.77</t>
  </si>
  <si>
    <t>44678.94</t>
  </si>
  <si>
    <t>32753</t>
  </si>
  <si>
    <t>https://app.dealroom.co/investors/northern_light_venture_capital</t>
  </si>
  <si>
    <t>http://www.nlvc.com/</t>
  </si>
  <si>
    <t>Early- and growth-stage funding to tech and consumer service companies</t>
  </si>
  <si>
    <t>United States, Menlo Park, Sand Hill Road, 2855</t>
  </si>
  <si>
    <t>37.4197308</t>
  </si>
  <si>
    <t>-122.2137188</t>
  </si>
  <si>
    <t>Lindi Wang (Analyst Intern)</t>
  </si>
  <si>
    <t>Feng Deng (Founding Managing Director);Yan Ke (Venture Partner);Elton Jiang (Managing Director);Jeffrey Lee (Managing Director,CFO,Managing Director &amp; CFO);Lixin Li (Managing Director);Lei Yang (Managing Director);Zhi Tan (Venture Partner);Simon Zhao (Vice President);Marco Ma (Associate);Ran Qiu (Vice President);Lu Lin (Partner);Zheng Wei (Venture Partner);Pandy Song (Associate);Bo Xu (Associate);Wei Cai (Vice President);Ray Chen (Associate);Edward Huang (Vice President);George Ma (Associate);Figo Zhang (Partner);Fiona Yu (Vice President);He Huang (Partner);Ben Yan (Partner,Executive Director);Huahua Yao (Associate);Sandra Zhou (Vice President);Johnny Zhang (Associate);Simon Sun (Venture Partner);Jeffrey Lee (Managing Director,Co-Founder)</t>
  </si>
  <si>
    <t>Lindi Wang;Feng Deng;Yan Ke;Elton Jiang;Jeffrey Lee;Lixin Li;Lei Yang;Zhi Tan;Simon Zhao;Marco Ma;Ran Qiu;Lu Lin;Zheng Wei;Pandy Song;Bo Xu;Wei Cai;Ray Chen;Edward Huang;George Ma;Figo Zhang;Fiona Yu;He Huang;Ben Yan;Huahua Yao;Sandra Zhou;Johnny Zhang;Simon Sun;Jeffrey Lee</t>
  </si>
  <si>
    <t>female;male;male;male;male;female;female;female;male;male;male;male;male;male;male;male;male;male;male;female;female;male;male;female;male;male</t>
  </si>
  <si>
    <t>Analyst Intern;Founding Managing Director;Venture Partner;Managing Director;Managing Director,CFO,Managing Director &amp; CFO;Managing Director;Managing Director;Venture Partner;Vice President;Associate;Vice President;Partner;Venture Partner;Associate;Associate;Vice President;Associate;Vice President;Associate;Partner;Vice President;Partner;Partner,Executive Director;Associate;Vice President;Associate;Venture Partner;Managing Director,Co-Founder</t>
  </si>
  <si>
    <t>Anquanbao;Baihe;Daojia;itjuzi;Beibei;Taodangpu;FXiaoKe;DewMobile;Zapya;XSteach;TalkingData;Dianrong;Meituan;Apus;Teambition;Ubox;CrayonPixel;Qumulo;Crossbar;Kaixin001;Sentons;SolarVista Media;Telegent Systems;Linekong;Actions Semiconductor;Zamplus Technology;Beijing Yimei Xinchuang Technology;Baike.com;BioMedomics;TrustGo;Dajie;Dew Mobile;Prudent Energy;Chukong Technologies;Savioke;Aerohive Networks;Hillstone Networks;Nopsec;Keduo;Vipkid;WiFi Skeleton Key;Shenma Jinrong;Sensoro;Haozu;Segway;Elastisys;Thundersoft;Drive.ai;Maihaoche;Petuum;Xinshang;MissFresh;Shape Security;Zhejiang Laifual Harmonic Drive Corporation Ltd.;Cubee;ThreatBook;Immune-Onc Therapeutics;DerbySoft;Cista System;OURS Technology;TenNor Therapeutics;Hiretual (Now hireEZ);TiDAL Systems;APICloud;GreenValley International;GMEMS Technologies;Quantapore;TalkingData;Beijing Redbaby Internet Technology;UNISOC;Tianjin GreenBio Materials;XSKY Data Technology;Connect Biopharmaceuticals;LeiShen Intelligent System;Yunyinggu;MicroPoint Bioscience;Kunlun Fight;Tuputech;GigaDevice;Wision AI;Kaochong;Taimei Medical Technology;Wellem;Orient Speech Therapy Center;Xynomic Pharmaceuticals;HiChina;Youdian Technology;Fuze Game;AnchorDx;Spacety;Dadabus;Suzhou Zelgen Biopharmaceuticals;Huaqin Communication Technology;Beijing Digital Green Earth Technology (Lidar360);Nuovo Film;AgotoZ Technology;Halation Photonics;Xingshuai Teach;5Lmeet;LanssonPharm;Burning Rock Biotech;ListenRobot;MSParis;Huohua Siwei;BlueX Microelectronics;Xmov;GenFleet Therapeutics;Cloudscreen;MEETVR;Genepoint Biological Technology;Yudao Bio;AncSonic;66nao Brain Training;IRay Technology;Qingzhi;U17;Stellar Cyber Inc.;Ms. Paris;Yizhi Electronic Technology;MemVerge;Black Sesame Technologies;Cytek;Code View;Kanova;Qihan Biotech;Chengdu Hanchen Guangyi Technology;BSPK, Inc.;Xinli001.com;MagAssist;Segi Internet;XinpleTek;ServiceWall;LuxCreo;GKHT Medical Technology;New Core Technology (Xinyunhe);Micot;Taimei Technology;WeMed;Bominwell Robotics;Nanovision Technology;Zhongzheng Information;XuetangX;Hugo Biotech;CRP Robot;Unisoc;Neurophth;Shenzhen Guangjian Technology;LanssonPharm;Conatos;TenaFe;Kornatus;Kasa;Reworld;BrosMed Medical;HachiBot;CITIC Pharmaceutical;InCarey;BGI;Xinshang;Inplayable;Wukong;Zapya;Cardinal Operations;Habby;Singular Medical;Teon Therapeutics;CSD Water;Compo Biomedical Technology;Huasuhui;Huizuche;Cargocn;Supreme Power Solutions;Picky;MediTrust Health;九号公司 (689009.SH);Pipilu;PalmDrive;Yuanbao Insurance;OSIGHT;Speedaf express;Anji Microelectronics;Yuanbao Insurance;萬咖壹聯;Xiaoice;软件定义网络;Wingspan Technology;北京智德医学检验所有限公司;iFreecomm;Wuxi Sunlit Science and Technology;ECTEK;city media;Beijing Worldia Diamond Tools;Casun;Sinldo;Yidao Biotechnology;Zhejiang Jicheng Advanced Ceramics;Vivestnet;Yingling;SmartDrone;OmniSensing Photonics Technology;BlockContinent;OUTPUT;ATMAN;Dasheng Dianjing;Dream;Joydream Technology;Evomotion;ykyao.com;Applied Cells;COYOTE;Actions Semiconductor;aiyuangong.com;GEvent Financial Service;Knowgene;DiYiDan;RiVAI Technologies;MacroSAN;Meiwo;S.POINT;Surron;iQUNXING.COM;WeHand;Kuaizaixuetang;Tianzhong Tiyu;Tianjin GreenBio Materials;Sinovation Medical;Hechuan;Leishen Intelligent system;Laifual;DeepCyto;Advanced Solar Power;Colorlight;Datsing;Biopsee;Surpath;Abmart;Aleiye;Chengdu Usano Biotechnology;BUD Technologies;CIBN Wei Shiting;Limixuexi;AcKaM;Shanghai Denglin Technology;InnoStar Semiconductor;Surpath;Ting Ting Chang Guwen;Wancheng Gene;VesiCure;Computational SR;GREAF;Brattea;Duozhi;Suzhou Xueji Biotechnology;HiChina;Kasa;Minayo;Nutshell Therapeutics;Novlead Biotech;Puyi Biotechnology;Tensor Security;Zhixin Jiaoyu;LianLian;Hua Huixin;Baifu Laser;Suzhou Surui Membrane Nano Technology;CNE EXPRESS;Yuanrong Optoelectronics Technology;Grandoil;Multitude Therapeutics;Beijing Datsing Bio-Tech;Glory Photonics;Hanting Hotels;Power Site;2020 Medical;Point One;BMW;Polyvoly;JAKA Biotech;CSALC;Times Energy;Huahuixin Group;Pearl Hydrogen;Shanghai Denovo Environment Protection;Biobiggen;SMEC;CATUG Biotechnology;Hunan Quanyu Industrial Equipment;Mindfront Health;C-Platform;UFBOT;Hengxin Electric;VIPKID;Dihe;Becoming;PV Advanced Technology;Beijing Shimo Microelectronics;Tango;EcoHuanyu;Cytek Bioscience;Dolge Byrne;Guangdong Yingke Materials;Chengdu Weipin Technology;Suzhou Boside Electric;Suzhou Xinrui Medical Technology;Minzhijie Sensing Technology (Changzhou);Suzhou Nuojiebei Biotechnology;Next Generation Gene Therapeutics;Vrbenergy;Suzhou Xinkanghe Biomedical Technology;AegisWeb3;Moge Microflow Technology;Spacety;Sichuan Chaoying Pharmaceutical;Chengdu Feirite Technology;Zibo Core Material Integrated Circuit</t>
  </si>
  <si>
    <t>Meituan;GigaDevice;Thundersoft;Vipkid;Unisoc;FXiaoKe;Huaqin Communication Technology;Black Sesame Technologies;Anji Microelectronics;BGI</t>
  </si>
  <si>
    <t>InnoSpring;MiraclePlus</t>
  </si>
  <si>
    <t>CDHT Investment;E-Town Fund;Sundy Land Investment;Shanghai Yangpu Financial Developement Center;Andrew W. Mellon Foundation;Shanghai Dragonnet;Pengde Capital;Suzhou Tianma Medical Group;BlackRock Private Equity Partners;Citigroup Pension Plan;Hangzhou Pengda Holdings;MacArthur Foundation;MGB Erisa Master Trust;Zhongchengxin Finance;CFLD International;Dongguan Chuanghe Hardware Manufacture;Redbud Capital;BlackRock;Oriza FOFs;Easy Fund;Getty Research Institute;Venustech;Vision Plus Capital;UPHS Illiquid Assets Pool;Changyou Investment Consultant;Boya Capital Partners</t>
  </si>
  <si>
    <t>gaming;health;travel;security;fintech;wellness beauty;music;real estate;fashion;sports;food;media;dating;telecom;education;energy;kids;hosting;home living;event tech;robotics;jobs recruitment;transportation;semiconductors;marketing;enterprise software;space;engineering and manufacturing equipment;service provider</t>
  </si>
  <si>
    <t>China;United States;Sweden;Luxembourg;Japan;Brazil;South Korea;Singapore;Germany;Ghana;Netherlands</t>
  </si>
  <si>
    <t>https://twitter.com/northernlightvc</t>
  </si>
  <si>
    <t>https://www.linkedin.com/company/northern-light-venture-capital</t>
  </si>
  <si>
    <t>https://www.crunchbase.com/organization/northern-light-venture-capital</t>
  </si>
  <si>
    <t>https://storage.googleapis.com/dealroom-images-production/0b/MTAwOjEwMDpjb21wYW55QHMzLWV1LXdlc3QtMS5hbWF6b25hd3MuY29tL2RlYWxyb29tLWltYWdlcy8yMDE1LzA2LzE3LzZmOGFmM2JiMjgzMGU2OWJkN2I1MTgxZjVmNmEwZGI5.png</t>
  </si>
  <si>
    <t>4282.39</t>
  </si>
  <si>
    <t>130.23</t>
  </si>
  <si>
    <t>6177.55</t>
  </si>
  <si>
    <t>49272.49</t>
  </si>
  <si>
    <t>32740</t>
  </si>
  <si>
    <t>https://app.dealroom.co/investors/kalaari_capital</t>
  </si>
  <si>
    <t>http://www.kalaari.com</t>
  </si>
  <si>
    <t>Kalaari Capital</t>
  </si>
  <si>
    <t>Venture company investing in technology-related companies in india</t>
  </si>
  <si>
    <t>India, Bengaluru, Whitefield Road</t>
  </si>
  <si>
    <t>12.9780096</t>
  </si>
  <si>
    <t>77.7362538</t>
  </si>
  <si>
    <t>Videhi Shah</t>
  </si>
  <si>
    <t>Prashanth Aluru (Partner);Sumit Jain (Partner);Vikash Rathi (Vice President - Finance);Kumar Shiralagi (Managing Director,India,MD);Rajesh Raju (Managing Director);Karthik Nageswaran (CFO);Bala Srinivasa (Partner);Dhruvin Savalia (Investment Professional);Ashish Dave (Associate);Vani Kola (Managing Director,India);Mandar Dandekar (Vice President);Dhruva Mukherjee (Senior Analyst)</t>
  </si>
  <si>
    <t>Prashanth Aluru;Sumit Jain;Vikash Rathi;Kumar Shiralagi;Rajesh Raju;Karthik Nageswaran;Bala Srinivasa;Dhruvin Savalia;Ashish Dave;Vani Kola;Mandar Dandekar;Dhruva Mukherjee;Videhi Shah</t>
  </si>
  <si>
    <t>Partner;Partner;Vice President - Finance;Managing Director,India,MD;Managing Director;CFO;Partner;Investment Professional;Associate;Managing Director,India;Vice President;Senior Analyst;n/a</t>
  </si>
  <si>
    <t>POPxo;Instamojo;Snapdeal;Attero;Appsdaily Solutions;YourStory;TripHobo (JoGuru);Myntra;Zivame;Power2SME;Grabhouse;Codigami;crowdfire;SuperProfs;industrybuying.com;Monarch Innovative Technologies;Dream11;Simplilearn;Haptik;Unilog Content Solutions Private Limited;vakilsearch;Connectiva Systems;Magzter;ISGN Corporation;Viadotcom;Robosoft Technologies;Bay Talkitec (P);BlueStone;Cashkaro;Zoomdata;Germin8;Mettl;99Games Online Private Limited;Pressmart;YourStory.in;Minekey;The Label Corp;Swipe Telecom;Truebil;Ubiquitous Foods;Urban Ladder;Eatfresh;Holachef;embibe.com;Active.ai;Rubique;Conviva;StalkBuyLove.com;Visionary RCM;Signzy;Apalya Technologies;Welltok;Workday;Milkbasket;EdGE Networks;Affordplan;cult.fit;HealthPlix;Indee;Neyya;Hiver;Vogo;Shop101;Vyome Therapeutics;RKSV;Deftouch;AgNext Technologies;Shopalyst;ElasticRun;DoorMint;StanPlus;ConnectedH;Truweight;Emojifi;CreditVidya;Toffee Insurance;Jumbotail;Skit;Oxfordcaps;WinZO;Mall91;Wysh;MoneyOnClick;Baaz Bikes;Peer Robotics;Phable;Basiz Fund Service;Tring;Bombay Play;Samosa Party;Convin;Eloelo;Airpay;Vokal;Vyome Therapeutics;Chalo;Mozark;Zluri;AGRIM;Chara Technologies;SimpliContract;Possible;Koo App;PORTL TECHNOLOGIES;Digantara;Swift;Studio Sirah;Outscal;Elevar Sports;GuardianLink.io;WeRize;edge Networks;Zocket Technologies;Creative Galileo;Peer Robotics;Samosa Party Foods;Dubverse;Dubdub.ai;Kindlife.in;Climes.io;aastey;threedots;Atirath;Esports Daily;Clean Electric;Crowdfire Inc;Deconstruct;HerKey (Formely JobsForHer);AlmaBetter;AuditCue;PaddleBoat</t>
  </si>
  <si>
    <t>Workday;Dream11;cult.fit;ElasticRun;Snapdeal;Myntra;BlueStone;Chalo;Jumbotail;Koo App</t>
  </si>
  <si>
    <t>Adams Street Partners;Reliance Industries;The David and Barbara B. Hirschhorn Foundation</t>
  </si>
  <si>
    <t>gaming;health;travel;legal;security;fintech;wellness beauty;real estate;fashion;sports;food;media;telecom;education;energy;home living;event tech;robotics;jobs recruitment;transportation;marketing;enterprise software;space</t>
  </si>
  <si>
    <t>https://www.facebook.com/kalaaricapital</t>
  </si>
  <si>
    <t>https://twitter.com/kalaari</t>
  </si>
  <si>
    <t>https://www.linkedin.com/company/kalaari-capital</t>
  </si>
  <si>
    <t>https://www.crunchbase.com/organization/kalaari-capital</t>
  </si>
  <si>
    <t>https://storage.googleapis.com/dealroom-images-production/98/MTAwOjEwMDpjb21wYW55QHMzLWV1LXdlc3QtMS5hbWF6b25hd3MuY29tL2RlYWxyb29tLWltYWdlcy8yMDE1LzA2LzE3L2VjZWVjN2UxMjlhZWYwZDA0MzIyNzAxYWMzYWUwMDMy.jpeg</t>
  </si>
  <si>
    <t>1935.54</t>
  </si>
  <si>
    <t>1013.15</t>
  </si>
  <si>
    <t>15288.28</t>
  </si>
  <si>
    <t>32727</t>
  </si>
  <si>
    <t>https://app.dealroom.co/investors/econa_ag</t>
  </si>
  <si>
    <t>http://econa.com/en/</t>
  </si>
  <si>
    <t>ECONA AG</t>
  </si>
  <si>
    <t>Independent investment boutique based in berlin, germany</t>
  </si>
  <si>
    <t>12 Wöhlertstraße, Berlin, Germany</t>
  </si>
  <si>
    <t>52.53719</t>
  </si>
  <si>
    <t>13.37898</t>
  </si>
  <si>
    <t>Bernd Hardes (Entrepreneur);Nikolaus Thomale (Venture Partner)</t>
  </si>
  <si>
    <t>Bernd Hardes;Nikolaus Thomale</t>
  </si>
  <si>
    <t>Entrepreneur;Venture Partner</t>
  </si>
  <si>
    <t>Finanzcheck.de;WinLocal;SPARWELT GmbH;Meta;Zynga;iPrice;Malt Strategy;iMoney Group;Wunderflats;Cember.net;Pets Deli;Bing;myToys.de;Pop Meals;Ampere AG;DeepCode;Remind.me;yamo;Audicus;TAKE A SEAT;NCCU IEH (International Entrepreneurship Hub);Ververica;Saturdays.AI;MeinAlarm24 GmbH;Giiga MX;Mopani Queens;IMoney;XbyX;Löwenzahn;Aperto;Data Artisans;YAMO;Tierarzt Plus Partner;Gragger Brot;PIXELPARK;nexmed;FarmTiger;Aliadas für Teilhabe &amp; Integration;LINE;BorrArte MX;Acción Científica;Agile Minds Gdl;Arcadia 6608;Ciudades Inteligentes GDL (CINGDL);Comunidad Drone FPV Pilots Guadalajara;Cut Gaming;Dronóticos;Enactus CUCSur;Guadalajara Connect;Hackers and Founders Women;iOS Developer Guadalajara;J4Guanatos;Kotlin User Group Guadalajara;Linuxeros Zapopan;Nano Community;Proyecto Integra CUCEA;Sebiotec Mx;Security Partner;TeamNano;TechQuiero;The Big Stories;UDG Esports CUCEA;UDG Esports CUCEI;PraxisEins</t>
  </si>
  <si>
    <t>Meta;Zynga;Finanzcheck.de;Ververica;Pop Meals;yamo;Wunderflats;Malt Strategy;Audicus;iPrice</t>
  </si>
  <si>
    <t>gaming;health;security;fintech;wellness beauty;real estate;fashion;food;media;telecom;education;energy;kids;home living;robotics;jobs recruitment;marketing;enterprise software;service provider</t>
  </si>
  <si>
    <t>Germany;United States;Malaysia;Switzerland;Taiwan;Spain;South Africa;Mexico;India</t>
  </si>
  <si>
    <t>https://www.facebook.com/ECONA.AG</t>
  </si>
  <si>
    <t>https://www.crunchbase.com/organization/econa-ag</t>
  </si>
  <si>
    <t>https://storage.googleapis.com/dealroom-images-production/5a/MTAwOjEwMDpjb21wYW55QHMzLWV1LXdlc3QtMS5hbWF6b25hd3MuY29tL2RlYWxyb29tLWltYWdlcy8yMDE1LzA2LzE3L2VkM2JkYzQ3NmJhOGI0YzBhZmQ1YzcyNmVkZDYxOGYz.jpg</t>
  </si>
  <si>
    <t>4.37</t>
  </si>
  <si>
    <t>Ampere AG</t>
  </si>
  <si>
    <t>30.59</t>
  </si>
  <si>
    <t>18211.36</t>
  </si>
  <si>
    <t>202.36</t>
  </si>
  <si>
    <t>32703</t>
  </si>
  <si>
    <t>https://app.dealroom.co/investors/eit_digital</t>
  </si>
  <si>
    <t>https://www.eitdigital.eu/accelerator</t>
  </si>
  <si>
    <t>EIT Digital Accelerator</t>
  </si>
  <si>
    <t>Tailor-made growth support for European tech scaleups</t>
  </si>
  <si>
    <t>Representation of Kymenlaakso, Päijänne Tavastia, Tavastia Proper and Uusimaa, 7, Rue Guimard - Guimardstraat, Brussels, Brussels-Capital, 1040, Belgium</t>
  </si>
  <si>
    <t>50.843746</t>
  </si>
  <si>
    <t>4.3691286</t>
  </si>
  <si>
    <t>Francisco Ibañez (Head of Business Development);James Bamford (Business Developer);Maria Boychenko (Communications);Dolf Wittkämper (Head of the Technology);Giuseppe Oppedisano (Head of M&amp;A);Morgan Gillis;Willem-Frederik Metzelaar (Business Developer);Astrid van Aggelen;Thomas HERLIN;Maria Boychenko;Paolo Magni;Shehryar Piracha (Director,Accelerator);Ben McClure (Venture Capital,Corporate Investment);Victor Lemmens (Director);Jesus Contreras (Director);Jean-François Naud 🇪🇺;Mikael Huhtamaki;Diva Tommei;Account Analysts EIT Digital;Denes Csiszar</t>
  </si>
  <si>
    <t>Cosimo Spera (Advisor);Willem Jonker (CEO);Daniel Michel (Head of Access to Finance);Diva Tommei (CMO,Head of Acceleration)</t>
  </si>
  <si>
    <t>Francisco Ibañez;James Bamford;Maria Boychenko;Dolf Wittkämper;Giuseppe Oppedisano;Morgan Gillis;Willem-Frederik Metzelaar;Astrid van Aggelen;Thomas HERLIN;Maria Boychenko;Paolo Magni;Cosimo Spera;Willem Jonker;Shehryar Piracha;Ben McClure;Daniel Michel;Victor Lemmens;Jesus Contreras;Jean-François Naud 🇪🇺;Mikael Huhtamaki;Diva Tommei;Diva Tommei;Account Analysts EIT Digital;Denes Csiszar</t>
  </si>
  <si>
    <t>male;male;female;male;male;male;male;female;male;male;male;male;male;male;male;male;male;female;male</t>
  </si>
  <si>
    <t>Head of Business Development;Business Developer;Communications;Head of the Technology;Head of M&amp;A;n/a;Business Developer;n/a;n/a;n/a;n/a;Advisor;CEO;Director,Accelerator;Venture Capital,Corporate Investment;Head of Access to Finance;Director;Director;n/a;n/a;n/a;CMO,Head of Acceleration;n/a;n/a</t>
  </si>
  <si>
    <t>JUSP;unu;F6S;Activity Stream;apiOmat;Cloudalize;Creactives;Blaast, Inc.;Bliu Bliu;carzapp;Avansera;dINK;FABtotum;Frosmo;HandInScan;OTP Bank;Kaiku Health (NetMedi Oy);Sports Tracker;Cyberlightning;Stamplay;Machtfit;HeiaHeia;Sablono;Mondido;WoraPay;ScanTrust;Volumental;Sign2Pay;ProctorExam;Undagrid;Wonderflow;Sensefinity;Trinckle;Athom;SOMA Analytics;Sensolus;MagnaView;Epawn;Peeeks;OptoForce;Libelium;Proxible;Security Matters;InterCloud;Gamaya;Magazino;Apprl;Konux;Miradore;Deepomatic;NovoCure;SpazioDati;Cozy Cloud;Severalnines;Warwick Analytics;UgenTec;ClouDesire;SkinVision;Dr. Maombi;Rombit;Wellmo;Synoste Oy;RSens;Obeo;Skive;CryptTalk;ADVITOS;Hello Soda;Varaani Works;Distribusion Technologies;Playthe;SentiOne;Waylay.io;OptioPay;Task36;Julie Desk;Innorange Oy;UbiCast;3D Sound Labs;ADDACT;Squirro;wezzoo;Carbon Analytics;Sensewaves;EnWake;Guide Me Right;Onegini;KASKO;TANKER;SwipeGuide;WebChair;TeamDev S.r.l.;Ecogriddy;3YourMind;VirtuOR;U-Hopper;Sorry as a Service;Kiunsys;Mind Music Labs;KITE Robotics;Icometrix;Minut;Navya;Tinnitracks;Sentryo;Evothings;Qarnot;Stimergy;Ignilife;Habble;GlobalReader;Light Flex Technology;Datumize;SEMU;Storro;Agroptima;Reve;Rebelroam;Smart Signs Solutions;Bluemark Innovation;Flic (Shortcut Labs);Veodin;Easybroadcast;Synerise;Coowry;CopSonic;Cumucore;Custobar Oy;Firstbeat;Furhat Robotics;Gleechi;HitSeed;Medixine Oy;Milanamos;Orisecure;Quuppa;Streamr;Zoined;R3 Solutions;Donecle;Sidekick Health;HAAARTLAND;Findify;Zelros;Understand.ai;Webio;GuardSquare;Fanvoice;Deveryware;Evolutionenergie;Santech;Wizzilab;Damae Medical;Karos;Velco;Pharem;Watt-is;NERVteh;Sat4M2M;Comftech;Feops;Finbiosoft;United Signals;Sicoya;Mecuris;3d Repo;LeanXcale;Dipat;Redborder;Minna Technologies;Kopjra;Celigra;Medicus;Toposens;Wishibam;JustSnap GmbH;FlyNex;Nect GmbH;Cargonexx;Eiratech Robotics;Eyra;Electronic Identification;Indexima;Smartviser;Boxie24 Storage;ISCLEANAIR;Wsense;Technical University Berlin;Greeniant;Ubiqu;Expivi;Greenerwave;PlugSurfing;QDatum Data Exchange;YAS.life;Mynigma;Ebee Smart Technologies;MatchX;Kemialytics;Withthegrid;Infinite Foundry;Atlas biomed group;Uavia;Schrott24;AgroSustain;Atooma;Beast Technologies;Sportboom;Plug&amp;Wear Srl;Fluxedo;Enerbrain;Cleafy;CoRehab;Edutech;Cohaerentia;ZonzoFox;ARTEXE;Gemino;Trilogis;DCbrain;Evalan;Baffin Bay Networks;IGenius;Negentis Srl;Oth.io (Formerly OpenTeleHealth);Vulog S.A.S.;DigiFlak;CyberTrap;7Mind;Cvtrust;Lexplore;NEUE Labs;Sensative;LUP;HowSIP;Qinematic;Biosync Technology;IGW;Memorizon;Locusense;LineMetrics;App-Ray Mobile Security;SOREX;AYO;Fastrrr;Apifon;SECLUDIT;VRgineers;Nordic Automation Systems;Casambi Technologies;Loriot;GymCentral;Evensi;OmniBot;Cubbit;IoTty;HeatVentors;Leveris;Metron;Open Cloud Factory;Galgus;VidaApp;Pobuca;SonoBeacon GmbH;Teeptrak;Oledcomm;Testfabrik Consulting;AbelLife;Simplewish;Enerstorage;White_C;Dipper 3D;Koru Lab;ELL-I;Instant System;Traxmeet;SIS Software GmbH;Roidu;Pablo Guide;Cliris;AWDoc;Coblue Cybersecurity;Nively;Mobisoft;Da-cons;Idenprotect;Easy Smart Grid;Dr.Drin;Medissimo;SpaceMaker;Kinexon;ATA Electronics;Voxygen;Nordcloud;Centive Solutions;U-hopper;CashDirector SA;Versabox;Talent Alpha;Sensoneo;Pharma Express;Evina;Gatling Corp;DATATEGY;GridDuck;syd (iamYiam);Neotas;Bloola;ZREALITY GmbH;Cleverciti Systems;Sensfix;Defentry;Stimio;Loupedeck;EAVE;Bluephage;Checkpoint Cardio;Targomo;Connecting Food;ExactCure;TESSAN;Vottun;Mitiga Solutions;Greenhabit;ATLANT 3D;Oculavis;FutureOn;Qilimanjaro Quantum Tech;DriveTrust;Has.to.be;Robotics care;Hotspoter;Father;Quantificare;Ruppi;Homeland;DecisionBrain;VimAI Oy;Rooom;QuoScient;Mentessa;Volvero;Mirrads;ORIANA International;Hoop Carpool;Ariadne;Worig;YouthLab 4 Future – Become a future changemaker!;CityDefend;Avicenna.ai;Latitudo 40;InnoTractor;CCIStore;The Mediterranean Food Lab;SensoMatt lda;Thinkers.ai;VEIL.AI;MIPU;SITAEL;Flynex;Oliveex;Oth;Touchlab;Portal World SIA;Dreamslab;Inta;Intellegit;Bruno Cell;Igloo;Antikytera e-Technologies;CoRehab;Ikune Labs;Kiimo;Algocyte;Loopcv;Graymatters;A-dapt;Alumni Reach;LMAD;Energy Shift;SUMMARLY;Emoodie;ISYS Medizintechnik;FootAR;Full Venue;ki:elements;fusion:architecture+design;Port 6;Streamr;cropshepherd;Indoor 4.0;tover;Roster;Nais.co;MyCarLOT;tru.ID;Grape;Medical Image Dataset Annotation Service;Waterjade;Smart ERP;FAIR Data Systems;Workwize;orquest;Sonormed;Amygdala Health (BEHealthy);Restimo;Structr GmbH;Tnet SpA;NEUROPTIMUM PSIHI;LiliApp;LEAP;Cargonexx;Vaimoo;Jentis;Revolab;OMNIO;SENSECity;Ajinomatrix;SARA;Joii Limited;CONNECT Mobility;Net AI;TRIBOBLEND;Senior Support;EasyDoc;Smartrdi;EKOTEKT;Ject;WizGo;Adorney;Ellure;Morphe;Rollin Technologies Ltd.;Smart Rides;RoofRate;Aeriu;Luego;PMEx;Ai For Alpha;allabolag.se;RevApp;Holocare;BioSimulytics;The Armadillo Group Ltd;Eco-Shaper;Argyle IT &amp; Education Limited;Urban Data Collective;Pop in Games OY;Corobotics;Eliminatore;Respray Solutions;Ultraai;Domovská stránka;Real Time Care Technology;Scidrones;RentAll;Horsano;Fintagon;Renthis2me;Ridely Europe;3visionD;Distributix;IDRO;Snsorial;PeasyPay;BuildrLink;Accelerat Srl;Placeme | 3D &amp; Augmented Reality;Snowpack;Hynnova;KIWAME;FittyAI;Neighbourhood Drop off;Entremo;Detectium;Alter;OZZIE Robotics;Binarii Labs;Clera.One;Recycllux;Everyrun;TNet;Hyper CRC;Elpis;Security Embedded;Foni Healthcare;AWEC;Water MiniLab;Alchemia-Nova;WowMind;silentinbox;Tecive Ltd;Clevergy;Bread Free;VisionAnchor;Deepconomy;Waterson Technologies;Eco2wallet;0CO;Covision Quality;Terraplus;Digital Earth Solutions;eBreathie (Breathing Solutions);Suhona AI;Cinteraction;Holis;Embneusys;3WLabel;BRAATEN.TECHNOLOGY AS;AIDEM;digitalbites.eu;Surebird;cocobayworld;JustSnap;Situation;Lumio;Optifood;AttributiX;Xanta;Simplyblock;Meeva;Eatsmart;Cerbair;ALTER Network;SizeWise;Ruth;Bamble;Qurio;Preventya;Oxaigen;RUMA S.r.l.;kunveno;Senior Safety;Planifest;Geniel Project;Aimed Trial;Algoa Progress;Veleco Energy;Flexible Integrated Circuits;Apisense;HOO P.C.;HACKERMATE S.L.;Farmshopper Kft;Capillos spółka z ograniczoną odpowiedzialnością;Visionbalance Tech;SAFE CITY SP Z O.O.;Signic Sp. z o. o.;VeryID Ltd</t>
  </si>
  <si>
    <t>NovoCure;Kinexon;InterCloud;Konux;Sidekick Health;Has.to.be;Distribusion Technologies;Vulog S.A.S.;Navya;GuardSquare</t>
  </si>
  <si>
    <t>seed stage;late growth stage;mature stage</t>
  </si>
  <si>
    <t>Italy;Germany;United Kingdom;Iceland;Belgium;United States;Lithuania;Finland;Hungary;Sweden;Switzerland;Netherlands;Portugal;France;Spain;Argentina;Poland;Estonia;Ireland;Slovenia;Austria;Denmark;Greece;Czech Republic;Slovakia;Bulgaria;Norway;Serbia;Romania;Croatia;Israel;Latvia;Cyprus;Bosnia and Herzegovina</t>
  </si>
  <si>
    <t>Europe;North America;United Kingdom;Spain;Hungary;Italy;United States;Netherlands;Finland;Sweden;Belgium;London;Madrid;Budapest;Trento;San Francisco;Helsinki;Stockholms kommun;City of Brussels</t>
  </si>
  <si>
    <t>https://www.facebook.com/eitdigitalaccelerator</t>
  </si>
  <si>
    <t>https://twitter.com/eit_digital</t>
  </si>
  <si>
    <t>https://www.linkedin.com/company/eit-digital</t>
  </si>
  <si>
    <t>https://www.crunchbase.com/organization/eit-digital</t>
  </si>
  <si>
    <t>https://storage.googleapis.com/dealroom-images-production/31/MTAwOjEwMDpjb21wYW55QHMzLWV1LXdlc3QtMS5hbWF6b25hd3MuY29tL2RlYWxyb29tLWltYWdlcy8yMDIwLzAzLzA2L2QyZmQ4ODAwYjBjMTI0YzdkODhhZDMzY2ZlOTk5YjRl.png</t>
  </si>
  <si>
    <t>Tech Venture Capital Ecosystem in The Netherlands;Czech investors;EIC Partners - Accelerators &amp; Incubators;Investors x Business Iceland (Slush 2022);Dealflow Service Providers: Investors;1600+ Seed Stage VC Investors in Europe;International Investors - Ireland/NI</t>
  </si>
  <si>
    <t>548</t>
  </si>
  <si>
    <t>21.24</t>
  </si>
  <si>
    <t>619.09</t>
  </si>
  <si>
    <t>4578.39</t>
  </si>
  <si>
    <t>32693</t>
  </si>
  <si>
    <t>https://app.dealroom.co/investors/viola_credit</t>
  </si>
  <si>
    <t>http://www.viola-group.com/violacredit.html</t>
  </si>
  <si>
    <t>Viola Credit</t>
  </si>
  <si>
    <t>A global alternative credit asset manager, providing customized credit solutions for technology companies</t>
  </si>
  <si>
    <t>Omri Tuttnauer (Analyst);Ido Vigdor (General Manager);Itai Huttin (Data Analyst);Eliran Azar (Principal);Elad Friedman (Principal);Raphael Maarek Yom-Tov (Associate)</t>
  </si>
  <si>
    <t>Ruthi Simha (Co-Founder,General Partner);Eran Raz (VP Finance);Alex Ginzburg (Partner,Head of Risk)</t>
  </si>
  <si>
    <t>Ruthi Simha;Omri Tuttnauer;Ido Vigdor;Itai Huttin;Eliran Azar;Elad Friedman;Raphael Maarek Yom-Tov;Eran Raz;Alex Ginzburg</t>
  </si>
  <si>
    <t>Co-Founder,General Partner;Analyst;General Manager;Data Analyst;Principal;Principal;Associate;VP Finance;Partner,Head of Risk</t>
  </si>
  <si>
    <t>Kriya;Matomy group;myThings;OpTier;Upstream Commerce;Clarizen;CTERA Networks;ColorChip;Delver;Earnix;Teads;Lumenis;CyberArk;Borderfree;Red Bend Software;Cellwize;Global-e;Taranis;Behalf;cVidya;Angioslide;AposTherapy;LuckyFish Games;MacroCure;Metrolight;Arava Power Company;CellEra;EZChip;GigaSpaces Technologies;BIScience;Velti;Oversi;PowerDsine;Eglue Business Technologies;Wintegra;Cyota;Cashu;Obligo;Juganu;Lendbuzz;BroadLight;Provigent;Casavo;Pagaya;PayEm;TeraOp Displays;Zoomo;Balance;PayZen;LendAI;Eitan Medical;Defacto;Gosummer;Viably;Duetti</t>
  </si>
  <si>
    <t>CyberArk;Global-e;Pagaya;Lumenis;Lendbuzz;Earnix;EZChip;Casavo;Kriya;Borderfree</t>
  </si>
  <si>
    <t>Defacto</t>
  </si>
  <si>
    <t>gaming;health;security;fintech;music;real estate;food;media;telecom;energy;transportation;semiconductors;marketing;enterprise software</t>
  </si>
  <si>
    <t>United Kingdom;Israel;United States;Singapore;Greece;British Virgin Islands;Italy;Australia;France</t>
  </si>
  <si>
    <t>2.5M - 200M</t>
  </si>
  <si>
    <t>https://www.linkedin.com/company/viola-credit/?viewAsMember=true</t>
  </si>
  <si>
    <t>https://storage.googleapis.com/dealroom-images-production/09/MTAwOjEwMDpjb21wYW55QHMzLWV1LXdlc3QtMS5hbWF6b25hd3MuY29tL2RlYWxyb29tLWltYWdlcy8yMDIxLzA5LzI2L2IzZjM3MzgwYTQ1MWUzMWNkZDQ2ZDE1ZGY1YmU0OWZl.png</t>
  </si>
  <si>
    <t>18.26</t>
  </si>
  <si>
    <t>420.04</t>
  </si>
  <si>
    <t>5520.55</t>
  </si>
  <si>
    <t>4506.88</t>
  </si>
  <si>
    <t>32690</t>
  </si>
  <si>
    <t>https://app.dealroom.co/investors/i2bf_global_ventures</t>
  </si>
  <si>
    <t>http://www.i2bf.com/</t>
  </si>
  <si>
    <t>I2BF Global Ventures</t>
  </si>
  <si>
    <t>304 Park Avenue South, 10010 New York City, New York, United States</t>
  </si>
  <si>
    <t>40.7400682</t>
  </si>
  <si>
    <t>-73.9868082</t>
  </si>
  <si>
    <t>Denis Kalyshkin;Sam</t>
  </si>
  <si>
    <t>Michael Lousteau (Angel);Ilya Golubovich (Managing Partner,Founder);Alexander Nevinskiy (Partner);Nizar El Hachem (Partner)</t>
  </si>
  <si>
    <t>Michael Lousteau;Denis Kalyshkin;Ilya Golubovich;Alexander Nevinskiy;Nizar El Hachem;Sam</t>
  </si>
  <si>
    <t>Angel;n/a;Managing Partner,Founder;Partner;Partner;n/a</t>
  </si>
  <si>
    <t>Boxee;TokBox;Buzzoola;Dauria Aerospace;RoboCV;Utilight;Fieldbit;VIST Mining Technology;Maxwell Technologies;Unite;Wellth;Selecta Biosciences;General Fusion;StrongArm Technologies;EdeniQ;Primus Power;Prizeo;Nordic Windpower;Skycatch;ServiceTitan;CircleLink Health;FuboTV;Planetary Resources;Prism Solar Technologies;CustomInk;Inbox Health;Ivideon;Seren Photonics;WorldCover;Presto;Solix Algredients;Scifiniti.com;RageOn;ACAL Energy;Lab Fellows;Enki Labs;Bowman Power;Astro Digital;Autonomous Marine Systems;Peek;represent.com;Aeroxo;Baobab Studios;GetGoing;Blend Media;Mirror;Public.chat;StoryChief;Octi;Humm.ly;Optii Solutions;Agathos;BallerTV;VenueBook;Modumate;Harri;DoDOC;Cattle Care;Roofr;3DEO;DigiFabster;Mammoth Media;Harness Wealth;Nesscap Energy;GoFor Delivers;ElectroNeek;Superplastic;GoExpedi;Cloosiv;Avvir;Fable Studio;Rapidly;Intento;Lokal;Shopmonkey.io;Airalo;HR Messenger;Newtrul;Portside;9 Count;GoFor Industries;Figments;Tribevest;Clockster;PostEra;MySky;StudyFree;Odeko;Intent;Stamped AI;Wirestock;CarKeta;Partly;BGG;Eqcentric;Greywing;GoMaterials;Foresight Works;Go X;Go X;Laser Solutions;Prism Solar Technologies;Lendflow;Costcertified;Parrot;AeroCloud;Jiffy Software;Asteya;MyOcean;LifeCo;Worldloops;ModernTax;Solix Algredients;Titan Poweer Solution;Groundwork;Makini;VIST Mining Technology;Kinema;Riptide;Zevvy (Formerly Flux EV);Maroo;Locals;PayEngine;Beyond Protocol;Superorder;EXO Freight;Integrating PV;Cloudstudios;AKA Virtual;HaulerHero;Proteomica;DockWorks;Fridgio;Telgorithm;occoquan crew technologies, inc;ReMatter;BeyondTrucks;Sunroom;Miggos;Canid;Metatheory;Ultraviolet;gofor;Angler AI;BiggerPicture;Parrot</t>
  </si>
  <si>
    <t>ServiceTitan;Maxwell Technologies;FuboTV;General Fusion;Odeko;Peek;Shopmonkey.io;Airalo;Portside;StrongArm Technologies</t>
  </si>
  <si>
    <t>united aircraft corporation;Qazaqstan Investment Corporation;Pantheon Ventures</t>
  </si>
  <si>
    <t>gaming;health;travel;legal;security;fintech;music;real estate;fashion;sports;food;media;dating;telecom;education;energy;kids;home living;event tech;robotics;jobs recruitment;transportation;semiconductors;marketing;enterprise software;space;engineering and manufacturing equipment</t>
  </si>
  <si>
    <t>United States;Russia;Israel;Canada;United Kingdom;Germany;Belgium;India;Singapore;Kazakhstan;Switzerland;Armenia;China;Japan;Brazil</t>
  </si>
  <si>
    <t>https://twitter.com/i2bf</t>
  </si>
  <si>
    <t>https://www.linkedin.com/company/i2bf-global-ventures</t>
  </si>
  <si>
    <t>https://www.crunchbase.com/organization/i2bf-global-ventures</t>
  </si>
  <si>
    <t>https://storage.googleapis.com/dealroom-images-production/3d/MTAwOjEwMDpjb21wYW55QHMzLWV1LXdlc3QtMS5hbWF6b25hd3MuY29tL2RlYWxyb29tLWltYWdlcy8yMDE1LzA2LzE2L2MxZTEzYzI4YzNiMDIyNjE0MzNhNDczNmIyMTk5M2E2.png</t>
  </si>
  <si>
    <t>11.18</t>
  </si>
  <si>
    <t>894.80</t>
  </si>
  <si>
    <t>153.94</t>
  </si>
  <si>
    <t>41.09</t>
  </si>
  <si>
    <t>552.91</t>
  </si>
  <si>
    <t>13152.22</t>
  </si>
  <si>
    <t>32688</t>
  </si>
  <si>
    <t>https://app.dealroom.co/investors/cbc_capital</t>
  </si>
  <si>
    <t>http://www.cbc-capital.com/</t>
  </si>
  <si>
    <t>CBC Capital</t>
  </si>
  <si>
    <t>100020 Beijing, Beijing, China</t>
  </si>
  <si>
    <t>39.9142836</t>
  </si>
  <si>
    <t>116.4530133</t>
  </si>
  <si>
    <t>Airbnb;CSDN;AsiaInfo Holdings;CubeAD;Ximalaya;Docker;Scanadu;Uber;ByeCity;91jinrong;Yongche;Dianping;Wacai;Helijia;Qiniu Information Technology;Babytree;Jiubang Digital Technology Co.;LitBit;Crossbar;iPinYou;Breadtrip;Miaozhen Systems;Tujia;FraudMetrix;Skyroam;Xiaoi Robert;21viaNet;LAFASO;Pluribus Networks;Baoku;Modelo inc;Evernote;Kalading;Tongdun Technology;Planet Labs;G7 Networks;PingPong;MobileIron;Kyligence;Focus Media;Tuya;NovuMind;Eqxiu.com;BorderX Lab;Linkdoc;Helijia;Mtime;Qingteng Cloud Security;Trusfort;51Shebao;Cheche365.com;Magnetic Finance;Eversec;CDP;Alauda;Baode Computer Systems;Guangzhou Huan Company;Shimo Docs;LongShine Technology;Cehome;Ping++;TCL Corporation;Chelaile;SuperCloud;Xinxin Finance;Inossem;Qiniu;United Information Technology Co.;Worktile;Meichuang Technology;Byecity;Sungy Mobile;Xinxin Finance;Namihe;BesTV;Epochsoft;My7G;BieyangApp;Golfbox;Areulink;Haotougu;66Xiaoqu;7 media;Ejsino;Cncbb;Prosten;Topnewinfo;Myspace;Mediachina-Corp;Myzmf;Umessage;Ipanel;China Scenic;Shanghai Shiqian;「外勤365AirPalm」SFA系统_移动CRM_DMS渠道分销_TPM促销管理_客户关系管理系统_销售管理软件提供商;全时云会议;育儿网;Teraproc;二手车;IDX爱定客;视界云_边缘云_MSP云管_边缘计算服务_多云接入与管理服务商;北京九恒星科技股份有限公司;Yit.com;第一财经_专业创造价值;TwoWheelsCar;First Future;DataCastle;Tcloudsoft;SkyCloud Software;InnoStar Semiconductor;Pearl In Palm</t>
  </si>
  <si>
    <t>Uber;Airbnb;Dianping;TCL Corporation;Focus Media;Ximalaya;21viaNet;G7 Networks;Docker;LongShine Technology</t>
  </si>
  <si>
    <t>Boy Scouts of America Master Pension Trust - Boy Scouts of America Retirement Plan For Employees;Ford Motor Company Trust Fund Private Equity;Ford Motor Company Master Trust Fund;Ford Motor Company Trust Fund Hedge Funds;Changhong Electric;SBC Master Pension Trust</t>
  </si>
  <si>
    <t>gaming;health;travel;security;fintech;wellness beauty;music;real estate;fashion;food;media;dating;telecom;education;energy;hosting;robotics;jobs recruitment;transportation;semiconductors;marketing;enterprise software;space</t>
  </si>
  <si>
    <t>United States;China;Japan;Canada</t>
  </si>
  <si>
    <t>https://www.linkedin.com/company/china-broadband-capital</t>
  </si>
  <si>
    <t>https://storage.googleapis.com/dealroom-images-production/5b/MTAwOjEwMDpjb21wYW55QHMzLWV1LXdlc3QtMS5hbWF6b25hd3MuY29tL2RlYWxyb29tLWltYWdlcy8yMDE1LzA2LzE2LzIwZDU1MDA0NzkyYmFkMWQ3ZWRmNWU0NDBjMTQxYzU0.png</t>
  </si>
  <si>
    <t>57.68</t>
  </si>
  <si>
    <t>2768.45</t>
  </si>
  <si>
    <t>13301.60</t>
  </si>
  <si>
    <t>27785.07</t>
  </si>
  <si>
    <t>32683</t>
  </si>
  <si>
    <t>https://app.dealroom.co/companies/circleup</t>
  </si>
  <si>
    <t>https://circleup.com/</t>
  </si>
  <si>
    <t>CircleUp</t>
  </si>
  <si>
    <t>Crowd-funding platform for consumer and retail companies</t>
  </si>
  <si>
    <t>Arvind Venkataraman Ganesan (Senior Data Scientist)</t>
  </si>
  <si>
    <t>Ryan Caldbeck (CEO);Matthew Q. Christensen (Board Member);Rory Eakin (COO);Nate Johnson (Advisor);John Payne (CEO);David Topper (Board Observer);Andy Weissman (Board Member);Yael Gavish (VP of Product);Heinz Waelchi (VP of Marketing);Ross Davisson (VP OF BUSINESS OPERATIONS);Jake Cabala (Head of Institutional Business);Kiva Dickinson (Principal,CircleUp Funds);Ben Lee (Director of Business Development);Gunthar Hartwig (Director of Product Design);Chris Pachinger (Director of Capital Markets);Alison Ryu (Managing Director,CircleUp Funds);Justin Raddatz (Investor Executive);Asher Hochberg (Head of Corporate Development);Erik Vandekieft (VP of Engineering);Lucas Huizar (General Counsel);Rory Eakin (Co-Founder);David Michaels (Advisor);Ashley Etling;Madeline Darcy (Managing Director);Alissa Sears (Advisor);Matt Christensen (Board Member)</t>
  </si>
  <si>
    <t>Ryan Caldbeck;Matthew Q. Christensen;Rory Eakin;Nate Johnson;John Payne;David Topper;Andy Weissman;Arvind Venkataraman Ganesan;Yael Gavish;Heinz Waelchi;Ross Davisson;Jake Cabala;Kiva Dickinson;Ben Lee;Gunthar Hartwig;Chris Pachinger;Alison Ryu;Justin Raddatz;Asher Hochberg;Erik Vandekieft;Lucas Huizar;Rory Eakin;David Michaels;Ashley Etling;Madeline Darcy;Alissa Sears;Matt Christensen</t>
  </si>
  <si>
    <t>male;male;male;male;male;male;male;male;male;male;male;male;female;male;male;male;female;male;male;male;male;male;male</t>
  </si>
  <si>
    <t>CEO;Board Member;COO;Advisor;CEO;Board Observer;Board Member;Senior Data Scientist;VP of Product;VP of Marketing;VP OF BUSINESS OPERATIONS;Head of Institutional Business;Principal,CircleUp Funds;Director of Business Development;Director of Product Design;Director of Capital Markets;Managing Director,CircleUp Funds;Investor Executive;Head of Corporate Development;VP of Engineering;General Counsel;Co-Founder;Advisor;n/a;Managing Director;Advisor;Board Member</t>
  </si>
  <si>
    <t>United By Blue;Green Zebra Grocery;DreamDry;Pinrose;Back to the Roots;SmartyPants Vitamins;Underground Cellar;Greycork;Sonoma Cider;Episencial;Soma;NOMAD GOODS;Guideboat;Tio Gazpacho;Rhythm Superfoods;Cora;NomNomNow;Koia;Criquet Shirts;Hail Merry Snacks;Aunt Fannie’s;True Made Foods;HUM Nutrition;SnapSuits;Heyday;Splash Wines;Good Eggs;BeetNPath LLC (dba Grainful);Pop &amp; Bottle;POPRAGEOUS;Wild Friends Foods;Miyoko’s Creamery;Buffy;Primizie;Whole Life Pet Products;Supergoop;Tava Indian Kitchen;Cooksimple;EcoTensil;Nutpods;SuperEats;Wilde Snacks;REBBL;B'more Organic;Mented Cosmetics;Smári Organics;Ruby's Rockets;Sustain Natural;4505 Meats;Kosas;Liquid I.V;IQ Bar;Art of Sport;The Good Crisp Company;Partake Foods;GEM;Ohza;Sanzo;Aiwa;Partake Brewing;Heyday;Los Sundays;Serenity Kids;Rowdy Energy;Three Spirit;Verb Energy;Armadio;Everything Legendary;Everything Legendary;Dame</t>
  </si>
  <si>
    <t>NomNomNow;Good Eggs;Miyoko’s Creamery;Heyday;REBBL;Back to the Roots;Partake Brewing;HUM Nutrition;Rowdy Energy;Underground Cellar</t>
  </si>
  <si>
    <t>Euclidean Capital;Richard And Susan Smith Family Foundation;Temasek;State of Michigan;Cambridge Associates;State of Michigan Retirement Systems</t>
  </si>
  <si>
    <t>health;travel;wellness beauty;music;real estate;fashion;sports;food;media;education;energy;kids;home living;marketing</t>
  </si>
  <si>
    <t>crowdfunding;brokerage;risk management;private equity;consumer goods;data analytics;performance management;pay per result;investing in startups;alternative investments</t>
  </si>
  <si>
    <t>https://angel.co/circleup</t>
  </si>
  <si>
    <t>https://www.facebook.com/CircleUp</t>
  </si>
  <si>
    <t>https://twitter.com/circleup</t>
  </si>
  <si>
    <t>https://www.linkedin.com/company/circleup/</t>
  </si>
  <si>
    <t>https://www.crunchbase.com/organization/circleup</t>
  </si>
  <si>
    <t>https://storage.googleapis.com/dealroom-images-production/9d/MTAwOjEwMDpjb21wYW55QHMzLWV1LXdlc3QtMS5hbWF6b25hd3MuY29tL2RlYWxyb29tLWltYWdlcy8yMDE1LzA2LzE2LzMwNGYzODUwNzU5NjFiNWVlMTBhNGVjNjRmZGRhZDAy.png</t>
  </si>
  <si>
    <t>Startups for startups;Tech Startups;Democratizing venture capital</t>
  </si>
  <si>
    <t>243.57</t>
  </si>
  <si>
    <t>1519.89</t>
  </si>
  <si>
    <t>32667</t>
  </si>
  <si>
    <t>https://app.dealroom.co/investors/sig_china</t>
  </si>
  <si>
    <t>http://www.sig-china.com/</t>
  </si>
  <si>
    <t>SIG China</t>
  </si>
  <si>
    <t>SIG's China venture capital and private equity activities are operated through SIG Asia Investments, LLLP (SAI) and its wholly foreign</t>
  </si>
  <si>
    <t>200021 Shanghai, Shanghai, China</t>
  </si>
  <si>
    <t>31.2234852</t>
  </si>
  <si>
    <t>121.4790299</t>
  </si>
  <si>
    <t>Jason Sha (Healthcare Investment);Eric Xu (Managing Director);Alex Chu (China Legal Head);Hyris Du (Manager);Yiang Liu (VP);Yan Dan (Investment Manager);Linda Zhang (Investment Manager);Li Ye (Investment Manager);Joan Wang (Managing Director);Zoey Shi (Invesment Manager);Emily Lin (Operations,Investment,Operations and Investment);Tim Gong (Managing Director)</t>
  </si>
  <si>
    <t>Jason Sha;Eric Xu;Alex Chu;Hyris Du;Yiang Liu;Yan Dan;Linda Zhang;Li Ye;Joan Wang;Zoey Shi;Emily Lin;Tim Gong</t>
  </si>
  <si>
    <t>male;male;male;female;male;male;female;female;female;female;male</t>
  </si>
  <si>
    <t>Healthcare Investment;Managing Director;China Legal Head;Manager;VP;Investment Manager;Investment Manager;Investment Manager;Managing Director;Invesment Manager;Operations,Investment,Operations and Investment;Managing Director</t>
  </si>
  <si>
    <t>Ximalaya;Exchange Corporation;Jike Xueyuan;Fanli;Toutiao by ByteDance;Apus;Kaodim;51auto;Babytree;EASEMOB;Chinac;Camera360;Winchannel;Giant Interactive Group;TVision Insights;5Miles;ChinaCache;CooTek;Favbuy;Huaban.com;Juren Educational;Kanbox;Home Inns;Ocean Butterflies;QQTechnology;CEDU;Tiansheng;Bona Film Group;Adsame;Meiyou;Sino Credit Corporation;Openprise;Beijing Moca World Technology;Bomoda;PatPat;Alltech Medical Systems;Ismole;Omnistream;Jirnexu;Qyer;Hujiang;jikexueyuan.com;51 Credit Card Manager;Agora;Mobvoi Inc.;TigerWit;XtalPi;Paixie.net;99inn.cc;Edaixi;Sturfee;AsiaCollect;ByteDance;Shanghai Zhaoyou Information Technology;Crazybaby;ScaleFlux;Filegear;CastBox;AnChain.ai;Meiyou Information Technology Co., Ltd.;成都乐动信息科技公司;Meiri Yitao;Laidian;Trusfort;Yaoshibang;Deep Macro;FinVolution;Yunding;SenseLuxury;Shenzhen Zhizun Automobile Leasing;Zichan360;Insurance geek;Champzee;Wealink.com;Fruitday;Country Style Cooking Restaurant Chain;Yunxuetang;Hypereal;Beijing Togo Technology;Yunjiazheng;Ulandian.com;Chomp Cloud;Piaoniu;Daishu.com;Goopal Group;Kang Hui Medical Instrument;DataMesh;FlashEx;Motor2;Youibot;Owtware;Laoyuegou;Cocon;Haoqipei;90 Seconds;Xiaoqule;Zhangshang Tangyi;Squirrel Ai Learning;Uoko.com;Dongjia;Yimaiche;Alfilo Brands;Zuiyou;ERoad Software;Shixiseng;Shanzhen;Youjia;9F Group;GroMo;Shanghai Zhanwan Information Technology;Fave;AdInte;Xiaopiu;The Vetreska Pet Lifestyle Company;Qunjielong;Second State;Nanyan Insurtech;Fusion Packaging;Stonewise;INSDO;ToDoEDU;Chomp cloud;Flow;Palfish;UWinTech;Nanyan Information;ECARX;Sportq;Beijing Netyuan Shengtang Entertainment;Miaojia;Jianshu;Joy Shebao;EC-GAIN;Angel Voice;Changjinglu;Fanfan Comics;Easyflower;ClickPaaS China;Comicool;Global Scanner;Zhenjing Culture;WhatsMode;Wukong;Xingyuanhui;Coohua;IDS BUYBUYBUY;PT. Global Jet Express;Meetingbest;Pumpkin Coach;Tookitaki;Jikestar Programming for Children;MetaApp;Blofin;Justin&amp;Julie Fitness;Yalla;eCloudTech;Zhixinke;Xiamen Meiyou;iMike;Enterprise WeChat;Beijing Jushi Intelligent Technology Co;Zhongqu Technology;E-House;Dongjia;Shede;Ligai;Freebeat;Sezhang SDG;Time Made;Tsumug;Bikan;99Fang;Duo Mao Mao;Enjoy Shop;feidieshuo.com;Hokdo;iPayChat;Jikestar Programming for Children;Nowwa Coffee;Synaptic Medical;Tomasky;Topone;Audiostock;AskBot;Experience Home XMPlus;Gulfnet;Pippin;Shiqing Intelligent Technology (Shanghai);ByteTrade Lab</t>
  </si>
  <si>
    <t>ByteDance;PT. Global Jet Express;Toutiao by ByteDance;Ximalaya;XtalPi;Bona Film Group;Yaoshibang;FlashEx;ECARX;PatPat</t>
  </si>
  <si>
    <t>GP Capital;Shanghai Science and Technology Innovation Center;Sailing Capital</t>
  </si>
  <si>
    <t>China;Japan;Malaysia;United States;Australia;Hong Kong;Singapore;Taiwan;India;Indonesia;United Arab Emirates</t>
  </si>
  <si>
    <t>Asia;North America;China;United States;Shanghai</t>
  </si>
  <si>
    <t>https://www.linkedin.com/company/6662844</t>
  </si>
  <si>
    <t>https://www.crunchbase.com/organization/sig-china</t>
  </si>
  <si>
    <t>https://storage.googleapis.com/dealroom-images-production/88/MTAwOjEwMDpjb21wYW55QHMzLWV1LXdlc3QtMS5hbWF6b25hd3MuY29tL2RlYWxyb29tLWltYWdlcy8yMDE1LzA2LzE2L2ZlNDQyYTNlZDE4MmQ5OWM4YThiNmNiNDk1MGNiZjNh.png</t>
  </si>
  <si>
    <t>40.78</t>
  </si>
  <si>
    <t>6361.40</t>
  </si>
  <si>
    <t>1315.32</t>
  </si>
  <si>
    <t>286787.84</t>
  </si>
  <si>
    <t>32646</t>
  </si>
  <si>
    <t>https://app.dealroom.co/investors/banyan_fund</t>
  </si>
  <si>
    <t>http://www.banyanmezzaninefunds.com/</t>
  </si>
  <si>
    <t>Banyan Fund</t>
  </si>
  <si>
    <t>Founded in 2002 to invest in small to middle‐market companies throughout the U.S., Banyan invests both equity and subordinated debt</t>
  </si>
  <si>
    <t>Brickell Avenue, 33131 Miami, Florida, United States</t>
  </si>
  <si>
    <t>25.7689308</t>
  </si>
  <si>
    <t>-80.1900887</t>
  </si>
  <si>
    <t>Richard Starke (Managing Director,Founder);Michalis Stavrinides (Founder)</t>
  </si>
  <si>
    <t>Richard Starke;Michalis Stavrinides</t>
  </si>
  <si>
    <t>Managing Director,Founder;Founder</t>
  </si>
  <si>
    <t>PGA TOUR Superstore;Vology;American Biosurgical;Pizza Hut;TruConnect;Shooger;Discovery Outsourcing;Intermex;Crispers;NewKota Services and Rentals;EnviroVac;BB7;Magnuson Products;Care Finders Total Care;Perceptics;TowerComm;Silverchair;PRO EM;Sekai Electronics;Renren Kuaidi;Sonas Home Health Care;City Gear;GLOBAL CONNECTION HOLDINGS;AMMCO Acquisition;Family Open Mri of Orlando;Monomer Polymer &amp; Dajac Labs;VIOlight;DataPath;codemantra;Pallet Logistics of America;Mob Scene;Gowanda Components Group;Acento;Bay West;Burlington Technologies;Waste Removal Service;Quality Post;Leading Billing Services Provider for Radiologists;HOME;Decton Staffing Services;SST Bearing Corp;ScooterBug Home;Fire Sprinkler System Contractor;Waples Manufacturing;Ghurka;Naples Lumber and Supply Company;Official Reporting Service, L.L.C.;Paxen Learning;Solesbee's Equipment &amp; Attachments LLC;Sure Shot Directional Drilling;Sparkling Pool Services, Inc.</t>
  </si>
  <si>
    <t>Intermex;Care Finders Total Care;City Gear;PGA TOUR Superstore;Renren Kuaidi;Shooger;American Biosurgical;Perceptics;Sparkling Pool Services, Inc.;TruConnect</t>
  </si>
  <si>
    <t>health;travel;legal;fintech;real estate;fashion;sports;food;media;telecom;education;energy;event tech;jobs recruitment;transportation;semiconductors;enterprise software;space</t>
  </si>
  <si>
    <t>https://www.linkedin.com/company/banyan-mezzanine-partners</t>
  </si>
  <si>
    <t>https://www.crunchbase.com/organization/banyan-mezzanine-funds</t>
  </si>
  <si>
    <t>https://storage.googleapis.com/dealroom-images-production/82/MTAwOjEwMDpjb21wYW55QHMzLWV1LXdlc3QtMS5hbWF6b25hd3MuY29tL2RlYWxyb29tLWltYWdlcy8yMDE1LzA2LzE2LzUyMmI0NWY1YzU2ZGUzZjdiOTdkYmFhOTFmYzJiYTlj.jpg</t>
  </si>
  <si>
    <t>84.29</t>
  </si>
  <si>
    <t>32622</t>
  </si>
  <si>
    <t>https://app.dealroom.co/investors/healthbox</t>
  </si>
  <si>
    <t>http://www.healthbox.com/</t>
  </si>
  <si>
    <t>Healthbox</t>
  </si>
  <si>
    <t>The healthcare startup accelerator</t>
  </si>
  <si>
    <t>37.1289771</t>
  </si>
  <si>
    <t>-84.0832646</t>
  </si>
  <si>
    <t>Ateet Adhikari;Lisa Bower;Lori Brown;Diana Cino (Operations);Pascale Dargis;Jennifer David (Operations);Celine Druilhe;Yechiel Engelhard (Entrepreneur);Virginia Farnum;Amy Len (Director);Dan Phillips (Director);Yashu Reddy (Director);Beth Ridley;Jenna Rose (Director);Michael Sachs (Advisor);Jill Seidman (Director);Chris Sherrill (Product Manager);Josko Silobrcic;Paul Wicks (Mentor);Neil Patel (President,COO,President and COO);Jeff Ries (Vice President);Eric Louie (Chief Medical Officer);Leland Brewster (Manager);Caroline Arenz (Associate);Joanna Weinhold (Executive Assistant);Matty Francis (Director);Blake Miner (Associate);Kristen Ostrowski (Associate);Chuck Feerick (Manager)</t>
  </si>
  <si>
    <t>Ateet Adhikari;Lisa Bower;Lori Brown;Diana Cino;Pascale Dargis;Jennifer David;Celine Druilhe;Yechiel Engelhard;Virginia Farnum;Amy Len;Dan Phillips;Yashu Reddy;Beth Ridley;Jenna Rose;Michael Sachs;Jill Seidman;Chris Sherrill;Josko Silobrcic;Paul Wicks;Neil Patel;Jeff Ries;Eric Louie;Leland Brewster;Caroline Arenz;Joanna Weinhold;Matty Francis;Blake Miner;Kristen Ostrowski;Chuck Feerick</t>
  </si>
  <si>
    <t>male;female;female;female;male;male;female;male;female;male;male;male;female;female;male;male;male;male;male;male;male;male;male;female;female;male;male;female;male</t>
  </si>
  <si>
    <t>n/a;n/a;n/a;Operations;n/a;Operations;n/a;Entrepreneur;n/a;Director;Director;Director;n/a;Director;Advisor;Director;Product Manager;n/a;Mentor;President,COO,President and COO;Vice President;Chief Medical Officer;Manager;Associate;Executive Assistant;Director;Associate;Associate;Manager</t>
  </si>
  <si>
    <t>HomeTouch;MIRA Rehab;Huma;SOMA Analytics;Desktop Genetics;Wisdo;Yosko;Gecko Health Innovations;Wayspring (Formerly axialHealthcare);HearToday.Org;Portable Medical Technology;Twiage;NurseGrid;ProMD;Symptomly;Opternative;Gema Touch;Remedify;Wellth;Varsa Health;FitnessCubed;Operating Analytics;ChatterPlug;Aavya Health;3Derm Systems;Caring in Place;Sensentia;Abiogenix;United Preference;Luna Lights, Inc.;Quietyme Inc;ROSTR;Vital Score;Save On Medical;Purple Binder;Ludi;Third Eye Health;Centrana Health;ROBAUTO;TheraVid;LeanWagon;Swipesense;PlateJoy;Hindsait, Inc.;Fitzeal;Clariture;BookThatDoc;CareWire;CareHubs;Cara Health;LowestMed;Gweepi Medical;CareSpotter;eTect;CeutiCare;Yo-Fi Wellness;Epion Health;True North Healthcare;Welltwigs;PRSM Healthcare;Arsenal Health;Cubii;athenahealth;TAO Connect;Trilliant Health;HeadRehab;Kosmo Technologies;MyCareText;Salaso Health Solutions;Benecure;MediVu;MyCouponDoc;Strive Labs;Clarus Care;Learn It Live;Corengi;XableCath;Secure Healing;SwiftPayMD by Iconic Data;IQuartic;WhatsnewMD;PierianDx;Trusted Health;Asserta Health;Bon'App;Health Hero;Healthcare Blocks;EnsoData;Promdhealth.com;Observe Design;ONCOassist;ReddyPort;KēlaHealth;Visibly;Remedly;Robauto;Medopad;Intruno;PRSM Healthcare;PUSH Wellness;Cubii;Sleep Airway</t>
  </si>
  <si>
    <t>athenahealth;Trusted Health;Wayspring (Formerly axialHealthcare);PierianDx;Huma;Visibly;EnsoData;Wellth;KēlaHealth;Wisdo</t>
  </si>
  <si>
    <t>Blue Cross Blue Shield Of Tennessee;Blue Cross Blue Shield of Massachusetts;Intermountain Healthcare Pension Plan;Health Care Service Corporation</t>
  </si>
  <si>
    <t>health;travel;legal;fintech;wellness beauty;music;fashion;sports;food;media;dating;education;energy;hosting;robotics;jobs recruitment;semiconductors;marketing;enterprise software</t>
  </si>
  <si>
    <t>United Kingdom;United States;Ireland;India</t>
  </si>
  <si>
    <t>https://www.facebook.com/healthbox</t>
  </si>
  <si>
    <t>https://twitter.com/health_box</t>
  </si>
  <si>
    <t>https://www.linkedin.com/company/healthbox</t>
  </si>
  <si>
    <t>https://www.crunchbase.com/organization/healthbox</t>
  </si>
  <si>
    <t>https://storage.googleapis.com/dealroom-images-production/78/MTAwOjEwMDpjb21wYW55QHMzLWV1LXdlc3QtMS5hbWF6b25hd3MuY29tL2RlYWxyb29tLWltYWdlcy8yMDE1LzA2LzE1LzYxODRkNjBlNmI0ZTM0YWE1ZWU5NjA3YjRkNDZlYjZm.png</t>
  </si>
  <si>
    <t>34.47</t>
  </si>
  <si>
    <t>15568.18</t>
  </si>
  <si>
    <t>1310.25</t>
  </si>
  <si>
    <t>32365</t>
  </si>
  <si>
    <t>https://app.dealroom.co/companies/salesforce</t>
  </si>
  <si>
    <t>http://www.salesforce.com/</t>
  </si>
  <si>
    <t>Salesforce</t>
  </si>
  <si>
    <t>A leading provider of customer relationship management solutions</t>
  </si>
  <si>
    <t>1 Market St, San Francisco, CA 94105, USA</t>
  </si>
  <si>
    <t>37.7932183</t>
  </si>
  <si>
    <t>-122.3946979</t>
  </si>
  <si>
    <t>Chet Chauhan (Vice President,Product Management);Lillian Li</t>
  </si>
  <si>
    <t>Himanshu (Heman) Pagey (Software Engineer);John Agan (Lead Member of Technical Staff);Ryan Aytay (SVP Alliances &amp; Strategy);Andrew Baer (Senior Vice President);Rob Begg (VP Product Marketing);Marco Casalaina (Director,Product Management,Service Cloud);Eric WF Chan (Senior Developer);Eric Chan (Senior Developer);Trae Chancellor (CTO,Integrated System Vendors);Saravanan Chettiar (Corporate FP&amp;A);Craig Conway (Director);Catherine Courage (Director,User Experience);Blair Crump (President,Global Enterprise);Daniel Debow (SVP);Frank Defesche (Various Positions);Charles Dietrich (Mobile,GM &amp; Vice President,Salesforce.com);Dominic Dinardo;Jim Dvorkin (VP of Call Center Technology);Laura Fay (VP,Product Management);Judi Feeley (SVP,Global Enterprise &amp; Public Sector Sales);Steve Fisher (Senior VP AppExchange);Tedd Fox (Director of Product Management,iOS);Sarah Friar (Senior Vice President,Finance &amp; Strategy);Peter Gassner (Senior Vice President of Technology);Venkat Gattamaneni (Technical Consultant);Pascal Gaude (Senior Director Professional Services South EMEA);Daniel Patrick Gibson (Enterprise Business Representative);Fergus Gloster (SVP EMEA);Randy Goh (Sr. Cloud Technologist);David Hamdani (Operations);Garry Hanna (EVP for Enterprise Sales);Parker Harris (Co-Founder,EVP Technology);Alan Hassenfeld (Director);Suren Hiraman (Managing Principal);Matt Ho (Senior Development Director);George Hu (EVP,Marketing,Education,Applications);Kenneth I. Juster (EVP,Corporate Strategy,Law,Policy);Mike Janson;Claude Johnson (Sr. Unix Systems Administrator);Dan Kador (Lead Software Engineer);Dave Kellogg (SVP/GM,Service Cloud);Frederic Kerrest (Sales &amp; Business Development);Dave Kim (LMTS,Quality Engineering);Hilarie Koplow-McAdams (President);Vivek Kundra (EVP of emerging markets);Adrian Kunzle;Jeff Lautenbach (Senior Vice President,Americas,Enterprise Commercial Sales);Chien Liang Chou (Technical Staff,Principle Member);Jevon MacDonald (VP Salesforce);Kirk MacPhee (Senior Member of Technical Staff);Rajan Madhavan (Director of Engineering);Rahul Malik (Member of Technical Staff);Ryan Marples (Technical Leader);Jon McGinley (Director,Marketing);John McGuire (FP&amp;A);Allen Miner (Board of Directors);Geoffrey Moore (Aadvisor);Garth Moulton (Sr. Director of Community);Marcus Nelson (Director of Social Media);Dave Orrico (Executive Vice President of Enterprise Sales);Ken Osborn (Director,Product Marketing);Maksim Ovsyannikov (VP Product);Dominic Paschel (Product Strategy &amp; Investor Relations);Scott Perket (Visual Designer);Barton Phillips (Area Vice President,Mid Atlantic &amp; Public Sector);Jane Pointet (International,VP HR for both EMEA);Jeremy Poteck (Corporate Sales Representative);Craig Ramsey (Board Member);JP Rangasawami (Chief Scientist);JP Rangaswami (Chief Scientist);Joerg Rathenberg (Senior Director Marketing);Phill Robinson;Talieh Rohani (Product Manager);Joe Ryan (Director,Product - Work.com);Madhubabu Sandara (Member of Technical Staff);Andrew Savitz (Sr. Director,Product Marketing);Nate Schmoll (Sr. Systems Engineer);Stratton Sclavos (Partner);Michael Shea (Regional Vice President North East);Graham Smith (CFO &amp; EVP);Jim Steele (Chief Customer Officer,President of International Operations);Ed Sullivan (VP,Product Alliances &amp; Strategy,Salesforce Marketing Cloud);Theodore Summe (Senior Product Manager);Polly Sumner (President,Services,Platform,Alliances);Steven Tamm (Principal Architect);Matt Tuson (Area Vice President - Service Cloud EMEA);Gavin Uhma (CTO,GoInstant);Frank van Veenendaal (President,North American Operations,Global Corporate Sales);Mitch Wallace (Various Positions);Dan Wardle (Sr. Account Executive);Shirley Young (President);Jim Yu (Director,Product Management);Brian Zotter (VP Engineering);Ben Yoskovitz (Director of Product Management);Salman Malik (COO Products)</t>
  </si>
  <si>
    <t>Himanshu (Heman) Pagey;John Agan;Ryan Aytay;Andrew Baer;Rob Begg;Marco Casalaina;Eric WF Chan;Eric Chan;Trae Chancellor;Saravanan Chettiar;Craig Conway;Catherine Courage;Blair Crump;Daniel Debow;Frank Defesche;Charles Dietrich;Dominic Dinardo;Jim Dvorkin;Laura Fay;Judi Feeley;Steve Fisher;Tedd Fox;Sarah Friar;Peter Gassner;Venkat Gattamaneni;Pascal Gaude;Daniel Patrick Gibson;Fergus Gloster;Randy Goh;David Hamdani;Garry Hanna;Parker Harris;Alan Hassenfeld;Suren Hiraman;Matt Ho;George Hu;Kenneth I. Juster;Mike Janson;Claude Johnson;Dan Kador;Dave Kellogg;Frederic Kerrest;Dave Kim;Hilarie Koplow-McAdams;Vivek Kundra;Adrian Kunzle;Jeff Lautenbach;Chien Liang Chou;Jevon MacDonald;Kirk MacPhee;Rajan Madhavan;Rahul Malik;Ryan Marples;Jon McGinley;John McGuire;Allen Miner;Geoffrey Moore;Garth Moulton;Marcus Nelson;Dave Orrico;Ken Osborn;Maksim Ovsyannikov;Dominic Paschel;Scott Perket;Barton Phillips;Jane Pointet;Jeremy Poteck;Craig Ramsey;JP Rangasawami;JP Rangaswami;Joerg Rathenberg;Phill Robinson;Talieh Rohani;Joe Ryan;Madhubabu Sandara;Andrew Savitz;Nate Schmoll;Stratton Sclavos;Michael Shea;Graham Smith;Jim Steele;Ed Sullivan;Theodore Summe;Polly Sumner;Steven Tamm;Matt Tuson;Gavin Uhma;Frank van Veenendaal;Mitch Wallace;Dan Wardle;Shirley Young;Jim Yu;Brian Zotter;Ben Yoskovitz;Salman Malik;Chet Chauhan;Lillian Li</t>
  </si>
  <si>
    <t>male;male;male;male;male;male;male;male;female;male;male;female;male;male;male;male;male;male;female;female;male;male;female;male;male;male;male;male;male;male;male;male;male;male;male;male;female;male;female;male;male;male;male;female;male;male;male;male;male;male;male;male;male;male;male;male;male;male;male;male;male;male;male;male;male;female;male;male;male;male;male;male;male;male;male;male;female;male;male;male;male;male;female;female;male;male;male;male;male;male;male;male;male;male;male;male;female</t>
  </si>
  <si>
    <t>Software Engineer;Lead Member of Technical Staff;SVP Alliances &amp; Strategy;Senior Vice President;VP Product Marketing;Director,Product Management,Service Cloud;Senior Developer;Senior Developer;CTO,Integrated System Vendors;Corporate FP&amp;A;Director;Director,User Experience;President,Global Enterprise;SVP;Various Positions;Mobile,GM &amp; Vice President,Salesforce.com;n/a;VP of Call Center Technology;VP,Product Management;SVP,Global Enterprise &amp; Public Sector Sales;Senior VP AppExchange;Director of Product Management,iOS;Senior Vice President,Finance &amp; Strategy;Senior Vice President of Technology;Technical Consultant;Senior Director Professional Services South EMEA;Enterprise Business Representative;SVP EMEA;Sr. Cloud Technologist;Operations;EVP for Enterprise Sales;Co-Founder,EVP Technology;Director;Managing Principal;Senior Development Director;EVP,Marketing,Education,Applications;EVP,Corporate Strategy,Law,Policy;n/a;Sr. Unix Systems Administrator;Lead Software Engineer;SVP/GM,Service Cloud;Sales &amp; Business Development;LMTS,Quality Engineering;President;EVP of emerging markets;n/a;Senior Vice President,Americas,Enterprise Commercial Sales;Technical Staff,Principle Member;VP Salesforce;Senior Member of Technical Staff;Director of Engineering;Member of Technical Staff;Technical Leader;Director,Marketing;FP&amp;A;Board of Directors;Aadvisor;Sr. Director of Community;Director of Social Media;Executive Vice President of Enterprise Sales;Director,Product Marketing;VP Product;Product Strategy &amp; Investor Relations;Visual Designer;Area Vice President,Mid Atlantic &amp; Public Sector;International,VP HR for both EMEA;Corporate Sales Representative;Board Member;Chief Scientist;Chief Scientist;Senior Director Marketing;n/a;Product Manager;Director,Product - Work.com;Member of Technical Staff;Sr. Director,Product Marketing;Sr. Systems Engineer;Partner;Regional Vice President North East;CFO &amp; EVP;Chief Customer Officer,President of International Operations;VP,Product Alliances &amp; Strategy,Salesforce Marketing Cloud;Senior Product Manager;President,Services,Platform,Alliances;Principal Architect;Area Vice President - Service Cloud EMEA;CTO,GoInstant;President,North American Operations,Global Corporate Sales;Various Positions;Sr. Account Executive;President;Director,Product Management;VP Engineering;Director of Product Management;COO Products;Vice President,Product Management;n/a</t>
  </si>
  <si>
    <t>mongoDB;Box;DataHug;GoCardless;NewVoiceMedia;ClickSoftware Technologies;Checkmarx;Monday.com;EntropySoft;OpenDataSoft;Commerce Cloud;Certinia (Formerly FinancialForce);Tableau;Dimdim;Helpshift;Onfido;Sansan;Auth0;Slack;Datorama;PerimeterX;Cloudinary;Implisit;Samanage;OwnBackup;Bringg;RebelMail;Vlocity;Acumen Solutions;FullStory;Zorap;Mobify;Twin Prime;Year Up;Ittavi;Introhive;PredictionIO;RelateIQ;Measurabl;AKTA;GoInstant;Automation Anywhere;PredictSpring;roundCorner;Relationship Science;EdgeSpring;800APP;InStranet;Skuid;Outreach;Coolan;Narvar;Stypi;MetaMind;Rootstock Software;Rypple;Navajo Systems;Clipboard;BeyondCore;eVariant;Kyruus;Activa Live;Chute;MediaFriends;InsightSquared;Funnelcake;Prior Knowledge;Apttus;Salesforce Radian6;Sitemasher;SteelBrick;GetFeedback;Splice Machine;Talkdesk;Tanium;MuleSoft;Automattic;Tempo AI;Toopher;ExactTarget;Thinkfuse;ChoicePass;Buddy Media;Model Metrics;Desk;Manymoon;Difenso;Heroku;Narrative Science;6Sense;Evergage;Troops;Dispatch;iCARE;Hugging Face;Augment;SalesOptimize;Appirio;iWABOO Inc;Authy;A-saas;Sequence;Marketplacer;AttackIQ;Airwallex;STORD;ServiceMax;MinHash;Attic Labs;BigID;Conga;YOUR SL;Griddable.io;Snyk;CloudCraze;Kespry;Subaio;Gospel Technology;Krux;Quip;SessionM;Leapwork;Bonobo.ai;IFTTT;Diffeo;WorkRamp;PropelPLM;Salesforce Foundation;GroupSwim;Alation;Arbor Day Foundation;Livefyre;Phase One Consulting Group;NCX (formerly SilviaTerra);PixelMEDIA;Hashnode;Torchlite;Etacts;Urbint;MapAnything;Gravitytank;Conservation International;Copado;The Nature Conservancy;Kerensen Consulting;Techsee;Nova, Inc.;Darwinbox;Uhuru;ToBe Marketing;Team Spirit;Traction on Demand;LevelJump;Full Circle Insights (Formerly Full Circle CRM);Tectonic;Innova;UniFa;Spiff;Qualified.com;The Careers &amp; Enterprise Company;Vivun Inc;Lumary;Wheel;Community;Moneytree;Arxxus;Apromore;Angaza;Salto;Sylvera;Airship (Formerly Urban Airship);Airkit;7Summits;Megazone Cloud;Monoxer;GVA TECH Japan;XANT.ai;ACTO;Futures and Options;OneTreePlanted;Americanforests;World Resources Institute;Partnership For Los Angeles Schools;CYDAS;Receptionist;Unified Service;SALES ROBOTICS;Creators Match;Wiz;charles;Tier1 Financial Solutions;Phennecs;Agatha;Tech Spark;Enterprise for Youth;UPWARD;Restor;Refundid;RightRev;Laminar;Tambourine;Atonit;Ocean Foundation;Caulis Inc.;Janrain;TerraSky;EMARK;Bryj Technologies, Inc.;Team Spirit;Toyota Connected;Ortto;Pagaleve;Fundación Natura;Florence Labs;Tech Spark AI;Orion Global Solutions</t>
  </si>
  <si>
    <t>Snowflake;Stripe;Databricks;mongoDB;Hubspot;Slack;Genesys Telecommunication Labs;Miro;Tableau;Anthropic</t>
  </si>
  <si>
    <t>United States;United Kingdom;Israel;France;Japan;Canada;China;Ireland;Australia;Hong Kong;Germany;Denmark;India;South Korea;Switzerland;Brazil;Netherlands;Colombia</t>
  </si>
  <si>
    <t>crm;cloud computing;verification;testing;supply chain management;verified unicorns and $1b exits;safetytech related;no-code and low-code software</t>
  </si>
  <si>
    <t>North America;Europe;Asia;United States;Ireland;Japan;San Francisco;Sandyford;Tokyo</t>
  </si>
  <si>
    <t>https://www.facebook.com/salesforceuk</t>
  </si>
  <si>
    <t>https://twitter.com/salesforce</t>
  </si>
  <si>
    <t>https://www.linkedin.com/company/salesforce/</t>
  </si>
  <si>
    <t>https://www.crunchbase.com/organization/salesforce</t>
  </si>
  <si>
    <t>https://storage.googleapis.com/dealroom-images-production/8b/MTAwOjEwMDpjb21wYW55QHMzLWV1LXdlc3QtMS5hbWF6b25hd3MuY29tL2RlYWxyb29tLWltYWdlcy8yMDI0LzAzLzA1LzkxOGNkNWY5NTY3ZjQxZGMzZTBiMTIyYzUzYzhmYjJh.png</t>
  </si>
  <si>
    <t>Spiff;Airkit;Troops;Phennecs;Traction on Demand;Atonit;Narrative Science;LevelJump;Monday.com;Acumen Solutions;Slack;Mobify;Vlocity;Evergage;ClickSoftware Technologies;Diffeo;Tableau;Bonobo.ai;Salesforce Foundation;MapAnything;Griddable.io;roundCorner;RebelMail;Datorama;MuleSoft;CloudCraze;Attic Labs;Sequence;Twin Prime;Krux;MediaFriends;Gravitytank;Quip;BeyondCore;Coolan;Commerce Cloud;Implisit;MetaMind;PredictionIO;YOUR SL;MinHash;SteelBrick;AKTA;Kerensen Consulting;Tempo AI;Toopher;RelateIQ;EdgeSpring;ExactTarget;Clipboard;EntropySoft;Prior Knowledge;GoInstant;Thinkfuse;ChoicePass;Buddy Media;Stypi;Rypple;Model Metrics;Desk;Navajo Systems;Zorap;Salesforce Radian6;Manymoon;Dimdim;Etacts;Heroku;Activa Live;Sitemasher;GroupSwim;InStranet</t>
  </si>
  <si>
    <t>n/a;n/a;n/a;n/a;n/a;n/a;n/a;n/a;631;n/a;28000;n/a;1330;n/a;1350;n/a;15700;n/a;300;n/a;n/a;n/a;n/a;800;6500;n/a;n/a;n/a;n/a;800;n/a;n/a;750;110;n/a;2800;n/a;n/a;n/a;n/a;n/a;360;n/a;24.2;n/a;n/a;390;n/a;2500;n/a;n/a;n/a;70;n/a;n/a;649;n/a;n/a;n/a;50;n/a;n/a;326;n/a;31;n/a;212;n/a;n/a;n/a;31.5</t>
  </si>
  <si>
    <t>104.55;68.18;26.64;N/A;N/A;N/A;36.77;N/A;212.82;N/A;1323.91;9.09;138.91;23.86;N/A;N/A;13.64;4;N/A;75.36;7.27;N/A;2.73;45.46;235.45;27.82;7.36;0.79;8.64;43.64;18.45;N/A;40.91;8.18;N/A;63;3;7.27;2.41;N/A;N/A;70.45;N/A;N/A;11.36;1.82;62.73;11.55;171.09;N/A;3.18;1.27;1.55;0.48;0.23;77.27;N/A;11.82;5.91;8.82;N/A;2.05;8.18;N/A;7.64;0.67;11.84;N/A;N/A;N/A;17.09</t>
  </si>
  <si>
    <t>Techstars 501 investors;Top acquirors into Europe;Foreign tech companies in Amsterdam;TechBBQ2018 attendees - investors;No-code &amp; low-code software;RL - Top Co's B2B;Foreign Startups in MRA (Employment Report 2022);Erasmus Centre of Entrepreneurship 13 04 2023;Dealflow Service Providers</t>
  </si>
  <si>
    <t>62230.26</t>
  </si>
  <si>
    <t>267.93</t>
  </si>
  <si>
    <t>266.65</t>
  </si>
  <si>
    <t>12735.36</t>
  </si>
  <si>
    <t>181705.80</t>
  </si>
  <si>
    <t>32213</t>
  </si>
  <si>
    <t>https://app.dealroom.co/companies/vmware</t>
  </si>
  <si>
    <t>http://www.vmware.com/</t>
  </si>
  <si>
    <t>Cloud and virtualisation software</t>
  </si>
  <si>
    <t>3401, Hillview Avenue, 94304 Palo Alto, United States</t>
  </si>
  <si>
    <t>37.4040715</t>
  </si>
  <si>
    <t>-122.1461368</t>
  </si>
  <si>
    <t>Rado Nikolov (Software Engineer)</t>
  </si>
  <si>
    <t>Ole Agesen (Fellow);Shekar Ayyar (Corporate Development,Senior Vice President,Strategy);Mark Brewer (VP Business Operations,Cloud Application Platform);Edouard Bugnion (Co-Founder);Martin Casado (Networking);Puneet Chawla (Office of the CTO);Shaun Coleman (Sr. Product Manager);Joel Davis (Sr. Director,North America,Field Channel Operations);John De Santis (VP,Cloud Services);Scott Devine (Co-Founder);Carlos Escapa (General Manager);Joshua Evenson (Technical Staff);Bill Fathers (Senior Vice President,General Manager,Hybrid Cloud Services Business Unit);Diane Greene (CEO,Co-Founder,President);Steve Herrod (VP of R&amp;D);Chuck Hixson (Sales Director for North Texas,Oklahoma,Arkansas);Brian John (Senior Software Engineer);Mark Johnson (Staff 2 Engineer);Peter Kazanjy (Senior Product Marketing Manager);Daniel Kerns (Director of Engineering);Andy Knosp (Senior Director);Ashwin Kotain (Senior product management);Andrew Lee (Director,Corporate Business Development);Josh Leslie (Sr. Director,Sales &amp; Alliances);Jonathan "Duke" Leto (Senior Software Engineer);Ray O'Farrell (Corporate Senior Vice President Cloud Infrastructure R&amp;D);Tom PhelaN (Senior architect);Jaleh Rezaei (Sr product marketing manager);Mendel Rosenblum (Co-Founder);Mark Seidler (Creative Director);Dawn Smith (General Counsel,Senior Vice President,Secretary,Chief Compliance Officer);Pratap Subrahmanyam (Fellow);Xunzhi Sun (R&amp;D Intern);Betsy Sutter (Senior Vice President,People);Edward Wang (Co-Founder);Christian Wiklund (Development Process Analyst);Michael Yang (Sr. Director,Assoc. General Counsel,Asst. Sec'y);Christopher Young (SVP &amp; GM End User Computing);Pat Gelsinger (CEO);Andy Pflaum (Sr. Director,Business Operations,Strategic Alliances,Strategic Alliances &amp; Business Operations);Rob Enns (Vice President,Engineering);Paul Fazzone (Sr. Director,Network,Network &amp; Security Product Management,Security Product Management);Maurizio Carli (Senior Vice President,General Manager,Senior Vice President and General Manager,Middle East,Africa (EMEA),Europe,Middle East and Africa (EMEA));Josh Gwyther (Systems Engineer);Massimo Ferre (Technical Market Architect);Colin Thompson (Programs,NEMEA,Head of Service Providers,Head of Service Providers and Programs);Andy Banks (Vice President of Global Distribution);Rajiv Ramaswami (Security,Networking,EVP/GM,Networking &amp; Security);Andrew Dutton (Senior Vice President,Japan,Senior Vice President and General Manager VMware Asia Pacific &amp; Japan,General Manager VMware Asia Pacific);Boskey Savla (Product Line Marketing Manager);Kaiting Chen (Staff Engineer);Riccardo Di Blasio (SVP Sales Cloud Services);Brian Graf (Senior Technical Marketing Manager);Georgina Schaefer (Senior Account Executive);Denis Gundarev (Senior Application Architect);Parag Thakore (Sr. Director,Product Management);Raiko Mesterheide (Systems Engineer);Sanjay Mirchandani (Senior Vice President,General Manager,Senior Vice President and General Manager,Asia Pacific,Japan,Asia Pacific and Japan);Melina McLarty (Staff User Experience Designer - New Product);Milin Desai (Senior Director,Product Management,NSX);Mageshwaran Rajendran (Staff Engineer);Gilles Chekroun (Senior NSX Specialist SE);Andy Kennedy (SE Manager);Greg Bollella (CTO,Internet-of-Things);Tony Scott (Senior Vice President,Chief Information Officer,Senior Vice President and Chief Information Officer);James Thompson (Software Defined Data Centre Sales);Justin Murray (Technical marketing manager);Nick McAlister (Director of EMEA Distribution);Duncan Bennet (Managing Director,Vice President,Vice President &amp; Managing Director);Christopher Campbell (Director,Product Marketing);Chris Vere (EMEA,MSP Director);Nick Shannon (Senior Sales Manager);David Parsons (Global Vice President,Strategic Systems Integrators,Outsourcers,Strategic Systems Integrators &amp; Outsourcers);Manish Bhuptani (Director,Alliances,Cloud Programs,Cloud Programs and Alliances);Jambi Ganbar (Technical Solutions Manager);Shan Valleru (Member of Technical Staff);Teri Bruns (Vice President - Partner Services);Andrew Eye (VP Strategy);Brian Gammage (Chief Market Technologist);Richard Partridge (Licensing Support Manager - End-User Computing);Sachin Sharma (Product Line Marketing Manager);Dirk Hohndel (VP,Chief Open Source Officer);Nathan Ness (Staff Systems Engineer);Uta Haller (EMEA,Sen. Manager Partner Readiness);Jean-Pierre Brulard (General Manager,Corporate Senior Vice President,Corporate Senior Vice President and General Manager);Hadar Freehling (Staff Systems Engineer);Sandhya Sridharan (Senior Director of Engineering);Ed Hoppitt (DevOps,EMEA Lead - Cloud Native Apps,EMEA Lead - Cloud Native Apps and DevOps);Sai Chaitanya (Product Line Manager);Qing Song (Senior Director);Janitha Karunaratne (Senior Software Engineer);Lizi De Jong Reuveni (AMER Digital Marketing Lead);Robin Matlock (Chief Marketing Officer);Jeff Hunter (Staff Technical Marketing Architect);Gabriele Di Piazza (VP Products,Solutions,Telco NFV,VP Products &amp; Solutions)</t>
  </si>
  <si>
    <t>Ole Agesen;Shekar Ayyar;Mark Brewer;Edouard Bugnion;Martin Casado;Puneet Chawla;Shaun Coleman;Joel Davis;John De Santis;Scott Devine;Carlos Escapa;Joshua Evenson;Bill Fathers;Diane Greene;Steve Herrod;Chuck Hixson;Brian John;Mark Johnson;Peter Kazanjy;Daniel Kerns;Andy Knosp;Ashwin Kotain;Andrew Lee;Josh Leslie;Jonathan "Duke" Leto;Rado Nikolov;Ray O'Farrell;Tom PhelaN;Jaleh Rezaei;Mendel Rosenblum;Mark Seidler;Dawn Smith;Pratap Subrahmanyam;Xunzhi Sun;Betsy Sutter;Edward Wang;Christian Wiklund;Michael Yang;Christopher Young;Pat Gelsinger;Andy Pflaum;Rob Enns;Paul Fazzone;Maurizio Carli;Josh Gwyther;Massimo Ferre;Colin Thompson;Andy Banks;Rajiv Ramaswami;Andrew Dutton;Boskey Savla;Kaiting Chen;Riccardo Di Blasio;Brian Graf;Georgina Schaefer;Denis Gundarev;Parag Thakore;Raiko Mesterheide;Sanjay Mirchandani;Melina McLarty;Milin Desai;Mageshwaran Rajendran;Gilles Chekroun;Andy Kennedy;Greg Bollella;Tony Scott;James Thompson;Justin Murray;Nick McAlister;Duncan Bennet;Christopher Campbell;Chris Vere;Nick Shannon;David Parsons;Manish Bhuptani;Jambi Ganbar;Shan Valleru;Teri Bruns;Andrew Eye;Brian Gammage;Richard Partridge;Sachin Sharma;Dirk Hohndel;Nathan Ness;Uta Haller;Jean-Pierre Brulard;Hadar Freehling;Sandhya Sridharan;Ed Hoppitt;Sai Chaitanya;Qing Song;Janitha Karunaratne;Lizi De Jong Reuveni;Robin Matlock;Jeff Hunter;Gabriele Di Piazza</t>
  </si>
  <si>
    <t>female;male;male;male;male;male;male;male;male;male;male;male;male;female;male;male;male;male;male;male;male;male;male;male;male;male;male;male;female;male;male;male;male;female;female;male;male;male;male;male;male;male;male;male;male;male;male;male;male;male;female;female;male;male;female;male;male;male;male;female;male;male;male;male;male;male;male;male;male;male;male;male;male;male;male;male;male;female;male;male;male;male;male;male;female;male;female;female;male;female;male;female;male;male;male</t>
  </si>
  <si>
    <t>Fellow;Corporate Development,Senior Vice President,Strategy;VP Business Operations,Cloud Application Platform;Co-Founder;Networking;Office of the CTO;Sr. Product Manager;Sr. Director,North America,Field Channel Operations;VP,Cloud Services;Co-Founder;General Manager;Technical Staff;Senior Vice President,General Manager,Hybrid Cloud Services Business Unit;CEO,Co-Founder,President;VP of R&amp;D;Sales Director for North Texas,Oklahoma,Arkansas;Senior Software Engineer;Staff 2 Engineer;Senior Product Marketing Manager;Director of Engineering;Senior Director;Senior product management;Director,Corporate Business Development;Sr. Director,Sales &amp; Alliances;Senior Software Engineer;Software Engineer;Corporate Senior Vice President Cloud Infrastructure R&amp;D;Senior architect;Sr product marketing manager;Co-Founder;Creative Director;General Counsel,Senior Vice President,Secretary,Chief Compliance Officer;Fellow;R&amp;D Intern;Senior Vice President,People;Co-Founder;Development Process Analyst;Sr. Director,Assoc. General Counsel,Asst. Sec'y;SVP &amp; GM End User Computing;CEO;Sr. Director,Business Operations,Strategic Alliances,Strategic Alliances &amp; Business Operations;Vice President,Engineering;Sr. Director,Network,Network &amp; Security Product Management,Security Product Management;Senior Vice President,General Manager,Senior Vice President and General Manager,Middle East,Africa (EMEA),Europe,Middle East and Africa (EMEA);Systems Engineer;Technical Market Architect;Programs,NEMEA,Head of Service Providers,Head of Service Providers and Programs;Vice President of Global Distribution;Security,Networking,EVP/GM,Networking &amp; Security;Senior Vice President,Japan,Senior Vice President and General Manager VMware Asia Pacific &amp; Japan,General Manager VMware Asia Pacific;Product Line Marketing Manager;Staff Engineer;SVP Sales Cloud Services;Senior Technical Marketing Manager;Senior Account Executive;Senior Application Architect;Sr. Director,Product Management;Systems Engineer;Senior Vice President,General Manager,Senior Vice President and General Manager,Asia Pacific,Japan,Asia Pacific and Japan;Staff User Experience Designer - New Product;Senior Director,Product Management,NSX;Staff Engineer;Senior NSX Specialist SE;SE Manager;CTO,Internet-of-Things;Senior Vice President,Chief Information Officer,Senior Vice President and Chief Information Officer;Software Defined Data Centre Sales;Technical marketing manager;Director of EMEA Distribution;Managing Director,Vice President,Vice President &amp; Managing Director;Director,Product Marketing;EMEA,MSP Director;Senior Sales Manager;Global Vice President,Strategic Systems Integrators,Outsourcers,Strategic Systems Integrators &amp; Outsourcers;Director,Alliances,Cloud Programs,Cloud Programs and Alliances;Technical Solutions Manager;Member of Technical Staff;Vice President - Partner Services;VP Strategy;Chief Market Technologist;Licensing Support Manager - End-User Computing;Product Line Marketing Manager;VP,Chief Open Source Officer;Staff Systems Engineer;EMEA,Sen. Manager Partner Readiness;General Manager,Corporate Senior Vice President,Corporate Senior Vice President and General Manager;Staff Systems Engineer;Senior Director of Engineering;DevOps,EMEA Lead - Cloud Native Apps,EMEA Lead - Cloud Native Apps and DevOps;Product Line Manager;Senior Director;Senior Software Engineer;AMER Digital Marketing Lead;Chief Marketing Officer;Staff Technical Marketing Architect;VP Products,Solutions,Telco NFV,VP Products &amp; Solutions</t>
  </si>
  <si>
    <t>immidio;Bitnami;CloudEndure;FeedHenry;Carbon Black;Arkin Net;JFrog;Aria Systems;Blue Medora;TriCipher;Determina;Nyansa, Inc.;TechSoup Global;VeloCloud Networks;Avi Networks;CloudHealth Technologies;Puppet Labs;VMware Tanzu (formerly Pivotal);Blue Lane Technologies;Boxer;SaltStack;CloudVolumes;Desktone;Nicira Networks;AetherPal;Bracket Computing;PLUMgrid;Bitfusion.io;Maginatics;CloudCoreo;Digital Asset Holdings;SpringSource;HyTrust;E8 Security;Heptio;Nimbula;CENX;Apteligent;Wanova;DynamicOps;Virsto Software;Wavefront;CloudVelox;B-hive Networks;Cloudify;Octarine;Socialcast;Integrien;Akimbi Systems;Packetmotion;Datrium;Puppet;Intrinsic;Trala;Mesh7;Certora;AirWatch;VCE;B-hive Networks</t>
  </si>
  <si>
    <t>JFrog;VMware Tanzu (formerly Pivotal);Carbon Black;AirWatch;Nicira Networks;Mesh7;Digital Asset Holdings;SpringSource;CloudEndure;Avi Networks</t>
  </si>
  <si>
    <t>health;legal;security;fintech;music;real estate;media;telecom;education;hosting;event tech;marketing;enterprise software;service provider</t>
  </si>
  <si>
    <t>Netherlands;United States;Ireland;India;Israel</t>
  </si>
  <si>
    <t>cloud services;cloud computing;cloud infrastructure;virtualization;developer tools;verification;testing;cybersecurity;became $1b as subsidiary</t>
  </si>
  <si>
    <t>Europe;Asia;North America;United Kingdom;Singapore;Bulgaria;United States;Netherlands;Ireland;Japan;London;Sofia;Palo Alto;Amsterdam;Tokyo</t>
  </si>
  <si>
    <t>https://twitter.com/vmware</t>
  </si>
  <si>
    <t>https://www.linkedin.com/company/vmware/</t>
  </si>
  <si>
    <t>https://www.crunchbase.com/organization/vmware</t>
  </si>
  <si>
    <t>https://storage.googleapis.com/dealroom-images-production/a7/MTAwOjEwMDpjb21wYW55QHMzLWV1LXdlc3QtMS5hbWF6b25hd3MuY29tL2RlYWxyb29tLWltYWdlcy8yMDIzLzA4LzA4LzI2ZWY2M2RkOTk0Mzc4ODVjYmQ4MWEwNGQ1ODc0ZTRj.jpg</t>
  </si>
  <si>
    <t>70.13</t>
  </si>
  <si>
    <t>Mesh7;SaltStack;Datrium;Octarine;Nyansa, Inc.;Carbon Black;VMware Tanzu (formerly Pivotal);Intrinsic;Bitfusion.io;Avi Networks;Bitnami;AetherPal;Heptio;CloudHealth Technologies;Bracket Computing;E8 Security;CloudCoreo;CloudVelox;VeloCloud Networks;Apteligent;Wavefront;PLUMgrid;Arkin Net;Boxer;immidio;CloudVolumes;AirWatch;Desktone;Virsto Software;DynamicOps;Nicira Networks;Packetmotion;Socialcast;TriCipher;Integrien;SpringSource;Blue Lane Technologies;B-hive Networks;B-hive Networks;Determina;Akimbi Systems</t>
  </si>
  <si>
    <t>n/a;n/a;n/a;n/a;n/a;2100;2700;n/a;n/a;n/a;n/a;n/a;n/a;n/a;n/a;n/a;n/a;n/a;n/a;n/a;n/a;n/a;n/a;n/a;n/a;n/a;1500;n/a;n/a;n/a;1300;n/a;n/a;100;n/a;362;n/a;n/a;n/a;n/a;n/a</t>
  </si>
  <si>
    <t>136.36;25.36;204.55;5.09;24.55;172.48;1453.64;N/A;7.55;84.55;N/A;5.45;30.45;77.91;197;19.82;2.64;30;76.36;44.29;59.55;56.64;20;2.73;N/A;4;204.55;20.36;10.91;14.82;37.98;21.09;7.64;36.45;20;33.91;24;N/A;N/A;17.27;10.27</t>
  </si>
  <si>
    <t>Foreign companies recruiting in Ukraine;Foreign Startups in MRA (Employment Report 2022)</t>
  </si>
  <si>
    <t>9292.82</t>
  </si>
  <si>
    <t>3644.55</t>
  </si>
  <si>
    <t>7667.64</t>
  </si>
  <si>
    <t>32075</t>
  </si>
  <si>
    <t>https://app.dealroom.co/investors/nom</t>
  </si>
  <si>
    <t>https://www.nom.nl/</t>
  </si>
  <si>
    <t>NOM</t>
  </si>
  <si>
    <t>Invests in promising Dutch companies</t>
  </si>
  <si>
    <t>810 Paterswoldseweg, 9728BM Groningen, Groningen, Netherlands</t>
  </si>
  <si>
    <t>53.1886931</t>
  </si>
  <si>
    <t>6.5472203</t>
  </si>
  <si>
    <t>Groningen</t>
  </si>
  <si>
    <t>Jens Ruesink (Investment Manager);Radar Team;Mikedelange;Annemieke Wouterse;Fleur Mulder;Alexander Draaijer;NOM NV;Tristan Dikkers;Boudewijn Hulst (Investment Manager);Reno Minnema;Joost Biezeno (Analyst);Joost Biezeno;Eelze Pieters</t>
  </si>
  <si>
    <t>Vicente Gutierrez (Managing Director - Tokyo);Nater Kane (CTO,Creative Director);Israel Mirsky (Chief Strategy Officer);Dan Wald (Chief Revenue Officer);Annemieke Wouterse (Senior Investment Manager);Rutger van Zuidam 1 (Advisor);Ben Woldring;Pauline Rengers - Loudon</t>
  </si>
  <si>
    <t>Vicente Gutierrez;Nater Kane;Israel Mirsky;Dan Wald;Annemieke Wouterse;Jens Ruesink;Radar Team;Rutger van Zuidam 1;Ben Woldring;Pauline Rengers - Loudon;Mikedelange;Annemieke Wouterse;Fleur Mulder;Alexander Draaijer;NOM NV;Tristan Dikkers;Boudewijn Hulst;Reno Minnema;Joost Biezeno;Joost Biezeno;Eelze Pieters</t>
  </si>
  <si>
    <t>female;male;male;male;female;male;male;male;female;female;female;male;male;male;male;male;male;male</t>
  </si>
  <si>
    <t>Managing Director - Tokyo;CTO,Creative Director;Chief Strategy Officer;Chief Revenue Officer;Senior Investment Manager;Investment Manager;n/a;Advisor;n/a;n/a;n/a;n/a;n/a;n/a;n/a;n/a;Investment Manager;n/a;Analyst;n/a;n/a</t>
  </si>
  <si>
    <t>Catawiki;Avantium;SkyNRG;ExxFire;Photanol;AttachingIT;Simplicate;Jellow;Cottonwood Technology Fund;Kiadis Pharma;SHINE Technologies;Mobiléa;Tubber;Carduso Capital;Klippa;SunChip Projects B.V.;Breath In Balanz;SeaQurrent;Longbloom;Detact Diagnostics;Ayold;Sustainder;EntrD;Medwear;Mydatafactory;BioBTX;Mastiline B.V.;Biopack Packaging;Aquacolor Sensors;Hugseat;Hydraloop;Polyganics;Tckl;EV Biotech;Parkos;SusPhos;Well Engineering Partners;Flow Money Automation;Holland Capital;BMTEC B.V.;Grienr;CO2Dry;Bosma Logistics;Carver Europe;Data B;FrisianMotors;Harkboot.nl;Nedmag;StabiAlert;Stark Learning;Wireless Value;Vipio;Foamplant;PulmoTech;Manufy;Econowind;Primio;Albatrozz;Reyedar;Zonderland Holding;BORA Service;Horus View and Explore B.V.;Tracer;QDI-Systems;SG Papertronics;Staxxer (former MarketPhase);Liv;Deep Atlas;Stichting ForUs;Elzinga &amp; Van der Krieke Vastgoed;The Imagineers;Future Food Fund;Sencure;Paques Biomaterials;Fittar;Flowview Diagnostics;E-Trias Ingenieurs;Recell Group;Eta shipping;BeGreen Energy;Strating Gevelsteenmeesters;Innosend;Young Heroes;Pharma Connect Capital;Termanox;IMPLICAN;Bioprex Medical;Artem Shilin;Protyon;NXT Motors B.V.;Reperio;Swipe4Work;Campooz;Circtec;Get There;Grain Republic Cooperative;Druckwege;Fripel;Geo Plus Netherlands;GipsRec;Groot Lemmer BV;GVZ Europark;I AM ALGAE;INON BV;Iver Wind;Kampen Industrial Care;De Boer RVS;Perium B.V;Spark Narrowcasting;STAPP Solutions;Technologies Added;Web IQ;dit-WERKt;Wiertsema &amp; Partners</t>
  </si>
  <si>
    <t>SHINE Technologies;Catawiki;Avantium;Kiadis Pharma;Paques Biomaterials;Photanol;Hydraloop;Sencure;QDI-Systems;SeaQurrent</t>
  </si>
  <si>
    <t>Borski Fund;Future Food Fund</t>
  </si>
  <si>
    <t>gaming;health;travel;security;fintech;wellness beauty;real estate;fashion;sports;food;energy;hosting;home living;event tech;robotics;jobs recruitment;transportation;semiconductors;marketing;enterprise software;chemicals</t>
  </si>
  <si>
    <t>Netherlands;United States;Germany</t>
  </si>
  <si>
    <t>Europe;Netherlands;Groningen</t>
  </si>
  <si>
    <t>https://www.facebook.com/hetistijdvoordenom</t>
  </si>
  <si>
    <t>https://twitter.com/nvnom</t>
  </si>
  <si>
    <t>https://www.linkedin.com/company/nom</t>
  </si>
  <si>
    <t>https://www.crunchbase.com/organization/nvnom</t>
  </si>
  <si>
    <t>https://storage.googleapis.com/dealroom-images-production/ab/MTAwOjEwMDpjb21wYW55QHMzLWV1LXdlc3QtMS5hbWF6b25hd3MuY29tL2RlYWxyb29tLWltYWdlcy8yMDE1LzA1LzIwLzVmMGMyNTc0NWM0NDBhZTFkMjc3MzU1M2ZiOTNhM2U4.png</t>
  </si>
  <si>
    <t>1.72</t>
  </si>
  <si>
    <t>51.53</t>
  </si>
  <si>
    <t>34.90</t>
  </si>
  <si>
    <t>24.40</t>
  </si>
  <si>
    <t>103.00</t>
  </si>
  <si>
    <t>1477.90</t>
  </si>
  <si>
    <t>32033</t>
  </si>
  <si>
    <t>https://app.dealroom.co/investors/fortino</t>
  </si>
  <si>
    <t>https://www.fortinocapital.com/</t>
  </si>
  <si>
    <t>Fortino Capital Partners</t>
  </si>
  <si>
    <t>Investing in exceptional entrepreneurs operating high-growth B2B SaaS, PaaS &amp; digital technology companies across NW Europe</t>
  </si>
  <si>
    <t>Fortino, 36, Borsbeeksebrug, Groenenhoek, Berchem, Antwerp, Flanders, 2600, Belgium</t>
  </si>
  <si>
    <t>51.2002628</t>
  </si>
  <si>
    <t>4.4347434</t>
  </si>
  <si>
    <t>Jorik Marcelis;Theo Swennen;Arnaud De Vos (Investment Manager);Benjamin Pastur;Hilal Berouag;Sebastian Jorna (Investment Associate);Wilhelmina Eliasson;Arthur Gerbe;Loic Struyvelt;Marcel van der Heijden;henry;Niels Van Driessche;Filip Van Innis;Jacques Bughin (Senior Advisor);Fortino Capital;Alessandro Medico</t>
  </si>
  <si>
    <t>Filip Van Innis (Partner);Baudouin Jolly (Associate Partner);Céline Vanbever (Chief Legal Officer);Duco Sickinghe (Managing Partner);Matthias Vandepitte (Partner);Patrick Van Deven (Operating Partner);Renaat Berckmoes (Partner);Simon Duyver (Investment Associate);Steven De Troyer (Investment Director);Luc Haegemans (Director);Robin van Lieshout (Advisor);Wouter Goossens (Director);Henry Wynaendts (Investor);Gunter Boutsen;Adine Tjeenk Willink (Investor);Thibaud De Keyzer (Strategic Advisor);Feyo Sickinghe (Board Member)</t>
  </si>
  <si>
    <t>Jorik Marcelis;Theo Swennen;Arnaud De Vos;Benjamin Pastur;Hilal Berouag;Sebastian Jorna;Filip Van Innis;Baudouin Jolly;Céline Vanbever;Duco Sickinghe;Matthias Vandepitte;Patrick Van Deven;Renaat Berckmoes;Simon Duyver;Steven De Troyer;Wilhelmina Eliasson;Arthur Gerbe;Loic Struyvelt;Marcel van der Heijden;henry;Niels Van Driessche;Filip Van Innis;Luc Haegemans;Robin van Lieshout;Wouter Goossens;Jacques Bughin;Henry Wynaendts;Gunter Boutsen;Adine Tjeenk Willink;Thibaud De Keyzer;Feyo Sickinghe;Fortino Capital;Alessandro Medico</t>
  </si>
  <si>
    <t>male;male;male;male;female;male;male;male;female;male;male;male;male;male;male;female;male;male;male;male;male;none of the options;male;male;male;male;female;male;male;male</t>
  </si>
  <si>
    <t>n/a;n/a;Investment Manager;n/a;n/a;Investment Associate;Partner;Associate Partner;Chief Legal Officer;Managing Partner;Partner;Operating Partner;Partner;Investment Associate;Investment Director;n/a;n/a;n/a;n/a;n/a;n/a;n/a;Director;Advisor;Director;Senior Advisor;Investor;n/a;Investor;Strategic Advisor;Board Member;n/a;n/a</t>
  </si>
  <si>
    <t>BonitaSoft;AproPLAN;Efficy;Zentrick;Melita;BuyBay;Declaree;inSided;Bloomon;Teamleader;TrendMiner;PieSync;Seaters;UnifiedPost;Oni Telecom;Riaktr;BizzMine;Reaqta;Fitshe;MobileXpense;MobieTrain;Sigma Conso;addactis;DOBCO Medical Systems;Nowo;Oqton;SupplyStack;Venly;Kaizo;Salonkee;Maxxton;Flowlity;LetsBuild;Getvisibility;ZAION;TechWolf;IObeya;Speakup;Timeseer.AI;Cenosco;FoodDesk;Odin Groep;Tenzinger;Vaultspeed;Seaters A.I.;Peers;D2X;penbox;SimplyDelivery;Reveall;PEERS;Vertuoza;People Intouch;Billy Grace;Quadra;maxxton group;Symbioworld;SimplyDelivery;Kosli</t>
  </si>
  <si>
    <t>Oqton;Nowo;Salonkee;Venly;Teamleader;IObeya;Vaultspeed;Riaktr;BonitaSoft;UnifiedPost</t>
  </si>
  <si>
    <t>European Investment Fund (EIF);Federal Holding and Investment Company;The Luxembourg Future Fund;PMV;Belfius;AG Insurance;Fortis Bank France;Belgian Growth Fund</t>
  </si>
  <si>
    <t>health;travel;legal;security;fintech;wellness beauty;real estate;sports;food;media;telecom;education;kids;home living;event tech;robotics;jobs recruitment;transportation;marketing;enterprise software;chemicals</t>
  </si>
  <si>
    <t>France;Belgium;United States;Malta;Netherlands;Portugal;Luxembourg;Bulgaria;Germany;Guatemala;Norway</t>
  </si>
  <si>
    <t>Europe;Belgium;Netherlands;Antwerp;Amsterdam</t>
  </si>
  <si>
    <t>https://twitter.com/fortinocapital</t>
  </si>
  <si>
    <t>https://www.linkedin.com/company/fortinocapitalpartners</t>
  </si>
  <si>
    <t>https://storage.googleapis.com/dealroom-images-production/6e/MTAwOjEwMDpjb21wYW55QHMzLWV1LXdlc3QtMS5hbWF6b25hd3MuY29tL2RlYWxyb29tLWltYWdlcy8yMDIxLzAxLzEyLzhkNGJkZmExZTE1OGJmMjUyMWIyMzRmMzAwYmY1MWVm.jpg</t>
  </si>
  <si>
    <t>People Intouch;BonitaSoft;Sigma Conso;Nowo</t>
  </si>
  <si>
    <t>N/A;24.55;N/A;N/A</t>
  </si>
  <si>
    <t>Techstars 501 investors;Investors List;EIF Backed Funds;International Investors - Ireland/NI</t>
  </si>
  <si>
    <t>332.55</t>
  </si>
  <si>
    <t>52.31</t>
  </si>
  <si>
    <t>51.40</t>
  </si>
  <si>
    <t>358.64</t>
  </si>
  <si>
    <t>852.22</t>
  </si>
  <si>
    <t>31995</t>
  </si>
  <si>
    <t>https://app.dealroom.co/investors/techfounders</t>
  </si>
  <si>
    <t>https://techfounders.com/</t>
  </si>
  <si>
    <t>TechFounders</t>
  </si>
  <si>
    <t>Europe's premium tech startup accelerator program, financed by our corporate partners</t>
  </si>
  <si>
    <t>Gavin Booth (Venture Lead Management);Marie Hognestad Bue (Marketing Associate);Marius Schulte (Venture Analyst);Johannes Thiemeier;Osaid Khan;Andreas Hörr (Mentor);Christian Ramme;Markus Pfeiffer;Andy Hurt</t>
  </si>
  <si>
    <t>Christian Lindener (COO);Alberto Pérez Arranz (Business Development,Venture,Venture &amp; Business Development);Henrike Neulen (Program Manager);Fabian Beringer;Timo Peter (Mentor);Deniz Ficicioglu;Sylvia Stojilkovic (Managing Partner);Dimitar Siljanovski (Mentor);Sebastian Johnston.;Miki Yokoyama (Managing Partner);Dennis Kuesters;Osaid Khan</t>
  </si>
  <si>
    <t>Gavin Booth;Marie Hognestad Bue;Christian Lindener;Alberto Pérez Arranz;Marius Schulte;Henrike Neulen;Johannes Thiemeier;Fabian Beringer;Timo Peter;Deniz Ficicioglu;Osaid Khan;Andreas Hörr;Sylvia Stojilkovic;Dimitar Siljanovski;Sebastian Johnston.;Christian Ramme;Miki Yokoyama;Markus Pfeiffer;Andy Hurt;Dennis Kuesters;Osaid Khan</t>
  </si>
  <si>
    <t>male;female;male;male;male;female;male;male;male;female;male;male;female;male;male;male;male;male</t>
  </si>
  <si>
    <t>Venture Lead Management;Marketing Associate;COO;Business Development,Venture,Venture &amp; Business Development;Venture Analyst;Program Manager;n/a;n/a;Mentor;n/a;n/a;Mentor;Managing Partner;Mentor;n/a;n/a;Managing Partner;n/a;n/a;n/a;n/a</t>
  </si>
  <si>
    <t>Changers.com;Alleantia;Zenodys;Atooma;Ubeeko;Erle Robotics;Invenox;Konux;ProGlove;Soley;Tacterion;n-Join;Mentat Innovations;SayPay Technologies Inc.;3D Industri.es;virtualQ;FNA;gridX;Pointr;Prodsmart;Metrilus;Breeze Technologies;Cevotec;FitSense;Neuron Soundware;Skycharge;ReVibe Energy;Evalu;Erghis;ultimate.ai;Machines with Vision;Eyeware;e-bot7;SOLOS;Toposens;SPLT (Splitting Fares);Endiio;Wheel.me;Arculus;Senvisys;Quantoz;Xetal;Naventik;FDX Fluid Dynamix;Is It Fresh;Heptasense;Passage AI;MotionMiners;Atooma;Contractus;Weeve (formerly Eciotify);CrediWire;Fittrack;ONDEWO;GBatteries;VAYAVISION;Autlo;BeeBryte;DigiBlitz;NovoGrid;WeavAir;InnoSEP;Retorio;ECOMPLY.io;Tribe;KIProtect;WearHealth;IFeel Tactile Systems;VISCOPIC;Vectoflow;Cybus;Holo-Light;Renumics;IDEAFOX;CONIAS Risk Intelligence;SUSI&amp;James;Blik;WORKERBASE;Sensed.io;ParkHero;SayTEC;Molabo;Drag&amp;bot;Plants &amp; Machines;Evo-Connect;Beamler;Orbitless Drive;HUH SCHOOL;WebTotem;Aucobo;Simplex Motion AB;Cascade Drives;remberg;Bitvox;Qbound;Sensosurf;IPT - Insight Perspective Technologies;AR-Experts;Wisefood;Mergerspot;UPCUE;Spoontainable;UHoo;Uniki;Cyclic Design;JohnJohn;RefresherBoxx;Blink;Clean Carbon Technologies;Shapes AI;FixFirst;Sause;ImpactNexus</t>
  </si>
  <si>
    <t>Konux;ProGlove;ultimate.ai;Wheel.me;Arculus;e-bot7;remberg;WORKERBASE;ReVibe Energy;Retorio</t>
  </si>
  <si>
    <t>gaming;health;travel;legal;security;fintech;wellness beauty;real estate;fashion;sports;food;media;telecom;education;energy;home living;robotics;jobs recruitment;transportation;semiconductors;marketing;enterprise software;space;engineering and manufacturing equipment</t>
  </si>
  <si>
    <t>Germany;Italy;Netherlands;France;Spain;Israel;United Kingdom;United States;Australia;Czech Republic;Sweden;Switzerland;Austria;Norway;Belgium;Portugal;Denmark;Canada;Estonia;Ireland;Poland;Singapore;South Africa</t>
  </si>
  <si>
    <t>business coaching</t>
  </si>
  <si>
    <t>https://angel.co/techfounders</t>
  </si>
  <si>
    <t>https://www.facebook.com/techfoundersmuc</t>
  </si>
  <si>
    <t>https://twitter.com/techfoundersmuc</t>
  </si>
  <si>
    <t>https://www.linkedin.com/company/techfounders/</t>
  </si>
  <si>
    <t>https://www.crunchbase.com/organization/techfounders</t>
  </si>
  <si>
    <t>https://storage.googleapis.com/dealroom-images-production/20/MTAwOjEwMDpjb21wYW55QHMzLWV1LXdlc3QtMS5hbWF6b25hd3MuY29tL2RlYWxyb29tLWltYWdlcy8yMDE5LzExLzI1LzBhZTdiNzZlMzgwZWVmYzQ0NjhiM2I3NmViNTA3Y2Jj.png</t>
  </si>
  <si>
    <t>Slush attendees - investors;EIC Partners - Accelerators &amp; Incubators;Dealflow Service Providers: Investors</t>
  </si>
  <si>
    <t>883.06</t>
  </si>
  <si>
    <t>31835</t>
  </si>
  <si>
    <t>https://app.dealroom.co/investors/accelerace</t>
  </si>
  <si>
    <t>https://www.accelerace.io/</t>
  </si>
  <si>
    <t>Accelerace</t>
  </si>
  <si>
    <t>3, Fruebjergvej, 2100 Copenhagen, Denmark</t>
  </si>
  <si>
    <t>55.71546</t>
  </si>
  <si>
    <t>12.55021</t>
  </si>
  <si>
    <t>Peter Torstensen (CEO);Anders Berg Poulsen (Business Intelligence Manager);Will Wright (Investment Manager,Business Accelerator,Business Accelerator &amp; Investment Manager);Genre Karmen Raamat (Startup Scout);Marius;Jack Peters;Peter Birk;Carl Weiboel;Aksel</t>
  </si>
  <si>
    <t>Morten Heide Ph.d. (Partner,Investment Manager,Business Accelerator,Business Accelerator &amp; Investment Manager);Søren Lottrup (Partner,Investment Manager,Business Accelerator,Business Accelerator &amp; Investment Manager);David Ventzel (Partner,Investment Director,Business Accelerator,Business Accelerator &amp; Investment Director);Peter Birk,Ph.d. (Investment Manager,Business Accelerator);Claus Kristensen (Partner,Investment Manager,Partner &amp; Investment Manager);Anders Handlos Grauslund (Investment Manager,Business Accelerator,Business Accelerator &amp; Investment Manager);Oliver Repenning (Investment Manager,Business Accelerator,Business Accelerator &amp; Investment Manager);Thomas Wiborg Steen (Investment Manager,Business Accelerator,Business Accelerator &amp; Investment Manager);Søren Ammundsen (Investment Manager,Business Accelerator,Business Accelerator &amp; Investment Manager);Valentin Lubbe (Program Manager NOME);Lene Schackinger Juhl (Project Manager);Julie Siler (Program Manager NOME US);Nana Christiansen (Marketing Development,Marketing Development &amp; Stakeholder Engagement Manager,Stakeholder Engagement Manager);Jon Ingi Benediktsson (Investment Manager,Business Accelerator,Business Accelerator &amp; Investment Manager);Morten l. Nielsen (Financial controller);Jes Nordentoft (Investment Manager,Business Accelerator,Business Accelerator &amp; Investment Manager);Niels Henrik Olsen (Financial Manager);Arvind m. Hundal Ph.d. (Investment Manager,Business Accelerator,Business Accelerator &amp; Investment Manager);Christopher Trunk-Black (Strategic Advisor);Jørgen Bardenfleth (Board Member);Eske Gunge;Sebastian von Wildenrath Løvgreen (Investment Manager);Bibi (Lægaard) Blomqvist;Eske Gunge;Jonas Sylvester Candsi Gøttler;Peter Bæch;Sebastian von Wildenrath Løvgreen (Investment Manager);Jonas Gøttler;André Clement</t>
  </si>
  <si>
    <t>Peter Torstensen;Anders Berg Poulsen;Morten Heide Ph.d.;Søren Lottrup;David Ventzel;Peter Birk,Ph.d.;Claus Kristensen;Anders Handlos Grauslund;Oliver Repenning;Thomas Wiborg Steen;Søren Ammundsen;Valentin Lubbe;Lene Schackinger Juhl;Julie Siler;Nana Christiansen;Will Wright;Jon Ingi Benediktsson;Morten l. Nielsen;Jes Nordentoft;Niels Henrik Olsen;Arvind m. Hundal Ph.d.;Genre Karmen Raamat;Marius;Jack Peters;Christopher Trunk-Black;Jørgen Bardenfleth;Eske Gunge;Peter Birk;Sebastian von Wildenrath Løvgreen;Bibi (Lægaard) Blomqvist;Eske Gunge;Jonas Sylvester Candsi Gøttler;Peter Bæch;Sebastian von Wildenrath Løvgreen;Carl Weiboel;Jonas Gøttler;André Clement;Aksel</t>
  </si>
  <si>
    <t>male;male;male;male;male;male;male;male;male;male;male;male;female;female;female;male;male;male;male;male;male;male;male;male;male;male;female;male;male;female;male;male;male;male;male;male;male;male</t>
  </si>
  <si>
    <t>CEO;Business Intelligence Manager;Partner,Investment Manager,Business Accelerator,Business Accelerator &amp; Investment Manager;Partner,Investment Manager,Business Accelerator,Business Accelerator &amp; Investment Manager;Partner,Investment Director,Business Accelerator,Business Accelerator &amp; Investment Director;Investment Manager,Business Accelerator;Partner,Investment Manager,Partner &amp; Investment Manager;Investment Manager,Business Accelerator,Business Accelerator &amp; Investment Manager;Investment Manager,Business Accelerator,Business Accelerator &amp; Investment Manager;Investment Manager,Business Accelerator,Business Accelerator &amp; Investment Manager;Investment Manager,Business Accelerator,Business Accelerator &amp; Investment Manager;Program Manager NOME;Project Manager;Program Manager NOME US;Marketing Development,Marketing Development &amp; Stakeholder Engagement Manager,Stakeholder Engagement Manager;Investment Manager,Business Accelerator,Business Accelerator &amp; Investment Manager;Investment Manager,Business Accelerator,Business Accelerator &amp; Investment Manager;Financial controller;Investment Manager,Business Accelerator,Business Accelerator &amp; Investment Manager;Financial Manager;Investment Manager,Business Accelerator,Business Accelerator &amp; Investment Manager;Startup Scout;n/a;n/a;Strategic Advisor;Board Member;n/a;n/a;Investment Manager;n/a;n/a;n/a;n/a;Investment Manager;n/a;n/a;n/a;n/a</t>
  </si>
  <si>
    <t>Conferize;Bownty;Graduateland;ChurchDesk;Sproom;EntomoPharm;TeleSkin;Me-Mover;Roozz.com;Carecord;Delogue;Sekoia;Actimo;Motility Count;Reapplix;Traede;AVAtronics;Physio R&amp;D ApS;Advalight;UCommerce;Aproxi;Yaneeda;Hecare;Bike 2.0;Water Surveillance;Goloo;Tutee;Remic;Dosesystem;Site-cover;AudioCura;Fotex;SUMA Care;Norwell;Viking CNC;PolarTech;JamOrigin;GreenTrapOnline;Inventilate;Seneco;Faaborg Pharma;Flowsion;HeatGear;B.S. Geoteknik;Medichanical Engineering;DecoSlide;Skarø is;Ocumove;Innopower;MobileWeaver;InVentilate ApS;Inno Power;InnoCC;Urologic;EdgeFlow;Sorbisense;Skin Bliss;WeedBot;Leagues;IDUN audio ApS;FLEXeCHARGE;Houston;Chew;Melatech;PolarTech;Tutee;Judico;Wudpecker;Crowdbook;Bikekey;Jabbr;Hyphen;Goods;Doubble;Kin, Personal AI;Umamamia;THE UPCYCL;Impactly;Exo360</t>
  </si>
  <si>
    <t>Reapplix;Bownty;Sekoia;ChurchDesk;Traede;Sproom;AVAtronics;FLEXeCHARGE;Advalight;Seneco</t>
  </si>
  <si>
    <t>VITA Accelerator</t>
  </si>
  <si>
    <t>gaming;health;travel;legal;security;fintech;wellness beauty;music;real estate;sports;food;media;telecom;education;energy;hosting;home living;event tech;robotics;jobs recruitment;transportation;semiconductors;marketing;enterprise software;engineering and manufacturing equipment</t>
  </si>
  <si>
    <t>Denmark;Switzerland;United States;Spain;Latvia;Romania;Norway;Finland</t>
  </si>
  <si>
    <t>https://www.facebook.com/acceleracedk</t>
  </si>
  <si>
    <t>https://twitter.com/acceleracedk</t>
  </si>
  <si>
    <t>https://www.linkedin.com/company/accelerace-management-a-s</t>
  </si>
  <si>
    <t>https://www.crunchbase.com/organization/accelerace</t>
  </si>
  <si>
    <t>https://storage.googleapis.com/dealroom-images-production/a4/MTAwOjEwMDpjb21wYW55QHMzLWV1LXdlc3QtMS5hbWF6b25hd3MuY29tL2RlYWxyb29tLWltYWdlcy8yMDE1LzA1LzEyLzExZmZjODkxYTgwZTkwYzMyNDg2N2E5YmY1ZjZjZmQ4.png</t>
  </si>
  <si>
    <t>TechBBQ2018 attendees - investors;EIC Partners - Accelerators &amp; Incubators;Dealflow Service Providers: Investors</t>
  </si>
  <si>
    <t>171.75</t>
  </si>
  <si>
    <t>31834</t>
  </si>
  <si>
    <t>https://app.dealroom.co/investors/collider</t>
  </si>
  <si>
    <t>http://collider.io/</t>
  </si>
  <si>
    <t>Collider</t>
  </si>
  <si>
    <t>Invest and support startups that disrupt marketing, advertising and commerce with incredible technology</t>
  </si>
  <si>
    <t>22 Upper Ground, SE1 9BW London, England, United Kingdom</t>
  </si>
  <si>
    <t>51.5080671</t>
  </si>
  <si>
    <t>-0.1069591</t>
  </si>
  <si>
    <t>Rose Lewis (Co-Founder);Ellen Bark (Co-Founder);Quinten Bark;Robbert van Os</t>
  </si>
  <si>
    <t>Andy Tait (Co-Founder &amp; Coach,Collider);David Prais (Co-Founder &amp; Non-Exec);Gabbi Cahane (Investor);Lode Groosman;Richard Fearn (Investor);Ellen Bark-Lindhout (Director,Founder);David Prais (Co-Founder)</t>
  </si>
  <si>
    <t>Rose Lewis;Ellen Bark;Andy Tait;David Prais;Quinten Bark;Gabbi Cahane;Lode Groosman;Robbert van Os;Richard Fearn;Ellen Bark-Lindhout;David Prais</t>
  </si>
  <si>
    <t>female;female;male;male;male;male;male;male</t>
  </si>
  <si>
    <t>Co-Founder;Co-Founder;Co-Founder &amp; Coach,Collider;Co-Founder &amp; Non-Exec;n/a;Investor;n/a;n/a;Investor;Director,Founder;Co-Founder</t>
  </si>
  <si>
    <t>Eligotech;cooala - your brands;Avocarrot;BrandVee;Beem;Dibbz;HitMeUp;IGNIDATA;LivingLens;Real Life Analytics;Edgify;Powr of You;FindTheRipple;Miappi;Goopi;Seeker;Living Lens Enterprise Ltd;Seenit;Moment.Us;Kout;SyncSpot;Locomizer;WhichSocial.com;unrival;StashMetrics;Sumo Insight Ltd;Preceptiv;CampaignAmp;Lovethelook;Burst Insights;AdLaunch;Greengame;Vensy;Good-Loop;Scoop Retail;Hotstreet;ADViFi;Expo Analytics;Picsoneye;Release Platform;Findur;Holler.live;NeoSound Intelligence;Roborzoid;Gladcloud;Real Time Objects &amp; Systems, LLC;Pearlai;Scoop Retail;Greengame;Tweepforce;ADViFi Ltd;CampaignDeus;Threedium;Rtobjects;Yoke Network;Survey54;RapidPricer B.V.;Churnly;Rad.ad;Recommendme.online;Thinkout;Frenzi Media;Rate8;Aura Vision;Scircula;Hyperfan;Green Story;Treety;Expo Analytics;Kout;Burst Insights;RapidPricer B.V.;Vurdere;Recommendme;Release Platform</t>
  </si>
  <si>
    <t>Threedium;Edgify;Living Lens Enterprise Ltd;Good-Loop;Avocarrot;LivingLens;Survey54;Aura Vision;Miappi;Seenit</t>
  </si>
  <si>
    <t>gaming;travel;fintech;music;fashion;food;media;dating;telecom;home living;event tech;robotics;marketing;enterprise software</t>
  </si>
  <si>
    <t>Netherlands;Switzerland;United Kingdom;United States;Israel;Australia;Finland;Ireland;South Africa;Romania</t>
  </si>
  <si>
    <t>Europe;United Kingdom;Netherlands;London;Amsterdam</t>
  </si>
  <si>
    <t>https://www.facebook.com/collidergb</t>
  </si>
  <si>
    <t>https://twitter.com/collidergb</t>
  </si>
  <si>
    <t>https://www.linkedin.com/company/collideraccelerator</t>
  </si>
  <si>
    <t>https://www.crunchbase.com/organization/collider</t>
  </si>
  <si>
    <t>https://storage.googleapis.com/dealroom-images-production/f5/MTAwOjEwMDpjb21wYW55QHMzLWV1LXdlc3QtMS5hbWF6b25hd3MuY29tL2RlYWxyb29tLWltYWdlcy8yMDE1LzA1LzEyL2VmYTA0ZDRlNWNjM2I2ZmM2NzU5YTRjMTc0N2UxOWQz.jpg</t>
  </si>
  <si>
    <t>31833</t>
  </si>
  <si>
    <t>https://app.dealroom.co/investors/istarter</t>
  </si>
  <si>
    <t>http://www.istarter.it/</t>
  </si>
  <si>
    <t>iStarter</t>
  </si>
  <si>
    <t>Italian business incubator and accelerator</t>
  </si>
  <si>
    <t>Queen Street, Blendon, London Borough of Bexley, London, Greater London, England, DA7 4BL, United Kingdom</t>
  </si>
  <si>
    <t>51.4595977</t>
  </si>
  <si>
    <t>0.1372242</t>
  </si>
  <si>
    <t>Fabio Pasquale (Partner);Fabio Blandino (Business Development);Cheryl Maduro (PA);Antonio Chiarello</t>
  </si>
  <si>
    <t>Antonio Chiarello (Managing Director);Sergio Mottola (Equity Partner);Jacopo Visetti (Partner);Simone Cimminelli;Gabriele Cavargna Bontosi;Fabrizio D'Aloia;Riccardo Ruscalla (Co-Founder)</t>
  </si>
  <si>
    <t>Fabio Pasquale;Fabio Blandino;Cheryl Maduro;Antonio Chiarello;Sergio Mottola;Jacopo Visetti;Simone Cimminelli;Antonio Chiarello;Gabriele Cavargna Bontosi;Fabrizio D'Aloia;Riccardo Ruscalla</t>
  </si>
  <si>
    <t>Partner;Business Development;PA;Managing Director;Equity Partner;Partner;n/a;n/a;n/a;n/a;Co-Founder</t>
  </si>
  <si>
    <t>Buzzoole;Jobmetoo;Fluentify;Enjore;BeMyEye;Healthily;Drexcode;Readbug;Genenta Science;Velasca;Antlos;Bidoo;CharityStars;Sellf;BidToTrip;Debut;Tacatì;Foodscovery;Desmotec;Primo Toys;greenchic;inVRsion;wineOwine;Swascan;Friendz;Echolight;Opyn;Tutored;chatsim;Competitoor;BeART;Unguess;Fastyle;ELSE Corp;Worldz;Soul-K;EFanswer;Credimi;Eligo;Brandsdistribution.com - IDT S.p.A.;Diana e-commerce Corporation s.r.l.;Biotiful;ROCKETBABY;Eucardia;ProSaber srl;Conio;Lifeed;Kippy;Viniexport;AMICOMED;Beaconforce;Eggtronic;Yewno;Evensi;Entando;Eezylife;Vintage Wheels;Veeno;Early Ninja;Employerland;Calietra;Peopletrip;Tonki;Paperbanana;Sexydeal;FBPlayer;Beartonline Ltd;U-earth;Casavo;D-Heart;WeTipp;Musicraiser;Sonicjobs;Armadio;Dante Labs;ORWAY;Wearable Robotics;Nuvap;Primo;Brainer;I-VASC;Virtual B;Orwell;Wearable Robotics</t>
  </si>
  <si>
    <t>Casavo;Healthily;Soul-K;Credimi;Conio;Yewno;Genenta Science;Eggtronic;Unguess;Entando</t>
  </si>
  <si>
    <t>gaming;health;travel;security;fintech;wellness beauty;music;real estate;fashion;sports;food;media;telecom;education;energy;kids;home living;event tech;robotics;jobs recruitment;transportation;semiconductors;marketing;enterprise software;consumer electronics</t>
  </si>
  <si>
    <t>Italy;United Kingdom;Switzerland;Spain;United States;Netherlands</t>
  </si>
  <si>
    <t>Europe;United Kingdom;Italy;London;Milan</t>
  </si>
  <si>
    <t>https://www.facebook.com/istarterItaly</t>
  </si>
  <si>
    <t>https://twitter.com/istarteritaly</t>
  </si>
  <si>
    <t>https://www.linkedin.com/company/istarter</t>
  </si>
  <si>
    <t>https://www.crunchbase.com/organization/istarter</t>
  </si>
  <si>
    <t>https://storage.googleapis.com/dealroom-images-production/be/MTAwOjEwMDpjb21wYW55QHMzLWV1LXdlc3QtMS5hbWF6b25hd3MuY29tL2RlYWxyb29tLWltYWdlcy8yMDE1LzA1LzEyLzExZDdhZWQ5NjE5NjQzMmE5Y2M5ODI5M2Q1ZDM3MWNj.jpg</t>
  </si>
  <si>
    <t>nov/2019</t>
  </si>
  <si>
    <t>1243.10</t>
  </si>
  <si>
    <t>31831</t>
  </si>
  <si>
    <t>https://app.dealroom.co/investors/lanzadera</t>
  </si>
  <si>
    <t>http://www.lanzadera.es/</t>
  </si>
  <si>
    <t>Lanzadera</t>
  </si>
  <si>
    <t>A leading Spanish start-up accelerator</t>
  </si>
  <si>
    <t>Moll de la Duana, Poblats Marítims, Valencia, Comarca de València, Valencia, Valencian Community, Spain</t>
  </si>
  <si>
    <t>39.46250805</t>
  </si>
  <si>
    <t>-0.32728471</t>
  </si>
  <si>
    <t>Javier de Toro Velázquez;Marta Nogueras (Project Manager)</t>
  </si>
  <si>
    <t>Juan Roig (Founder);Ismael Valero Martínez (Project Manager);Sandra Pérez Iglesias (Director of Business Development);Jordi Agustí Fonoll (Development Projects Responsible);Javier Sáez Garijo (Project Manager);Mireya Martí (Directora de Proyectos);MªCarmen Tortosa Bas (Director of Communication);Javier Jiménez Marco (Managing Director);Marta Nogueras (Project Manager);Patricia Cantalapiedra (Project Manager);Pablo Vivas (Acceleration Program Director);Jaime Martínez de Velasco (Entrepreneur);Amaia Intxausti (CEO,Co-Founder);Gonzalo García Bullón (Business analyst);Sergio Conejo;Lucia Clifford;Georgina Coll;Alberto Marco;Alejandro Ulecia;Gonzalo Fernandez;Lucia Clifford;Ruben Marzal (Product Manager);Gonzalo Perez (CEO);Jose Seco;Luis Guerrero;Javier Gonz Lez Ferrer;Manuel Lvarez Fern Ndez</t>
  </si>
  <si>
    <t>Javier de Toro Velázquez;Juan Roig;Ismael Valero Martínez;Sandra Pérez Iglesias;Jordi Agustí Fonoll;Javier Sáez Garijo;Mireya Martí;MªCarmen Tortosa Bas;Javier Jiménez Marco;Marta Nogueras;Patricia Cantalapiedra;Marta Nogueras;Pablo Vivas;Jaime Martínez de Velasco;Amaia Intxausti;Gonzalo García Bullón;Sergio Conejo;Lucia Clifford;Georgina Coll;Alberto Marco;Alejandro Ulecia;Gonzalo Fernandez;Lucia Clifford;Ruben Marzal;Gonzalo Perez;Jose Seco;Luis Guerrero;Javier Gonz Lez Ferrer;Manuel Lvarez Fern Ndez</t>
  </si>
  <si>
    <t>male;male;male;female;male;male;female;female;male;female;female;female;male;male;male;male;male;male;male;male;male</t>
  </si>
  <si>
    <t>n/a;Founder;Project Manager;Director of Business Development;Development Projects Responsible;Project Manager;Directora de Proyectos;Director of Communication;Managing Director;Project Manager;Project Manager;Project Manager;Acceleration Program Director;Entrepreneur;CEO,Co-Founder;Business analyst;n/a;n/a;n/a;n/a;n/a;n/a;n/a;Product Manager;CEO;n/a;n/a;n/a;n/a</t>
  </si>
  <si>
    <t>Balandras;Mybrana;Go—PopUp;Barkibu;Science Fantasy;Geoblink;Arloon;Inventure Cloud;gpmess;Siguetuliga;Unono;Ekuore;Groopify;FractalUp;MultiDub;HOP Ubiquitous (HOPU);PlayFilm;Getupcode;Singularu;EXOVITE;Codigames;Hip Hunters;Kolaboo;Chronoexpert;Lockup;Zizerones;EsLife;Apparcando;Trendzo;Pomme de Terra;Sportmaniacs;Wayna;School And Fashion;TellmeGen;Queryday;Espinela;Alegria;Enohm;dentalDoctors;BYOM!;Anna Lozabai;viVood;Runator;classonlive;Filmarket Hub;Acuerdalo;Unica;Antia;beGreen;Centro Dental Doctors;Dotten;iwardpro;Emotion Research Lab;Friendkhana;Hulajob;Inhours;Laneu Helados;Languing;Madaish;Mesbook;Pay-in;Ribags;SlowArtist;Takeachef;Valortop;Dasware WIMIC;El Mito De Gea;Fabulist Travel;HuntersTool;MadPlay Games;Miemana;Mmartinyca;PastaBox;Pintar Sin Parar;SheetGo;Urban Rooster;UninetService;Argilla;rentyn;Xhockware;Roams;Carnovo;Dinbeat;Yeti;Zeleros;Sepiia;Green Urban Data;Converfit;Rithmi;DBX Drones;Appcademos;Arcadina;Uelz;Norlean Manufacturing y Productividad;Idoneo.es;Braibook;Odisei Music;SOLATOM;Grupo mox;2Day Languages;Flit2go;HolaPlace;WEPALL ROBOT EASY TOOLS, S.L.;RobinGood;Feedect;Naan Furniture;Hello Demo;Mi Primer Spa;Survivor Race;Optimus Garden;LeanGP;MusicList;Balandras;Minimfit;Buceo a Fondo;Kydemy;Paymefy;iCommunity;CheckToBuild;Cuyna;Proyecto Kulto;Cella Medical Solutions;Gsport;Matcha &amp; Co;PQx Planificación Quirúrgica;STOL;Abilista;Analyticalls;Certificación pm;Clotsy Brand;Cyrclo;DeuSens;Devs on trees;Easy Feedback;Elios Car Wash;ForestChain;GMAO cloud;Grey Glasses;LAKY;Loyicard;My Home Designers;Nadie sin su ración diaria;Nespra;Petite Marmotte;Playoffnations;Refixme;Tannity;The Unique Poster;Tour-Sport;Traetupoliza;Univrs;Veltis;Vermut;Vinfopol;VyooTrip;Worldpats;Zinkee;Watafan;Abrebox;Bonealive;SleepAA;Madame Dynamite;Tatuing;KMINA;Fazil Neobank;OkyWatch;Adhara Organic;Suam Sport;Yuccs;Swapper;Dryfing;AQUACTIVA SOLUTIONS;MatMap - Repicem SL;Tailor;Confidant;Opground;Kento Shop;Foodyt;Minimis;Mooose;CRSS;Activacar;Xnova International;Bettermaps;Soy Guiri School;LAINBOOX;Nocodehackers;feending;eTrivium;Nirvine KPI;Pharmaceutical Intelligence;Tokey Finance;WiTraC;MOTMO;Gutxain;3000KM;Allogio;Anna Lozabai;Indie Seguros;Belfry;COCOPLAN;Flappin;Datary;Gosi;Lock Up;Ms &amp; Miss York;Play&amp;go;Preciosea;Rankclub;Repasemos;Rotula Tu Mismo;TOP RUN;Touchthesky;Truck Rail;Unpluggedy;Uhorizons;Vint;Watafan;Kiwit;Kubik;UAP;Smartur Furniture;Voicit;Fourvenues;365 Obrador;Domoblock;Caponnetto Hueber;Antara;Nidus;Bioferric Ink;Oratrex;Coolx;Eatsygo;Clous;Larnii;Manax;Solved;Chatfy;Eaship;Domotik Mind;Modelium;Preventya;Advisorsy;Propers;AiManager;Qualitime;Remolonas;Behauss;Framearq;Revel Sports;housiders;Snowfy;Suited;Jopeful;Supernieto;Switch Motion;Swipet;MAMBA;Terror Makers;linkhub;Testeavida;The Printable Company;The WOW Patio;miluz;BooTravels;Tronando;Turiscool;BrandNewVerse;University of Sales;MyFoodPlan;Clinics Developer;Viver;Myma Store;MyThesis Academy;Wellta Motors;Dasana;Natural Fonan;Yendo;Ziegel;Neuroads;NoirShop;Elevatorfy;Eotec</t>
  </si>
  <si>
    <t>Zeleros;Carnovo;Fourvenues;Barkibu;Geoblink;Yuccs;Cuyna;Grupo mox;WiTraC;iCommunity</t>
  </si>
  <si>
    <t>Marina de Empresas</t>
  </si>
  <si>
    <t>gaming;health;travel;legal;security;fintech;wellness beauty;music;real estate;fashion;sports;food;media;telecom;education;energy;kids;home living;event tech;robotics;jobs recruitment;transportation;marketing;enterprise software;space;engineering and manufacturing equipment</t>
  </si>
  <si>
    <t>Spain;Argentina;United States;Portugal;United Kingdom;Chile;Germany;Mexico</t>
  </si>
  <si>
    <t>https://www.facebook.com/LanzaderaEs</t>
  </si>
  <si>
    <t>https://twitter.com/lanzaderaes</t>
  </si>
  <si>
    <t>https://www.linkedin.com/company/lanzadera</t>
  </si>
  <si>
    <t>https://www.crunchbase.com/organization/lanzadera-accelerator</t>
  </si>
  <si>
    <t>https://storage.googleapis.com/dealroom-images-production/77/MTAwOjEwMDpjb21wYW55QHMzLWV1LXdlc3QtMS5hbWF6b25hd3MuY29tL2RlYWxyb29tLWltYWdlcy8yMDIyLzA3LzA3L2EyYTkzMzRhMWVhMzBiYjY1M2U3MDE3ZDJhN2EzMTYy.jpg</t>
  </si>
  <si>
    <t>8.66</t>
  </si>
  <si>
    <t>312.58</t>
  </si>
  <si>
    <t>31604</t>
  </si>
  <si>
    <t>https://app.dealroom.co/investors/50_partners</t>
  </si>
  <si>
    <t>http://www.50partners.fr</t>
  </si>
  <si>
    <t>50 Partners</t>
  </si>
  <si>
    <t>Accelerator and seed investments</t>
  </si>
  <si>
    <t>62, Rue Jean-Jacques Rousseau, 75001 Paris, France</t>
  </si>
  <si>
    <t>48.864089</t>
  </si>
  <si>
    <t>2.343734</t>
  </si>
  <si>
    <t>Jerome Masurel (CEO);Olivier Martret;Victor Mora;Malo Jamain;Julien Rousset;Paul Foucault;Pierre Fritsch;Bastien ROCHE;Joanne Watanabe Courbon;Samuel Boggio;Thierry Petit (Partner);Alexandre Huckert (Partner);vincent;Olivier Aizac (Partner);Andres;Rimmr;Pierre-Baptiste Béchu;Jonathan Zisermann (Founding Partner);Romain;Amine Athamena</t>
  </si>
  <si>
    <t>Charles Fourault (Manager);Kayla Guiot-Bourg (Manager);Virginie Augagneur (Associate);Olivier Martret (Associate);Adrien Rougier (Associate);Kamel Zeroual (Associate);Tatiana Jama (Co-Founder);Stanislas Gruau;Laurent Delaporte (Independent Board Member);Laurent Jolie (Partner);Pierre Trémolières (Senior Expert);Greg Bulckaert (Partner);Emmanuel Brunet (Partner);Stéphane Romanyszyn (Founding Partner);Nicolas Bourdin (Partner);Francesco Maio (Founding Partner);Marc BATTY (Partner);Xavier Gury;Mikaël Aubertin;Thibault Lamarque;Christian Jorge (Partner);Cyril Vermeulen (Partner);Patrice Thiry;Dimitri Dewavrin (Partner);Sylvain Zimmer (Investor);Olivier Levy (Private Investor);Raphael Labbe (Founding Partner);Jerome Lascombe (Partner);Kevin Bourgeois;Jeremy Charoy (Partner);Elie Aboucaya (Partner);Mathieu Azorin (Partner);Jean Moreau;MAXIME LEMARCHAND (Partner);Simon Ferniot;Louis Prunel (Partner);Olivier Aizac (Partner);Benjamin Zenou (Investor);Julien Leroy (Investor);Matthieu Ortala (Partner);Fariha Shah (Investor);Mathieu Toulemonde (Founder);Roland Mor;Nicolas Marchal (Partner);Julien Zakoian (Partner);Jean Moreau;Adrien Aumont (Partner);Jérémie Lipfeld (Private Investor);Gonzague De La Tournelle (Partner);Mikael Aubertin;Thérèse LEMARCHAND (Partner);Tony Duburcq (Partner);Thierry Petit (Partner);Jerome Rayet;Renaud Benquet (Investor);Didier Kuhn;Jean Guo (Partner);Jean-David Habib (Partner);Francois Théaudin (Partner);Xavier Dura (Partner);Pierre De Rauglaudre (Partner);Alexandre Pachulski;Cedric Sellin (Partner);Frederic Mazzella (Investor);Rose-May Lucotte;Olivier Nataf (Partner);Marc Sabatier (Founder);Stanislas Gruau</t>
  </si>
  <si>
    <t>Jerome Masurel;Charles Fourault;Kayla Guiot-Bourg;Virginie Augagneur;Olivier Martret;Adrien Rougier;Kamel Zeroual;Olivier Martret;Tatiana Jama;Victor Mora;Malo Jamain;Julien Rousset;Paul Foucault;Pierre Fritsch;Bastien ROCHE;Joanne Watanabe Courbon;Stanislas Gruau;Samuel Boggio;Laurent Delaporte;Laurent Jolie;Pierre Trémolières;Greg Bulckaert;Thierry Petit;Alexandre Huckert;Emmanuel Brunet;Stéphane Romanyszyn;Nicolas Bourdin;Francesco Maio;Marc BATTY;Xavier Gury;Mikaël Aubertin;Thibault Lamarque;Christian Jorge;Cyril Vermeulen;Patrice Thiry;Dimitri Dewavrin;Sylvain Zimmer;vincent;Olivier Levy;Raphael Labbe;Jerome Lascombe;Kevin Bourgeois;Jeremy Charoy;Elie Aboucaya;Mathieu Azorin;Jean Moreau;MAXIME LEMARCHAND;Simon Ferniot;Louis Prunel;Olivier Aizac;Olivier Aizac;Benjamin Zenou;Andres;Julien Leroy;Matthieu Ortala;Rimmr;Fariha Shah;Mathieu Toulemonde;Roland Mor;Nicolas Marchal;Julien Zakoian;Jean Moreau;Adrien Aumont;Jérémie Lipfeld;Gonzague De La Tournelle;Mikael Aubertin;Thérèse LEMARCHAND;Tony Duburcq;Pierre-Baptiste Béchu;Thierry Petit;Jerome Rayet;Renaud Benquet;Didier Kuhn;Jean Guo;Jean-David Habib;Francois Théaudin;Xavier Dura;Pierre De Rauglaudre;Alexandre Pachulski;Cedric Sellin;Jonathan Zisermann;Frederic Mazzella;Romain;Rose-May Lucotte;Olivier Nataf;Marc Sabatier;Stanislas Gruau;Amine Athamena</t>
  </si>
  <si>
    <t>male;male;female;female;male;male;male;male;female;male;male;male;male;male;female;male;male;male;male;male;male;male;male;male;male;male;male;male;male;male;male;male;male;female;male;male;male;male;male;male;male;male;male;male;male;male;male;male;male;male;male;male;male;male;female;male;male;male;male;male;male;male;male;female;male;male;male;male;male;male;male;male;male;male;male;male;male;male</t>
  </si>
  <si>
    <t>CEO;Manager;Manager;Associate;Associate;Associate;Associate;n/a;Co-Founder;n/a;n/a;n/a;n/a;n/a;n/a;n/a;n/a;n/a;Independent Board Member;Partner;Senior Expert;Partner;Partner;Partner;Partner;Founding Partner;Partner;Founding Partner;Partner;n/a;n/a;n/a;Partner;Partner;n/a;Partner;Investor;n/a;Private Investor;Founding Partner;Partner;n/a;Partner;Partner;Partner;n/a;Partner;n/a;Partner;Partner;Partner;Investor;n/a;Investor;Partner;n/a;Investor;Founder;n/a;Partner;Partner;n/a;Partner;Private Investor;Partner;n/a;Partner;Partner;n/a;Partner;n/a;Investor;n/a;Partner;Partner;Partner;Partner;Partner;n/a;Partner;Founding Partner;Investor;n/a;n/a;Partner;Founder;n/a;n/a</t>
  </si>
  <si>
    <t>Sush.io;Excambia;SimpliField;Monsieurdrive.com;Snapevent;hull;Kitchen Trotter;Energiency;Bird Office;deliver.ee;BendNote;Tokywoky;Seevibes;Le Closet;Algo Paint;Magic Makers;Sqreen;Labsense.co;Brigad;Pandascore;Animaute;cleany;Datadome;eplaque.fr;EVER by EverPhotoShoot;firekast.io;Qopius;TheGuarantors;Woleet;ProcessOut;LabSense;Deepsight;Seald;Botmind;LiveMon;Little worker;Wakeo;Monsieur Drive;Evina;Selency;TwicPics;Stockoss;Symaps.io;Ecojoko;Superproducteur;Supertripper;Glowee;Silkpay;Primaa;Supermood;Netr;Yumgo;Julaya;Choose;WERO;Monibrand;Hook;Biomede;Explora Project;Teebike;Brocantelab;LINKABAND;MerciYanis;Ernesti;Cryptr;Supermood;SpaceSense;La Marque en Moins;Nutreets;Omni;Place2Swap;Sentimy;Staytuned;YZR;TradeIn;Yzr;Omie &amp; Cie;HOLIVIA;Ensweet;Corporatings;Nectargo;Lyanne;Botmind;Vizzia;Albert App;Leto;Kaminoretail</t>
  </si>
  <si>
    <t>TheGuarantors;Datadome;Selency;Brigad;Evina;Wakeo;Omie &amp; Cie;Sqreen;Yzr;SimpliField</t>
  </si>
  <si>
    <t>gaming;health;travel;security;fintech;wellness beauty;music;real estate;fashion;sports;food;media;telecom;education;energy;kids;home living;event tech;jobs recruitment;transportation;marketing;enterprise software;space</t>
  </si>
  <si>
    <t>United States;France;Canada;Côte d'Ivoire</t>
  </si>
  <si>
    <t>https://angel.co/50-partners-1</t>
  </si>
  <si>
    <t>https://www.facebook.com/50partners</t>
  </si>
  <si>
    <t>https://twitter.com/50partners</t>
  </si>
  <si>
    <t>https://www.linkedin.com/company/50-partners</t>
  </si>
  <si>
    <t>https://www.crunchbase.com/organization/50-partners</t>
  </si>
  <si>
    <t>https://storage.googleapis.com/dealroom-images-production/f1/MTAwOjEwMDpjb21wYW55QHMzLWV1LXdlc3QtMS5hbWF6b25hd3MuY29tL2RlYWxyb29tLWltYWdlcy8yMDE1LzA1LzA4LzkzMzI4MDllNDhjNzMwOTNmMWFiNTBiYWE3ODg3MThj.jpg</t>
  </si>
  <si>
    <t>Venture Capitalists;Fonds agro;1600+ Seed Stage VC Investors in Europe;The Top 100 Investors in Energy Startups;Top 5% Worldwide Seed Round Investors for Startup Founders;Investors in French Space tech startups</t>
  </si>
  <si>
    <t>165.88</t>
  </si>
  <si>
    <t>43.05</t>
  </si>
  <si>
    <t>27.25</t>
  </si>
  <si>
    <t>1265.88</t>
  </si>
  <si>
    <t>31343</t>
  </si>
  <si>
    <t>https://app.dealroom.co/investors/bdc_capital_canada__1</t>
  </si>
  <si>
    <t>http://www.bdc.ca/EN/bdc-capital/venture-capital/about-us/Pages/default.aspx</t>
  </si>
  <si>
    <t>Subsidiary of the Business Development Bank of Canada, we also offer a full spectrum of specialized financing, including venture capital, equity as well as growth and business transition capital</t>
  </si>
  <si>
    <t>5 Place Ville Marie, H3B 5M1 Montreal, Quebec, Canada</t>
  </si>
  <si>
    <t>45.5006913</t>
  </si>
  <si>
    <t>-73.5695399</t>
  </si>
  <si>
    <t>Robert Simon (Managing Partner);Catherine Dupere (Director);Paul Bourgogne;Eibi Likcani;Brenda Slauko;Emmanuel;Mark Smith;Salman Q;Olivier Ouellet;Anna Ciprick;Cheri Corbett;Fernando Ong Tsutiya;Saif Hashmi</t>
  </si>
  <si>
    <t>Michael Denham (CEO,President);Brenda Irwin (Partner);Rose Bhojani;Kira Tchernikovsky;Haris Nadeem;Daniel Asfaha;Erica Hakonson;Jean-Francois Pariseau;Stephen Butler;Mark Benning;Alina Martin;Daniel Shinun Kang;Raymond Qu (Senior Consultant);Daniel Nieto;Saif Hashmi;Tevi Legge;Isabelle Hudon</t>
  </si>
  <si>
    <t>Michael Denham;Robert Simon;Brenda Irwin;Rose Bhojani;Kira Tchernikovsky;Haris Nadeem;Daniel Asfaha;Erica Hakonson;Jean-Francois Pariseau;Stephen Butler;Catherine Dupere;Mark Benning;Paul Bourgogne;Eibi Likcani;Brenda Slauko;Emmanuel;Mark Smith;Alina Martin;Salman Q;Olivier Ouellet;Anna Ciprick;Cheri Corbett;Daniel Shinun Kang;Raymond Qu;Daniel Nieto;Saif Hashmi;Fernando Ong Tsutiya;Tevi Legge;Saif Hashmi;Isabelle Hudon</t>
  </si>
  <si>
    <t>male;male;female;male;male;female;male;male;male;female;male;male;female;male;male;none of the options;female;male;male;female</t>
  </si>
  <si>
    <t>CEO,President;Managing Partner;Partner;n/a;n/a;n/a;n/a;n/a;n/a;n/a;Director;n/a;n/a;n/a;n/a;n/a;n/a;n/a;n/a;n/a;n/a;n/a;n/a;Senior Consultant;n/a;n/a;n/a;n/a;n/a;n/a</t>
  </si>
  <si>
    <t>Inovia Capital;Thrasos;BuildDirect;Mejuri;Execution Labs;BelAir Networks;Blueprint Software Systems;Procurify;Anaergia;Profound;Kira Talent;Covarity;Solink;Mobify;Wave;Interface Biologics;Hortau;Cytochroma;BLINQ Networks;Nuvyyo;Bit Stew Systems;Introhive;Budge Studios;Zeugma Systems;Neuralitic Systems;Bluestreak Technology;Mojio;ClearRisk;Influitive;AppZero;Montrium;Teradici;Cooledge Lighting;MineSense Technologies;Wattpad;Newtopia;Dango;General Fusion;Inimex Pharmaceuticals;Osprey Pharmaceuticals USA;Milestone Pharmaceuticals;Agrisoma Biosciences;VendAsta;CoolIT Systems;Zymeworks;Wavesat;Galazar;Klipfolio;CELLFOR;Battlefy;Auvik Networks;Diablo Technologies;Monteris Medical;Trulioo;Hydrostor;viDA Therapeutics;LookBookHQ;Wantering;Assent;Smart Skin Technologies;Clementia Pharmaceuticals;Tulip Retail;Natural Convergence;Verafin;Busbud;Bridgit;GaN Systems;D-Wave Systems;FoKo;Plasticity Labs;NeurAxon;Analyze Re;ecobee;Liquid Computing;Vizimax;SiGe Semiconductor;Food.ee;Xagenic;SeaWell Networks;Hello Health;Weever Apps;Viron Therapeutics;Ranovus;Tacit Innovations;Solido Design Automation;Netlift;Piramal Healthcare;Talent.com ( Formerly Neuvoo);LeddarTech;InputHealth;FlipGive;Librestream Technologies Inc.;Dejero Labs;Salesforce Radian6;AngioChem;Canopy Labs;Elastic Path Software;Alethia BioTherapeutics;Microbridge Technologies Canada;LoginRadius;Axonify;TandemLaunch;CarbonCure Technologies;Axine Water Technologies;Elliptic Technologies;Granify;QuickMobile;Koho;Borrowell;InnerSpace Technology;NUKERN;Sampler;CrowdRiff;Hopper;Alongside;Bluedot (Formerly BioDiaspora);Element AI;Invixium;Finn.ai;CENX;Pitstop;Ambyint;Sol Cuisine;League Inc.;Canvass Analytics;Fluent.ai;ChefHero;Sonder;ThoughtWire;Zoom.ai;Muse;Super (Formerly Snapcommerce);Expeto;Klip;Resson;Kepler Communications;AvidBots;Salesfloor;Synapse: Automate &amp; Streamline Your Training Development Process;GoViral Inc.;Dozr;Xanadu;Coveo;AppNeta, Inc.;Effenco;TouchBistro;Imagia;AmacaThera;BioConnect;Optel Group;Genecis EnviroTech;A&amp;K Robotics;HiMama;Precision NanoSystem;Nicoya Lifesciences;PROXXI;Tealbook;Avenue HQ;FREDsense Technologies;ThinkData Works;EnergyX;Peak Power;Terramera;Carbon Upcycling Technologies;VEERUM;Kiite;Agendrix;QRA Corp;Validere;Keatext;ApplyBoard;FI.SPAN Services;DarkVision Technologies;Symend;POTLOC;Acuva Technologies;Intelligent City;Optessa;Relogix;Klue;Cinchy;ProNavigator;GHGSat;GoBolt Logistics (formerly Second Closet);MolecuLight;DarwinAI;Lufa Farms;ORA Graphene Audio;AddÉnergie;#paid;Topigen Pharmaceuticals;ProcedureFlow;SiberCore Technologies;Solidum Systems;Clir Renewables;Pandell;Graphite Innovation &amp; Technologies;Booxi;Plum;Local Logic;Noblegen;Spark CRM;Encycle Corporation;ScarX Therapeutics;Nudge Rewards;Vive Crop Protection;Libro;PHEMI Health Systems;Beanworks;NestReady;Sheertex;Miovision Technologies;Tranzyme;Thentia;Carbicrete;Rna Diagnostics;Recover Energy Services;RockMass Technologies;e-Zinc;Eavor Technologies;GSTS - Global Spatial Technology Solutions;Mara Renewables;Giatec;Skywatch;Corsa Technology;Praemo;Repare Therapeutics;CharliAI;G2V Optics;Outcast Foods;Skygauge;ODAIA;Felix Health;Equispheres;Zetane Systems;Svante;Paper;Puzzle Medical Devices;Fable;Tehama;Ekona Power;Industrial Equipment Manufacturing;MEDFAR;Powerside;AquaEye;Flyscan Systems;EnergyX;Preciseley;Precision;Eigen;Endvr;Genacol;BinSentry;Kenota;Swift Medical;Liminal BioSciences;MIMOSA Diagnostics;Comet Bio;GOODEE;The Hair Routine;R-Hauz Solutions;Haply;Swiss Water Decaffeinated Coffee Company;Aluma power;Private-Ai;KorrAI;Uvaro;Aya Payments;ChrysaLabs;ChopValue;Agilicus;Foko Retail;Summit Nanotech;Arolytics;Arteria AI;PAIDIEM;AdStash;Anaconda Systems Limited;3esi;Waabi;Novamera;Rotoliptic Technologies;Sonder;Channel Gate;XPV Water;Silfab Solar;Buddha Brands;4AG Robotics;Notch;Blue J;Copperleaf;Fieldless Farms Inc.;MSP Corp;MyStudia;Vivid Machines (Formerly Gaea Agritech);Parados Cerebral Solutions Inc.;Brizo Data;MedHelper;Terranova Security;Critical Telecom;International Test Pilots School;Longpré BP;Maximum Throughput;Momentum Technologies;Intelligent Photonics Control;Vendura Wellness;Augmenta ai;Amp Health;MOC Biotechnologies;Myanmar Molecular;Vosker;Renewal Partners;NP Aerospace;Congruence Therapeutics;Coveo;Profound Medical;Omy Laboratoires;Premier Health of America;Cognota;Northstar Clean Technologies;Bonsai-micro;Levr;Xaba;Micro Logic;Erthos;Flojoy;HiringBranch;Burai</t>
  </si>
  <si>
    <t>Hopper;ApplyBoard;Verafin;Trulioo;Sonder;Paper;Clementia Pharmaceuticals;Assent;Svante;Xanadu</t>
  </si>
  <si>
    <t>White Star Capital;Framework Venture Partners;Inovia Capital;MacKinnon, Bennett &amp; Co;National Aboriginal Capital Corporations Association;Boreal Ventures;CTI Life Sciences;Version One Ventures;Golden Ventures;Rhino Ventures;Longbow Capital;Raven Indigenous Capital Partners;Kensington Capital Partners;Luge Capital</t>
  </si>
  <si>
    <t>Government of Canada;Business Development Bank of Canada (BDC)</t>
  </si>
  <si>
    <t>gaming;health;travel;legal;security;fintech;wellness beauty;music;real estate;fashion;food;media;dating;telecom;education;energy;kids;hosting;home living;event tech;robotics;jobs recruitment;transportation;semiconductors;marketing;enterprise software;space;chemicals;consumer electronics;engineering and manufacturing equipment;service provider</t>
  </si>
  <si>
    <t>Canada;United States;Australia;India;United Kingdom</t>
  </si>
  <si>
    <t>https://www.linkedin.com/company/bdc/</t>
  </si>
  <si>
    <t>https://storage.googleapis.com/dealroom-images-production/ea/MTAwOjEwMDpjb21wYW55QHMzLWV1LXdlc3QtMS5hbWF6b25hd3MuY29tL2RlYWxyb29tLWltYWdlcy8yMDIzLzA3LzA2L2NmN2VkOGY4ZTllZjE0NDlhYTUxZmNjYWM3NGEzOGE0.jpeg</t>
  </si>
  <si>
    <t>Global impact VCs;VCAA Members;Global Climate Tech investors</t>
  </si>
  <si>
    <t>5130.59</t>
  </si>
  <si>
    <t>651.20</t>
  </si>
  <si>
    <t>165.45</t>
  </si>
  <si>
    <t>273.03</t>
  </si>
  <si>
    <t>9505.82</t>
  </si>
  <si>
    <t>29523.01</t>
  </si>
  <si>
    <t>31339</t>
  </si>
  <si>
    <t>https://app.dealroom.co/investors/massventures</t>
  </si>
  <si>
    <t>http://mass-ventures.com/</t>
  </si>
  <si>
    <t>MassVentures</t>
  </si>
  <si>
    <t>Venture capital firm focused on supporting massachusetts-based startups to prosper in their businesses</t>
  </si>
  <si>
    <t>40, Broad Street, 02109 Boston, United States</t>
  </si>
  <si>
    <t>42.3584643</t>
  </si>
  <si>
    <t>-71.0539262</t>
  </si>
  <si>
    <t>Jennifer Jordan (Advisor);Nick Pappas (VC);Gail Cormier (Executive Assistant,Office Operations Manager,Executive Assistant and Office Operations Manager);Nicholas A. Pappas (Vice President);Mary Stack (Accounting,Portfolio Assistant,Accounting and Portfolio Assistant);Mike O'Malley (Senior Investment Team);John Hodgman (CEO,President,President and CEO);Charles Hipwood (Vice President);Walter M. (Jerry) Bird (President);George Aggouras (Consulting CFO);Tyler Mantel</t>
  </si>
  <si>
    <t>Jennifer Jordan;Nick Pappas;Gail Cormier;Nicholas A. Pappas;Mary Stack;Mike O'Malley;John Hodgman;Charles Hipwood;Walter M. (Jerry) Bird;George Aggouras;Tyler Mantel</t>
  </si>
  <si>
    <t>male;male;female;male;female;male;male;male;male;male;male</t>
  </si>
  <si>
    <t>Advisor;VC;Executive Assistant,Office Operations Manager,Executive Assistant and Office Operations Manager;Vice President;Accounting,Portfolio Assistant,Accounting and Portfolio Assistant;Senior Investment Team;CEO,President,President and CEO;Vice President;President;Consulting CFO;n/a</t>
  </si>
  <si>
    <t>Applause;TelAztec;Zoom Telephonics;Sybase;Xtalic;CardioFocus;Sitescape;Silverside Detectors;Curoverse;Polatis;Kronos Incorporated;Triton Systems;Proxim Wireless;Ubiqi Health;geovue;Godengo;OwnerIQ;GateRocket;Ntirety;Libboo;Segterra (InsideTracker);ThermoEnergy;Harvest Automation (Formerly Q Robotics);HMSolution;Energid Technologies;Ginkgo Bioworks;Castion;Loci Controls;Giner Electrochemical Systems;Bevi;BoardOnTrack;Artaic;SICDRONE;BroadVision;Via Separations;Kytopen;Change:WATER Labs;LifeIMAGE;Modular Genetics;ClearGov;Physical Sciences;Muzzy Lane Software;Sprockets.com;FairMarkIT;Pison;Inceptor;Vecarius;Qiave Technologies;Aspen Technology;Profile Systems;Sensitech;Cambrian Innovation;MachineMetrics;Edaris;Global Communication Devices;Locately;Centerstone Software;Jebbit;Armored Things;Atlantis Components;Boston Engineering;VST Technologies;Ze-gen;TerraTherm;GTxcel;Continuum Photonics;Zylotech;Upstream Tech;14bis Supply Tracking;DropWise Technologies;Agiltron;Blue Therapeutics;AquaFresco;Barrett Technology;BEZ Systems;Horsepower Technologies;PermissionTV;Evaptainers;C&amp;S Engineers;BitPipe;CyGlass;Textician;Eutropics Pharmaceuticals;Poly6 Technologies;Ascend Elements;Solablock;Spectra Analysis Instruments;Altaeros;Spiro Technologies, Inc.;Intelerad Medical Systems;Wright Electric;ZwitterCo;Ardence;Optodot Corporation;PathMaker Neurosystems;Titan Advanced Energy Solutions;Mesodyne;Jetcool;Newgrid;Solchroma;Building Envelope Materials;QDTI;Transaera;Watchtower Robotics;Tessolar;Sandymount;Inkbit;Dynamo;Seaspire Skincare;Metamagnetics;Uniqarta;Concord;Vocalid;MMT;CF Tech;Medley Thermal;Metalmark;Paerpay;Clarityimaging;Remotesensingsolutions;NetBio;Microcontinuum;Incom;SPECTRAL SCIENCES;Primaira;SurveyMini® app;Capesym;Spero Devices;Xilectric;Aclarity;Unstack;Labviva;C 2iinc;Terralink Systems;Fluiditysoftware;Concerto Biosciences;Kinto;Emvolon;Harmony Baby Nutrition;Lumme Health, Inc.;EnVision Endoscopy;Exact Lux;SimulConsult Inc.;Syrg;Triton Commercial Systems;InstantEye Robotics;EdTech Networks;Polnox;Takachar;Volta Energy;Electrified Thermal Solutions;Cyvl;Andover.net;EverVest;Nuclear Detection. Nuclear Security;GVD Corporation;KaZak Composites;Syntha;Cognistar;Concertobio;Statadx;Tomophase;Talking Heads;Atlantic Quantum;Finwave Semiconductor;Raven360;Adden Energy;Lambent;Eden;Florrent;ingeltx.com;Z-polymers;Atlantic Quantum;3Daughters</t>
  </si>
  <si>
    <t>Kronos Incorporated;Aspen Technology;Ginkgo Bioworks;Ascend Elements;Bevi;CardioFocus;Via Separations;FairMarkIT;Applause;ZwitterCo</t>
  </si>
  <si>
    <t>MassDevelopment;Essex Regional Retirement System;Massachusetts Pension Reserves Investment Management Board</t>
  </si>
  <si>
    <t>health;travel;legal;security;fintech;wellness beauty;music;real estate;food;media;telecom;education;energy;hosting;home living;robotics;jobs recruitment;transportation;semiconductors;marketing;enterprise software;chemicals;engineering and manufacturing equipment</t>
  </si>
  <si>
    <t>Israel;United States;Ireland;United Kingdom;New Zealand;Canada;Saudi Arabia</t>
  </si>
  <si>
    <t>https://twitter.com/massventures</t>
  </si>
  <si>
    <t>https://www.linkedin.com/company/massventures</t>
  </si>
  <si>
    <t>https://www.crunchbase.com/organization/massventures</t>
  </si>
  <si>
    <t>https://storage.googleapis.com/dealroom-images-production/ca/MTAwOjEwMDpjb21wYW55QHMzLWV1LXdlc3QtMS5hbWF6b25hd3MuY29tL2RlYWxyb29tLWltYWdlcy8yMDE1LzA1LzA3LzFkZTQyYjY1MDU5NmY4ZmY2ZGZkMThiMmFhOTU5NjBj.jpg</t>
  </si>
  <si>
    <t>273.94</t>
  </si>
  <si>
    <t>8513.64</t>
  </si>
  <si>
    <t>3682.33</t>
  </si>
  <si>
    <t>31337</t>
  </si>
  <si>
    <t>https://app.dealroom.co/investors/hatteras_venture_partners</t>
  </si>
  <si>
    <t>http://hatterasvp.com/</t>
  </si>
  <si>
    <t>Hatteras Venture Partners</t>
  </si>
  <si>
    <t>Venture capital firm that builds transformational companies in the areas of biopharmaceuticals, medical devices, diagnostics, healthcare IT, and related opportunities in human medicine</t>
  </si>
  <si>
    <t>United States, Durham, South Mangum Street, 280</t>
  </si>
  <si>
    <t>35.9924431</t>
  </si>
  <si>
    <t>-78.9032895</t>
  </si>
  <si>
    <t>Andrew Guo;Myla Lai-Goldman (Venture Partner)</t>
  </si>
  <si>
    <t>Andrew Guo;Myla Lai-Goldman</t>
  </si>
  <si>
    <t>Rodin Therapeutics;GrayBug;NurseGrid;G1 Therapeutics;ArtusLabs;Curoverse;Wildflower Health;SpineAlign Medical;Viamet Pharmaceuticals;PhaseBio Pharmaceuticals;CVRx;Clearside Biomedical;GeneCentric Therapeutics;ORIG3N;HistoSonics;Clinipace WorldWide;Medfusion;Coferon;Contego Medical;Sideris Pharmaceuticals;Bivarus;WalletFi;Nusirt;Shattuck Labs;Clinverse;410 Medical;Empliant;Standard Bariatrics;Trefoil Therapeutics;Huma.ai;StrideBio;Elligo Health Research;Ribometrix;Qvella Corporation;AtaCor Medical;Spyryx Biosciences;Medikidz, Inc.;Qpex Biopharma;AN2 Therapeutics;GoCheck (Gobiquity, Inc.);Panaceutics Nutrition;Veralox Therapeutics;Altis Biosystems;Atsena Therapeutics;Cardiosense;Vig­il Neu­ro­science;Bostonimmunetech;Qpex Biopharma;Myeloid Therapeutics;Artizan Biosciences;Code Biotherapeutics;Mercy BioAnalytics;Ten63 Therapeutics (Formerly Gavilán Biodesign);RapidPulse;Boomerang Medical;Aer Therapeutics;Boragen;Sign In Compliance</t>
  </si>
  <si>
    <t>Elligo Health Research;CVRx;Shattuck Labs;StrideBio;Code Biotherapeutics;Myeloid Therapeutics;Atsena Therapeutics;Clinipace WorldWide;Standard Bariatrics;Mercy BioAnalytics</t>
  </si>
  <si>
    <t>HBM Partners;HBM Healthcare Investments</t>
  </si>
  <si>
    <t>Retirement Plan of Carilion Clinic;The Wallace H. Coulter Foundation;HBM Healthcare Investments;The Golden LEAF Foundation;University of North Carolina at Chapel Hill Endowment;Myncretirement;StepStone Group;Malin Corporation;San Diego City Employees' Retirement System;United States Steel Corporation Plan For Employee Pension Benefits</t>
  </si>
  <si>
    <t>health;fintech;wellness beauty;media;kids;event tech;robotics;enterprise software</t>
  </si>
  <si>
    <t>biomedical;biotechnology</t>
  </si>
  <si>
    <t>https://www.linkedin.com/company/hatteras-venture-partners</t>
  </si>
  <si>
    <t>https://storage.googleapis.com/dealroom-images-production/fc/MTAwOjEwMDpjb21wYW55QHMzLWV1LXdlc3QtMS5hbWF6b25hd3MuY29tL2RlYWxyb29tLWltYWdlcy8yMDE1LzA1LzA3L2Q1NmI5NGIzNzdiN2MxMzkzZjY3N2E2MzQyNDc0ZTgz.jpg</t>
  </si>
  <si>
    <t>1807.00</t>
  </si>
  <si>
    <t>179.45</t>
  </si>
  <si>
    <t>357.59</t>
  </si>
  <si>
    <t>3687.82</t>
  </si>
  <si>
    <t>31260</t>
  </si>
  <si>
    <t>https://app.dealroom.co/investors/idea_fund_partners</t>
  </si>
  <si>
    <t>http://ideafundpartners.com/</t>
  </si>
  <si>
    <t>IDEA Fund Partners</t>
  </si>
  <si>
    <t>Seed and early stage equity funding along with company building expertise to technologies in the southeast</t>
  </si>
  <si>
    <t>1415, NC 54, Parkwood, Durham, Durham County, North Carolina, 27707, United States</t>
  </si>
  <si>
    <t>35.90496535</t>
  </si>
  <si>
    <t>-78.91238328</t>
  </si>
  <si>
    <t>trcudqaqwcxvczvrzarqrztbyu;John Cambier (Managing Partner);Lister Delgado (Managing Partner);Scott Faris (Operating Partner);Matt Barber (Associate);Richard Fox (Venture Partner);Chris Halligan (Operating Partner);Alex Osadzinski (Operating Partner);Rami Essaid (Venture Partner)</t>
  </si>
  <si>
    <t>trcudqaqwcxvczvrzarqrztbyu;John Cambier;Lister Delgado;Scott Faris;Matt Barber;Richard Fox;Chris Halligan;Alex Osadzinski;Rami Essaid</t>
  </si>
  <si>
    <t>n/a;Managing Partner;Managing Partner;Operating Partner;Associate;Venture Partner;Operating Partner;Operating Partner;Venture Partner</t>
  </si>
  <si>
    <t>CloudTags;Sift;BrightDoor Systems;Pendo;TeleTracking;Social Solutions;Sarda Technologies;Ceterus;Royalty Exchange;Oncoscope;71lbs;Argyle Social;Windsor Circle;Gradsave;Imperva (Formerly Distil Networks);Mati Energy;Payzer;Automated Insights;SortSpoke;InsightFinder;Spiffy;Biospatial;Antenna;Lucerno Dynamics;WedPics;Adrich;IContact;Reveal Mobile;Impossible Objects;Fenris;Synapse: Automate &amp; Streamline Your Training Development Process;Ceterus, Inc.;Allvision;Canopy Lawn Care;Qoreboard;Silbo;Pangea.app;LiveSource;First;Sense Photonics;Switchboard Live;Silbo;Finmark;Tulip;Klearly;Poppy;Pangea.app;Second Nature;PunchList;Lucerno Dynamics;RightRev;Foresight;Key;Boundless Life;Cognota;Nestment;Bionic Health;Revcast</t>
  </si>
  <si>
    <t>Pendo;Social Solutions;PunchList;Spiffy;Payzer;Imperva (Formerly Distil Networks);Automated Insights;Sense Photonics;IContact;RightRev</t>
  </si>
  <si>
    <t>RTP Angel Fund</t>
  </si>
  <si>
    <t>NC IDEA;Phoenix Insurance Company</t>
  </si>
  <si>
    <t>gaming;health;travel;security;fintech;real estate;sports;food;media;education;energy;home living;event tech;robotics;jobs recruitment;transportation;marketing;enterprise software</t>
  </si>
  <si>
    <t>https://www.facebook.com/idea-fund-partners</t>
  </si>
  <si>
    <t>https://twitter.com/ideafund</t>
  </si>
  <si>
    <t>https://www.linkedin.com/company/ideafundpartners</t>
  </si>
  <si>
    <t>https://www.crunchbase.com/organization/idea-fund-partners</t>
  </si>
  <si>
    <t>https://storage.googleapis.com/dealroom-images-production/05/MTAwOjEwMDpjb21wYW55QHMzLWV1LXdlc3QtMS5hbWF6b25hd3MuY29tL2RlYWxyb29tLWltYWdlcy8yMDE1LzA1LzA1LzU3YmZhOGU5ZmJhMTAwYTIwZjk5MzVmZDkxZjMzMTll.jpg</t>
  </si>
  <si>
    <t>504.28</t>
  </si>
  <si>
    <t>58.82</t>
  </si>
  <si>
    <t>560.00</t>
  </si>
  <si>
    <t>3095.11</t>
  </si>
  <si>
    <t>31254</t>
  </si>
  <si>
    <t>https://app.dealroom.co/investors/allen_company</t>
  </si>
  <si>
    <t>http://alleninvestments.com/</t>
  </si>
  <si>
    <t>Allen &amp; Company</t>
  </si>
  <si>
    <t>Leading merchant banking firm</t>
  </si>
  <si>
    <t>1401 South Florida Avenue, 33803 Lakeland, Florida, United States</t>
  </si>
  <si>
    <t>28.0255205</t>
  </si>
  <si>
    <t>-81.9574325</t>
  </si>
  <si>
    <t>Lakeland</t>
  </si>
  <si>
    <t>Alaa Awad (Developer);Sven Jensen (Entrepreneur);Learah Lockhart (Product Manager);Matt Minoff (Angel);Kevin O'Leary;Ben Siscovick (VC);Ian Smith;Alan Tisch;William Bradley (Managing Director);Nancy Peretsman (Managing Director)</t>
  </si>
  <si>
    <t>Alaa Awad;Sven Jensen;Learah Lockhart;Matt Minoff;Kevin O'Leary;Ben Siscovick;Ian Smith;Alan Tisch;William Bradley;Nancy Peretsman</t>
  </si>
  <si>
    <t>male;male;female;male;male;male;male;male;male;female</t>
  </si>
  <si>
    <t>Developer;Entrepreneur;Product Manager;Angel;n/a;VC;n/a;n/a;Managing Director;Managing Director</t>
  </si>
  <si>
    <t>New Relic;Enfore;Struq;indeed.com;TaskRabbit;Lost My Name;TrueCar;Stripe;Capriza;Business Insider;Virsec Systems;Cortera (previously eCredit);Upoc;NASDAQ Private Market;BOLT Threads;Cityvoter;Patreon;Aspiration;Interana;Figure 1;Omni;Northern Power Systems;PresenceLearning;MetroMile;Cellerant Therapeutics;Flatiron Health;EdSurge;Selectable Media;Buster;Apartment List;Lascaux Co.;Orion Labs;WealthTouch;StatMuse;ThirdLove;Ginkgo Bioworks;Headspace Health;O3b Networks;Cartoon Doll Emporium;BitGravity;Nervana Systems;GPShopper;HYPR Corp;Nextdoor;Vox Media;Evernote;SES Satellites;Digi.me;Minted;Brightcove;OfferUp;Skyword;Vroom;ConnectEdu;Everfi;eJamming;CashStar;StubHub;Pandora;Breezeworks;Lytro;Convoy;Wonderbly;Turo;Personal.com;Even Responsible Finance;Freenome;Imagen Technologies;Joby Aviation;Fancy;TrackVia;CSTV networks;Spot Runner;Virta Health;Unexplored Travel Network;Chewy;Senti Biosciences;Evolve;Familiar;HipSwap;MetaMatrix;Niche;NeuVis;GoldPocket.com;MobileLogic;Fastpoint;Resort Sports Network;PlanetOut;Luxxon Corporation;PlanetFeedback;Foodtrader.com;LifeQ;ConnectEDU;Octant Bio;Overture Life;Vise;Mantra Bio;TWG;Stairwell;Itsme;Alice;Meter;CRESTA;Imprint;Gather;Salesforce Essentials;RotoHog;Pomelo Care;Harmonya;Mendaera;Ning Interactive Inc.;Fount;EdSurge;Network Flight Recorder;Renew Residential;Renew</t>
  </si>
  <si>
    <t>Stripe;Pandora;SES Satellites;Chewy;New Relic;StubHub;Patreon;Convoy;Headspace Health;Joby Aviation</t>
  </si>
  <si>
    <t>Durable Capital Partners</t>
  </si>
  <si>
    <t>gaming;health;travel;security;fintech;wellness beauty;music;real estate;fashion;sports;food;media;telecom;education;energy;kids;home living;event tech;jobs recruitment;transportation;semiconductors;marketing;enterprise software;space;chemicals</t>
  </si>
  <si>
    <t>United States;Germany;United Kingdom;Israel;Canada;Luxembourg;Spain;Brazil;Australia</t>
  </si>
  <si>
    <t>North America;United States;Lakeland</t>
  </si>
  <si>
    <t>1922</t>
  </si>
  <si>
    <t>https://www.facebook.com/alleninvestments</t>
  </si>
  <si>
    <t>https://twitter.com/allenandcompany</t>
  </si>
  <si>
    <t>https://www.linkedin.com/company/allen-&amp;-company-of-florida</t>
  </si>
  <si>
    <t>https://www.crunchbase.com/organization/allen-and-company</t>
  </si>
  <si>
    <t>https://storage.googleapis.com/dealroom-images-production/53/MTAwOjEwMDpjb21wYW55QHMzLWV1LXdlc3QtMS5hbWF6b25hd3MuY29tL2RlYWxyb29tLWltYWdlcy8yMDE1LzA1LzA1LzhmNzQ5NmI4ZTgxZWNiNDljYTFkNWE3ZjdlNDdlNzQ3.jpg</t>
  </si>
  <si>
    <t>31.12</t>
  </si>
  <si>
    <t>Vroom</t>
  </si>
  <si>
    <t>676.59</t>
  </si>
  <si>
    <t>4532.75</t>
  </si>
  <si>
    <t>152.18</t>
  </si>
  <si>
    <t>74.91</t>
  </si>
  <si>
    <t>26977.18</t>
  </si>
  <si>
    <t>81809.22</t>
  </si>
  <si>
    <t>31247</t>
  </si>
  <si>
    <t>https://app.dealroom.co/companies/the_new_jersey_economic_development_authority</t>
  </si>
  <si>
    <t>http://www.njeda.com/</t>
  </si>
  <si>
    <t>New Jersey Economic Development Authority</t>
  </si>
  <si>
    <t>Financial assistance to small and mid-sized businesses</t>
  </si>
  <si>
    <t>36, West State Street, Mill Hill, Trenton, Mercer County, New Jersey, 08608, United States</t>
  </si>
  <si>
    <t>40.22050483</t>
  </si>
  <si>
    <t>-74.76714872</t>
  </si>
  <si>
    <t>Trenton</t>
  </si>
  <si>
    <t>Clark Smith (Technology,Life Sciences,Technology &amp; Life Sciences,Senior Venture Officer);Melissa Orsen (CEO);Maureen Hassett (Senior Vice President,Communications,Strategic Initiatives,Governance,Communications &amp; Strategic Initiatives);Timothy J. Lizura (President,Chief Operating Officer,President &amp; Chief Operating Officer);Timothy Rollender (Senior Venture Officer,TLS);Lori Matheus (Senior Vice President);Kamran Hashmi (Technology,Program Manager,Life Sciences,Technology &amp; Life Sciences);Frederick J. Cole (Senior Vice President);Kathleen Coviello (Vice President,Technology,Life Sciences Investments,Technology &amp; Life Sciences Investments);Tim Sullivan (CEO)</t>
  </si>
  <si>
    <t>Clark Smith;Melissa Orsen;Maureen Hassett;Timothy J. Lizura;Timothy Rollender;Lori Matheus;Kamran Hashmi;Frederick J. Cole;Kathleen Coviello;Tim Sullivan</t>
  </si>
  <si>
    <t>male;female;female;male;male;female;male;male;female;male</t>
  </si>
  <si>
    <t>Technology,Life Sciences,Technology &amp; Life Sciences,Senior Venture Officer;CEO;Senior Vice President,Communications,Strategic Initiatives,Governance,Communications &amp; Strategic Initiatives;President,Chief Operating Officer,President &amp; Chief Operating Officer;Senior Venture Officer,TLS;Senior Vice President;Technology,Program Manager,Life Sciences,Technology &amp; Life Sciences;Senior Vice President;Vice President,Technology,Life Sciences Investments,Technology &amp; Life Sciences Investments;CEO</t>
  </si>
  <si>
    <t>Practo;NeuroTrax;Sightlogix;GlobalPrint Systems;Cornerstone Pharmaceuticals;mVisum;Evident Software;Ocean Power Technologies;X-Factor Communications Holdings;Nistica;Videolicious;Alphion;Palatin Technologies;Soligenix;VPIsystems;Admera;1Huddle;Ivy Sports Medicine;Spectronn;Phone.com;Tabula Rasa Healthcare (formerly CareKinesis);Energy Research Company;Li Creative Technologies;Citius Pharmaceuticals;Urovalve;Provid Pharmaceuticals;Technical Institute of Camden County;HealRWorld;Gridless Power;Innovation Engineering;Andluca Technologies;Tendo Technologies;Paragon Pure;RenewCO2;Viphomelink;EureQa, LLC;Hindsight;Holi Chow;Shock Tech;4 0analytics;Osseoprint3D;Highgrade Labs;Tianhe Stem Cell Biotechnologies;Optimeos;GreenBlu;Sunrayscientific;Plumeriatherapeutics;Hamiltonfarms;Enalare Therapeutics;Regenosine, Inc;Bezwada Biomedical;Arbela Laboratories;Eion NJ Corp;NextGen Battery Technologies, LLC;Princeton NuEnergy;WeSolar CSP Inc.;Sunowner;Newark Alliance;NeuroTechR3, Inc.;Arke Aeronautics;Velox Semiconductor;RizLab Health;envoyatHome;HiT Nano;Geo Greens;Discogen;DMK Pharmaceuticals;SingletO2 Therapeutics;Aestus Therapeutics;Prendehealth;Redifarms;Puffinstorenj;Farm to Flame Energy;Curio;13 Mari;Serdiuk Industries;ExoCell Power;INNOVATIVE AI TECHNOLOGIES LLC;OLI Systems Inc.;Vigordispensary;Impact Business Information Solutions;Venarum Medical;AuresTech;Lisata Therapeutics;Innovations Unlimited;CSR Pharma Group;First Priority Group;Brisea International Development;Licentiam;Kathera Bioscience;Drone Go Home;AquaPao;Beyond Main;NeuroPair;Nightjar Cannabis;Mid-Atlantic States Career &amp; Education Center;Apex Solutions Foundation;Ivv Hill Neighborhood Association;New Jersey Environmental Justice Alliance;Urgenj;Project Plastic;Eastern Atlantic States Regional Council of Carpenters;FADRS;MoJo Botanica;Ginger Hale Dispensary;Premo Cannabis Company;Molly Ann Farms;Cloud Nine Dispensary NJ;Treehouse Ventures;XENA NJ;NJ Green Care;Canna Remedies;Kind Kush NJ;Illicit Gardens;Sensory Dispensary;Lucky Buds;Cannabis Clubhouse;Stoke Industries;Cannaboutique by Greenhouse;Golden Door Dispensary;Hamm &amp; Chaz;Queen City Wellness;Sun Extractions;Canna P Farms;Jersey Roots Dispensary;City Leaf Corp;Green Leaf Pharma NJ;Seraph &amp; Sons;Yerrr Canna LLC;La Vida Gardens;Elevated by the CANNABOSSLADY;Jersey Smooth;Jersey Shore Ventures Group;Hera Solutions LLC;Brotherly Bud;Indigo Dispensary;Ascension Cannabis Brands;Green Knight Cannabis;Hound Town 543 Inc</t>
  </si>
  <si>
    <t>Tabula Rasa Healthcare (formerly CareKinesis);Practo;Citius Pharmaceuticals;Princeton NuEnergy;Palatin Technologies;Evident Software;Enalare Therapeutics;Alphion;Cornerstone Pharmaceuticals;Nistica</t>
  </si>
  <si>
    <t>Tech Council Ventures;Nextstage Capital;NewSpring Capital;Newark Venture Partners;Activate Venture Partners;OmniCapital Group;Osage Venture Partners;ff Venture Capital;Quaker Partners</t>
  </si>
  <si>
    <t>gaming;health;legal;security;wellness beauty;music;sports;food;media;telecom;education;energy;hosting;home living;robotics;jobs recruitment;transportation;semiconductors;marketing;enterprise software;engineering and manufacturing equipment</t>
  </si>
  <si>
    <t>India;Israel;United States;Australia</t>
  </si>
  <si>
    <t>North America;United States;Trenton</t>
  </si>
  <si>
    <t>https://twitter.com/newjerseyeda</t>
  </si>
  <si>
    <t>https://www.linkedin.com/company/njeda</t>
  </si>
  <si>
    <t>https://www.crunchbase.com/organization/new-jersey-economic-development-authority</t>
  </si>
  <si>
    <t>https://storage.googleapis.com/dealroom-images-production/e4/MTAwOjEwMDpjb21wYW55QHMzLWV1LXdlc3QtMS5hbWF6b25hd3MuY29tL2RlYWxyb29tLWltYWdlcy8yMDIzLzEyLzExL2JhODk3MzU2M2MxZmYwMTc2NzYyOTQ0ODJhM2NlZjc2.jpeg</t>
  </si>
  <si>
    <t>38.77</t>
  </si>
  <si>
    <t>642.60</t>
  </si>
  <si>
    <t>31245</t>
  </si>
  <si>
    <t>https://app.dealroom.co/investors/arthur_ventures</t>
  </si>
  <si>
    <t>http://arthurventures.com/</t>
  </si>
  <si>
    <t>Arthur Ventures</t>
  </si>
  <si>
    <t>Investing in early-growth stage software companies</t>
  </si>
  <si>
    <t>United States, Fargo, Broadway North, 210</t>
  </si>
  <si>
    <t>46.8784401</t>
  </si>
  <si>
    <t>-96.7877227</t>
  </si>
  <si>
    <t>Fargo</t>
  </si>
  <si>
    <t>James Burgum;Andy Christensen (VC);Matt Hansen (Marketing);Patrick Meenan;Ryan Kruizenga (Partner);Andrew Christensen (Director);Doug Burgum (Partner);Dave O'Hara (Venture Partner);Dennis Erdle (Venture Partner);Jeremy TenBroek (Director of Technology);Lauris Molbert (Venture Partner);Kathy Laney (Director of Operations)</t>
  </si>
  <si>
    <t>James Burgum;Andy Christensen;Matt Hansen;Patrick Meenan;Ryan Kruizenga;Andrew Christensen;Doug Burgum;Dave O'Hara;Dennis Erdle;Jeremy TenBroek;Lauris Molbert;Kathy Laney</t>
  </si>
  <si>
    <t>n/a;VC;Marketing;n/a;Partner;Director;Partner;Venture Partner;Venture Partner;Director of Technology;Venture Partner;Director of Operations</t>
  </si>
  <si>
    <t>DataCamp;LeadPages;Infusionsoft;Stream.io;Intelligent InSites;catalyze.io;Ionic;Paubox;TinyPulse;250ok;Ambassador;Avalara;Zipnosis;Cybrary;Protenus;Agronomic Technology Corp;Drip;Flipgrid;When I Work;Corporate Finance Institute;Terminus;CertifID;Stensul;GivingData;PhData;New Ocean Health Solutions;PureSpectrum;CrushBank;BeSmartee;Steppingblocks;JJUMPP Software;ClarionDoor;Datica;Preventice Solutions;Total Expert;ThreatLocker;Rhiza;DNSFilter;Linux Academy;Nomics;Jane.app;Athennian;Factal;JUMP Software, Inc.;Nucleus Security;Mfax;Keap;OptiFunder;EverythingBenefits;IrisCX (Formerly ICwhatUC);SimplyAgree;Macabacus;Northteq;Perry Weather Consulting;Documo;Iamgis;Ionic;Recast Software;Candor Technology;VBASoftware;Formations;Payroll Integrations;Zartico;Streamline™;Candor Technology;ONE CLICK CONTRACTOR LTD;CyberQP (Formerly Quickpass Software);Zūm Rails;Decimal;Streamline;Senior Sign;ICwhatUC;VIAS Campus Management;IdeaRoom</t>
  </si>
  <si>
    <t>Avalara;Preventice Solutions;ThreatLocker;Terminus;Keap;Total Expert;Macabacus;Corporate Finance Institute;Stream.io;DNSFilter</t>
  </si>
  <si>
    <t>Silicon Valley Bank;UPMC Master Trust</t>
  </si>
  <si>
    <t>health;legal;security;fintech;wellness beauty;food;media;education;jobs recruitment;marketing;enterprise software</t>
  </si>
  <si>
    <t>North America;United States;Fargo;Minneapolis</t>
  </si>
  <si>
    <t>https://www.facebook.com/100005967189081</t>
  </si>
  <si>
    <t>https://twitter.com/arthurventures</t>
  </si>
  <si>
    <t>https://www.linkedin.com/company/arthur-ventures</t>
  </si>
  <si>
    <t>https://www.crunchbase.com/organization/arthur-ventures-llc</t>
  </si>
  <si>
    <t>https://storage.googleapis.com/dealroom-images-production/ba/MTAwOjEwMDpjb21wYW55QHMzLWV1LXdlc3QtMS5hbWF6b25hd3MuY29tL2RlYWxyb29tLWltYWdlcy8yMDE1LzA1LzA1LzljMzQzZjgyMGI1YzlhZWYyMjJlZGRkZWNiOWRmOTVm.jpg</t>
  </si>
  <si>
    <t>1488.28</t>
  </si>
  <si>
    <t>269.04</t>
  </si>
  <si>
    <t>213.18</t>
  </si>
  <si>
    <t>7779.55</t>
  </si>
  <si>
    <t>3797.40</t>
  </si>
  <si>
    <t>31227</t>
  </si>
  <si>
    <t>https://app.dealroom.co/investors/webb_investment_network</t>
  </si>
  <si>
    <t>http://winfunding.com/</t>
  </si>
  <si>
    <t>Webb Investment Network</t>
  </si>
  <si>
    <t>Investing in innovative companies mainly in the fields of consumer Internet, enterprise software and cloud computing</t>
  </si>
  <si>
    <t>Michael Neril (Co-Founder,Seed Fund);Jonathan Pines (Angel);Dena Porter (Seed Fund);Jeremy Schneider (Seed Fund);Kevin Webb (Seed Fund);Maynard Webb (Seed Fund);Irene Webb (CFO);Courtney Broadus (Investor,Affiliate);Mike Bergelson;Mazen Rawashdeh;Andre Haddad (Investor);Niall Browne</t>
  </si>
  <si>
    <t>Michael Neril;Jonathan Pines;Dena Porter;Jeremy Schneider;Kevin Webb;Maynard Webb;Irene Webb;Courtney Broadus;Mike Bergelson;Mazen Rawashdeh;Andre Haddad;Niall Browne</t>
  </si>
  <si>
    <t>male;male;female;male;male;male;female;female;male;male;female;male</t>
  </si>
  <si>
    <t>Co-Founder,Seed Fund;Angel;Seed Fund;Seed Fund;Seed Fund;Seed Fund;CFO;Investor,Affiliate;n/a;n/a;Investor;n/a</t>
  </si>
  <si>
    <t>Applifier;Indiegogo;Zuora;Upstream Commerce;Spoke;Bitnet Technologies;Zanbato;Quixey;Minerva Labs;Poynt;Panorama Education;Polar;Koality;CopperEgg Corporation;LockPath;Bityota;Positive Times;RethinkDB;PureWave Networks;Everwise;Pepperdata;Workspot;AppLovin;Hangtime;Badgeville;Rypple;CardSpring;Epic!;TapSense;Vungle;Voxer;Noyo;BoostCTR;LiveLoop;24/7 Card;Goat;Station;Lacework;Boost Media;Respondly;tenXer;Ionic Security;StarMobile;Replicated;tcell.io;Okta;Chef;TakeLessons;Ironclad;Hipmunk;Science Exchange;WePay;Turo;Appurify;Fauna Inc.;HelloSign;Escher Reality;Luminate;Incredible Labs;Luma;Wavefront;Station Paris;Hint Health;Pindrop;Strive Talent;Compose;Aisera;PagerDuty;Ascend.io;Elevate Security;AeroFS;Diffbot;Mailgun;Kentik;Somewear Labs;Zappli (Acquired by Shopzilla);Tint.ai;Koan;Strive;Apollo;Nebula, Inc.;Trala;Airbase;Legion;Bitnet Technologies;Kandji;OpsLevel;Strive;Vida Health;AtSpoke;Welcome;PureWave Networks;ModernLoop;Verse Medical;Hum Capital;Coordinate;Drive.fm;Poynt;Willow Servicing;Reach Security;CtrlStack;Mechanical Orchard</t>
  </si>
  <si>
    <t>AppLovin;Okta;Lacework;Goat;Ironclad;PagerDuty;Zuora;Turo;Kandji;Vungle</t>
  </si>
  <si>
    <t>gaming;health;travel;legal;security;fintech;wellness beauty;music;real estate;fashion;media;telecom;education;hosting;event tech;jobs recruitment;transportation;semiconductors;marketing;enterprise software;space</t>
  </si>
  <si>
    <t>Finland;United States;United Kingdom;Israel;Canada;France</t>
  </si>
  <si>
    <t>https://twitter.com/winfunding</t>
  </si>
  <si>
    <t>https://www.linkedin.com/company/webb-investment-network</t>
  </si>
  <si>
    <t>https://www.crunchbase.com/organization/webb-investment-network</t>
  </si>
  <si>
    <t>https://storage.googleapis.com/dealroom-images-production/d7/MTAwOjEwMDpjb21wYW55QHMzLWV1LXdlc3QtMS5hbWF6b25hd3MuY29tL2RlYWxyb29tLWltYWdlcy8yMDE1LzA1LzA1L2U3MDQ4NTQ1NmYwOTRlYjI4ODAwNjFlZGIxOWVmM2Rj.jpg</t>
  </si>
  <si>
    <t>1232.69</t>
  </si>
  <si>
    <t>4706.55</t>
  </si>
  <si>
    <t>19982.18</t>
  </si>
  <si>
    <t>31224</t>
  </si>
  <si>
    <t>https://app.dealroom.co/companies/launchpad_la</t>
  </si>
  <si>
    <t>http://launchpad.la/</t>
  </si>
  <si>
    <t>Launchpad LA</t>
  </si>
  <si>
    <t>The leading accelerator in Southern California</t>
  </si>
  <si>
    <t>Nick Green (Angel);Matthew Jennings (Sales);Matthew Joseph;Chelsea Kent (Developer);Amy Lam (Developer);Adam Lilling (Angel);Patrick Mandia (Developer);Kyle Taylor (VC);Sam Teller (Co-Founder,Angel);Christian Vuong (Product Manager);Nicholas Green (Entrepreneur-in-Residence);Mark Geller (Mentor)</t>
  </si>
  <si>
    <t>Nick Green;Matthew Jennings;Matthew Joseph;Chelsea Kent;Amy Lam;Adam Lilling;Patrick Mandia;Kyle Taylor;Sam Teller;Christian Vuong;Nicholas Green;Mark Geller</t>
  </si>
  <si>
    <t>male;male;male;female;male;male;male;male;male;male;male;male</t>
  </si>
  <si>
    <t>Angel;Sales;n/a;Developer;Developer;Angel;Developer;VC;Co-Founder,Angel;Product Manager;Entrepreneur-in-Residence;Mentor</t>
  </si>
  <si>
    <t>Mobile Roadie;Totspot;Sometrics;JobSync;Mark43;Jukin Media;TechForward;ProspectWise;Shopnation.com;PARACHUTE;Triptrotting;Prevoty;The Noun Project;Survly;Periodical;Melon #usemelon;Milk &amp; Honey;Cojoin;DanceOn;Preact;Connectifier;Tradesy;Ticketmob;Swing by Swing Golf;ZEFR;Tuition.io;Chromatik;3TEN8;Vessix;Victorious;Atlas Powered;Weilos;AwesomeBox;TrueVault;Zeitview;Combatant Gentlemen;AssetAvenue;Pose.com;Panna;Ranker;Triptrotting;Lettuce;Big Frame;ElephantDrive;Fitzroy Toys;Ibeatyou;Circle Street;TRAINR;DataPop;Mogreet;Big Frame</t>
  </si>
  <si>
    <t>Mark43;Tradesy;Connectifier;Zeitview;Prevoty;PARACHUTE;Victorious;AssetAvenue;Sometrics;Tuition.io</t>
  </si>
  <si>
    <t>gaming;health;legal;security;fintech;music;real estate;fashion;food;media;telecom;education;kids;hosting;home living;robotics;jobs recruitment;semiconductors;marketing;enterprise software</t>
  </si>
  <si>
    <t>https://angel.co/launchpadla</t>
  </si>
  <si>
    <t>https://www.facebook.com/launchpadla</t>
  </si>
  <si>
    <t>https://twitter.com/launchpadla</t>
  </si>
  <si>
    <t>https://www.linkedin.com/company/launchpad-la</t>
  </si>
  <si>
    <t>https://www.crunchbase.com/organization/launchpadla</t>
  </si>
  <si>
    <t>https://storage.googleapis.com/dealroom-images-production/92/MTAwOjEwMDpjb21wYW55QHMzLWV1LXdlc3QtMS5hbWF6b25hd3MuY29tL2RlYWxyb29tLWltYWdlcy8yMDIzLzAxLzE1LzQ3NTA0ZDkzNGVlOTMwNmI5ZmFjZWE2NDY5ZTlkMGUz.png</t>
  </si>
  <si>
    <t>39.68</t>
  </si>
  <si>
    <t>1468.22</t>
  </si>
  <si>
    <t>31222</t>
  </si>
  <si>
    <t>https://app.dealroom.co/investors/fontinalis_partners</t>
  </si>
  <si>
    <t>http://fontinalis.com/</t>
  </si>
  <si>
    <t>Fontinalis Partners</t>
  </si>
  <si>
    <t>VC firm focused on next generation mobility</t>
  </si>
  <si>
    <t>1600, Woodward Avenue, Detroit, Wayne County, Michigan, 48226, United States</t>
  </si>
  <si>
    <t>42.3368624</t>
  </si>
  <si>
    <t>-83.0499359</t>
  </si>
  <si>
    <t>Christopher Cheever;Chris Stallman (VC);Chris Thomas;Kevin Zhang (VC);Chris Cheever (Partner);Mark Schulz (Founder &amp; Special Venture Partner);Ralph Booth (Managing Partner);William Clay Ford,Jr. (Partner);Laura Petterle (Partner,CFO,Partner &amp; CFO);Paul Mascarenas (Special Venture Partner);Gabe Klein (Special Venture Partner);Mei Cheng (Special Venture Partner);Chris Cheever (Founder);Cindy Heredia (Summer Associate)</t>
  </si>
  <si>
    <t>Christopher Cheever;Chris Stallman;Chris Thomas;Kevin Zhang;Chris Cheever;Mark Schulz;Ralph Booth;William Clay Ford,Jr.;Laura Petterle;Paul Mascarenas;Gabe Klein;Mei Cheng;Chris Cheever;Cindy Heredia</t>
  </si>
  <si>
    <t>male;male;male;male;male;male;male;male;female;male;male;female;female</t>
  </si>
  <si>
    <t>n/a;VC;n/a;VC;Partner;Founder &amp; Special Venture Partner;Managing Partner;Partner;Partner,CFO,Partner &amp; CFO;Special Venture Partner;Special Venture Partner;Special Venture Partner;Founder;Summer Associate</t>
  </si>
  <si>
    <t>Masabi;Cargo;Parkmobile;SQLstream;Lyft;QuickPay Corp;TransLoc;Telogis;ParkMe;Elementum;Zendrive;Life360;Elegus Technologies;Verity;Locomobi;Karamba Security;Voyhoy;nuTonomy;Geometric Intelligence;Streetline;Parkmobile Group;Wise Systems;DriveShare;Pitstop;SPLT (Splitting Fares);Revio;Wheelz;Ouster;STAE;GoKid;Ara Labs Inc.;SkyRyse;Service;Hangar Technology;Humatics;Smartkargo;Gatik;Helm.ai;Nano-C;Tomorrow.io;Acerta;FreightWaves;EcoG;Ike Robotics;Robust.AI;Sibros;Invision AI;CelLink Corporation;Vecna Robotics;Ike;Denim (Formerly Axle Payments);Cargo;VulcanForms;Sweet;Veho;Chain;Parkmobile;Everyday Solutions;Coros;Loop;Highland Electric Transportation;Braiq;Carputty;Mitra Chem;ChipFlow;Hgen;verity.net;Fused</t>
  </si>
  <si>
    <t>Lyft;Veho;CelLink Corporation;VulcanForms;Life360;Telogis;SkyRyse;nuTonomy;Tomorrow.io;Helm.ai</t>
  </si>
  <si>
    <t>Leinweber Foundation</t>
  </si>
  <si>
    <t>gaming;travel;security;fintech;wellness beauty;real estate;media;telecom;energy;kids;robotics;transportation;semiconductors;marketing;enterprise software;space;engineering and manufacturing equipment</t>
  </si>
  <si>
    <t>United Kingdom;United States;Switzerland;Netherlands;Canada;Germany</t>
  </si>
  <si>
    <t>data analytics;car sharing;location based</t>
  </si>
  <si>
    <t>https://twitter.com/fontinalis_fp</t>
  </si>
  <si>
    <t>https://www.linkedin.com/company/fontinalis-partners-llc/</t>
  </si>
  <si>
    <t>https://www.crunchbase.com/organization/fontinalis-partners</t>
  </si>
  <si>
    <t>https://storage.googleapis.com/dealroom-images-production/1a/MTAwOjEwMDpjb21wYW55QHMzLWV1LXdlc3QtMS5hbWF6b25hd3MuY29tL2RlYWxyb29tLWltYWdlcy8yMDIzLzA1LzEwLzdmMjYzNWFlZmE2YjVkYTZjNzYzMWE2Zjk1MWM1ZTE3.png</t>
  </si>
  <si>
    <t>2376.09</t>
  </si>
  <si>
    <t>65.99</t>
  </si>
  <si>
    <t>11.44</t>
  </si>
  <si>
    <t>3629.09</t>
  </si>
  <si>
    <t>7390.58</t>
  </si>
  <si>
    <t>31220</t>
  </si>
  <si>
    <t>https://app.dealroom.co/investors/kayne_partners</t>
  </si>
  <si>
    <t>http://www.kaynecapital.com/</t>
  </si>
  <si>
    <t>Kayne Anderson Capital Advisors</t>
  </si>
  <si>
    <t>Leading private equity firm focused on the energy and real estate sectors</t>
  </si>
  <si>
    <t>Avenue of the Stars, 90067 Los Angeles, California, United States</t>
  </si>
  <si>
    <t>34.0575322</t>
  </si>
  <si>
    <t>-118.4149608</t>
  </si>
  <si>
    <t>Alex Duffy</t>
  </si>
  <si>
    <t>Richard Kayne;Dave Walsh (Managing Partner);Nishita Cummings (Partner);Nathan Locke (Partner);Leon Chen (Managing Director);Ryan Anderson (Vice President);Andrew DeYoung (Director of Business Development);Robert Shilton (Senior Associate);Cynthia Ding (Associate);Kasey Grabe (Associate);Jake Crismon (Associate);J. Doyl Burkett (Partner);Alex Duffy (Associate);Eli Geschwind (Associate);Harrison Brunelli (Associate);Grant Shaffer (Associate)</t>
  </si>
  <si>
    <t>Richard Kayne;Dave Walsh;Nishita Cummings;Nathan Locke;Leon Chen;Ryan Anderson;Andrew DeYoung;Robert Shilton;Cynthia Ding;Kasey Grabe;Jake Crismon;J. Doyl Burkett;Alex Duffy;Eli Geschwind;Harrison Brunelli;Grant Shaffer;Alex Duffy</t>
  </si>
  <si>
    <t>male;male;female;male;male;male;male;male;female;female;male;male;female;male;male;male</t>
  </si>
  <si>
    <t>n/a;Managing Partner;Partner;Partner;Managing Director;Vice President;Director of Business Development;Senior Associate;Associate;Associate;Associate;Partner;Associate;Associate;Associate;Associate;n/a</t>
  </si>
  <si>
    <t>Cryptzone;XOG;OpenMethods;Rage Frameworks;Zafin Labs;ColdLight Solutions;Direct Match LLC;Circle Cardiovascular Imaging;Zafin;Search Optics;4c Insights;Rfxcel;Enviolo;PosiGen (Formerly Green Grants);Decisiv;PROFICIO;DiCentral;Onfleet;Kaarma;Dejero Labs;Drivewyze;Consero Global Solutions;Breakthrough.com;MDLIVE;Azalea Health;Bark Technologies;Anthem-Epoch;Spatial Networks;InviteManager;Source Intelligence;Who@;CreatorIQ;M3 Biotechnology;CellTrust;Plains All American Pipeline;DRINKS;Well-Foam;3Cinteractive;Sabinal Energy;Riviera;GeoWealth;Atlas RFID;You.i TV;TicketManager;Fullscript;ShipFusion;CareWorx;Ideas United;Andover Healthcare;Curbio;KlearNow;Athira Pharma, Inc;Starmount;Wildfire Energy;Agilix Labs;Valorem Energy;Birch Communications;Black Knight Energy;MPLX LP;Gulf Pacific</t>
  </si>
  <si>
    <t>MPLX LP;Plains All American Pipeline;MDLIVE;Fullscript;PosiGen (Formerly Green Grants);Curbio;Circle Cardiovascular Imaging;XOG;KlearNow;Spatial Networks</t>
  </si>
  <si>
    <t>Voya Financial;Northern Kentucky University Foundation;Western Michigan University Foundation;DF Enterprises;Anthem Master Trust;American Airlines, Inc. Pilot Retirement Benefit Program Fixed Income Plan;Huey and Angelina Wilson Foundation;University of Michigan Endowment;The Maurice Marciano Family Foundation;Creighton University Endowment;William H. Hannon Foundation;CalPERS;Nebraska Investment Council;Foremost Insurance Company Grand Rapids, Michigan;Nationwide Retirement Plan;Amon G. Carter Foundation;The Robert and Ardis James Foundation;Sobrato Family Foundation;United Property &amp; Casualty Insurance Company;The Estee Lauder Companies Retirement Growth Account Plan;Illinois State Board of Investment;International Union of Painters and Allied Trades Employee Benefits Plan;Omaha School Employees' Retirement System;Nassau Financial Group;Denver Employees' Retirement Plan;ReliaStar Life Insurance Company;Colpatria Capital;New York State Common Retirement Fund;Unum Life Insurance Company of America;Mass Mutual;H. E. Butt Foundation;Easton Sports Development Foundation;Michigan Carpenters' Pension Fund;UAW Ford Retirees Medical Benefits Plan;Texas County &amp; District Retirement System (TCDRS);Code Family Foundation;Shear Family Foundation;New Hampshire Retirement System;Surdna Foundation;Anthem Health Plans;Affiliated Pension Plan;The Eisner Foundation;Sunamerica Life Insurance Company;Jim Joseph Foundation;Thompson Machinery Commerce Profit Sharing Plan;UFCW - Northern California Employers Joint Pension;San Antonio Fire &amp; Police Pension Fund;Los Angeles Fire and Police Pension System;Clemson University Foundation;Defined Benefit Pension Plan of AGC-IUOE Local 701 Pension Trust Fund;Skillman;Kansas City Public School Retirement System;Bruce E. and Robbi S. Toll Foundation;Citigroup Pension Plan;Nationwide Indemnity Company;Fire and Police Pension Association of Colorado;Pinnacol Assurance;Alecta;Ford Motor Company Trust Fund Real Estate;H-E-B Brand Savings &amp; Retirement Plan;American Airlines Master Fixed Benefit Pension Trust;Ares Management;Voya Retirement Insurance and Annuity Company;Colburn Foundation;STP Nuclear Operating Company Retirement Plan;Contributory Defined Benefit Retirement Plan at Rensselaer Polytechnic Institute;Teachers’ Retirement System of Louisiana (TRSL);San Diego County Employees' Retirement Association;Southern California Pipe Trades Retirement Fund;Alternative Investments Fund;Mayo Pension Plan;Operating Engineers Trust Fund of Washington D.C. and Vicinity;State of Michigan Retirement Systems;Texas A&amp;M University System Endowment;BlackRock;DTE Energy Company Master VEBA Trust;NG DB MT Alternative Investments Fund;Variable Annuity Life Insurance Company;Moriah Fund;Koch Companies Defined Benefit Master Trust;Colcom Foundation;Nebraska public Employees Retirement System;Terry Foundation;San Bernardino County Employees' Retirement Association;Uscfoundations;Baltimore Fire &amp; Police Retirement System;Cotsen Foundation for the ART of TEACHING;Devon Pension Fund;Manchester Employees' Contributory Retirement System;Annenberg;Rockefeller Brothers Fund - RBF;Pension Fund of Operating Engineers Local 513;Western National Life Insurance Company;CUNA Mutual Life Insurance Company;Employees' Retirement Plan of Duke University;State of Michigan;Getty Research Institute;Texas Permanent School Fund;I.A.M. National Pension Fund;The Ford Family Foundation;Bethesda Retirement Plan;Flinn Foundation;Arkansas Teacher Retirement System;Easton Sports Development Foundation II;City of Fresno Retirement Systems;Dan L Duncan Family Foundation;NextEra Energy Employee Pension Plan;Amitim Pension Funds;Southern Illinois University Carbondale Endowment;Southern California IBEW-NECA Pension Trust Fund;Indiana Community Development;Orange County Employees' Retirement System;Charles K. Blandin Foundation;Pacific Life Corporation;Rwjf;Public School Retirement System of the City of St. Louis;TriHealth Retirement Plan;BJC Pension Plan;Ohio Highway Patrol Retirement System;Healthy Alliance Life Insurance;Oe324;General Service Foundation;JKAF;IBEW Local Union No 357 Pension Trust Fund, Plan A;DTE Energy Company Affiliates Employee Benefit Plans Master Trust;The Nemours Foundation Pension Plan;Kauffman Foundation;Los Angeles City Employees' Retirement System;Boston Retirement System;Anthem Blue Cross Life and Health Insurance Company;International Painters and Allied Trades Industry Pension Plan;Anthem;Desert States Employers &amp; UFCW Unions Pension Plan;Alaska Permanent Fund;Iowa Public Employees' Retirement System;Hostplus;The Sabes Family Foundation;Regents of the University of California;Massachusetts Water Resources Authority Employees' Retirement System;New Mexico Public Employees' Retirement Association;Muriel Mcbrien Kauffman Foundation;The California Endowment;The Brinson Foundation;University of Toledo Foundation;NYC Media Group;Crown Equipment Corporation Retirement Plan;Elo;Pipefitters Union Local No. 537 Pension Fund;Colburn Music Fund;The Russell Family Foundation;New York City Fire Department Pension Fund;The Phoenix Companies Employee Pension Plan;Ventura County Community Foundation;Liberty Mutual Retirement Benefit Plan;Skoll Foundation;Josephine and Louise Crane Foundation;UAW Chrysler Retirees Medical Benefits Plan;Sheet Metal Workers International Association Staff Pension Plan</t>
  </si>
  <si>
    <t>health;legal;security;fintech;wellness beauty;real estate;food;media;telecom;education;energy;hosting;event tech;jobs recruitment;transportation;semiconductors;marketing;enterprise software</t>
  </si>
  <si>
    <t>Sweden;United States;Canada;Netherlands</t>
  </si>
  <si>
    <t>https://www.linkedin.com/company/64145</t>
  </si>
  <si>
    <t>https://storage.googleapis.com/dealroom-images-production/62/MTAwOjEwMDpjb21wYW55QHMzLWV1LXdlc3QtMS5hbWF6b25hd3MuY29tL2RlYWxyb29tLWltYWdlcy8yMDE1LzA1LzA1LzZhYTNlNzFkYzMwNDFjYzNmZDE0MjQxMDhkZWU5OWIz.jpg</t>
  </si>
  <si>
    <t>24.75</t>
  </si>
  <si>
    <t>1064.09</t>
  </si>
  <si>
    <t>761.09</t>
  </si>
  <si>
    <t>3335.09</t>
  </si>
  <si>
    <t>31212</t>
  </si>
  <si>
    <t>https://app.dealroom.co/investors/north_bridge_venture_partners</t>
  </si>
  <si>
    <t>http://www.northbridge.com/</t>
  </si>
  <si>
    <t>North Bridge Venture Partners</t>
  </si>
  <si>
    <t>Leading investment firm providing seed financing and growth equity financing to tech companies</t>
  </si>
  <si>
    <t>540, Hamilton Avenue, 94301 Palo Alto, United States</t>
  </si>
  <si>
    <t>37.4482043</t>
  </si>
  <si>
    <t>-122.1572536</t>
  </si>
  <si>
    <t>R. William Burgess (Partner)</t>
  </si>
  <si>
    <t>R. William Burgess</t>
  </si>
  <si>
    <t>BeyondTrust;Aframe;BrightTALK;Micro Focus;Commerce Cloud;Active Network;A123 Systems;Sharethrough;Tapjoy;Allegro Commodity Management;RadView;fring;Spoonflower;Intelliworks;rPath;Nano Terra;Newforma;Xtalic;OnShape;Salsify;NotifyMD;Crossbeam Systems;Signiant;SoundBite Communications;SpaceClaim;SynapDx;Envio Networks;QD Vision;ePrize, Inc.;Rift.io;Reva Systems;Vigilos;Mavenir Systems;Foro Energy;Cazena;Aquto;Coolan;Couchbase;Reval.com;Black Sand Technologies;Revolution Analytics;LiveRamp;Movik Networks;MC10;Tatara Systems;Nasuni;Akorri Networks;Acquia;Mark Forged;Aushon BioSystems;WP Engine;Unidesk;Zettics.;DISQUS;Zilker Labs;Camiant;SensAble Technologies;Trendslide;Bluespec;OneID;Azimuth Systems;SilverBack Technologies;Cool Planet Energy Systems;Arsenal Vascular;Valence Health;O3b Networks;Wis.dm;AwarenessHub;kSARIA;24M Technologies;Layer3 TV;Asurint;MACHEEN LIMITED;Actifio;SES Satellites;RAVEL;Gridco Systems;SmartAsset;Currensee;Firm58;Paydiant;SpringCM;Zinio;Lytro;Apperian;Xsigo Systems;Plexxi;Quora;Viridity Software;Archivas;Veridiem;Bigfoot Networks;Infineta Systems;PhotonEx;Cognio;Starent Networks;IPmobile;WorldStreet;1366 Technologies;NOCpulse;Leapfrog Online;Message Bus;HighWired.com;Convoq;Mobicious;Aylus Networks;Kubi Software;Sheets &amp; Giggles;Springleaf Therapeutics;Viximo;Sedona Networks;Solidworks;Lyra Therapeutics;Protolabs;Active Endpoints;Lucid;Macheen;ShareNett;AppIQ;Convergence_1;InfoMedics;Tenor Networks;CubicPV;ArcStream Solutions;Digital Dental Design;Intrusic;QD Vision;SDL Enterprise Technologies;Trooval;Lucid AI;ActiveCell;Lontra;Surge Trading</t>
  </si>
  <si>
    <t>SES Satellites;Micro Focus;Starent Networks;Commerce Cloud;Quora;Salsify;LiveRamp;Actifio;Lucid;Acquia</t>
  </si>
  <si>
    <t>Fondaco SGR;Pomona Capital;Knight Foundation;CalPERS;Massachusetts Institute of Technology Retiree Welfare Benefit Plan;FLAG Capital Management;National Automatic Sprinkler Industry Pension Fund;Rwjf;Zhangjiang Haocheng;MIT Basic Retirement Plan;MITIMCo;University of Notre Dame Endowment;Lucent Technologies Master Pension Trust;The Wellcome Trust;Grove Street Advisors;Greenspring Associates;Guardian Life;Retirement Plan For Employees Of Woods Hole Oceanographic Institution;DeA Capital;Ford Foundation;Legacy Plan of the National Retirement Fund;Haverhill Retirement System;SBC Master Pension Trust;Co-Op Retirement Plan;Charles K. Blandin Foundation;The Duke Endowment;MGB Erisa Master Trust;Knightsbridge Advisers LLC</t>
  </si>
  <si>
    <t>gaming;health;legal;security;fintech;real estate;fashion;food;media;telecom;education;energy;hosting;home living;event tech;robotics;transportation;semiconductors;marketing;enterprise software;space;engineering and manufacturing equipment</t>
  </si>
  <si>
    <t>United States;United Kingdom;Singapore;Israel;Luxembourg;Canada</t>
  </si>
  <si>
    <t>https://twitter.com/north_bridge</t>
  </si>
  <si>
    <t>https://www.linkedin.com/company/52734</t>
  </si>
  <si>
    <t>https://storage.googleapis.com/dealroom-images-production/c2/MTAwOjEwMDpjb21wYW55QHMzLWV1LXdlc3QtMS5hbWF6b25hd3MuY29tL2RlYWxyb29tLWltYWdlcy8yMDE4LzEwLzE4L2RkMTRlMGZlOWI2NTE3MzlhNDMxMDI4MjNmZDVhMjk1.jpg</t>
  </si>
  <si>
    <t>Active Network</t>
  </si>
  <si>
    <t>320.09</t>
  </si>
  <si>
    <t>4268.44</t>
  </si>
  <si>
    <t>12994.36</t>
  </si>
  <si>
    <t>8122.81</t>
  </si>
  <si>
    <t>30761</t>
  </si>
  <si>
    <t>https://app.dealroom.co/investors/sidn_fonds</t>
  </si>
  <si>
    <t>https://www.sidnfonds.nl/</t>
  </si>
  <si>
    <t>SIDN fonds</t>
  </si>
  <si>
    <t>501 Meander, 6825MD Arnhem, Gelderland, Netherlands</t>
  </si>
  <si>
    <t>51.9771669</t>
  </si>
  <si>
    <t>5.9691706</t>
  </si>
  <si>
    <t>Arnhem</t>
  </si>
  <si>
    <t>SIDN fonds - Mieke van Heesewijk;Marloes Pomp (Board Member);Fadoa Schurer (Founder)</t>
  </si>
  <si>
    <t>Daan Weddepohl;Jane Zavalishina (Board Member);Willem Van Waveren</t>
  </si>
  <si>
    <t>SIDN fonds - Mieke van Heesewijk;Daan Weddepohl;Jane Zavalishina;Marloes Pomp;Willem Van Waveren;Fadoa Schurer</t>
  </si>
  <si>
    <t>n/a;n/a;Board Member;Board Member;n/a;Founder</t>
  </si>
  <si>
    <t>Konnektid;Happitech;Argu;Media Distillery;Connectis;Swapp - Swap in a Snap;Bellingcat;Wevolver;Malwr;Prolody;GoOV;Otly!;Schluss;Welcome;Privacy Company;Frebble;Pacmed;Bloqhouse;Cyberwerkplaats;The Things Network;Keezel;ULTRA_IoT;GiraffeTools;BLandlord;Aincient;FWDPay;Polypane;Abuse;Scribit.pro;DuckDuckGoose;CollAction;Sylkserver;Whotargets;Techgrounds;Healthy Chronos;Stichting SkillsDojo;PlaceBazaar;HackShield;RadiTube;Data Commons;Candle smart home;Gammasense;Alkem.io;Manyverse;Sourcer;Riseapp.nl;Climars;geoid;BEEP foundation;Civinc;Stichting Appt;The Green Web Foundation;Stichting Crowdience;CoronAlert;Allemaal Digitaal;Instantzorg;Clean Networks;Uncoverweek;Betrouwbaar;Secure Cloud Proficient;NoGA;Prosthetic X;Short Course Manipulation;Vox Pop;Privacy Label;Cookie Baker of the Year;DigieSign;Publicroam;888 Zoeker;Fix your Privacy;NLbiz;FilterMeNiet;PSD2 me not;Smell of Data;Cookiedatabase;Moral AI Gency;BotsUp;Touch Biometric Login ID;WhiteBox Systems;Creative Code;Poliflw;My Sensor Data;My Data Done Right;Creative Tech Academy;Privacy Designer;AI for Good;LoRa Server;DDoSDB;Tide;Privacy Register;Labchain;Make Media Great Again;BlockChange;The Debate Viewer;FutureNL;Cuckoo;Opentenders;Pay Day Everyday;WebMemex;Open Embassy;CopyClear;WebTinq;The Digital Top School;Insert User;ISP Blacklist;Dowse;White Spots;Totem Open Health;DHCP Kit;BabelMe;NetAidKit;View of Light;The Boss of the Internet;Law search;The Dutch Security Hotline;The Voice of the Netherlands;Mediajungle;Do your diging;Open Revolving Door;Internet;PDF Checker;DataLeaks;E-Missions;IRMA Meet;Dial viewer;Video Accessibility;Scart;WeAlgo;MediaMessage;Nuts;Covidplanner;Ethical AI Assistant;StreetSwipe;IRMA</t>
  </si>
  <si>
    <t>Media Distillery;Bloqhouse;The Things Network;Konnektid;Welcome;Wevolver;Happitech;Connectis;Swapp - Swap in a Snap;Bellingcat</t>
  </si>
  <si>
    <t>gaming;health;travel;security;fintech;music;real estate;fashion;media;telecom;education;kids;event tech;robotics;transportation;semiconductors;marketing;enterprise software</t>
  </si>
  <si>
    <t>Netherlands;United Kingdom;United States;Sweden</t>
  </si>
  <si>
    <t>Europe;Netherlands;Arnhem</t>
  </si>
  <si>
    <t>https://twitter.com/sidnfonds</t>
  </si>
  <si>
    <t>https://www.linkedin.com/company/sidn-fonds</t>
  </si>
  <si>
    <t>https://storage.googleapis.com/dealroom-images-production/59/MTAwOjEwMDpjb21wYW55QHMzLWV1LXdlc3QtMS5hbWF6b25hd3MuY29tL2RlYWxyb29tLWltYWdlcy8yMDE1LzA1LzA0L2NjOTVhMTAzMTU4NWRkN2RjMjMwNDQ2MjMxODBmOGFk.jpg</t>
  </si>
  <si>
    <t>30753</t>
  </si>
  <si>
    <t>https://app.dealroom.co/companies/wolters_kluwer</t>
  </si>
  <si>
    <t>http://www.wolterskluwer.com/</t>
  </si>
  <si>
    <t>Wolters Kluwer</t>
  </si>
  <si>
    <t>Provides business intelligence, analytics and software tools to companies</t>
  </si>
  <si>
    <t>2 Zuidpoolsingel, 2408 ZE Alphen aan den Rijn, South Holland, Netherlands</t>
  </si>
  <si>
    <t>52.1266031</t>
  </si>
  <si>
    <t>4.6538788</t>
  </si>
  <si>
    <t>Alphen aan den Rijn</t>
  </si>
  <si>
    <t>Salvador Fernandez;Bram Kaashoek (Director);Rudy Butter;Michaël Verstraeten;Lucas van Ardenne</t>
  </si>
  <si>
    <t>Boudewijn Beerkens (CFO,Member of the Executive Board);Raffi Festekjian (CFO);Maxim Gurvits (Editor);Jim Hohl (Software Development Manager.);Nancy McKinstry (CEO,Chairman of the Executive Board);Tim Newbegin (Group Financial Planning &amp; Analysis);Joek Peters (Board Member Kluwer Netherlands);Vikash Sharma (Strategic Summer Analyst);Michiel van Kleef (Business Development Manager);Cindy Wamsley (Account Executive);Inna Yavorsky (Product Manager);Christian Hartman (Vice President of Product Innovation,Senior Director of Strategy);Emilie Carr (Director);Michael Cleary (Director);Magdalena Hedlund (Director);Steve Emanuel (Founder);Music Group (Founder);Jeff Gramlich (President);Benedikt Martin Quarch;David Yount (President);Bertrand Bodson (Director);Dennis Mensink;James McDaniel;Gábor Tóth (Director);Przemyslaw Majewski;Pim Nauts;Michael Weintraub;Simon Schimmel;Ulrich Hermann (Director);Francisco Velasco;Aleksandra Danielewicz;Gabriel Rafaty (Director);David Kasabian (President)</t>
  </si>
  <si>
    <t>Boudewijn Beerkens;Raffi Festekjian;Maxim Gurvits;Jim Hohl;Nancy McKinstry;Tim Newbegin;Joek Peters;Vikash Sharma;Michiel van Kleef;Cindy Wamsley;Inna Yavorsky;Salvador Fernandez;Christian Hartman;Emilie Carr;Michael Cleary;Magdalena Hedlund;Steve Emanuel;Music Group;Jeff Gramlich;Benedikt Martin Quarch;David Yount;Bertrand Bodson;Dennis Mensink;Bram Kaashoek;Rudy Butter;James McDaniel;Gábor Tóth;Przemyslaw Majewski;Pim Nauts;Michael Weintraub;Simon Schimmel;Ulrich Hermann;Francisco Velasco;Aleksandra Danielewicz;Gabriel Rafaty;Michaël Verstraeten;David Kasabian;Lucas van Ardenne</t>
  </si>
  <si>
    <t>male;female;male;male;male;male;male;male;male;female;female;male;male;male;male;male;male;male;male;male;male;male;male;female;male;male;male</t>
  </si>
  <si>
    <t>CFO,Member of the Executive Board;CFO;Editor;Software Development Manager.;CEO,Chairman of the Executive Board;Group Financial Planning &amp; Analysis;Board Member Kluwer Netherlands;Strategic Summer Analyst;Business Development Manager;Account Executive;Product Manager;n/a;Vice President of Product Innovation,Senior Director of Strategy;Director;Director;Director;Founder;Founder;President;n/a;President;Director;n/a;Director;n/a;n/a;Director;n/a;n/a;n/a;n/a;Director;n/a;n/a;Director;n/a;President;n/a</t>
  </si>
  <si>
    <t>EFFACTS;SmartLaw;Acclipse;Teleroute;Vcorp Services;Pharmacy OneSource;Enablon;eOriginal;Prosoft Tecnologia S.A.;DataCert;UpToDate;FinArch;Emmi Solutions;Invistics;FRSGlobal;SureTax;Vanguard Software;Tagetik;Evision;Basecone;IntelliTax;SBS Software;Adsolut;CPE Link;Triad Professional Services;Learner's Digest International;Summation Legal Technologies;Rosetti;Lexisnexis Deutschland GmbH;Spring Programs Ltd;Toppower NV;National Registered Agents;Wolters Kluwer Software und Service GmbH;Tripoint Systems Development Corp.;Best Case Solutions;TaxWise Corp.;Bursa Transport Srl;Fort William;Wolters Kluwer Health;International Document Services;Lexi-Comp;Technical Answer Group;Health Language.;XCM Solutions;CLM Matrix;GEE Publishing;CGE Risk Management Solutions;Legisway;Della;Kleos - Practice Management Software;Level Programs;IJS Publishing Group;NurseTim;Meijer Fiscale Adviessystemen</t>
  </si>
  <si>
    <t>Kleos - Practice Management Software;Tagetik;eOriginal;Enablon;Evision;Vanguard Software;International Document Services;DataCert;Health Language.;Invistics</t>
  </si>
  <si>
    <t>health;legal;fintech;media;education;energy;transportation;marketing;enterprise software</t>
  </si>
  <si>
    <t>Netherlands;Germany;New Zealand;Belgium;United States;Brazil;Italy;Romania;United Kingdom;France;Spain</t>
  </si>
  <si>
    <t>accounting;tax;analytics;data analytics;legal tech;business intelligence;publishing;risk management</t>
  </si>
  <si>
    <t>Europe;North America;Netherlands;United States;Spain;Alphen aan den Rijn;Riverwoods;Las Rozas de Madrid</t>
  </si>
  <si>
    <t>https://www.facebook.com/wolterskluwer</t>
  </si>
  <si>
    <t>https://twitter.com/wolters_kluwer</t>
  </si>
  <si>
    <t>https://www.linkedin.com/company/2483</t>
  </si>
  <si>
    <t>https://www.crunchbase.com/organization/wolters-kluwer</t>
  </si>
  <si>
    <t>https://storage.googleapis.com/dealroom-images-production/03/MTAwOjEwMDpjb21wYW55QHMzLWV1LXdlc3QtMS5hbWF6b25hd3MuY29tL2RlYWxyb29tLWltYWdlcy8yMDIyLzEyLzExLzNkY2FlODBiZDAyZDJmY2M3MTQwYzBiMThiOTUwNmI5.png</t>
  </si>
  <si>
    <t>Meijer Fiscale Adviessystemen;Invistics;NurseTim;Della;IJS Publishing Group;Level Programs;International Document Services;Vanguard Software;eOriginal;XCM Solutions;CGE Risk Management Solutions;CLM Matrix;Legisway;Evision;Adsolut;Tagetik;Vcorp Services;Emmi Solutions;Enablon;CPE Link;Triad Professional Services;Learner's Digest International;EFFACTS;SureTax;Basecone;SBS Software;DataCert;SmartLaw;Prosoft Tecnologia S.A.;Health Language.;FinArch;Acclipse;National Registered Agents;Lexi-Comp;Toppower NV;Spring Programs Ltd;Lexisnexis Deutschland GmbH;Pharmacy OneSource;FRSGlobal;Fort William;Bursa Transport Srl;Wolters Kluwer Software und Service GmbH;IntelliTax;UpToDate;GEE Publishing;Technical Answer Group;TaxWise Corp.;Best Case Solutions;Tripoint Systems Development Corp.;Rosetti;Summation Legal Technologies</t>
  </si>
  <si>
    <t>n/a;n/a;n/a;n/a;n/a;n/a;70;110;231;n/a;n/a;35;n/a;127.6;n/a;300;n/a;170;275;n/a;n/a;150;n/a;n/a;n/a;n/a;n/a;n/a;n/a;n/a;n/a;n/a;n/a;n/a;n/a;n/a;n/a;n/a;n/a;n/a;n/a;n/a;n/a;n/a;n/a;n/a;n/a;n/a;n/a;n/a;n/a</t>
  </si>
  <si>
    <t>N/A;6.82;N/A;2.27;N/A;N/A;N/A;N/A;32.09;N/A;N/A;N/A;N/A;2.39;N/A;32.73;N/A;N/A;13.64;N/A;N/A;N/A;N/A;N/A;N/A;N/A;21.27;N/A;N/A;7.09;N/A;N/A;N/A;N/A;N/A;N/A;N/A;N/A;N/A;N/A;N/A;N/A;N/A;0.91;N/A;N/A;N/A;N/A;N/A;N/A;N/A</t>
  </si>
  <si>
    <t>Legal Industry Overview</t>
  </si>
  <si>
    <t>1394.96</t>
  </si>
  <si>
    <t>32481.51</t>
  </si>
  <si>
    <t>30644</t>
  </si>
  <si>
    <t>https://app.dealroom.co/investors/saas_capital</t>
  </si>
  <si>
    <t>http://www.saas-capital.com/</t>
  </si>
  <si>
    <t>SaaS Capital</t>
  </si>
  <si>
    <t>A leading alternative growth capital provider for saas businesses</t>
  </si>
  <si>
    <t>United States, Cincinnati, Hayward Avenue, 1225</t>
  </si>
  <si>
    <t>39.129461</t>
  </si>
  <si>
    <t>-84.420509</t>
  </si>
  <si>
    <t>Todd Gardner (CEO);Rob Belcher (Managing Director);Nick Perry (CMO)</t>
  </si>
  <si>
    <t>Todd Gardner;Rob Belcher;Nick Perry</t>
  </si>
  <si>
    <t>CEO;Managing Director;CMO</t>
  </si>
  <si>
    <t>Pusher;Codility;FreeAgent;LoyaltyLion;Graduway;REPSLY;Trakstar;Pacejet Logistics;Uberflip;TrueCommerce;Wazoku;Updox;CareAnyware;Casentric;TapClicks;WebLink International;Advisen;DATIS;ClearPoint Strategy;Certica Solutions;inDinero;Red Tail Solutions;Webgility;Health Recovery Solutions;Opsview;Intradiem;Monet Software;StreamLink Software;Traackr;IntegriChain;ProofHQ;Wiredrive;Reeher;ReviewSNAP;ClearCompany;Accent Technologies;Direct Commerce, Inc.;Clinicient;Recruiterbox;Marketing Evolution;Rev.io;Enervee;My COI;Mindflash Technologies;Mineral;Natural Insight;BluLogix;GradLeaders;PlayerLync;Intellect;Qure4u;Image Relay;One Door;CoverMyMeds;IMeet;MasterStream ERP;STOPit;FMX;Humanity;ClarisHealth;LiquidPlanner;Extole;VIIAD Systems;GoMo Health;LeanPath;Opus;TraceGains;Instaleap;ConnectALL;EveryoneSocial;Facility Health;Vivantio;Freshop;SocialClimb;Waggl;Pixacare;Xsolis;Triyam;Perspecta</t>
  </si>
  <si>
    <t>CoverMyMeds;Health Recovery Solutions;ClearCompany;Enervee;Uberflip;Qure4u;Codility;FreeAgent;Clinicient;Extole</t>
  </si>
  <si>
    <t>health;travel;legal;security;fintech;real estate;food;media;telecom;education;energy;hosting;event tech;robotics;jobs recruitment;transportation;marketing;enterprise software</t>
  </si>
  <si>
    <t>United Kingdom;United States;Canada;India;Colombia;France</t>
  </si>
  <si>
    <t>convertible debt;mezzanine</t>
  </si>
  <si>
    <t>https://www.facebook.com/saas-capital</t>
  </si>
  <si>
    <t>https://twitter.com/saascapital</t>
  </si>
  <si>
    <t>https://www.linkedin.com/company/saas-capital</t>
  </si>
  <si>
    <t>https://www.crunchbase.com/organization/saas-capital</t>
  </si>
  <si>
    <t>https://storage.googleapis.com/dealroom-images-production/3e/MTAwOjEwMDpjb21wYW55QHMzLWV1LXdlc3QtMS5hbWF6b25hd3MuY29tL2RlYWxyb29tLWltYWdlcy8yMDE1LzA1LzA0L2M0YTkyYTQ2NDhiZjg0ZDRiNTQ3MTVjMTM0YzU3MzIz.png</t>
  </si>
  <si>
    <t>4.19</t>
  </si>
  <si>
    <t>33.52</t>
  </si>
  <si>
    <t>1112.38</t>
  </si>
  <si>
    <t>1082.24</t>
  </si>
  <si>
    <t>30636</t>
  </si>
  <si>
    <t>https://app.dealroom.co/investors/shunwei_capital_partners</t>
  </si>
  <si>
    <t>http://shunwei.com/</t>
  </si>
  <si>
    <t>ShunWei Capital Partners</t>
  </si>
  <si>
    <t>Venture capital fund investing in Chinese companies with high potential</t>
  </si>
  <si>
    <t>Rui Li (Executive Director)</t>
  </si>
  <si>
    <t>Lei Jun;Tuck Lye Koh (Founding Partner and CEO);YongQiang Xiao (Associate);Ruofan Wang (Associate);Jun Lei (Partner,Founding Partner and Chairman);Liping Cao (Vice President);Yixuan Geng (Associate);Xing Meng (Investor/EIR);Fei Cai (Vice President);Tian Chen (Partner);Yu Duan (Vice President);Wei Li (Executive Director)</t>
  </si>
  <si>
    <t>Lei Jun;Tuck Lye Koh;YongQiang Xiao;Ruofan Wang;Rui Li;Jun Lei;Liping Cao;Yixuan Geng;Xing Meng;Fei Cai;Tian Chen;Yu Duan;Wei Li</t>
  </si>
  <si>
    <t>male;female;male;female;male;male;female;female;male;female;male;female</t>
  </si>
  <si>
    <t>n/a;Founding Partner and CEO;Associate;Associate;Executive Director;Partner,Founding Partner and Chairman;Vice President;Associate;Investor/EIR;Vice President;Partner;Vice President;Executive Director</t>
  </si>
  <si>
    <t>Patsnap;DXY;Jimubox;KingSoft;Xiaomi;Zomato;LaLaMove;iQiyi;Kingsoft Office;ayibang;Weiju;Yek Mobile;Mech Mocha Game Studios;Kingsoft Cloud;Pierre Fabre;Blued;SimSim;BabyBus;Yeexoo;ZEALER;Beijing Mucang Science and Technology Co., Ltd;Darma Inc.;Aiwujiwu;RenRenChe;Shenma Jinrong;Truebil;Cashify;17zuoye;Zhan;Boss Zhipin;51 Credit Card Manager;Agora;Dianhuabang;Kujiale;smartmi;Ofo;Yunmake;Meesho;CloudWalk Technology;Chushou;Kuaifawu;Momenta.ai;Gegejia.com;ShareChat;Meicai;WukongTV;Kyligence;PINTEC;CGTZ;Energy Monster;ScaleFlux;CertiK;Innovusion;Aiqi Technology;BestSign;Omni Prime Inc.;Yaoshibang;Ninebot;Xreal;Rokae;Beijing Shurui Robot;Zhuan Zhuan;Light theto Beijing Science and Technology Development Co;Super SOCO;Hinabian;Keyi Technology;Cheche365.com;I-Fitness;IKongJian;Nongfenqi;Baobao;Edianzu;RozBuzz;GeekPark;Qmai.cn;CassTime;Duocaitou;Vericant;Owlii;Haishangxian;Benewake;ISpace China;Qysea;Webull;Yujiahui;Luoji Siwei;FlashEx;Tianjin Smate Technology;Uban;Idriverplus;KreditBee;Pratilipi;KrazyBee;LoanTap;Clip App;SSqian;Fordeal;Jinda Nano Tech;Nongtian Guanjia (Farm Friend);Xingkeduo;Qinbaobao;Meishubao;Galaxy Space;Huiling Technology (Hitbot);Beijing Heqijuli Education Technology;Liangyihui;Shanhuishou;Warp-Tech;Yupao.com;Govion Technology;Deep Blue Aerospace;Qiandao Exploration (Uni Explore);Boyt (POI-TECH);Boss Zhipin;Conflux Chain;ZD Medtech;CoinNess.com;Shanghai Platypus Network Technology;Shenzhen Shanyan Data Technology;Zhiketong Technology;Pinlan;LuxCreo;Upwards;New Core Technology (Xinyunhe);Southchip Semiconductor Technology;NEIWAI;Evermos;Yunshuxie;AECS Automotive Electronics;Rukita;Pahamify;Kitten &amp; Puppy;LingoAce;VirtAI Technology;VisionNav Robotics;DataStory;4D Shoetech;Guangzhou Boyt Technology;Dreame Technology;Vokal;Global Scanner;Beijing Jirui Technology;BizSeer;1910 Genetics;Bodor;Blued;Tobox;Renmaitong;WELINK;MadV360;Kingsoft Office Software Corporation;Shanghai Longcheer Technology;RAKwireless;LeFan;Edianyun;Duckbill;New Vision Electronics;Hangzhou Yushu Technology;Qingmi Keji;Shenzhen Yinghe Technology;Shunzao Technology;Formovie;Maycur;AkuSense;Shengong007;70mai;Huan Shoulu;Huoxingren Julebu;Fengyu Keji;DeepSight;Qing Cheng Keji;PopuMusic;Roidmi;ckabeauty.com;Lingua Education;90 Fen;Shandian Gou;Shangshangqian;51 Dinghuo;AIBIDA;INSO;HashFish;Xiaju Wangluo;Hipac.cn;Beijing Niuke Technology;Jiqidao;Zhimi Yingyu;NP Entertainment;reLife;LIVI;Lexiu Dianzi;Qicycle;Quarkers.com;MiaoMiaoCe;Qingping;Panda iMedia;Oteao;SCISHARE;Zhuomuniao;A-Life;Uma;蓝湖资本 – Tanma SCRM;Weiling Times;Akita Manman;Huttwisdom;Puppetsgame;Beijing WeLion New Energy Technology;Fangcun Doctor;Naturobot;Shanghai Sazhi Intelligent Technology;Microcreative;FAIR Intelligent;C coffee;Yimai Works;76hui.com;Changsha Yinghe Information Technology;Eartech;Hash World;lexue.com;Beijing Loscam Zhixing Technology;Aqara;MIIIW;Mita;Pinluo Shangcheng;PURVAR;ReviR Therapeutics;Suzhou Brightway Intelligent Technology Co.,Ltd;Time Made;Vland Cloud Live;Wanneng Xiaoge;Weihang Technology;Shenzhen Zhian New Energy Technology;Shenzhen Ant Factory Technology;API7.ai;Kaiyuan Communication Technology (Xiamen);ENIGMABOT;Enjoy Shop;Flying Tiger Interactive;Gemii;Simple Point Technology Co;Huiye Technology;Huanju Technology;LTZ Therapeutics;Tymytyg;Ning Ji;RAKwireless Technology Limited;Qixin Micro Semiconductor;Shennapsi Artificial Intelligence Technology;SmartMi International Limited;Shanghai Tenglong Technology;GaNext;Shenzhen Wissen;Startorus Fusion;VOLANT AEROTECH;Chevening Technology;Builtopia;Lotmaxx;Shengma Youchuang Technology;Next World Culture Media;Bestar Coffee;Super Panther;Builtopia;Asymptote Technology;Lotmaxx 3d;Shanghai Zongwei Technology;Marvel-Tech;Hongrun Qingyuan;Xiaoyu Nongzhi;xBloom;Zhong Ling Zhixing (Chengdu) Technology;Yunlu Smart Door;Hicomp Microtech;Wooshpay;Qingzhuo Biotechnology;Onika Optics;Changsha Hujia Food Technology;Shenzhen Jiana Energy Technology;Hangzhou Wa Mao Liquor Industry;Bestar Coffee;Hefei Huixi Intelligent Technology;Jiuyi Medical Technology;Anhui Shengxuan Technology;Gudou Technology;Beijing Jiguang Xingtong Technology;Suzhou Huitherapy Biomedical Technology;Xingmai Innovation;Xingmai Innovation Technology;MageCosmos;Jiangsu Carbonshine Technology;Tangen Intelligent Technology (Shanghai);Anhui Modao Technology;Ningbo Xinshu Technology;Hainan Exploration Technology;Beijing Yixin Technology;HurRain NanoTech;Anhui Zhongti New Material Technology;Nika Optical (Tianjin);Shanghai Huashen Ruili Automotive Technology;Shenzhen Endless Watt Technology;Xi'an Dome Medical Technology;Shanghai Bixing Industrial;Foshan Aikai Electric;Zhice Information Technology (Shanghai);Huzhou Guanchen Biotechnology</t>
  </si>
  <si>
    <t>Xiaomi;Zomato;Kingsoft Office Software Corporation;LaLaMove;Boss Zhipin;Webull;Meicai;CloudWalk Technology;ShareChat;iQiyi</t>
  </si>
  <si>
    <t>Cyzone;Lotus Venture Capital</t>
  </si>
  <si>
    <t>Tencent;JMCR Partners;SJ Jiacheng Investment Management;MSA Capital;Good Ventures;Pan Family Office;Oriza FOFs;Haihe Industrial Fund;SDIC Unity Capital;Beijing Kingsoft Office Software;Taikang Life Insurance;Chende Capital;Wuhan University Endownment;CreditEase;Gopher Asset Management;Caisse de dépôt et placement du Québec;Century Golden Resources Group;Hangzhou Jinrong Touzi;Liberty Mutual Retirement Benefit Plan;NG DB MT Alternative Investments Fund;Kodak Retirement Income Plan;Xiaomi;Jiahao Investment;SAIC Investment;Shanghai Science and Technology Innovation Center</t>
  </si>
  <si>
    <t>gaming;health;travel;legal;security;fintech;wellness beauty;real estate;fashion;sports;food;media;dating;telecom;education;energy;kids;hosting;home living;robotics;jobs recruitment;transportation;semiconductors;marketing;enterprise software;space;consumer electronics;engineering and manufacturing equipment;service provider</t>
  </si>
  <si>
    <t>Singapore;China;United States;India;Hong Kong;France;Japan;Canada;Indonesia;Russia;Taiwan;United Kingdom</t>
  </si>
  <si>
    <t>https://angel.co/shunwei-china-internet-fund</t>
  </si>
  <si>
    <t>https://twitter.com/shunweicapital</t>
  </si>
  <si>
    <t>https://www.linkedin.com/company/%E9%A1%BA%E4%B8%BA%E8%B5%84%E6%9C%AC</t>
  </si>
  <si>
    <t>https://www.crunchbase.com/organization/shunwei-china-internet-fund</t>
  </si>
  <si>
    <t>https://storage.googleapis.com/dealroom-images-production/a0/MTAwOjEwMDpjb21wYW55QHMzLWV1LXdlc3QtMS5hbWF6b25hd3MuY29tL2RlYWxyb29tLWltYWdlcy8yMDE1LzA1LzA0LzZkNDJmZTBmYTA2NzU0ZDBkMWUxOTBjYWRhNjY3MmJh.png</t>
  </si>
  <si>
    <t>35.19</t>
  </si>
  <si>
    <t>396</t>
  </si>
  <si>
    <t>9641.77</t>
  </si>
  <si>
    <t>356.54</t>
  </si>
  <si>
    <t>153.24</t>
  </si>
  <si>
    <t>8859.88</t>
  </si>
  <si>
    <t>74876.00</t>
  </si>
  <si>
    <t>30635</t>
  </si>
  <si>
    <t>https://app.dealroom.co/investors/thomas_h_lee_partners_thl</t>
  </si>
  <si>
    <t>http://www.thl.com/</t>
  </si>
  <si>
    <t>Thomas H.Lee Partners</t>
  </si>
  <si>
    <t>One of the most experienced private equity firms in the world</t>
  </si>
  <si>
    <t>Federal Street, 02110 Boston, United States</t>
  </si>
  <si>
    <t>42.3547707</t>
  </si>
  <si>
    <t>-71.056393</t>
  </si>
  <si>
    <t>Alex Sabel</t>
  </si>
  <si>
    <t>Alfresco;Bynder;Warner Music Group;Ceridian;ONO;inRiver;FIS;Phytech;Nortek;American Media;Systems Maintenance Services;Optimal Blue;FleetCor Technologies;Party City;Intermedix;1-800 Contacts;Umpqua Holdings Corporation;HighTower Advisors;FourKites;Syneos Health;Office Depot;Qventus;Houghton Mifflin Harcourt;Michael Foods;Auction.com (a Ten-X Company);Dun &amp; Bradstreet;MoneyGram;Autostore;Abacus;Marketswitch;Black Knight;Alfresco Business Solutions;Agencyport Software;Live Nation Entertainment;iHeartMedia;Univision Communications;Sedgwick Claims Management Services;Fogo de Chao;Spectrum Brands;Healthcare Staffing Services;Safelite Group;RightHand Robotics;Sterling Jewelers;Insurance Technologies;Systems Maintenance Services;Alight;Acosta;Carpe Data;Phillips Pet Food &amp; Supplies;Material Handling Systems;Fortna;Curo Health Services;Nextech Systems;Bazaarvoice;The Nielsen Company;CTI Foods;Oxxford Clothes;Dunkin Brands Group;AmeriLife;Professional Physical Therapy;Allied World Assurance Company Holdings;West Corporation;Ten-X;Kinexon;CSafe global;Give and Go;PCI Pharma Services;System One;Agiliti;Adare Pharmaceuticals Inc;Juvare;GCA Services Group;Intelligent Medical Objects;Simmons;Seniorlink;Ashling Partners;8th Avenue Food &amp; Provisions;Smile Doctors;ProSiebenSat.1 Media AG;Guaranteed Rate;Cumulus Media;ServiceLink;Ghirardelli Chocolate Company;Eye Care Centers of America, Inc.;First BanCorp;Endurance Specialty;The Learning Company, Inc.;House of Design;Odessa;Hexure</t>
  </si>
  <si>
    <t>FIS;FleetCor Technologies;Live Nation Entertainment;Warner Music Group;The Nielsen Company;Black Knight;Ceridian;Dunkin Brands Group;Dun &amp; Bradstreet;Autostore</t>
  </si>
  <si>
    <t>health;legal;security;fintech;music;real estate;fashion;sports;food;media;telecom;education;energy;kids;hosting;home living;event tech;robotics;jobs recruitment;transportation;marketing;enterprise software;space;consumer electronics</t>
  </si>
  <si>
    <t>United States;Netherlands;Spain;Sweden;Israel;Norway;United Kingdom;Switzerland;Germany;Canada;Luxembourg;Puerto Rico</t>
  </si>
  <si>
    <t>https://www.linkedin.com/company/thomas-h-lee-partners</t>
  </si>
  <si>
    <t>https://storage.googleapis.com/dealroom-images-production/ea/MTAwOjEwMDpjb21wYW55QHMzLWV1LXdlc3QtMS5hbWF6b25hd3MuY29tL2RlYWxyb29tLWltYWdlcy8yMDE1LzA1LzA0L2ZhNTFiZjk2NWM5MzE5NTU1NjAzMWNmZDAxZDE2MTlh.png</t>
  </si>
  <si>
    <t>39.36</t>
  </si>
  <si>
    <t>Agiliti;Bynder;inRiver;Carpe Data;Intelligent Medical Objects;House of Design;Abacus;Adare Pharmaceuticals Inc;Insurance Technologies;Autostore;Alfresco;Ten-X;Black Knight;Party City</t>
  </si>
  <si>
    <t>2500;350;n/a;n/a;n/a;n/a;n/a;n/a;n/a;n/a;n/a;1600;n/a;n/a</t>
  </si>
  <si>
    <t>N/A;20.18;50.98;21.73;N/A;N/A;N/A;N/A;N/A;N/A;58.64;N/A;N/A;N/A</t>
  </si>
  <si>
    <t>4517.73</t>
  </si>
  <si>
    <t>61952.73</t>
  </si>
  <si>
    <t>37136.91</t>
  </si>
  <si>
    <t>30467</t>
  </si>
  <si>
    <t>https://app.dealroom.co/investors/lowercase_capital</t>
  </si>
  <si>
    <t>http://lowercasecapital.com</t>
  </si>
  <si>
    <t>Lowercase Capital</t>
  </si>
  <si>
    <t>Lowercase Capital provides capital and advisory services to start-ups and late-stage companies alike.</t>
  </si>
  <si>
    <t>Chris Sacca;Matt Mazzeo (Managing Director);Jackson Dahl (Analyst)</t>
  </si>
  <si>
    <t>Chris Sacca;Matt Mazzeo;Jackson Dahl</t>
  </si>
  <si>
    <t>n/a;Managing Director;Analyst</t>
  </si>
  <si>
    <t>Chartbeat;GroupSpaces;Swipely;Next Games;Twilio;Kickstarter;Electric Imp;Blue Bottle Coffee;Chewse;Dubsmash;280 North;WUT;SkyDrop;Parenthoods;Snowshoefood;Mark43;VHX;DigitalGenius;Quirky;Mobcrush;Little Labs;Bellhops;The Noun Project;NURX;DailyBooth;Binti;Klarismo;North Technologies;OpenDNS;Backupify;Embedly;HelloEnvoy;StyleSeat;BackType;Graphicly;Stickybits;younity;Pop;Magic Square Productions;Radish;9GAG;Toymail Co;Jobr;Automattic;Hyper;Instagram;Medium;Posterous;FanBridge;Tred;Gumroad;Brightwheel;Wizeline;Reserve;Ranker;vidIQ;Liftopia;Getable;Common;Upserve;PICT;Comparably;Smash.gg;Viro Media;Embark;Workflow;Lumi;SnowShoe Stamp;MakeSpace;Grove;Tala;Mosa Meat;Joymode;Switchboard;Stensul;Gowalla;Artillery;Swipe Labs;TalentWorks;Big Frame;RecordSetter;Embark Corporation;1000memories;Triller;ByteGain;Threadflip;Happy Returns;Omnity;MessageYes (formerly ReplyYes);Tipjoy;Hello Chair;Kixer;RescueTime;Din;Formspring;VoiceOps;InboxQ;Wavedash Games;Boundless Mind;Hatch Baby;Zencoder;Waggle.tv;Hinge;Handshake;Carbon Engineering;Synervoz Communications;Pachama;Women.com;Dynasty;MobilizeAmerica;Mobilize;Nimble app;Artillery;InVenture;Kolors;REX;Zenmarking (zenmarketing.io);Tello;MiSalud;Big Frame;Shape Analytics;SnowShoe;Floodbase</t>
  </si>
  <si>
    <t>Twilio;Automattic;Handshake;Carbon Engineering;Instagram;Mark43;Tala;OpenDNS;Brightwheel;Upserve</t>
  </si>
  <si>
    <t>The James Irvine Foundation</t>
  </si>
  <si>
    <t>United States;United Kingdom;Finland;Hong Kong;Germany;Mexico;Netherlands;Canada</t>
  </si>
  <si>
    <t>North America;United States;San Francisco;Bellflower</t>
  </si>
  <si>
    <t>https://twitter.com/lowercase</t>
  </si>
  <si>
    <t>https://www.linkedin.com/company/lowercase-capital</t>
  </si>
  <si>
    <t>https://www.crunchbase.com/organization/lowercase-capital</t>
  </si>
  <si>
    <t>https://storage.googleapis.com/dealroom-images-production/24/MTAwOjEwMDpjb21wYW55QHMzLWV1LXdlc3QtMS5hbWF6b25hd3MuY29tL2RlYWxyb29tLWltYWdlcy8yMDE1LzA1LzA0L2E5NmQ4MzYxMTA2YTlmNDU5MDA0MDkwYTQwNjhmN2Zh.png</t>
  </si>
  <si>
    <t>1219.50</t>
  </si>
  <si>
    <t>2756.13</t>
  </si>
  <si>
    <t>14896.18</t>
  </si>
  <si>
    <t>30451</t>
  </si>
  <si>
    <t>https://app.dealroom.co/investors/homebrew</t>
  </si>
  <si>
    <t>http://homebrew.co</t>
  </si>
  <si>
    <t>Seed venture capital and operational expertise for entrepreneurs building the Bottom Up Economy</t>
  </si>
  <si>
    <t>Satya Patel (Partner);Hunter Walk (Partner);Maria Gioia (Director of Operations);Beth Scheer (Head of Talent);Tara O'Brien (Director of Operations);Charo Gioia (Director of Operations)</t>
  </si>
  <si>
    <t>Satya Patel;Hunter Walk;Maria Gioia;Beth Scheer;Tara O'Brien;Charo Gioia</t>
  </si>
  <si>
    <t>Partner;Partner;Director of Operations;Head of Talent;Director of Operations;Director of Operations</t>
  </si>
  <si>
    <t>Wealthfront;Estimote, Inc.;Chain;Coinbase;CHIME;The Skimm;Managed by Q;Weave;TrueAccord;Shyp;Primary.com;Monograph;Clementine Labs, Inc;Ravti;Wagon;Nuzzel;Pillow;Pinch;Noyo;Hivemapper;Honor;Bond Street;BuildingConnected;Seriforge;UpCounsel;Plaid;Abacus Labs;Gusto;Clever;Reserve;Boom;Cruise;Even Responsible Finance;Cheddar;Layer;Tia;Chime;Hummingbird fintech;Lumi;Anchor;pulseData;Shield AI;Bowery Farming;Data.world;Carbon Health;CoinTracker;Joymode;Outlier;Radical Candor;Traptic;Elroy Air;RadioPublic;Stockwell;Windfall Data;Winnie;Camera IQ;Candor;Humu;Eero;Brud;Loris.ai;Cardiogram;Intellimize;CABA Design;Finix;Jewelbots;Biobot Analytics;Omni Labs;Projector;Curbside;Color Genomics;Coda;Locomation;Third Wave Automation;Hickory;Overview;Nautilus Labs;De-Ice;Concentric;Fuzzbuzz;Sitka;Bison Trails;Homelister;TruStory;Pattern Brands;TXN Solutions, Inc.;Mercury;Habi;Arthur AI;Ride Report;Haus;Superpeer;Nuvocargo;Level;Drivably;Walrus;Near Protocol Project;Ethena;Braintrust;Orum;Branch;Headway;Stir;Kettle;Nava;Assembly;Wim Yogurt;Hallow;Finch;Crowdbotics;Block Party;Camera IQ;Pinch;Ride Report;Canopyservicing;Masterfulai;Nelo;Higo;Topknot;Z1;AngelList Venture;Alula;Living Carbon;Ello;ResQ;Embedded Financial;Gatheround;Toolchain;Ambrook;Inside Weather;Together Casa;Hidden Door;Kanmon;Amberflo;Pager;Project Management Software for Architects;Topknot | Personal Development Club;Subcity;Truebiz;Slang;Treat;Graphite;Satsuma;HouseAccount;Galaxy;Albert Invent;Stardust;Regal.io;Modelbit;Adonis;USEFUL SENSORS;Zendoor;Stelo Labs;Manifest;Wellfound (Formerly AngelList Talent);Treat;Cometa;Kanmon;hallow.com;MatX;Pika;Reken</t>
  </si>
  <si>
    <t>Coinbase;Cruise;Chime;Plaid;Gusto;Color Genomics;Carbon Health;Shield AI;Mercury;Coda</t>
  </si>
  <si>
    <t>Bloomberg Beta;Employees' Retirement Plan of Duke University;Operating Engineers Trust Fund of Washington D.C. and Vicinity;Kapor Center for Social Impact;Adams Street Partners</t>
  </si>
  <si>
    <t>United States;Poland;Canada;Colombia;Bermuda;Mexico;Brazil</t>
  </si>
  <si>
    <t>https://www.facebook.com/lclinden</t>
  </si>
  <si>
    <t>https://twitter.com/homebrew</t>
  </si>
  <si>
    <t>https://www.crunchbase.com/organization/homebrew-ventures</t>
  </si>
  <si>
    <t>https://storage.googleapis.com/dealroom-images-production/46/MTAwOjEwMDpjb21wYW55QHMzLWV1LXdlc3QtMS5hbWF6b25hd3MuY29tL2RlYWxyb29tLWltYWdlcy8yMDE1LzA1LzA0LzRjMjMyMTljZDg5ZDhkMWZlNjQzZDRiYWQ3ZDMwMjAy.jpeg</t>
  </si>
  <si>
    <t>2184.46</t>
  </si>
  <si>
    <t>128.73</t>
  </si>
  <si>
    <t>1893.18</t>
  </si>
  <si>
    <t>58518.89</t>
  </si>
  <si>
    <t>30438</t>
  </si>
  <si>
    <t>https://app.dealroom.co/investors/nextview_ventures</t>
  </si>
  <si>
    <t>NextView Ventures</t>
  </si>
  <si>
    <t>A Boston-based VC firm which invests exclusively in seed-stage web and mobile startups</t>
  </si>
  <si>
    <t>179, Lincoln Street, 02111 Boston, United States</t>
  </si>
  <si>
    <t>42.3504798</t>
  </si>
  <si>
    <t>-71.0589337</t>
  </si>
  <si>
    <t>David Beisel (Partner,Co-Founder);Lee Hower (Partner,Co-Founder);Rob Go (Partner,Co-Founder);Ginny Mineo (Director of Platform);Melody Koh (Venture Partner);Fatma C. (Advisor);Yael Kaufmann</t>
  </si>
  <si>
    <t>David Beisel;Lee Hower;Rob Go;Ginny Mineo;Melody Koh;Fatma C.;Yael Kaufmann</t>
  </si>
  <si>
    <t>Partner,Co-Founder;Partner,Co-Founder;Partner,Co-Founder;Director of Platform;Venture Partner;Advisor;n/a</t>
  </si>
  <si>
    <t>Swipely;Sunrise Calendar;Grabcad;Farmeron;SkyVu;Emissary;CustomMade;thredUP;Bridj;Crunched;dunwello;Hyperpublic;Alignable;The Nudge;Merchbar;Paintzen;BookBub;Plastiq;Code Climate;Zensight;Skillz;YesGraph;Cloze;Wander;TapCommerce;InsightSquared;Objective Logistics;Renoviso;GetHuman;Drift;TripleLift;Mojo Motors;Troops;Peach (Formerly Zyrra);Upserve;MealPal;RentJuice;Optimus Ride;Quilt;Execthread;Directr;Attentive;Scratch.fi;Whoop;10% Happier;Hologram;Blueprint Income;Reforge;Strive Talent;Zyrra;CarDash;Zippia;The Outline;Devoted Health;TruckMap;CozyKin;Skyways;Grove Collaborative;Loftium;Payfully;HelloShopper;KENCKO;Tive;Shareaholic;BabbaCo (acquired by Barefoot Books in 2014);One Jackson;The Nu Wardrobe;Strive;Fetch Truck Rental;OTIS;Tap;Summer​;Mint House;Otis;Bobbie;Dexai Robotics;Queenly;Kindred;Ten Little;Alcove;Jumbo Privacy;Level;Parsec;Strive;Red Leader Technologies;Searchable.ai;Macro;The Browser Company;Karmacheck;The Nudge;Expressable;Hologram;Carewell;Somewhere Good;Impact Biosystems;Form Health;Lula;Ocean Freight Exchange;Cheers;Benchmark Labs;Monument;Properly;Spansive;Sourcetable;Flyp;Caesar Sustainability;Carefull;Dispense;Plannery;SamaCare;Opus Training;Correlated Labs;Timber.io;New Era ADR;Datapeople;Navier;Comet Health;Dragonfly Commerce;ShelfLife;HomePace;SalesCrunch, Inc.;Strings.;Zitara;Carrot;Constructor;PetCareNow;Boundless;Runwise;Jambb;Pebble;Handspring;Pesto;Ellis;Forge;Allay Health;Poly AI;Setpoint;Influencer Direct;Kahaniapp;Waivr;Spaceport;Zivian Health;Higher;Firstmate;FirstMate;Sincera;Forum;Anagram</t>
  </si>
  <si>
    <t>OTIS;Devoted Health;Whoop;Attentive;TripleLift;Plastiq;Upserve;Hologram;Parsec;Bobbie</t>
  </si>
  <si>
    <t>The Phoenix Companies Employee Pension Plan;Nassau Financial Group;Columbia Partners;Liberty Mutual Retirement Benefit Plan</t>
  </si>
  <si>
    <t>https://twitter.com/nextviewvc</t>
  </si>
  <si>
    <t>https://www.linkedin.com/company/nextview-ventures</t>
  </si>
  <si>
    <t>https://www.crunchbase.com/organization/nextview-ventures</t>
  </si>
  <si>
    <t>https://storage.googleapis.com/dealroom-images-production/ea/MTAwOjEwMDpjb21wYW55QHMzLWV1LXdlc3QtMS5hbWF6b25hd3MuY29tL2RlYWxyb29tLWltYWdlcy8yMDE1LzA1LzA0L2UwZWE5OGM4Y2MyMGZlNTA0MTViNzc0M2RlMTgxZjY4.png</t>
  </si>
  <si>
    <t>3224.14</t>
  </si>
  <si>
    <t>91.32</t>
  </si>
  <si>
    <t>3034.55</t>
  </si>
  <si>
    <t>20069.42</t>
  </si>
  <si>
    <t>30426</t>
  </si>
  <si>
    <t>https://app.dealroom.co/investors/cultivation_capital</t>
  </si>
  <si>
    <t>http://cultivationcapital.com</t>
  </si>
  <si>
    <t>Cultivation Capital</t>
  </si>
  <si>
    <t>Venture Capital fund focusing on technology &amp; life sciences.</t>
  </si>
  <si>
    <t>911, Washington Avenue, 63101 Saint-Louis, Senegal</t>
  </si>
  <si>
    <t>38.631305</t>
  </si>
  <si>
    <t>-90.1932259</t>
  </si>
  <si>
    <t>Paul Meier;David Moon</t>
  </si>
  <si>
    <t>Peter Esparrago (Seed Fund);Clifford Holekamp (Angel);Sebastian Mathalikunnel (Product Manager);Brian L. Matthews (Seed Fund);Jim Mckelvey (Co-Founder,General Partner);Ryan Rakestraw (VC);Kyle Welborn (VC);Brian Matthews (Co-Founder,Managing Partner);Cliff Holekamp (Co-Founder,General Partner);Rick Holton,Jr. (Co-Founder,General Partner);Bill Schmidt (Managing Partner - Life Sciences Fund);Chris Danforth (General Partner - Life Sciences Fund);Rick Kushel (General Partners);Chisom Uche (Associate);Dean VandeKamp (General Partner - Life Sciences Fund);Connie Bowen (Associate);Joel Brightfield (Principal);Allison Carmen (Principal);Barry Sandweiss (General Partner);Andy Cloyd (Associate);Matt Plummer (Principal);Jeremy Hamblin (Principal);JR Wider (Marketing,Event Coordinator,Marketing &amp; Event Coordinator);Rick Ryan (General Partner);Elise Miller (Principal);John True (General Partner);Michelle Myers (Director of Operations);Timothy Stern (General Partner);David Smoller (General Partner - Life Sciences Fund);Yvette Rodriguez (Principal);Jared Winegrad (Principal);Joe Maxwell (Managing Partner);Rick Holton, Jr. (Co-Founder,General Partner);Richard Clark;Kyle Robertson;Will Cadell;William Schmidt</t>
  </si>
  <si>
    <t>Peter Esparrago;Clifford Holekamp;Sebastian Mathalikunnel;Brian L. Matthews;Jim Mckelvey;Ryan Rakestraw;Kyle Welborn;Brian Matthews;Cliff Holekamp;Rick Holton,Jr.;Bill Schmidt;Chris Danforth;Rick Kushel;Chisom Uche;Dean VandeKamp;Connie Bowen;Joel Brightfield;Allison Carmen;Barry Sandweiss;Andy Cloyd;Matt Plummer;Jeremy Hamblin;JR Wider;Rick Ryan;Elise Miller;John True;Michelle Myers;Timothy Stern;David Smoller;Yvette Rodriguez;Jared Winegrad;Joe Maxwell;Rick Holton, Jr.;Paul Meier;Richard Clark;Kyle Robertson;Will Cadell;William Schmidt;David Moon</t>
  </si>
  <si>
    <t>male;male;male;male;male;male;female;male;male;male;male;male;male;female;male;female;male;female;male;male;male;male;male;female;male;female;male;male;female;male;male;male;male;male;male;male;male</t>
  </si>
  <si>
    <t>Seed Fund;Angel;Product Manager;Seed Fund;Co-Founder,General Partner;VC;VC;Co-Founder,Managing Partner;Co-Founder,General Partner;Co-Founder,General Partner;Managing Partner - Life Sciences Fund;General Partner - Life Sciences Fund;General Partners;Associate;General Partner - Life Sciences Fund;Associate;Principal;Principal;General Partner;Associate;Principal;Principal;Marketing,Event Coordinator,Marketing &amp; Event Coordinator;General Partner;Principal;General Partner;Director of Operations;General Partner;General Partner - Life Sciences Fund;Principal;Principal;Managing Partner;Co-Founder,General Partner;n/a;n/a;n/a;n/a;n/a;n/a</t>
  </si>
  <si>
    <t>CurrencyFair;Kindful;Avail;Zai (Assembly Payments);Tunespeak;CloudBeds;ImmunoPhotonics;Wealth Access;Healthy Bytes;Mobius Therapeutics;Veniti;Planetarians;CardiaLen;Yurbuds;Galera Therapeutics;Adarza BioSystems;NarrativeDx;Chiron Health;FlyWire Cameras;Upside;leadPops, Inc.;Avail;Hippo Manager Software, Inc.;CheddarGetter;SafeTrek;Holganix;Hatchbuck;LockerDome;TrackBill;Terviva;Pulse Therapeutics;Gainsight;Kangarootime;Salesvue;FinTech Studios;TopOPPS;ReturnLogic;Label Insight;DemandJump;15Five;Redox Engine;Host Analytics;Medici Technologies;GAN Integrity;DealCloud;Solovis;FinLocker;Bandura;BayoTech;Sfara;EIO Diagnostics;DockTech;Euclises Pharmaceuticals;Aisle411;Bluebridge;Agathos;Decurate;SentiAR;Numerated;S4 (Solap4);Lean Media;AGERpoint;GroGuru;Tioma Therapeutics;Ecobot;Gremlin Social;OnScale;ImageMoverMD;Emplify;Sequoia Sciences;Curate;Pass It Down;Benchmark Email;Fifth Eye;Plastomics;ISite Media;Ethyx360;Geneoscopy;Reconstruct;VakSea;Sharpen Technologies;ThirdPartyTrust;MarketVolt;Orbita;BlueStrata EHR;Aptimmune;Trusty.care;Molecular Sensing;Chatdesk;Clever Real Estate;The Labz;SwineTech;Be My Eyes;MicroGen Biotech;SUMMERSALT;Noonlight;Popwallet Inc;BALTO;S4;Balto;New West Genetics;Fluent Forever;Paytient;Covercress;Resilia;SimpleRose;Ecto;Fixposition;Wellprincipled.com;EIWA;Mobilion Systems;Swell;Digested Organics;Arch Oncology;Foodshed.io;Dynamo Metrics;Hydrosat;Cognitive Space;CareSignal (formerly Epharmix);Monitaur;Euphrates Vascular;RNAissance;Matic;Mission Control;Aggio;Cinch;Mx51;Airdeck;Curate;Textel;Element451;PolicyEngage;Lepidext;Denim Social;ScopeStack;Velostics;Pluton;Satim;Healthy Bytes;Impetus Agriculture;Bandura Systems;Notch;Atlas Digital Group;Consilient;Iconic Moments;Lionize;Ascribe Bioscience;OpsLab;LoanNEX;Crossbar;Nanoguard Technologies;PlanGap;Nutrivert;Decide;ThreatBlockr;Battle Financial;CuriMeta;Talam;Dataplant;Dexer;Notch</t>
  </si>
  <si>
    <t>Gainsight;CloudBeds;Arch Oncology;Tioma Therapeutics;Geneoscopy;Mobilion Systems;Terviva;15Five;Redox Engine;Veniti</t>
  </si>
  <si>
    <t>William T. Kemper Foundation</t>
  </si>
  <si>
    <t>gaming;health;travel;legal;security;fintech;wellness beauty;music;real estate;fashion;sports;food;media;telecom;education;energy;kids;hosting;event tech;robotics;jobs recruitment;transportation;marketing;enterprise software;space;chemicals</t>
  </si>
  <si>
    <t>Ireland;United States;Sweden;Australia;Senegal;Israel;Denmark;Argentina;Switzerland;Poland;Canada</t>
  </si>
  <si>
    <t>Africa;North America;Senegal;United States;Saint-Louis;St. Louis</t>
  </si>
  <si>
    <t>https://www.facebook.com/CultivationCapital</t>
  </si>
  <si>
    <t>https://twitter.com/cultivationcap</t>
  </si>
  <si>
    <t>https://www.linkedin.com/company/cultivation-capital</t>
  </si>
  <si>
    <t>https://www.crunchbase.com/organization/cultivation-capital</t>
  </si>
  <si>
    <t>https://storage.googleapis.com/dealroom-images-production/6c/MTAwOjEwMDpjb21wYW55QHMzLWV1LXdlc3QtMS5hbWF6b25hd3MuY29tL2RlYWxyb29tLWltYWdlcy8yMDE1LzA1LzA0L2RlZWEyNDlmMGNkNjEzYTk1ZGY5YTUxY2M4ODBlNjk5.jpg</t>
  </si>
  <si>
    <t>6.79</t>
  </si>
  <si>
    <t>1092.55</t>
  </si>
  <si>
    <t>1190.91</t>
  </si>
  <si>
    <t>5295.58</t>
  </si>
  <si>
    <t>30418</t>
  </si>
  <si>
    <t>https://app.dealroom.co/investors/red_sea_ventures</t>
  </si>
  <si>
    <t>http://www.redseaventures.com/</t>
  </si>
  <si>
    <t>Red Sea Ventures</t>
  </si>
  <si>
    <t>A NYC early stage venture firm</t>
  </si>
  <si>
    <t>Scott Birnbaum (Angel);Tim Devane;Jason Fiedler (Principal);Ken Lau (Investor);Daniel de Sa;Paul Strachman (Partner)</t>
  </si>
  <si>
    <t>Scott Birnbaum;Tim Devane;Jason Fiedler;Ken Lau;Daniel de Sa;Paul Strachman</t>
  </si>
  <si>
    <t>Angel;n/a;Principal;Investor;n/a;Partner</t>
  </si>
  <si>
    <t>Elite Daily;Nucleus;SolidX Partners;Back to the Roots;Outdoor Voices;Tracksmith;Casetext;Paintzen;Sweetgreen;Host Committee;LeagueApps;Splash;JOOR;Fly Labs;Buster;Smart Vision Labs;Vrideo;Eargo;LoftSmart;Electric Objects;VIOLET GREY;Allbirds;Wayup;Vida Identity;SkySafe;Convoy;Prose Hair;Nest Labs;Fancy;Fabric;Ample Hills Creamery;The Outline;Zipdrug;Genies;Clyde;Prose;Dorsia Clínicas de Estética;Universal Standard;By Humankind;NOVO;Myvillage;Wthn;Goby;VIOLET;NucleusCare;The Wonder;Air;ByHeart;Silvertree;Getpoint;Coa;Sundays For Dogs;Monument;MyVillage;InsideHook;Headliner;Sauce Pricing;work Solo;Tango;Table22;Nucleus;Flymachine;Shares;p00ls;Optiversal;nameless;Accrue Savings;Voyceme;Therefore;Hang;Climate Club;Range;10Beauty;Crypto Space Agency;Dorsia;Super Teacher;The Wonder;MedBill AI;allearningapps</t>
  </si>
  <si>
    <t>Convoy;Nest Labs;Sweetgreen;Genies;NOVO;Casetext;ByHeart;JOOR;Dorsia Clínicas de Estética;Shares</t>
  </si>
  <si>
    <t>health;travel;legal;security;fintech;wellness beauty;real estate;fashion;sports;food;media;dating;telecom;education;kids;hosting;home living;event tech;robotics;jobs recruitment;transportation;semiconductors;marketing;enterprise software</t>
  </si>
  <si>
    <t>United States;Belgium;Spain;Brazil;Australia;France</t>
  </si>
  <si>
    <t>https://www.facebook.com/3663953082148</t>
  </si>
  <si>
    <t>https://twitter.com/redseaventures</t>
  </si>
  <si>
    <t>https://www.linkedin.com/company/red-sea-ventures</t>
  </si>
  <si>
    <t>https://www.crunchbase.com/organization/red-sea-venture-partners</t>
  </si>
  <si>
    <t>https://storage.googleapis.com/dealroom-images-production/ff/MTAwOjEwMDpjb21wYW55QHMzLWV1LXdlc3QtMS5hbWF6b25hd3MuY29tL2RlYWxyb29tLWltYWdlcy8yMDE1LzA1LzA0LzcxODhmM2UzNjIwODMxNjczMWVhZDFlNjE2ZTE1MDE5.png</t>
  </si>
  <si>
    <t>10.68</t>
  </si>
  <si>
    <t>758.61</t>
  </si>
  <si>
    <t>4103.64</t>
  </si>
  <si>
    <t>7544.26</t>
  </si>
  <si>
    <t>30405</t>
  </si>
  <si>
    <t>https://app.dealroom.co/investors/upside_partnership</t>
  </si>
  <si>
    <t>http://www.upsidevc.com/</t>
  </si>
  <si>
    <t>Upside Partnership</t>
  </si>
  <si>
    <t>a true seed stage fund seeking purpose built founders to be partners</t>
  </si>
  <si>
    <t>Kent Goldman;Christina Kelly (Head of Operations)</t>
  </si>
  <si>
    <t>Kent Goldman;Christina Kelly</t>
  </si>
  <si>
    <t>n/a;Head of Operations</t>
  </si>
  <si>
    <t>Skylight;Zen99;Textio;apozy;ChannelApe;Knit Health;Laurel &amp; Wolf;BlockCypher;Digit;AlphaFlow;Ease Entertainment Services;Grove;Gowalla;LiveNeighborly;Foray Collective;Smyte;Copper;EveryTeam;Delete;CommonStock;Actuate;Openvote;Fox Commerce;Turvo;Perceptive Automata;Projector;Twic;Range;Smallstep;Command E;Stable;Sidedoor;Dragonfruit;Retain;Lobus;Privacydynamics;Turbinelabs;WhaleAlerts;Nextgrid;Trustworthy;Fursure;Assist;Dashbase;Planetary;Apella;PANTASTIC;Forma;The Easy Company;Foundation;Liminal;Haus</t>
  </si>
  <si>
    <t>Turvo;Digit;Ease Entertainment Services;Forma;CommonStock;Retain;Apella;Textio;Laurel &amp; Wolf;Smallstep</t>
  </si>
  <si>
    <t>health;legal;security;fintech;wellness beauty;real estate;media;education;energy;home living;event tech;robotics;jobs recruitment;transportation;marketing;enterprise software</t>
  </si>
  <si>
    <t>United States;Mexico;Canada</t>
  </si>
  <si>
    <t>North America;United States;San Francisco;Mill Valley</t>
  </si>
  <si>
    <t>https://twitter.com/upsidevc</t>
  </si>
  <si>
    <t>https://www.linkedin.com/company/upside-partnerhsip</t>
  </si>
  <si>
    <t>https://www.crunchbase.com/organization/upside-partnership</t>
  </si>
  <si>
    <t>https://storage.googleapis.com/dealroom-images-production/87/MTAwOjEwMDpjb21wYW55QHMzLWV1LXdlc3QtMS5hbWF6b25hd3MuY29tL2RlYWxyb29tLWltYWdlcy8yMDE1LzA1LzA0Lzg5MWM3Y2EwYTU3YmMyY2I5MjAxMWExMWM4NzQ4OTc4.png</t>
  </si>
  <si>
    <t>345.41</t>
  </si>
  <si>
    <t>31.09</t>
  </si>
  <si>
    <t>193.64</t>
  </si>
  <si>
    <t>1071.09</t>
  </si>
  <si>
    <t>30396</t>
  </si>
  <si>
    <t>https://app.dealroom.co/investors/baseline_ventures</t>
  </si>
  <si>
    <t>http://www.baselinev.com/</t>
  </si>
  <si>
    <t>Baseline Ventures</t>
  </si>
  <si>
    <t>Invest in awesome founders. Early investor in Twitter and founding investor in Instagram.</t>
  </si>
  <si>
    <t>Steve Anderson</t>
  </si>
  <si>
    <t>Path;TrialPay;TaskRabbit;Apiary;Appuri;Liftoff;Future Logos;Hunch;Expensify;Stax Networks;BookFresh;Thinkful;J. Hilburn;Reverb Technologies;sendwithus;Spruce Health;GoInstant;Pickwick &amp; Weller;Amplifyd;Tijani Essouiri;Avocado;Picturelife;Careport Health;Piqora (formerly Pinfluencer);Mango Health;TinyPulse;Front Row Education;Highfive;WorkSimple;AltSchool;crayon;Stitch Fix;OwnLocal;Iron;Rivet &amp; Sway;Soma;BillFloat;National Payment Network;Citrus Lane;ROI DNA;PacketZoom;Metaresolver;SnapLayout;LaunchKit;Blekko;mPath Global;SoFi;ExactTarget;Digit;Instagram;Heroku;clarity;UserVoice;Bloc.io;Adara Media;Cake Financial;Finxera;Pocket;GoLocal;Xobni;Sun Basket;Power Rangers: Legacy Wars;Gild;BlueFox.IO;Tastemakerx;TellApart;Shape Security;Cluster Labs;Weebly;TrustArc;Homebase;Sendori;ScanScout;HEARTWORK;CoTweet;PagerDuty;Versly;Smyte;Pantheon;DocVerse;Copper;Rivet Games;Good Eggs;Crashlytics;Threadflip;Boombotix;Yardbarker Network;Yardbarker.com;Backplane.io;LoanSnap;StackMob;LucidLink;IndexTank;Datalot;OMGPOP;MakerSights;Formspring;Aardvark;MonkeyWorks;Librato;Mixer Labs;MZ (Machine Zone);Dishcraft Robotics;Flowtown;CircleCI;Opslock;Projector;Pronoun;Peel Technologies Smart Remote;MLab.com;Dyspatch by Sendwithus;Spacious;Miro Health;NCS Analytics;CybeReady;Afresh Technologies;Dusty Robotics;ViaBot;Karuna Labs;Revere Intelligence;Quartz;FMClarity;Nuff Nuff Studio;Retain;Octane11;Freckle;Instructables;MachineZone;Rupture;Altitudelearning;Nextgrid;Teamspruce;Biosocia;adcoock.com;Dzaino;Altitude Learning</t>
  </si>
  <si>
    <t>SoFi;ExactTarget;PagerDuty;CircleCI;Pantheon;Shape Security;Instagram;LucidLink;MZ (Machine Zone);Afresh Technologies</t>
  </si>
  <si>
    <t>Mimi And Peter Haas Fund;Ishiyama Foundation</t>
  </si>
  <si>
    <t>gaming;health;travel;legal;security;fintech;wellness beauty;music;real estate;fashion;food;media;telecom;education;energy;kids;hosting;home living;event tech;robotics;jobs recruitment;semiconductors;marketing;enterprise software</t>
  </si>
  <si>
    <t>United States;Canada;Australia;Germany</t>
  </si>
  <si>
    <t>https://www.facebook.com/steven.pt.anderson</t>
  </si>
  <si>
    <t>https://twitter.com/standers</t>
  </si>
  <si>
    <t>https://www.linkedin.com/company/baseline-ventures/</t>
  </si>
  <si>
    <t>https://www.crunchbase.com/organization/baseline-ventures</t>
  </si>
  <si>
    <t>https://storage.googleapis.com/dealroom-images-production/62/MTAwOjEwMDpjb21wYW55QHMzLWV1LXdlc3QtMS5hbWF6b25hd3MuY29tL2RlYWxyb29tLWltYWdlcy8yMDE1LzA1LzA0LzQ1NDliOTQ5ZWUwNDYxNGQyYmJlMmQwOWM3NDkxZjUw.png</t>
  </si>
  <si>
    <t>2550.78</t>
  </si>
  <si>
    <t>6690.73</t>
  </si>
  <si>
    <t>7073.24</t>
  </si>
  <si>
    <t>30386</t>
  </si>
  <si>
    <t>https://app.dealroom.co/companies/apple</t>
  </si>
  <si>
    <t>http://www.apple.com/</t>
  </si>
  <si>
    <t>Apple</t>
  </si>
  <si>
    <t>One of the largest tech companies worldwide dealing in Consumer Electronics</t>
  </si>
  <si>
    <t>1 Apple Park Way, Cupertino, California 95014, US</t>
  </si>
  <si>
    <t>37.3271495</t>
  </si>
  <si>
    <t>-122.0067271</t>
  </si>
  <si>
    <t>Michael Agustin (Software Engineer,Intern);Anne Ahola Ward (Developer,Designer);Angela Ahrendts (SVP,Retail,Online Stores);Erik D. Anderson (iTunes Video,Global Manager of Production,Technical Partner Relations);Joseph Ansanelli (Product Manager);Rand Arnold (Manager,Senior Software Engineer);Jeremy Arnone (Marketing Manager);Thiru Arunachalam (Manager);Mike Arvelo (Special Market Agent);Faruk Ateş (Sr. UI Engineer);David Austin (Sr. Director,Applications Product Development);Maury Austin (VP,GM - Imaging Business);Stuart Bagshaw (UK Sales Director);Scott Baker (Manager,Global Internet Services);Chirag Bakshi (Director);Ravi Balaji (Product Operations);David Barber (Human Resources Manager);Stephen Baumer (Sales Engineering);Tom Begandy;Phil Beisel (Sr. Manager);Jory Bell (Design);Roger Bodamer (Development,VP Product Operations);Bob Borchers (Sr. Director - iPhone);Stacey Borden (Web Marketing Intern);Koen Bouwers (Senior Positions);Brian Brackeen (Sr PM - Information Systems &amp; Technology);Matthew Brimer (Yale Campus Rep);Eric Brooke (Genius);John Browett (SVP Retail);Christopher Brown;Joshua J. Brown (creative);Robert Brunner (Director of Industrial Design);Brien Buckman;Dan Burcaw (Manager);Pierre-Jean Camillieri (Product Manager);Bill Campbell (EVP,USA,Group Executive);Carol Carpenter (Product Manager);John Cary (Software Development Manager);John Cavalier (Executive Management Positions);Ben Cesare (Management,Strategic Account Roles);Saikat Chakrabarti (Software Development Intern);Reggie Chan (Software Engineering Manager);David Chao (Marketing &amp; Product Management);Shuvo Chatterjee (iOS Software Engineer);Karandeep Chawla;Steve Chazin (Sr. Director);Marco Chiang (Software Engineering Intern);Windy Chien (Manager,iTunes Promotions);Bruce Chizen (Claris Corp. Sales/Marketing);Lewis Cirne (Sr. Engineer);Geoff Clapp (Senior Engineer);Geoffrey Clapp (Senior Software Engineer);Debi Coleman (CFO);Manuel Colom (Visual Designer);Tim Cook (CEO);Daniel Cooperman (General Counsel,Senior Vice President,Secretary);Collin Croome (Speaker,New Media Consultant);Andrew Cross (iPod Product Design);Eddy Cue (SVP,Internet Software &amp; Services);Ronald D. Sugar (Board Director);Steven Davis (Sr. Marketing Manager,South Africa);Gregoire De Mercey (Analog IP);Mahi de Silva (Pointilist);Sebastiaan de With (Designer,MobileMe,iCloud);Paul Deneve (Executive Board Member);Caroline Donahue (Sales Manager: NYC,LA);Zarko Draganic (Engineer);Millard Drexler (Board of Directors);Will Duderstadt;Francis Duggan (Sales Expert);Amil Duverge;Randall E. Berry (Sr. Director,WW BPR &amp; BI);Jeffrey E. Williams (SVP,Operations);Dan Eilers (Chief Marketing Officer);Bill Epling (Sales,Product Development);Tony Fadell (VP/Senior VP of iPod Division);Jeff Fanning (IT Management Team);James Farese (Technician);Craig Federighi (SVP,Software Engineering);Doug Field (VP,Product Design);Hugo Fiennes (iPhone Architecture);Bril Flint;Scott Forstall (SVP iPhone Software);Alan Foster (Design,Automation Engineering);Josef Friedman (Director of Engineering);Warren Friss (President);Dale Fuller (GM/VP Powerbook Division);Jim Funk (Higher Education Marketing Manager);Stephen G. Wozniak (Fellow);Karla Gallardo (Strategy,Online Store,Business Analysis);Antoine Ganancia (Market Analyst);Mary Godwin (Supply Base Manager);Stephen Gold (Visual Merchandising Manager);Bappaditya Goswami (Consultant);Robert Gourley (Art Director);Howard Green (Boards of Directors);chen grongss;Sandeep Gupta (Senior Engineer)</t>
  </si>
  <si>
    <t>Michael Agustin;Anne Ahola Ward;Angela Ahrendts;Erik D. Anderson;Joseph Ansanelli;Rand Arnold;Jeremy Arnone;Thiru Arunachalam;Mike Arvelo;Faruk Ateş;David Austin;Maury Austin;Stuart Bagshaw;Scott Baker;Chirag Bakshi;Ravi Balaji;David Barber;Stephen Baumer;Tom Begandy;Phil Beisel;Jory Bell;Roger Bodamer;Bob Borchers;Stacey Borden;Koen Bouwers;Brian Brackeen;Matthew Brimer;Eric Brooke;John Browett;Christopher Brown;Joshua J. Brown;Robert Brunner;Brien Buckman;Dan Burcaw;Pierre-Jean Camillieri;Bill Campbell;Carol Carpenter;John Cary;John Cavalier;Ben Cesare;Saikat Chakrabarti;Reggie Chan;David Chao;Shuvo Chatterjee;Karandeep Chawla;Steve Chazin;Marco Chiang;Windy Chien;Bruce Chizen;Lewis Cirne;Geoff Clapp;Geoffrey Clapp;Debi Coleman;Manuel Colom;Tim Cook;Daniel Cooperman;Collin Croome;Andrew Cross;Eddy Cue;Ronald D. Sugar;Steven Davis;Gregoire De Mercey;Mahi de Silva;Sebastiaan de With;Paul Deneve;Caroline Donahue;Zarko Draganic;Millard Drexler;Will Duderstadt;Francis Duggan;Amil Duverge;Randall E. Berry;Jeffrey E. Williams;Dan Eilers;Bill Epling;Tony Fadell;Jeff Fanning;James Farese;Craig Federighi;Doug Field;Hugo Fiennes;Bril Flint;Scott Forstall;Alan Foster;Josef Friedman;Warren Friss;Dale Fuller;Jim Funk;Stephen G. Wozniak;Karla Gallardo;Antoine Ganancia;Mary Godwin;Stephen Gold;Bappaditya Goswami;Robert Gourley;Howard Green;chen grongss;Sandeep Gupta</t>
  </si>
  <si>
    <t>male;female;female;male;male;male;male;male;male;male;male;male;male;male;male;male;male;male;male;male;male;male;male;male;male;male;male;male;male;male;male;male;male;male;male;male;male;male;male;male;male;male;male;male;male;male;male;male;male;male;male;male;female;male;male;male;male;male;male;male;male;female;female;male;male;female;male;male;male;male;male;male;male;male;male;male;male;male;male;male;male;male;male;male;male;male;male;male;male;female;female;male;male;female;male;male;male;male</t>
  </si>
  <si>
    <t>Software Engineer,Intern;Developer,Designer;SVP,Retail,Online Stores;iTunes Video,Global Manager of Production,Technical Partner Relations;Product Manager;Manager,Senior Software Engineer;Marketing Manager;Manager;Special Market Agent;Sr. UI Engineer;Sr. Director,Applications Product Development;VP,GM - Imaging Business;UK Sales Director;Manager,Global Internet Services;Director;Product Operations;Human Resources Manager;Sales Engineering;n/a;Sr. Manager;Design;Development,VP Product Operations;Sr. Director - iPhone;Web Marketing Intern;Senior Positions;Sr PM - Information Systems &amp; Technology;Yale Campus Rep;Genius;SVP Retail;n/a;creative;Director of Industrial Design;n/a;Manager;Product Manager;EVP,USA,Group Executive;Product Manager;Software Development Manager;Executive Management Positions;Management,Strategic Account Roles;Software Development Intern;Software Engineering Manager;Marketing &amp; Product Management;iOS Software Engineer;n/a;Sr. Director;Software Engineering Intern;Manager,iTunes Promotions;Claris Corp. Sales/Marketing;Sr. Engineer;Senior Engineer;Senior Software Engineer;CFO;Visual Designer;CEO;General Counsel,Senior Vice President,Secretary;Speaker,New Media Consultant;iPod Product Design;SVP,Internet Software &amp; Services;Board Director;Sr. Marketing Manager,South Africa;Analog IP;Pointilist;Designer,MobileMe,iCloud;Executive Board Member;Sales Manager: NYC,LA;Engineer;Board of Directors;n/a;Sales Expert;n/a;Sr. Director,WW BPR &amp; BI;SVP,Operations;Chief Marketing Officer;Sales,Product Development;VP/Senior VP of iPod Division;IT Management Team;Technician;SVP,Software Engineering;VP,Product Design;iPhone Architecture;n/a;SVP iPhone Software;Design,Automation Engineering;Director of Engineering;President;GM/VP Powerbook Division;Higher Education Marketing Manager;Fellow;Strategy,Online Store,Business Analysis;Market Analyst;Supply Base Manager;Visual Merchandising Manager;Consultant;Art Director;Boards of Directors;n/a;Senior Engineer</t>
  </si>
  <si>
    <t>Shazam;Acunu;Beddit;Anobit Technologies;AlgoTrim;ELAN Microelectronics;Stamplay;VocalIQ;Metaio;Spectral Edge;HopStop;Adobe Systems;FoundationDB;LinX Imaging;LearnSprout;faceshift;Didi Chuxing;Camerai;Booklamp;Prss;PrimeSense;C3 Technologies;Nortel Networks;Corning;Dryft;Globalstar;InVisage Technologies;Union Bay Networks;Copan Diagnostics;NextVR;Poly9;Gliimpse;Finisar;PowerbyProxi;AuthenTec;tuplejump;Mapsense;Vrvana;SnappyLabs;Semetric;Burstly;NextIssue;Matcha;Flyby Media;SensoMotoric Instruments (SMI);Dark Sky;WiFiSLAM;SourceDNA;BroadMap;eMagin;Intrinsity;Pop Up Archive;Beats Electronics;Polar Rose;Novauris;imsense;Ottocat;Locationary;Emotient;Swell Radio;Global Online Devices;Regaind;Credit Kudos;Fashwell;Mobeewave;Privaris;Siri;RealFace;PLATOON;BTCBOX;Vilynx;Spektral;Drive.ai;Tueo Health;Chomp;MOG;Particle;Color Labs Inc.;Catch.com;Embark;Cue;Topsy Labs;Spotsetter;Camel Audio;Coherent Navigation;LegbaCore;Turi;Indoor.io;Workflow;Lattice Data;Voysis;Toshiba flash memory chip business;Lime;United Masters;Texture;Perceptio;Init.ai;PA Semi;Redmatica;AI Music;XNOR.AI;Silk Labs;Akonia Holographics;RareLight;PullString;Blue Fish Labs;Asaii;NeXT;Lala;Placebase;Kanisa;Quattro Wireless;Laserlike;Propel Software;SweetBio;Blinksight;IKinema;Primephonic;Mira;Trala;LG Display;WaveOne;Spaces;UAround messenger - social network;Stockmarketmentor;Imagination Technologies;Passif Semiconductor;Dark Sky;StarCross Technology (Xinglan Technology);financemanras;BIS Records;Nowgoal LiveScore</t>
  </si>
  <si>
    <t>Adobe Systems;Corning;Didi Chuxing;LG Display;Nortel Networks;Globalstar;Beats Electronics;ELAN Microelectronics;Imagination Technologies;United Masters</t>
  </si>
  <si>
    <t>SoftBank;Collab Capital;Vision Fund;Climate Asset Management;Harlem Capital Partners;Vamos Ventures;Pollination;SoftBank Group;HSBC Asset Management</t>
  </si>
  <si>
    <t>music;consumer electronics</t>
  </si>
  <si>
    <t>gaming;health;travel;security;fintech;wellness beauty;music;real estate;fashion;media;dating;telecom;education;energy;hosting;home living;event tech;robotics;transportation;semiconductors;marketing;enterprise software;space;consumer electronics</t>
  </si>
  <si>
    <t>United Kingdom;Finland;Israel;Sweden;Taiwan;Germany;United States;China;Netherlands;Canada;New Zealand;India;France;Switzerland;Japan;Spain;Denmark;Ireland;Italy;South Korea;Russia</t>
  </si>
  <si>
    <t>generative ai</t>
  </si>
  <si>
    <t>Europe;North America;Asia;Netherlands;Luxembourg;United States;United Arab Emirates;Ireland;Amsterdam;Cupertino;Abu Dhabi;Cork</t>
  </si>
  <si>
    <t>https://www.facebook.com/appleinc.hd</t>
  </si>
  <si>
    <t>https://twitter.com/applesupport</t>
  </si>
  <si>
    <t>https://www.linkedin.com/company/apple/</t>
  </si>
  <si>
    <t>https://www.crunchbase.com/organization/apple</t>
  </si>
  <si>
    <t>https://storage.googleapis.com/dealroom-images-production/b0/MTAwOjEwMDpjb21wYW55QHMzLWV1LXdlc3QtMS5hbWF6b25hd3MuY29tL2RlYWxyb29tLWltYWdlcy8yMDIzLzAxLzI0LzZjYWNmMjI3NjUzOTRjNjgwZjlmZmViMzYzMWViYmI3.png</t>
  </si>
  <si>
    <t>537.47</t>
  </si>
  <si>
    <t>Blinksight;BIS Records;Mira;WaveOne;Credit Kudos;AI Music;Primephonic;SourceDNA;Vilynx;Spaces;Camerai;Mobeewave;NextVR;Voysis;Dark Sky;XNOR.AI;Spectral Edge;IKinema;Fashwell;Drive.ai;Tueo Health;Laserlike;Stamplay;PullString;PLATOON;Silk Labs;Asaii;Spektral;Akonia Holographics;NextIssue;Texture;Spektral;Pop Up Archive;Init.ai;Shazam;Vrvana;InVisage Technologies;PowerbyProxi;Regaind;Toshiba flash memory chip business;MOG;SensoMotoric Instruments (SMI);Lattice Data;Beddit;Workflow;RealFace;Indoor.io;tuplejump;Turi;Gliimpse;LegbaCore;Emotient;Flyby Media;LearnSprout;faceshift;Perceptio;VocalIQ;Mapsense;Privaris;Coherent Navigation;Metaio;Ottocat;Dryft;LinX Imaging;FoundationDB;Camel Audio;Semetric;Union Bay Networks;Prss;Swell Radio;Booklamp;Spotsetter;Beats Electronics;Novauris;Burstly;SnappyLabs;Catch.com;Topsy Labs;BroadMap;Acunu;PrimeSense;Cue;Passif Semiconductor;Matcha;Embark;AlgoTrim;PrimeSense;Catch.com;Locationary;HopStop;WiFiSLAM;Color Labs Inc.;Particle;MOG;AuthenTec;Redmatica;Chomp;Anobit Technologies;C3 Technologies;Nortel Networks;Polar Rose;Poly9;imsense;Intrinsity;Siri;Quattro Wireless;RareLight;Lala;Placebase;PA Semi;Propel Software;Blue Fish Labs;NeXT</t>
  </si>
  <si>
    <t>n/a;n/a;n/a;n/a;150;n/a;n/a;n/a;50;n/a;n/a;100;100;n/a;n/a;200;n/a;n/a;n/a;n/a;n/a;n/a;5;n/a;n/a;n/a;n/a;30;n/a;n/a;n/a;30;n/a;n/a;400;30;n/a;n/a;n/a;18900;n/a;n/a;200;n/a;n/a;2;n/a;n/a;n/a;200;n/a;n/a;n/a;n/a;n/a;n/a;n/a;25;n/a;n/a;n/a;n/a;n/a;20;n/a;n/a;n/a;n/a;n/a;30;n/a;n/a;3000;n/a;n/a;n/a;n/a;200;n/a;n/a;350;50;n/a;n/a;n/a;n/a;n/a;n/a;n/a;1100;20;7;n/a;n/a;356;n/a;n/a;n/a;240;4500;n/a;n/a;n/a;n/a;n/a;275;n/a;17;n/a;278;n/a;n/a;400</t>
  </si>
  <si>
    <t>N/A;N/A;10.45;8.18;8.24;N/A;N/A;0.11;7.68;N/A;2.3;24.09;105;7.27;N/A;N/A;6.98;0.23;0.97;70.05;1;N/A;1;40.73;N/A;2.27;N/A;2.95;N/A;45.45;N/A;2.95;1.3;N/A;125.91;0.32;64.09;8.18;0.4;N/A;20;N/A;N/A;4.34;N/A;N/A;N/A;N/A;22.95;0.91;N/A;5.45;12.45;4.27;0.73;N/A;0.96;2.27;14.27;N/A;N/A;N/A;N/A;N/A;20.64;N/A;4.23;1.68;N/A;6.55;N/A;1.18;727.27;N/A;6.64;N/A;8.45;29.27;1.91;7.92;45.45;4.29;N/A;5.93;0.91;N/A;45.45;8.45;N/A;1.82;N/A;37.27;N/A;20;45.45;N/A;2.33;65.45;N/A;N/A;4.64;N/A;N/A;96.82;21.82;25.73;N/A;40.18;N/A;145.45;11.18;N/A;N/A</t>
  </si>
  <si>
    <t>Top acquirors into Europe;Foreign tech companies in Amsterdam;VR Gaming;The rise of alternative payments in Europe;Erasmus Centre of Entrepreneurship 13 04 2023</t>
  </si>
  <si>
    <t>34335.36</t>
  </si>
  <si>
    <t>8949.09</t>
  </si>
  <si>
    <t>52926.13</t>
  </si>
  <si>
    <t>30317</t>
  </si>
  <si>
    <t>https://app.dealroom.co/investors/eniac_ventures</t>
  </si>
  <si>
    <t>http://eniac.vc/</t>
  </si>
  <si>
    <t>Eniac Ventures</t>
  </si>
  <si>
    <t>Lead seed rounds in bold founders who use code to create transformational companies</t>
  </si>
  <si>
    <t>caitlin regan</t>
  </si>
  <si>
    <t>Nihal Mehta (Founding General Partner);Hadley Harris (Founding General Partner);Tim Young (Founding General Partner);Vic Singh (Founding General Partner);Javaughn Lawrence (Investor);D Sharma;Chirag Kulkarni (Advisor);Devaraj Southworth</t>
  </si>
  <si>
    <t>Nihal Mehta;caitlin regan;Hadley Harris;Tim Young;Vic Singh;Javaughn Lawrence;D Sharma;Chirag Kulkarni;Devaraj Southworth</t>
  </si>
  <si>
    <t>Founding General Partner;n/a;Founding General Partner;Founding General Partner;Founding General Partner;Investor;n/a;Advisor;n/a</t>
  </si>
  <si>
    <t>Airbnb;Elevate (formerly MindSnacks);SwiftKey;Viber;BioBeats (acquired by HUMA Health);Glide;LaunchKey;Salesforce;Glide Talk Ltd;Saavn;Nextpeer;Snips;Luxe;Dubsmash;Vimeo;Reactor Inc.;WUT;LUXE Valet;Raken;Beanstock Media;Scatter;Instinctiv;Navdy;Jump Ramp Games;Buck;Owlet Baby Care;Keyhole.co;Blue Tiger Labs;Just Sing It;Sonar.me;Memoir;Upland Software;Neumob;Youth Pulse;Splash;Voyat;Mirror.me;Eden;N3TWORK;TapCommerce;Ginger;IMRSV;ShowMe;MaestroIQ;Mighty Meeting;Fitocracy;Vungle;HelloEnvoy;Breezy;NearVerse;Thumb;mParticle;Fleksy;Fondu;Metaresolver;Fixmo;Onswipe;Fast Society;Mast Mobile;Koduco;Exclusively.in;Phhhoto;Jobr;Universe;TapToLearn;Hashable;Validately;Automattic;Medallia;Tempo AI;Statsbot;Localytics;AutoFi;Trumaker;Boxed;Brightwheel;HyperLoop One;Shake;Tempo Payments;iovation;Quilt;Level;Trim;Phil;Jump Ramp;Viro Media;Workflow;Truly;Stitch;Alloy.co;Anchor;Pienso;Attentive;SugarCRM;Shine Text;B8ta;Legit;Vence;Basket;Krux;Kairos AR;MedCrypt;Bleximo;10% Happier;Veri;My Table;Sea Machines;XWING;Fuzzy;Wallaroo.AI;Shaper;Iron Ox;Upfort;M.io;Alloy Online;TalentShare;READY Robotics;Givz;Visual Vocal;Message Bus;MaestroQA;Kanvas Labs;Vistar Media;Fritz;Esports One;Dekko;Embrace;Sochat;ISEE;Recharge;Hinge;Hush;FortressIQ;Millennial Media;Universe;Hive;1upHealth;Briq;Passbase;ProdPerfect;Unsupervised;NeMedIO;KitchenMate;Un1verse;Qualia Labs;Glide Talk;Tradespace;Superpeer;Bedrock Ocean Exploration;Fox Robotics;Phytoform Labs;Propelo (Formerly LevelOps);Wrangle;Demand Sage;Lawmatics;Esports One;Swell;Basket Savings;Cube Dev;Parallel Markets;Imagine;Scatter;Spansive;Peel;Grouparoo;MedCrypt;Plater, Inc.;Eden Workplace;ChatGrid;Nirvana Health;Zero;Boston Geospatial;Fathom;Virgin Hyperloop;Joggo;Edeng.cn;Level AI;Bount;Comm;Lit Protocol;SkillWallet;Genopets;Rarify;Attention;Subspace Labs;Pulse - Automatic Status;Robinland;Superdao;Workflow;Summari;Sender;Treat;Model-Prime;Novu;Pebble;Ansible Labs;Passage Protocol;Ghost;Āut (former SkillWallet);KNN3 Network;TrueFoundry;Reframe Technologies, Inc.;Return.green;Affine (Formerly Alpine);Daylight Studios;Village-Labs;Treat;Genesis;Sutro;Livingcities;Bito;Catio;Fabi.ai;FARE Protocol;Inevitable Tech;Wellplaece;Glystn;Bearworks;Alpenlabs;Mantle;Multiplyr;Mojaro;Kindo;Attentive;Affiniti;Rarify Labs;ohai.ai</t>
  </si>
  <si>
    <t>Salesforce;Airbnb;Automattic;Medallia;Ginger;Qualia Labs;Hive;Attentive;Alloy Online;Viber</t>
  </si>
  <si>
    <t>The Confidence Foundation;Employees' Retirement Plan of Duke University;Operating Engineers Trust Fund of Washington D.C. and Vicinity</t>
  </si>
  <si>
    <t>gaming;health;travel;legal;security;fintech;wellness beauty;music;real estate;fashion;food;media;dating;telecom;education;energy;kids;hosting;home living;event tech;robotics;jobs recruitment;transportation;semiconductors;marketing;enterprise software;consumer electronics;service provider</t>
  </si>
  <si>
    <t>United States;United Kingdom;Israel;France;Canada;Spain;Germany;China;Greece;Switzerland;Singapore</t>
  </si>
  <si>
    <t>coding</t>
  </si>
  <si>
    <t>https://www.facebook.com/eniacventures</t>
  </si>
  <si>
    <t>https://twitter.com/eniacvc</t>
  </si>
  <si>
    <t>https://www.linkedin.com/company/eniacvc</t>
  </si>
  <si>
    <t>https://www.crunchbase.com/organization/eniac-ventures</t>
  </si>
  <si>
    <t>https://storage.googleapis.com/dealroom-images-production/7a/MTAwOjEwMDpjb21wYW55QHMzLWV1LXdlc3QtMS5hbWF6b25hd3MuY29tL2RlYWxyb29tLWltYWdlcy8yMDE1LzA1LzA0LzNhNThiZTViOWFjZDJlMTYzMzllNmUxMTZjNWVkOWFk.png</t>
  </si>
  <si>
    <t>1955.65</t>
  </si>
  <si>
    <t>180.64</t>
  </si>
  <si>
    <t>12001.32</t>
  </si>
  <si>
    <t>22906.21</t>
  </si>
  <si>
    <t>30315</t>
  </si>
  <si>
    <t>https://app.dealroom.co/investors/harrison_metal</t>
  </si>
  <si>
    <t>http://www.harrisonmetal.com/</t>
  </si>
  <si>
    <t>Harrison Metal</t>
  </si>
  <si>
    <t>Harrison Metal invests in early stage technology companies led by exceptional founders</t>
  </si>
  <si>
    <t>291, Alma Street, 94301 Palo Alto, United States</t>
  </si>
  <si>
    <t>37.4453772</t>
  </si>
  <si>
    <t>-122.1665764</t>
  </si>
  <si>
    <t>Birchbox;Harry's;Kirkland North;Liftoff;Pinrose;Main Street Hub;LookFlow;Cover Lockscreen;Skylight;PlayCrafter;Yard Club;Mixmax;Acompli;Blinkfire Analytics;ZipZapPlay;Dote Shopping;attune;Primary.com;Kryptnostic;Vital Interaction;Ubalo;BStock Solutions;Joyus;Grand Rounds;Grouper’s;Premise Data;TinyPulse;Front Row Education;MasterClass;AltSchool;Recurly;Blockboard;BloomSpot;Rivet &amp; Sway;National Payment Network;Hivemapper;Foundry Hiring;Wantful;Metaresolver;Mine;Craftsy;vLine;Mast Mobile;Manymoon;Heroku;Gigwalk;ModCloth;Lumos Labs;Bloc.io;Crew;Joyable;Yummly;Card;Plastic Jungle;Power Rangers: Legacy Wars;Signal Sciences;Even Responsible Finance;TellApart;Attic Labs;Threadsy;Fleetsmith;Euclid;Guild Education;Radical Candor;Heymarket;RideAlong;Silk Labs;CreativeX;Outpatient;Candor;YellowDog Media;PagerDuty;LightStep;Smyte;Panjiva;DocVerse;Good Eggs;FanSnap;EveryTeam;Fullcast.io;MoPub;B-Stock Solutions;Backplane.io;Zoodles;StackMob;IndexTank;AdStack;Hello Chair;Reelgood;Roboto Games;Din;Aardvark;Librato;Mixer Labs;CircleCI;Peel Technologies Smart Remote;HoneHQ;Squad, by Envested;ThriveCash;Intello;Weller;Polymer;Outlier.org;Riverin;Jeli;Freckle;Crowdbotics;X1 Card;Facet;Orbit;Correlated Labs;Toolchain;Mostdays;Fable;Blinkfire Analytics, Inc.;Altitude Learning;X1;Quilter</t>
  </si>
  <si>
    <t>Guild Education;MasterClass;PagerDuty;CircleCI;Harry's;Grand Rounds;MoPub;Signal Sciences;Good Eggs;Premise Data</t>
  </si>
  <si>
    <t>Andrew W. Mellon Foundation;Adams Street Partners</t>
  </si>
  <si>
    <t>gaming;health;travel;legal;security;fintech;wellness beauty;real estate;fashion;sports;food;media;telecom;education;energy;kids;hosting;home living;event tech;jobs recruitment;transportation;semiconductors;marketing;enterprise software</t>
  </si>
  <si>
    <t>https://twitter.com/mcgd</t>
  </si>
  <si>
    <t>https://www.linkedin.com/company/harrison-metal</t>
  </si>
  <si>
    <t>https://storage.googleapis.com/dealroom-images-production/ef/MTAwOjEwMDpjb21wYW55QHMzLWV1LXdlc3QtMS5hbWF6b25hd3MuY29tL2RlYWxyb29tLWltYWdlcy8yMDE1LzA1LzA0LzYwNjRiYTJhYjNlNDc4MzU4OTIwZjA2YTQ5NDBiY2Iz.png</t>
  </si>
  <si>
    <t>1835.18</t>
  </si>
  <si>
    <t>4560.64</t>
  </si>
  <si>
    <t>10330.36</t>
  </si>
  <si>
    <t>30312</t>
  </si>
  <si>
    <t>https://app.dealroom.co/investors/raptor_ventures</t>
  </si>
  <si>
    <t>Raptor Ventures</t>
  </si>
  <si>
    <t>We partner with and deploy capital to early-stage, market disrupting technology and media companies to build the next generation of market leaders.</t>
  </si>
  <si>
    <t>Harry DeMott (VC);Michael France (Entrepreneur);Jim Pallotta (Angel);Greg Rosen (VC);James Pallotta;Elias Ladopoulos (Venture Technologist)</t>
  </si>
  <si>
    <t>Harry DeMott;Michael France;Jim Pallotta;Greg Rosen;James Pallotta;Elias Ladopoulos</t>
  </si>
  <si>
    <t>VC;Entrepreneur;Angel;VC;n/a;Venture Technologist</t>
  </si>
  <si>
    <t>Qriously;Spongecell;Conversion Logic;Magnetic;Datavore;Upland Software;Madaket Health;Signal360;June Software;Moven;Echo Nest;Ticket Evolution;MediaSpike;Fliptop;Hyperloop Technologies;Invenia;Mido Play Inc.;Fondu;Netronome Systems;Unreal Brands;Depict;PingThings;Genetesis;BREAD;StackCommerce;Neverware;Workpop;Potamus Trading;Paxos;DataPop;Qredo;Fancy;BanQuApp;HypeVR;IdeaFlow;SecurityPoint Media;Tulco;Whiteboard Club;GraphScience;Velos;PlumTV;SportAD;Project Admission;Coin Metrics;Gotrade;Breach;Lucra Sports;MatrixSpace;Propel Holdings;Gemini Sports;Higlobe;HodlCo;Nirvana Labs;Sec Edge</t>
  </si>
  <si>
    <t>Paxos;DataPop;Qredo;Upland Software;Propel Holdings;Coin Metrics;Magnetic;Moven;Fancy;Netronome Systems</t>
  </si>
  <si>
    <t>gaming;health;security;fintech;wellness beauty;music;sports;food;media;telecom;education;energy;home living;event tech;robotics;jobs recruitment;transportation;marketing;enterprise software</t>
  </si>
  <si>
    <t>United States;Canada;Italy;United Kingdom;Singapore</t>
  </si>
  <si>
    <t>https://angel.co/raptor-ventures</t>
  </si>
  <si>
    <t>https://twitter.com/raptorventures</t>
  </si>
  <si>
    <t>http://www.linkedin.com/company/236396</t>
  </si>
  <si>
    <t>https://www.crunchbase.com/organization/raptor-ventures</t>
  </si>
  <si>
    <t>https://storage.googleapis.com/dealroom-images-production/72/MTAwOjEwMDpjb21wYW55QHMzLWV1LXdlc3QtMS5hbWF6b25hd3MuY29tL2RlYWxyb29tLWltYWdlcy8yMDE1LzA1LzA0LzU3MjBmYjg1OTJjMGQ5MTc0YjY0ZTBmYWE2MGM0MjZl.jpg</t>
  </si>
  <si>
    <t>279.13</t>
  </si>
  <si>
    <t>14.95</t>
  </si>
  <si>
    <t>2.95</t>
  </si>
  <si>
    <t>82.44</t>
  </si>
  <si>
    <t>3579.42</t>
  </si>
  <si>
    <t>30311</t>
  </si>
  <si>
    <t>https://app.dealroom.co/investors/s3_ventures</t>
  </si>
  <si>
    <t>http://www.s3vc.com/</t>
  </si>
  <si>
    <t>S3 Ventures</t>
  </si>
  <si>
    <t>A Texas-focused VC firm with $900M+ AUM investing in Seed, Series A, and Series B rounds</t>
  </si>
  <si>
    <t>6300 Bridge Point Parkway, 78730 Austin, Texas, United States</t>
  </si>
  <si>
    <t>30.355768</t>
  </si>
  <si>
    <t>-97.8010011</t>
  </si>
  <si>
    <t>Eric Engineer;Carolyn Houren</t>
  </si>
  <si>
    <t>Brian Smith (Managing Director);Steve Banks (Venture Partner Emeritus);Rajiv Bala (Principal);Charlie Plauche (Principal);Aaron Perman (Senior Associate);Giorgio Garrido (Associate);Suhail Malhotra (Associate);Ankit Tiwari (Analyst);Shailee Sheth (Managing Director)</t>
  </si>
  <si>
    <t>Brian Smith;Steve Banks;Rajiv Bala;Charlie Plauche;Aaron Perman;Giorgio Garrido;Suhail Malhotra;Ankit Tiwari;Shailee Sheth;Eric Engineer;Carolyn Houren</t>
  </si>
  <si>
    <t>male;male;male;female;male;male;male;male;female;male;female</t>
  </si>
  <si>
    <t>Managing Director;Venture Partner Emeritus;Principal;Principal;Senior Associate;Associate;Associate;Analyst;Managing Director;n/a;n/a</t>
  </si>
  <si>
    <t>Interplay Learning;Sipera Systems;Iconixx Software;OutboundEngine;Civic Eagle, LLC;GMEX;Gravitant;LeanDNA;Pivot3;eFolder;OrthoAccel Technologies;TVA Medical;Briggo;Solace Therapeutics;ApnaComplex;Datical;Saranas;Qualia Media;Favor;Zlien;Pristine.io;Complex Networks;Tango Health;Metal Networks;Phunware;Liveoak;HYAS;Alkami;StoredIQ;Alleviant Medical;Vuv Analytics;Packet Design;Callvine;Invodo;BlueCava;Acessa Health;Digby;Kimbia;LibreDigital;Upkey;BrainCheck;CherryCircle Software;Allstacks;Phurnace Software;Zdaly;Nexus (Formely Chrono);Levelset;ZSuite Technologies;UpEquity;Atmosphere TV;IFM Restoration (Formerly Stellar);Ictero Medical;NoiseAware;Buildforce Services;Arpio (Formerly Carica Labs);Genda;Videate;ProKeep;Liquibase;Sumatra;Hydrolix;Sudozi;NoiseAware;RepVue;ControlRooms;QbDVision;OrthoAccel Technologies;Riscosity;Stellar;InvestSky;Plural Policy</t>
  </si>
  <si>
    <t>Alkami;Atmosphere TV;Levelset;Complex Networks;Alleviant Medical;Pivot3;ApnaComplex;Gravitant;Phurnace Software;Favor</t>
  </si>
  <si>
    <t>Alturkiventures</t>
  </si>
  <si>
    <t>gaming;health;travel;legal;security;fintech;real estate;food;media;telecom;education;energy;home living;robotics;jobs recruitment;transportation;marketing;enterprise software</t>
  </si>
  <si>
    <t>United States;India;Canada;Israel;United Arab Emirates</t>
  </si>
  <si>
    <t>https://twitter.com/s3ventures</t>
  </si>
  <si>
    <t>https://www.linkedin.com/company/s3-ventures</t>
  </si>
  <si>
    <t>https://www.crunchbase.com/organization/s3-ventures</t>
  </si>
  <si>
    <t>https://storage.googleapis.com/dealroom-images-production/12/MTAwOjEwMDpjb21wYW55QHMzLWV1LXdlc3QtMS5hbWF6b25hd3MuY29tL2RlYWxyb29tLWltYWdlcy8yMDIyLzA0LzIxL2ZkMjY4YTA1NjNhZmZmNmNmNDNhM2Q2NDk0NzEwOWY2.jpg</t>
  </si>
  <si>
    <t>1211.95</t>
  </si>
  <si>
    <t>1011.73</t>
  </si>
  <si>
    <t>2619.09</t>
  </si>
  <si>
    <t>30309</t>
  </si>
  <si>
    <t>https://app.dealroom.co/investors/xg_ventures</t>
  </si>
  <si>
    <t>http://www.xg-ventures.com/</t>
  </si>
  <si>
    <t>XG Ventures</t>
  </si>
  <si>
    <t>XG Ventures focuses on the consumer internet, including the mobile, video, gaming, social media, and online media sectors</t>
  </si>
  <si>
    <t>Andrea Zurek (Partner);Pietro Dova (Partner);Greg Lee (Co-Founder)</t>
  </si>
  <si>
    <t>Andrea Zurek;Pietro Dova;Greg Lee</t>
  </si>
  <si>
    <t>Partner;Partner;Co-Founder</t>
  </si>
  <si>
    <t>Candex;Tapulous;Bluesmart;Apiary;280 North;Octopart;tsumobi;Cardinal Blue Software;GameOn;Avanoo;MobSmith;PredictionIO;CHOBOLABS;Shyp;JustSpotted;Glympse;OneRent;Apptimize;Contiq;Verious;Tynker;CodeFights;Carta;Kamcord;FaceCake Marketing Technologies;Baker Technologies;OLSET;TapSense;Mighty Meeting;A Bit Lucky;mNectar;PicCollage;Chartboost;Doppelgames;Rockbot;Adku;ThirdLove;Zuli;RageOn;Luvocracy;NoRedInk;Preteckt;Graffiti;GoShare;Wish;Keen IO;Posterous;AdStage;Thanx;Pogoseat;Homemade;Wizeline;StarMaker Interactive;Science Exchange;Telly;Kloudless;Booksy;Zesty;Power Rangers: Legacy Wars;Rappi;Euclid;Fathom Health;Shaper;Shots Studios;Small Demons;Crocodoc;Iris Automation;Chai Labs;Genies;CodeSignal;Glide;Replenish;Qwick;Token;Shyft;Sable Card;ON;Explo;Raise;Picc;Patternai;Cerby;Convoz;PicCollage;Shift;Kiira;GameOn;Quoteapro;Post Intelligence (formerly MyLikes);MiSalud;Gallery;Outlast;Gently (fka Wearloom);BLOCK::BLOCK;Monoid;poplarhomes.com;Metoro;VectorShift</t>
  </si>
  <si>
    <t>Carta;Rappi;Genies;ThirdLove;Booksy;Chartboost;OneRent;Tynker;NoRedInk;Shyp</t>
  </si>
  <si>
    <t>gaming;health;travel;legal;security;fintech;wellness beauty;music;real estate;fashion;sports;food;media;dating;telecom;education;energy;hosting;home living;event tech;robotics;jobs recruitment;transportation;semiconductors;marketing;enterprise software</t>
  </si>
  <si>
    <t>United States;Denmark;Mexico;Colombia;Kenya</t>
  </si>
  <si>
    <t>https://www.facebook.com/xgventures</t>
  </si>
  <si>
    <t>https://twitter.com/xgventures</t>
  </si>
  <si>
    <t>https://www.linkedin.com/company/xg-ventures</t>
  </si>
  <si>
    <t>https://www.crunchbase.com/organization/xg-ventures</t>
  </si>
  <si>
    <t>https://storage.googleapis.com/dealroom-images-production/f1/MTAwOjEwMDpjb21wYW55QHMzLWV1LXdlc3QtMS5hbWF6b25hd3MuY29tL2RlYWxyb29tLWltYWdlcy8yMDE1LzA1LzA0LzMyZGE2NmEwMjYxNDM3ODAzZGEzNGZmMzEyM2I3OTdl.jpg</t>
  </si>
  <si>
    <t>259.32</t>
  </si>
  <si>
    <t>1670.64</t>
  </si>
  <si>
    <t>15205.64</t>
  </si>
  <si>
    <t>30297</t>
  </si>
  <si>
    <t>https://app.dealroom.co/investors/floodgate</t>
  </si>
  <si>
    <t>http://www.floodgate.com</t>
  </si>
  <si>
    <t>Floodgate</t>
  </si>
  <si>
    <t>We are in this business for one reason, to help you build a breakthrough company</t>
  </si>
  <si>
    <t>820, Ramona Street, 94301 Palo Alto, United States</t>
  </si>
  <si>
    <t>37.4425291</t>
  </si>
  <si>
    <t>-122.1582073</t>
  </si>
  <si>
    <t>Mike Maples (Co-Founder,Seed Fund);Adam Rodnitzky (Individual Investor);Ann Miura-Ko (Co-Founder,Co - Founder &amp; Partner);Lori Hoover-Simotas (CFO);Iris Choi (Partner);Ryan Walsh (Partner);Jun Kwak (Fellow Intern);Armaan Kalsi (Research Fellow);Arjun Chopra (Partner)</t>
  </si>
  <si>
    <t>Mike Maples;Adam Rodnitzky;Ann Miura-Ko;Lori Hoover-Simotas;Iris Choi;Ryan Walsh;Jun Kwak;Armaan Kalsi;Arjun Chopra</t>
  </si>
  <si>
    <t>male;male;female;female;female;male;male</t>
  </si>
  <si>
    <t>Co-Founder,Seed Fund;Individual Investor;Co-Founder,Co - Founder &amp; Partner;CFO;Partner;Partner;Fellow Intern;Research Fellow;Partner</t>
  </si>
  <si>
    <t>Chegg;Logentries;Buttercoin;TaskRabbit;Twitch;GENWI;Pley;DoubleDutch;Sharethrough;Galactic Exchange;Inscopix;Cardinal Blue Software;Maker Media;Lyft;Rally.org;Tapatalk;Pipewise;Praxis;OutboundEngine;FitStar;The Zebra;PixelFish;Edgecase (formerly Compare Metrics);Thinkful;Mixmax;PLAE;Reverb Technologies;Airphrame;BlueCheck;Allclasses;SBR Health;RISE;NarrativeDx;Tijani Essouiri;Outreach;Chiron Health;GuideOn;Matchbox;Complete Solar Solution;Front Desk;Grouper’s;TouchOfModern;Mango Health;N3TWORK;Clover Health;Ensighten;Boxbee;eFolder;North Technologies;ENHATCH;Wanelo;Zimride;Able Lending;Hitpost;BranchOut;NewsCred;Tango Card;PicCollage;SpareFoot;ihiji;VarageSale;Townsquared;Ohmconnect;Written.com;Main Street Genome;Connected Data;Mesmo.tv;myDocket;Workboard;Stipple;DotBlu;ThinAir;Dispatchr;Okta;Zeplin;Badongo.com;Sensa;PayNearMe;Hodinkee;refinery29;LiquidSpace;Civitas Learning;Aceable;Lob;Thanx;BigCommerce;Chloe &amp; Isabel;ModCloth;Clever;Yup;ClearSlide;Kapost;Mobilize;LabDoor;Smule;Proformative;Slice;Tesorio;Egnyte;Monetate;Origin;Openmind;Parallel Wireless;Nirvana Financial Solutions;Cabin;Kno - Intel Education Study;Xamarin;Rappi;Sano;United Masters;Text IQ;Spiceworks;Data.world;SnapLogic;Jodel;Pingpad;Ngmoco;Upthere;Chairman Mom;Weebly;Capture Technologies;Digg;IFTTT;Myra Labs;JoyRun;Gowalla;PenPal Schools;Swivel;Socialware;Justin.TV;ReTel Technologies;RealTravel;Demandforce;Sendori;CoTweet;MPOWER Mobile;Aconite;1000memories;Airbanq;Umuse;Pantheon;Feastfox;Montage Studio;Hyper9;Socialscope;Voro;PeopleGrove (Formerly CampusKudos, Emjoyment);M.dot;Rivet Games;MagicBus;Ontic Technologies;Dasient;Vizu Corporation;OneSpot;Long-Term Stock Exchange;Pike13;ConnectAndSell;Hooja;CommonStock;Rafay Systems;TownHog;Tommy Boy Entertainment;Odeo;Blueseed;Loris.ai;Rimeto;WellnessFX;B-Side Entertainment;Pownce;Bazaarvoice;Formspring;Plair;Keepsafe;Shop Hers;Circle of Moms;Mixer Labs;Wescover;Streak;Messari;Try.com;GoFormz;Recharge;One Jackson;TetraScience;MissionU;Reputation.com;Pronoun;Bot M.D.;PLAE (plae.co);Dumpling;Zeus Living;Keto;Applied Intuition;Mighty Networks;The Block;Sandbox VR;Draftbit, inc.;Shipper;Logistics Exchange;TTYL;Keyto;Popshop Live;SKALE Labs;Cheetah;TTYL Inc.;Augmented Radar Imaging;Emotive;IRL App;Bolt;Crash;Blooma;NextRoll;AirGarage;Swivel Work;Leaf Logistics;Around;Airsubs;Almanac;Skale;Culdesac;Dumpling;Neo.Tax;Vendia;Replenysh;Kontain;Harmonic;Fieldguide;Magicmind;Komanche;Picc;Origin;Openmind;Rupa Health;Polygence;Waitroom;Hebbia;Aible;Living Carbon;Mem;Hadrian;Stacks;Golden Voice Technologies;Welcome Software;Merlin Labs;Poparazzi;Roo;Xamarin;Nooks;Feastfox;Superorder;boam;Mentava;Dynaboard;Mighty Canary;Fable;Handraise;Last Energy;Kodra;Studio;Highlight;Farcaster;Merkle Manufactory;Galaxy;SmarterDx;StoryCO(Formerly Story DAO);Comprehensive;Rhetoric;Lore;Arch;Wellfound (Formerly AngelList Talent);swivelmeta;Flare;Katanemo;Boam;Rescript;Getgather;Coolant;Alopay;Loyalist;Modulus Labs;LightbulbML;Terradot</t>
  </si>
  <si>
    <t>Okta;Bolt;Lyft;Rappi;Outreach;Applied Intuition;Chegg;IRL App;SnapLogic;The Zebra</t>
  </si>
  <si>
    <t>AustralianSuper;THE INVESTMENT FUND FOR FOUNDATIONS</t>
  </si>
  <si>
    <t>United States;Ireland;Ukraine;France;Canada;Italy;Colombia;Germany;Russia;Poland;United Kingdom;Indonesia;Mexico</t>
  </si>
  <si>
    <t>North America;United States;Palo Alto;Menlo Park</t>
  </si>
  <si>
    <t>https://twitter.com/floodgatefund</t>
  </si>
  <si>
    <t>https://www.linkedin.com/company/floodgate</t>
  </si>
  <si>
    <t>https://www.crunchbase.com/organization/floodgate</t>
  </si>
  <si>
    <t>https://storage.googleapis.com/dealroom-images-production/6b/MTAwOjEwMDpjb21wYW55QHMzLWV1LXdlc3QtMS5hbWF6b25hd3MuY29tL2RlYWxyb29tLWltYWdlcy8yMDIyLzA0LzIxL2NiNmQ4ZjUzMTgwMTY3YzQ2ODIwZTE4ZjExY2VjNTY4.jpg</t>
  </si>
  <si>
    <t>Celsius Investors;investors (S-apps);International Investors - Ireland/NI</t>
  </si>
  <si>
    <t>2649.17</t>
  </si>
  <si>
    <t>19.27</t>
  </si>
  <si>
    <t>6395.19</t>
  </si>
  <si>
    <t>36223.35</t>
  </si>
  <si>
    <t>30292</t>
  </si>
  <si>
    <t>https://app.dealroom.co/investors/real_ventures</t>
  </si>
  <si>
    <t>http://realventures.com/</t>
  </si>
  <si>
    <t>Real Ventures</t>
  </si>
  <si>
    <t>Real Ventures is an early-stage venture firm focused on serving daring entrepreneurs with the ambition to create successful, global companies</t>
  </si>
  <si>
    <t>51 Rue Sherbrooke O, H2X 1X2 Montreal, Quebec, Canada</t>
  </si>
  <si>
    <t>45.51187</t>
  </si>
  <si>
    <t>-73.56974</t>
  </si>
  <si>
    <t>Alan MacIntosh (Partner);Hamzah Nassif (Partner);Mohamed Elabshihy</t>
  </si>
  <si>
    <t>Alan MacIntosh (Partner);Jean-Sebastian Cournoyer (Partner,Co-Founder);John Stokes (Partner);Mark McDowell (Partner);Janet Bannister (Managing Partner);Isaac Souweine (Partner);Sylvain Carle (Venture Partner);Sam Haffar (Partner);Samuel Kaufman (Fund Accountant);Steffie Vincelli (Director,Finance,Fund Accountant);Katy Yam (General Manager);Jean-Sebastien Cournoyer (Partner,Co-Founder);Sebastien Brault. (Limited Partner);Mike Cegelski;Kris Lachance;Philippe Huot</t>
  </si>
  <si>
    <t>Alan MacIntosh;Jean-Sebastian Cournoyer;John Stokes;Mark McDowell;Janet Bannister;Isaac Souweine;Sylvain Carle;Sam Haffar;Samuel Kaufman;Steffie Vincelli;Alan MacIntosh;Hamzah Nassif;Katy Yam;Jean-Sebastien Cournoyer;Sebastien Brault.;Mike Cegelski;Kris Lachance;Philippe Huot;Mohamed Elabshihy</t>
  </si>
  <si>
    <t>male;male;male;male;female;male;male;male;male;female;male;male;female;male;male;male;male;male</t>
  </si>
  <si>
    <t>Partner;Partner,Co-Founder;Partner;Partner;Managing Partner;Partner;Venture Partner;Partner;Fund Accountant;Director,Finance,Fund Accountant;Partner;Partner;General Manager;Partner,Co-Founder;Limited Partner;n/a;n/a;n/a;n/a</t>
  </si>
  <si>
    <t>Airbnb;Beyond the Rack;iget.it;OneClass;Blockstream;Immunio;Pixotope;Plotly;Mejuri;Gymtrack;ThinkNear;Practice Ignition;Relay;Causemo;Accredible;OpenCare;ProctorFree;Wavo.me;Vrvana;Breather;Vanilla Forums;Playerize;Busbud;OMsignal;PasswordBox;Trusted Insight;FoKo;Localmind;Crowdbase;Rewardli;Cinemagram;atVenu;Storybird;5by;Unbounce;Uniiverse;VarageSale;Lagoa;BetaKit;ViralNinjas;PiinPoint;SweetiQ Analytics;GuestDriven;Seevibes;Breezy HR;Netlift;Dream Payments;Vanhawks;BitAccess;Unsplash;Buyosphere;INVIVO Communications;LoginRadius;Vuru;Universe;Frank &amp; Oak;Soko;Stay22;clarity;Provender;Vantage Analytics;FitMyFoot;Smooch;Hubba;LANDR;ROSS Intelligence;AmpMe;Urbita;Crew (Previously ooomf);Clearco;FundThrough;Element AI;INSTANT Financial;Bus.com;Automat;Lexop;Weotta;Algolux;BenchSci;CarbonBook (formerly Motorleaf);League Inc.;Vention;Canvass Analytics;Sonder;Insight Engines;GlobeNewswire;CALA;Hazel;DASBOX technologies inc.;AvidBots;Transit;Xanadu;Engagio;Unito;WorkJam;Imagia;Acorn Biolabs;AlphaBlock;Kooltra;SPARK Microsystems;Tread;Return Magic;Tenstorrent;RenoRun;dcbel (Formerly Ossiaco);Delphia;Delve Labs;Omnirobotic;Vantage;Locketgo;XpertSea Solutions;Kiite;MindBridge AI;Integrate.ai;Hacking Health;Logojoy;Validere;Keatext;Caristix;TritonWear;Neuranet;Goose Insurance Services;My Intelligent Machines;LIVESCALE;Plum;Creative Labs;Breathe Life;Guiker;Optina Diagnostics;Permission Click;Densitas;One Silicon Chip Photonics;HumanFirst;PartnerStack Inc.;Nectar Technologies;DropGenie;YPC Technologies;Clean Creative;TRU LUV;BIOS;Korbit.ai;Botpress;Nomic Bio;Paper;Puzzle Medical Devices;Zeffy (formerly Simplyk);FMClarity;Ready Education;Eli;Clutch;YData;Clean.io;Arcbyt;Mldb;Paladin AI;Delve;Swift Medical;BioIntelligence Technologies Inc.;Sollum Technologies;BoxKnight;ChallengeU;Eno;Looka;WRK;Uvaro;Acorn Biolabs;QuoteMachine;Dream Payments;Foko Retail;Plooto;Axya;Valence Discovery;Hellodarwin;Peggy;WISK.ai;Gallea;Trend Micro;Peerio;True Key;Playerize;Element.AI;Fletch (Formerlu Mr. Buzz);Toric Labs;Lotus Medical;Soko;Practice;HALEO Clinic;Petra;Blumind;Nord Quantique;Planora;Ignition App;Simplyk;Wellfound (Formerly AngelList Talent);Massive Damage Studios</t>
  </si>
  <si>
    <t>Airbnb;Blockstream;Clearco;Sonder;Paper;Tenstorrent;Xanadu;RenoRun;Element AI;Wellfound (Formerly AngelList Talent)</t>
  </si>
  <si>
    <t>Seedcamp;Front Row Ventures;1confirmation</t>
  </si>
  <si>
    <t>United States;Canada;Norway;Australia;Spain;Argentina;United Kingdom;Ireland</t>
  </si>
  <si>
    <t>North America;Canada;Montreal;Toronto</t>
  </si>
  <si>
    <t>https://twitter.com/realventures</t>
  </si>
  <si>
    <t>https://www.linkedin.com/company/real-ventures</t>
  </si>
  <si>
    <t>https://www.crunchbase.com/organization/real-ventures</t>
  </si>
  <si>
    <t>https://storage.googleapis.com/dealroom-images-production/1b/MTAwOjEwMDpjb21wYW55QHMzLWV1LXdlc3QtMS5hbWF6b25hd3MuY29tL2RlYWxyb29tLWltYWdlcy8yMDIyLzA4LzA1LzExZmY0NWQ1ZDVlNjMxZDE1YmY5OTlmYWIyZmRmMjY0.png</t>
  </si>
  <si>
    <t>Relevant investor 24 (S-apps);International Investors - Ireland/NI</t>
  </si>
  <si>
    <t>1544.52</t>
  </si>
  <si>
    <t>74.82</t>
  </si>
  <si>
    <t>4138.18</t>
  </si>
  <si>
    <t>14384.90</t>
  </si>
  <si>
    <t>30288</t>
  </si>
  <si>
    <t>https://app.dealroom.co/companies/coinbase</t>
  </si>
  <si>
    <t>https://www.coinbase.com/</t>
  </si>
  <si>
    <t>Coinbase</t>
  </si>
  <si>
    <t>Bitcoin wallet and platform where merchants and consumers can transact with the new digital currency bitcoin</t>
  </si>
  <si>
    <t>Cyril Mathew;Marco DeMeireles (Investor)</t>
  </si>
  <si>
    <t>Brian Armstrong (CEO,Co-Founder);Olaf Carlson-Wee;Barry Kwok;Charlie Lee;Dan Romero (Banking,International Expansion,International Expansion &amp; Banking);Adam White (Vice President,General Manager,Vice President and General Manager);Rob Witoff (Director);Daniel Coffman (Software Engineer);John Collins (Head of Government Affairs);Kristen Stone (Business Development);Nick Tomaino (Business Development Manager);Mircea Pasoi (Engineering Manager);Emilie Choi (Vice President,Business Development,Corporate,Corporate and Business Development);Connie Yang (Director of Design);Soups Ranjan (Director of Data Science);Adrienne Allen (Security Lead);Kari Sears (Compliance Product Manager);Tina Bhatnagar (Technology,VP,Operations,Operations and Technology);Luke Demi (Software Engineer);Peter Jihoon Kim (Head of Engineering,Wallet);Christian Mladenov;Steijn Pelle (Product Lead);Rose Kuan (Product,Intern,Design);Andres Uribe Gonzalez;Mario Bozic (CEO,Founder);Mike Armstrong (Chief of Staff);Moheeth Alvi (Product Manager,Product Management);Gokul Rajaram (Board Member);Gary Vaynerchuk (Investor);Kingsley Advani (Investor);Vishal Gupta;AJ Asver;Surojit Chatterjee (CPO);Adam Traidman (Director);Matt McCall (Investor);Kamran Ansari (Private Investor);Réda Berrehili (Investor);Rob Witoff;Mei Liu;Nikhil Srinivasan;Nathalie McGrath (President)</t>
  </si>
  <si>
    <t>Brian Armstrong;Olaf Carlson-Wee;Barry Kwok;Charlie Lee;Dan Romero;Adam White;Rob Witoff;Daniel Coffman;John Collins;Kristen Stone;Nick Tomaino;Mircea Pasoi;Emilie Choi;Connie Yang;Soups Ranjan;Adrienne Allen;Kari Sears;Tina Bhatnagar;Luke Demi;Peter Jihoon Kim;Christian Mladenov;Steijn Pelle;Cyril Mathew;Rose Kuan;Andres Uribe Gonzalez;Mario Bozic;Mike Armstrong;Moheeth Alvi;Gokul Rajaram;Gary Vaynerchuk;Kingsley Advani;Vishal Gupta;AJ Asver;Surojit Chatterjee;Marco DeMeireles;Adam Traidman;Matt McCall;Kamran Ansari;Réda Berrehili;Rob Witoff;Mei Liu;Nikhil Srinivasan;Nathalie McGrath</t>
  </si>
  <si>
    <t>male;male;male;male;male;male;male;male;male;female;male;female;female;female;male;female;female;female;male;male;male;male;male;female;male;male;male;male;male;male;male;male;male;male;male;male;male;male;male</t>
  </si>
  <si>
    <t>CEO,Co-Founder;n/a;n/a;n/a;Banking,International Expansion,International Expansion &amp; Banking;Vice President,General Manager,Vice President and General Manager;Director;Software Engineer;Head of Government Affairs;Business Development;Business Development Manager;Engineering Manager;Vice President,Business Development,Corporate,Corporate and Business Development;Director of Design;Director of Data Science;Security Lead;Compliance Product Manager;Technology,VP,Operations,Operations and Technology;Software Engineer;Head of Engineering,Wallet;n/a;Product Lead;n/a;Product,Intern,Design;n/a;CEO,Founder;Chief of Staff;Product Manager,Product Management;Board Member;Investor;Investor;n/a;n/a;CPO;Investor;Director;Investor;Private Investor;Investor;n/a;n/a;n/a;President</t>
  </si>
  <si>
    <t>Kippt;Circle;Xapo;Blade;Blockspring;breadwallet;Koding;Venovate;ZestMoney;Bitso;Blockr.io;Amberdata;Earn.com;Paradex;Neutrino;Hut8;Coin Center;Immutable;Distributed Systems;AMIS Holdings;Cipher Browser;Seneca Systems;Memo.AI;Rain;StarkWare Industries;Securitize;Nova (Formerly Abacus);Tagomi Systems;Alchemy;Bison Trails;FalconX;Zabo;0x;Skew;Agara;Horizon.io;Uniswap;Routefire;Omni;Zapper.fi;Coinbase CBT;Dfns;Umee Cross Chain;Andalusia Labs;2TM;Alongside;FairX;Mnemonic;Unbound Security;Sound;Ancient8;ssv.network;Protego Trust;Aya;Nomic Foundation;Otterspace;MARA;Arkive;fam.;Arkham;EigenLayer;Warblerlabs;One River Digital Asset Management;Turnkey;Coala Pay;Firstmate;Hut 8 Mining;Circle Internet Financial;Delegate;Fairshake PAC</t>
  </si>
  <si>
    <t>Cadence Design Systems;Blockchain.com;OpenSea;Alchemy;FalconX;StarkWare Industries;Dapper Labs;ConsenSys;BlockFi;Circle</t>
  </si>
  <si>
    <t>Sterling Road;Vera Equity;Indus Valley Capital</t>
  </si>
  <si>
    <t>gaming;security;fintech;music;real estate;media;telecom;education;hosting;jobs recruitment;marketing;enterprise software</t>
  </si>
  <si>
    <t>United States;Switzerland;India;Mexico;Slovenia;Italy;Canada;Australia;United Arab Emirates;Israel;United Kingdom;France;Brazil;Vietnam;Argentina;Germany;Kenya;China</t>
  </si>
  <si>
    <t>decentralised applications;bitcoin;dapp;crypto exchange;crypto custodian;verified unicorns and $1b exits;currency;ethereum;hard tech;personal finance;cefi;crypto and web3</t>
  </si>
  <si>
    <t>https://angel.co/coinbase</t>
  </si>
  <si>
    <t>https://www.facebook.com/Coinbase</t>
  </si>
  <si>
    <t>https://twitter.com/coinbase</t>
  </si>
  <si>
    <t>https://www.linkedin.com/company/coinbase/</t>
  </si>
  <si>
    <t>https://www.crunchbase.com/organization/coinbase</t>
  </si>
  <si>
    <t>https://storage.googleapis.com/dealroom-images-production/6b/MTAwOjEwMDpjb21wYW55QHMzLWV1LXdlc3QtMS5hbWF6b25hd3MuY29tL2RlYWxyb29tLWltYWdlcy8yMDI0LzAyLzI5LzUwNmNjNGQ0YWJkNTNlOWNlMDQ0MDlkYWEzNGM2NGYx.png</t>
  </si>
  <si>
    <t>One River Digital Asset Management;2TM;FairX;breadwallet;Unbound Security;Agara;Zabo;Skew;Bison Trails;Routefire;Tagomi Systems;Omni;Xapo;Seneca Systems;Neutrino;Blockspring;Distributed Systems;Venovate;Paradex;Koding;Cipher Browser;Earn.com;Memo.AI;Blockr.io;Kippt</t>
  </si>
  <si>
    <t>n/a;2200;n/a;n/a;n/a;45;n/a;n/a;n/a;n/a;n/a;n/a;55;n/a;n/a;n/a;n/a;n/a;n/a;n/a;n/a;100;n/a;n/a;n/a</t>
  </si>
  <si>
    <t>N/A;227.27;N/A;20.12;N/A;6.64;3.36;6.33;28;N/A;25;N/A;36.36;3.18;0.5;3.2;N/A;N/A;N/A;17.55;N/A;110.09;N/A;N/A;N/A</t>
  </si>
  <si>
    <t>Non-Fungible Token (NFT);The 50 hottest U.S. companies 2019;Going public in 2021/2022?;Tech Startups;Crypto and digital asset custody;Stablecoin startups;The rise of alternative payments in Europe</t>
  </si>
  <si>
    <t>2724.18</t>
  </si>
  <si>
    <t>121.95</t>
  </si>
  <si>
    <t>51.50</t>
  </si>
  <si>
    <t>41624.97</t>
  </si>
  <si>
    <t>30277</t>
  </si>
  <si>
    <t>https://app.dealroom.co/investors/crosscut_ventures</t>
  </si>
  <si>
    <t>https://crosscut.vc/</t>
  </si>
  <si>
    <t>CrossCut Ventures</t>
  </si>
  <si>
    <t>CROSSCUT IS THE COMPANY-BUILDING CAPITAL OF LA AND A CATALYST FOR INNOVATION ACROSS THE SOCAL TECH ECOSYSTEM</t>
  </si>
  <si>
    <t>Rose Avenue, 90291 Los Angeles, California, United States</t>
  </si>
  <si>
    <t>34.0013556</t>
  </si>
  <si>
    <t>-118.467895</t>
  </si>
  <si>
    <t>Kris Bjornerud (VC);brett brewer (Managing Director,Co-Founder);Clinton Foy (VC);Brian Garrett (Seed Fund);Adam Goldenberg (Angel);Rick Smith (VC);Lisa Riedmiller (CFO);Cecilia Benovenli-Frech (Chief of Staff);Sarah Moret (Associate);Michael Tam (Associate);Shawn Carpenter (Partner);Felipe Alvarez Llano (Senior Manager,Intern)</t>
  </si>
  <si>
    <t>Kris Bjornerud;brett brewer;Clinton Foy;Brian Garrett;Adam Goldenberg;Rick Smith;Lisa Riedmiller;Cecilia Benovenli-Frech;Sarah Moret;Michael Tam;Shawn Carpenter;Felipe Alvarez Llano</t>
  </si>
  <si>
    <t>male;male;male;male;male;male;female;female;female;male;male;male</t>
  </si>
  <si>
    <t>VC;Managing Director,Co-Founder;VC;Seed Fund;Angel;VC;CFO;Chief of Staff;Associate;Associate;Partner;Senior Manager,Intern</t>
  </si>
  <si>
    <t>Super Evil Megacorp;Verve;Conversion Logic;Zadspace;ProspectWise;Measurabl;Iconery;Mobcrush;Little Labs;Narvar;Conteneo, Inc.;PostCard On The Run;Obsesh;Soma;Vulcun;Affordit;The Black Tux;GameCrush;Inspire Energy;Gradient X;Omaze;GumGum;BLITZ Sports;ipsy;StyleSaint;Zingle;StarMaker Interactive;Overnight;ClubW.com;Arsenic;eventup;Fama;Local Store Identity;Pulpo;Winc;Lettuce;Hijro;Comparably;Docstoc;Shift.com;Reaction Commerce;Retina;Teampay;DataScience.com;Boom.tv;Fuzzy;Fuse Inventory;Foray Collective;SteadyMD;Blitz Esports;WeDo;Plyfe;ShoeDazzle;4k.com;FanBank;RelationUp;Fastdata.io;Play Versus;Monarx;Branch Messenger;Postie;Circle Street;Fabletics;HaulerDeals;Inspire;RETINA-AI;Shift;Streamlabs;Ledger Investing;Symbl;Wheels;Jyve Corporation;Avinew;Domicile;IMMORTALS;Umbra Lab;FitOn;Pearl;Branch App;Kensh≈ç;BuildOps;9 Count;Savage X Fenty;Just Auto Insurance;Dot.LA;Welcome Technologies;Unblocked;Allvoices;Boosted Commerce;Pacaso;Nostra;HiveWatch;Rx Redefined;Umbra;mpathic.ai;Intro;Compa;CommSafe AI;Keyway;Qonsent;Teampay;Streamdal;Ad Auris</t>
  </si>
  <si>
    <t>Pacaso;Savage X Fenty;ipsy;Measurabl;Boosted Commerce;Omaze;Ledger Investing;Branch App;GumGum;BuildOps</t>
  </si>
  <si>
    <t>MacArthur Foundation;Seven Hound Ventures;Cintrifuse;Top Tier Capital Partners</t>
  </si>
  <si>
    <t>gaming;health;travel;legal;security;fintech;wellness beauty;music;real estate;fashion;sports;food;media;dating;telecom;education;energy;hosting;home living;event tech;robotics;jobs recruitment;transportation;marketing;enterprise software;space</t>
  </si>
  <si>
    <t>United States;United Kingdom;Mexico;Australia;Canada</t>
  </si>
  <si>
    <t>https://www.facebook.com/pages/CrossCut-Ventures/548650415150086</t>
  </si>
  <si>
    <t>https://twitter.com/crosscutvc</t>
  </si>
  <si>
    <t>https://www.linkedin.com/company/crosscut-ventures/</t>
  </si>
  <si>
    <t>https://www.crunchbase.com/organization/crosscut-ventures</t>
  </si>
  <si>
    <t>https://storage.googleapis.com/dealroom-images-production/8b/MTAwOjEwMDpjb21wYW55QHMzLWV1LXdlc3QtMS5hbWF6b25hd3MuY29tL2RlYWxyb29tLWltYWdlcy8yMDE1LzA1LzA0LzgzMDkxNzMxYzEyNWZiOWVmNzk4Mjg1YWYzODlhOTky.jpeg</t>
  </si>
  <si>
    <t>9.22</t>
  </si>
  <si>
    <t>1152.71</t>
  </si>
  <si>
    <t>7454.36</t>
  </si>
  <si>
    <t>30275</t>
  </si>
  <si>
    <t>https://app.dealroom.co/investors/core_innnovation_capital</t>
  </si>
  <si>
    <t>http://corevc.com</t>
  </si>
  <si>
    <t>Core Innovation Capital</t>
  </si>
  <si>
    <t>Core Innovation Capital invests in the most innovative companies serving underbanked consumers in America</t>
  </si>
  <si>
    <t>Vine Street, 90028 Los Angeles, California, United States</t>
  </si>
  <si>
    <t>34.1006546</t>
  </si>
  <si>
    <t>-118.3266924</t>
  </si>
  <si>
    <t>Thomas Smyth;Arjan Schütte (Managing Partner);Kathleen Utecht (Managing Partner);Alex Davidov (Vice President);Colleen Poynton (Vice President);Monique Villa (Chief of Staff);Borja Moreno de Los Rios</t>
  </si>
  <si>
    <t>Thomas Smyth;Arjan Schütte;Kathleen Utecht;Alex Davidov;Colleen Poynton;Monique Villa;Borja Moreno de Los Rios</t>
  </si>
  <si>
    <t>male;male;female;male;female;female;male</t>
  </si>
  <si>
    <t>n/a;Managing Partner;Managing Partner;Vice President;Vice President;Chief of Staff;n/a</t>
  </si>
  <si>
    <t>CoverHound;Mayvenn;Fundera;Vouch Financial;HealthSherpa;SavvyMoney;PayJoy;Noyo;Oportun;NerdWallet;Honest Dollar;TIO Networks;Ripple;Bestow;TransUnion;Mosaic;Fair;Banking Up;Trim;Nova Credit;Vemo Education;Jiko;Petal;Blast.com;Say.com;Blueprint Income;Mighty Buildings;LoanSnap;SynapseFI;Mirador;Pairity;Carrot Fertility;Kumu;Decent;Brigit;WELL Health Technologies;Assured Allies;PadSplit;Parity;Drum;One Finance;Finli;Pando (303 Holdings, Inc.);Sweet;Spinwheel;Yotta Savings;Kikoff;SeedFi;Unit21;L2C Inc.;Imagine;Klover;Gerry;Atomic FI;Hugo Insurance;Pact;Ripple Labs;Privacypop;Arrived Homes;Cherry;XP Health;Nova Credit;Blueprint Income;NeuroNav;Freemodel;Prism Data;Gourmet Growth;Pinglend;Chapter Medicare;Pasito;Addition Wealth;Column Tax;Ampla Technologies;Conduit;Groundswell;AntMoney;Ness;Pesto;Authentic Insurance</t>
  </si>
  <si>
    <t>TransUnion;Ripple;NerdWallet;Fair;WELL Health Technologies;Mosaic;Petal;PayJoy;Mighty Buildings;Carrot Fertility</t>
  </si>
  <si>
    <t>Goldman Sachs;KL Felicitas Foundation</t>
  </si>
  <si>
    <t>gaming;health;fintech;wellness beauty;real estate;media;telecom;education;energy;home living;jobs recruitment;transportation;marketing;enterprise software</t>
  </si>
  <si>
    <t>United States;Canada;Philippines</t>
  </si>
  <si>
    <t>analytics;web development;developer tools</t>
  </si>
  <si>
    <t>https://twitter.com/coreemc</t>
  </si>
  <si>
    <t>https://www.linkedin.com/company/core-innovation-capital</t>
  </si>
  <si>
    <t>https://www.crunchbase.com/organization/core-innovation-capital</t>
  </si>
  <si>
    <t>https://storage.googleapis.com/dealroom-images-production/0c/MTAwOjEwMDpjb21wYW55QHMzLWV1LXdlc3QtMS5hbWF6b25hd3MuY29tL2RlYWxyb29tLWltYWdlcy8yMDE1LzA1LzA0LzhlY2QxYzNmNjA3ODhjOTJmZjFjMmRhNzkzNmRkZTgz.png</t>
  </si>
  <si>
    <t>15.64</t>
  </si>
  <si>
    <t>1313.86</t>
  </si>
  <si>
    <t>335.45</t>
  </si>
  <si>
    <t>16858.97</t>
  </si>
  <si>
    <t>30269</t>
  </si>
  <si>
    <t>https://app.dealroom.co/investors/contour_venture</t>
  </si>
  <si>
    <t>http://www.contourventures.com</t>
  </si>
  <si>
    <t>Contour Venture Partners</t>
  </si>
  <si>
    <t>Specializing in investments in seed and early stage companies</t>
  </si>
  <si>
    <t>475 Park Avenue South, 10016 New York City, New York, United States</t>
  </si>
  <si>
    <t>40.7453718</t>
  </si>
  <si>
    <t>-73.9821073</t>
  </si>
  <si>
    <t>Bob Greene (Managing Partner);Matt Gorin (Managing Partner);Owen Davis (General Partner)</t>
  </si>
  <si>
    <t>Bob Greene;Matt Gorin;Owen Davis</t>
  </si>
  <si>
    <t>Managing Partner;Managing Partner;General Partner</t>
  </si>
  <si>
    <t>Datadog;OnDeck;Olapic;YouBeauty;Dstillery;SwapDrive;Pendo;EDF Renewables North America;GroupBy;True Office;Octane;Edgecase (formerly Compare Metrics);Ufora;Quirky;TodayTix;OwnEnergy;LeagueApps;Splash;Scratch Music Group;Pathgather;HowGood;Uplevel Security;ShopKeep;Degreed;Source3;EveryScreenMedia;Zipmark;Estimize;Contently;Movable Ink;Clothes Horse;Routehappy;Wrapify;Skopenow;Punchbowl;EachScape;Modelshop;Voxy;LendingFront;Kohort;Ticketfly;Simpli.fi;Bounce Exchange;Bench;SmartAsset;Scratch Music Group;Ellevest;Wave;Shelf.io;Cutover;Cylera;Qwiki;Fieldlens;Wunderkind (BounceX);Sigma Ratings;Covr Financial Technologies;Wallaroo.AI;YellowJacket;@Backup;Narmi;Exit41;FlyBuy Technologies;FanBank;ClassTag;Radius Networks;LogCheck;Yhat;Fevo;TrialJectory;FinTech Innovation Lab;Voyant Photonics;Stardog Union;ARIX Technologies;Wayscript;Pandium;Syndio Solutions;TireTutor;Dexai Robotics;Slice;Partsimony;MuukTest;Highfive Brands;Glean analytics;Equip-id;Kingfield;Kidas;Tattle;Octanelending;Scripta;Sharebite;Tilt;TicketIQ;True Office Learning;Perigee;Hello Ralphie (formerly My Virtual Vet);OnRamp;shipyard;UCM Digital;Machinery Partner;Flymachine;Treeswift;Nagish;Carda Health;Komi;OpenTransact;Felix;Glean AI;Compyl;LS;Concentro;Revv;Evermed;ESG Flo</t>
  </si>
  <si>
    <t>Datadog;Pendo;Simpli.fi;Degreed;Movable Ink;SmartAsset;Octane;ShopKeep;Quirky;Wunderkind (BounceX)</t>
  </si>
  <si>
    <t>New York Life Insurance Co;New York State Common Retirement Fund;Leslie L Alexander Foundation;Cross Creek</t>
  </si>
  <si>
    <t>health;travel;legal;security;fintech;music;real estate;fashion;sports;food;media;telecom;education;energy;kids;hosting;home living;event tech;robotics;transportation;marketing;enterprise software</t>
  </si>
  <si>
    <t>United States;Canada;Israel;United Kingdom</t>
  </si>
  <si>
    <t>https://www.linkedin.com/company/contour-venture-partners</t>
  </si>
  <si>
    <t>https://www.crunchbase.com/organization/contour-ventures</t>
  </si>
  <si>
    <t>https://storage.googleapis.com/dealroom-images-production/f6/MTAwOjEwMDpjb21wYW55QHMzLWV1LXdlc3QtMS5hbWF6b25hd3MuY29tL2RlYWxyb29tLWltYWdlcy8yMDE1LzA1LzA0LzRmZTA0MzU1ZjMwMjRhOTMzMmZiNjg4MzRkMGUyNGI5.gif</t>
  </si>
  <si>
    <t>1654.48</t>
  </si>
  <si>
    <t>53.68</t>
  </si>
  <si>
    <t>19.14</t>
  </si>
  <si>
    <t>1724.09</t>
  </si>
  <si>
    <t>9784.11</t>
  </si>
  <si>
    <t>30267</t>
  </si>
  <si>
    <t>https://app.dealroom.co/investors/walden_venture_capital</t>
  </si>
  <si>
    <t>http://www.waldenvc.com/</t>
  </si>
  <si>
    <t>Walden Venture Capital</t>
  </si>
  <si>
    <t>Walden Venture Capital targets Sprout Stage investments</t>
  </si>
  <si>
    <t>United States, San Francisco, Battery Street, 750</t>
  </si>
  <si>
    <t>37.798326</t>
  </si>
  <si>
    <t>-122.400636</t>
  </si>
  <si>
    <t>art berliner (Managing Director);Larry Marcus (VC);Matt Miller;George Sarlo (Managing Director);Jay Zhao (SP);Robert Raynard (CFO);Bill McDonagh (Venture Partner);Elaine Ou (Executive Assistant)</t>
  </si>
  <si>
    <t>art berliner;Larry Marcus;Matt Miller;George Sarlo;Jay Zhao;Robert Raynard;Bill McDonagh;Elaine Ou</t>
  </si>
  <si>
    <t>Managing Director;VC;n/a;Managing Director;SP;CFO;Venture Partner;Executive Assistant</t>
  </si>
  <si>
    <t>Zend;Amimon;CogniTens;Camero, Inc;Allot Communications;ColorChip;SintecMedia;ClearForest;CNEX LABS;Palamida;ImageVision;Avegant;Real Girls Media Network;TodayTix;goTenna;Wingz;API Cryptek;ReadyPulse;Paxata;Blazent;Scientific Revenue;Cloudability;Food52;Aarki;Mode Media;MeeVee;VentureBeat;Collectrium;Cargo Chief, Inc;Bespoke Post;Kandou;MeUndies;SoundHound;BandPage;Pandora;Robustwealth;Telekenex;PowerCloud Systems;SugarCRM;Yeestor;Floyd;The Clymb;SquareTwo;Mylackey.com;Namezero;FizzyLab;PathSpot;Conductor Technologies;Boombotix;GoodTime.io;Endgate;Snocap;BlueLithium;Funambol;Chinook Communications;Snickelways Interactive;TouchBistro;Mode Analytics;Bossa Nova;EC Cubed;Hatch;Cisco Webex LLC</t>
  </si>
  <si>
    <t>Pandora;SoundHound;TouchBistro;SintecMedia;Kandou;TodayTix;Mode Analytics;Bespoke Post;SugarCRM;Aarki</t>
  </si>
  <si>
    <t>Kensington Capital Partners;Strategic Partners Fund Solutions;Rustic Canyon Partners;Brighthouse Financial;Tribune Company Master Trust for Pension Plans;IBM Personal Pension Plan;Goldman Sachs Asset Management;Silicon Valley Community Foundation Long-Term Growth Pool;Kenyon College Endowment;Travelers;AmBex Venture Group</t>
  </si>
  <si>
    <t>gaming;health;travel;legal;security;fintech;music;fashion;sports;food;media;telecom;education;hosting;home living;event tech;robotics;jobs recruitment;transportation;semiconductors;marketing;enterprise software</t>
  </si>
  <si>
    <t>United States;Israel;Switzerland;China;Canada</t>
  </si>
  <si>
    <t>cloud services;cloud infrastructure</t>
  </si>
  <si>
    <t>https://www.facebook.com/WaldenVC</t>
  </si>
  <si>
    <t>https://twitter.com/waldenvc</t>
  </si>
  <si>
    <t>https://www.linkedin.com/company/walden-venture-capital</t>
  </si>
  <si>
    <t>https://www.crunchbase.com/organization/waldenvc</t>
  </si>
  <si>
    <t>https://storage.googleapis.com/dealroom-images-production/04/MTAwOjEwMDpjb21wYW55QHMzLWV1LXdlc3QtMS5hbWF6b25hd3MuY29tL2RlYWxyb29tLWltYWdlcy8yMDE1LzA1LzA0Lzg3ODc0YmUwZmEyNzhhMjIyNGY3MDBmY2IyYzY4ODJk.png</t>
  </si>
  <si>
    <t>845.82</t>
  </si>
  <si>
    <t>4740.82</t>
  </si>
  <si>
    <t>2571.62</t>
  </si>
  <si>
    <t>30257</t>
  </si>
  <si>
    <t>https://app.dealroom.co/investors/cervin_ventures</t>
  </si>
  <si>
    <t>https://www.cervin.com/</t>
  </si>
  <si>
    <t>Cervin Ventures</t>
  </si>
  <si>
    <t>Cervin Ventures offers a unique new value added approach to early stage technology investing</t>
  </si>
  <si>
    <t>Cervin Ventures (VC);Neeraj Gupta (Managing Director);Preetish Nijhawan (Managing Director);Shirish Sathaye (General Partner);Neeraj Gupta (Co-Founder)</t>
  </si>
  <si>
    <t>Cervin Ventures;Neeraj Gupta;Preetish Nijhawan;Shirish Sathaye;Neeraj Gupta</t>
  </si>
  <si>
    <t>VC;Managing Director;Managing Director;General Partner;Co-Founder</t>
  </si>
  <si>
    <t>Bright Pattern;Folloze;Spotzot;ArmorText;CloudApp;LaunchDarkly;ClientSuccess;StackShare;Tynker;Punchh;PayStand;Zycada Networks;EdCast;Zephyr;FireCompass;Involver;QuanticMind;SnapLogic;Bungee;Bolster (formerly RedMarlin);Privacera;SOHA SYSTEMS;Catch&amp;Release;Bedrock Analytics;PeerLogic;AllyO;Ampool;Claritics;WEVO;Dark;Reveel Technologies;Bid Ops;AiFi;Celona;Kapital SmartBank;Anvilogic;Akridata;ArmorText;Catch+Release;Lightlytics;Airgap Networks;Reveel Technologies;ArmorCode;Blink Technologies;Stack Moxie;ThirdAI;Conveyor;OwnID;Vendelux;Flightcontrol;Coast;Arkestro;Ratio;salesDNA;Causely;Type;Hegel AI;WEVO;Ramble;Brinker;ArmorText</t>
  </si>
  <si>
    <t>LaunchDarkly;SnapLogic;PayStand;Punchh;AiFi;Celona;Privacera;Tynker;AllyO;Arkestro</t>
  </si>
  <si>
    <t>gaming;travel;legal;security;fintech;media;telecom;education;jobs recruitment;marketing;enterprise software</t>
  </si>
  <si>
    <t>United States;Mexico;Israel</t>
  </si>
  <si>
    <t>https://www.facebook.com/cervinventures</t>
  </si>
  <si>
    <t>https://twitter.com/cervinventures</t>
  </si>
  <si>
    <t>https://www.linkedin.com/company/cervin-ventures</t>
  </si>
  <si>
    <t>https://www.crunchbase.com/organization/cervin-ventures</t>
  </si>
  <si>
    <t>https://storage.googleapis.com/dealroom-images-production/6f/MTAwOjEwMDpjb21wYW55QHMzLWV1LXdlc3QtMS5hbWF6b25hd3MuY29tL2RlYWxyb29tLWltYWdlcy8yMDE1LzA1LzA0L2I5OTUyMzMzODg2ZTgwY2JjZjUxMjM0NzZmODIxYmIz.png</t>
  </si>
  <si>
    <t>10.93</t>
  </si>
  <si>
    <t>721.65</t>
  </si>
  <si>
    <t>116.32</t>
  </si>
  <si>
    <t>109.95</t>
  </si>
  <si>
    <t>6525.20</t>
  </si>
  <si>
    <t>30256</t>
  </si>
  <si>
    <t>https://app.dealroom.co/investors/cincytech</t>
  </si>
  <si>
    <t>http://cincytechusa.com/</t>
  </si>
  <si>
    <t>CincyTech</t>
  </si>
  <si>
    <t>A public-private partnership whose mission is to invest in high-growth startup technology companies</t>
  </si>
  <si>
    <t>United States, Cincinnati, West 3rd Street, 30</t>
  </si>
  <si>
    <t>39.0989708</t>
  </si>
  <si>
    <t>-84.5136308</t>
  </si>
  <si>
    <t>Rahul Bawa (Angel);Chase Beckmann (Sales);Sarah Blazak;Bill Cunningham;Emily Easley;James Fayal (Entrepreneur);Samuel Frith (Entrepreneur);Bob Gilbreath (Institutional Investor);Colin Klayer (Operations);Peg Rusconi;Justin Thompson (Seed Fund);Douglas Groh (Director,Executive in Residence);Robert Beech (Entrepreneur-in-Residence,Biosciences);Dorothy H. Air (Associate Senior Vice President);Robert W. Coy Jr. (CEO,President,President &amp; CEO);Justin R Thompson (Senior investment analyst);Mike Collette (Executive in Residence);John M. Rice (Executive in Residence);Samuel Lee (Director)</t>
  </si>
  <si>
    <t>Rahul Bawa;Chase Beckmann;Sarah Blazak;Bill Cunningham;Emily Easley;James Fayal;Samuel Frith;Bob Gilbreath;Colin Klayer;Peg Rusconi;Justin Thompson;Douglas Groh;Robert Beech;Dorothy H. Air;Robert W. Coy Jr.;Justin R Thompson;Mike Collette;John M. Rice;Samuel Lee</t>
  </si>
  <si>
    <t>male;male;female;male;male;male;male;male;male;male;male;male;male;male;male;male;male;male;male</t>
  </si>
  <si>
    <t>Angel;Sales;n/a;n/a;n/a;Entrepreneur;Entrepreneur;Institutional Investor;Operations;n/a;Seed Fund;Director,Executive in Residence;Entrepreneur-in-Residence,Biosciences;Associate Senior Vice President;CEO,President,President &amp; CEO;Senior investment analyst;Executive in Residence;Executive in Residence;Director</t>
  </si>
  <si>
    <t>Cloud Takeoff;WorkFlex Solutions;NanoDetection Technology;Strap;ThinkVine;QI Healthcare;Wearcast;Sqrl;Ilesfay Technology Group;Frameri;turboBOTZ;Girls Guide To;Petbrosia;eMerge Health Solutions;Skinny Mom;Fitstreamer;Ahalogy;LISNR;Innovative Card Solutions;Shopperations Research &amp; Technology, LLC;REPP;Zakta;ConnXus;IncludeFitness;SoMoLend;Define My Style;SimpleRegistry;Off Track Planet;Venturepax;StoreFlix;Soundstr;batterii;StreamSpot;Capstory;CompleteSet;Sirrus Technology;Balanced Insight;Cordata Healthcare Innovations (Formerly Priority Consult);Genetesis;Kapture Audio;Astronomer;Loteda;ChoreMonster;Roadtrippers;Data Inventions;Sirrus;FamilyTech;Losant;Team Central;Semblee_;Samplesaint;Standard Bariatrics;Eccrine Systems;Talmetrix;Myonexus Therapeutics;Assurex Health;Transactiv;Abre.io;Zipscene;Akebia Therapeutics;Stack Construction Technologies;Airway Therapeutics;NaviStone;Enable Injections;AMIFY (Formerly Potomac River);Invirsa;Candidly (formerly Kandid.ly);Peerro;Blue Water Vaccines;ReadySet Surgical;Clarigent Health;Eikonoklastes;ActionStreamer;Jersey Watch;Eccrine Systems;IncludeHealth(Formerly IncludeFitness);KurensÄ“;Xactmedical;Kurome Therapeutics;Sqrl;VenueAgent;XII Medical;Team Central;Tembo;Voxel Technologies</t>
  </si>
  <si>
    <t>Enable Injections;Astronomer;Akebia Therapeutics;Sirrus Technology;Assurex Health;Standard Bariatrics;Myonexus Therapeutics;XII Medical;Genetesis;LISNR</t>
  </si>
  <si>
    <t>Castellini Group of Companies;Ohio Department of Development;Carol Ann and Ralph V. Haile, Jr. Foundation;Cincinnati Children’s Hospital Medical Center;The Greater Cincinnati Foundation;Interact for Health</t>
  </si>
  <si>
    <t>health;travel;security;fintech;wellness beauty;music;fashion;sports;food;media;telecom;education;energy;kids;home living;event tech;jobs recruitment;transportation;semiconductors;marketing;enterprise software</t>
  </si>
  <si>
    <t>https://www.facebook.com/cincytechventures</t>
  </si>
  <si>
    <t>https://twitter.com/cincy_tech</t>
  </si>
  <si>
    <t>https://www.linkedin.com/company/cincytech-usa</t>
  </si>
  <si>
    <t>https://www.crunchbase.com/organization/cincytech</t>
  </si>
  <si>
    <t>https://storage.googleapis.com/dealroom-images-production/10/MTAwOjEwMDpjb21wYW55QHMzLWV1LXdlc3QtMS5hbWF6b25hd3MuY29tL2RlYWxyb29tLWltYWdlcy8yMDE1LzA1LzA0LzM4MDQwYzM3MTI2MTU3MTY5ZDFiNDk0OWE4ZDlkZmIy.jpg</t>
  </si>
  <si>
    <t>5.84</t>
  </si>
  <si>
    <t>561.05</t>
  </si>
  <si>
    <t>759.09</t>
  </si>
  <si>
    <t>2278.47</t>
  </si>
  <si>
    <t>30249</t>
  </si>
  <si>
    <t>https://app.dealroom.co/investors/bowery_capital</t>
  </si>
  <si>
    <t>http://www.bowerycap.com</t>
  </si>
  <si>
    <t>Bowery Capital</t>
  </si>
  <si>
    <t>Early-stage venture capital investors focused on helping our founders build the next generation of B2B market leaders</t>
  </si>
  <si>
    <t>Bowery Capital, 123, Lafayette Street, Manhattan Community Board 2, Manhattan, New York County, New York, 10013, United States</t>
  </si>
  <si>
    <t>40.7187036</t>
  </si>
  <si>
    <t>-74.000104</t>
  </si>
  <si>
    <t>Patrick McGovern (Senior Associate)</t>
  </si>
  <si>
    <t>Adam D. Smith (VC);David Soloff (Entrepreneur);Michael Brown (Founder &amp; General Partner);Neil Capel (Venture Partner);Loren Straub (General Partner);Jessica Bernido (Talent Director);Zach Sims (Venture Partner);Gabe Hawkes (Senior Associate)</t>
  </si>
  <si>
    <t>Adam D. Smith;David Soloff;Michael Brown;Neil Capel;Loren Straub;Jessica Bernido;Zach Sims;Patrick McGovern;Gabe Hawkes</t>
  </si>
  <si>
    <t>VC;Entrepreneur;Founder &amp; General Partner;Venture Partner;General Partner;Talent Director;Venture Partner;Senior Associate;Senior Associate</t>
  </si>
  <si>
    <t>Codecademy;SwiftShift;Transfix;Carnival Mobile;ActionIQ;Block Six Analytics;Sailthru;andros;SupplyShift;Premise Data;TrackMaven;mParticle;ChannelEyes;Voxy;Carnival;Klir Technologies;Moat;Wizeline;msg.ai;Inpher;Qwiki;Electric;Leapfin;Outlaw;Elevate Research;StreetCred;Worklytics;Oomnitza;Fero Labs (Formerly Predictiv Industries);Vndly;EPallet;Elliot;Metricly;Drawbridge Networks;MomentSnap;Elevate Research;Zeus Living;Netuitive;Selfie Networks;StayTuned;ShiftOne;Stork Club;NeMedIO;Reibus;GoExpedi;Oncue;Netomi;Elliot;Allspice;Klir;Solve;Alchemy Cloud;Centricity;GraphiteRx;Cerby;Wholesail;Channeleyes;InterPrice;Select Star;Drawbridge Networks;CredSimple;FruitSource;Elevate;Castiron;Centricity;Pantomath;Paladin Cloud;Performica;Multiplayer;Incentiv</t>
  </si>
  <si>
    <t>Electric;Moat;Reibus;mParticle;Premise Data;ActionIQ;Transfix;Zeus Living;Netomi;Wizeline</t>
  </si>
  <si>
    <t>gaming;health;legal;security;fintech;real estate;sports;food;media;telecom;education;energy;jobs recruitment;transportation;marketing;enterprise software;chemicals</t>
  </si>
  <si>
    <t>United States;United Kingdom;Mexico;Canada</t>
  </si>
  <si>
    <t>https://twitter.com/bowerycapital</t>
  </si>
  <si>
    <t>https://www.linkedin.com/company/bowery-capital</t>
  </si>
  <si>
    <t>https://www.crunchbase.com/organization/bowery-capital</t>
  </si>
  <si>
    <t>https://storage.googleapis.com/dealroom-images-production/37/MTAwOjEwMDpjb21wYW55QHMzLWV1LXdlc3QtMS5hbWF6b25hd3MuY29tL2RlYWxyb29tLWltYWdlcy8yMDE1LzA1LzA0L2IwNjA5NjdlMTZkMjJkZDRkMGNjMTNkODFkOGZiOWYx.png</t>
  </si>
  <si>
    <t>661.95</t>
  </si>
  <si>
    <t>1768.18</t>
  </si>
  <si>
    <t>4729.64</t>
  </si>
  <si>
    <t>30246</t>
  </si>
  <si>
    <t>https://app.dealroom.co/investors/birchmere_ventures</t>
  </si>
  <si>
    <t>http://birchmerevc.com</t>
  </si>
  <si>
    <t>Birchmere Ventures</t>
  </si>
  <si>
    <t>Partners with entrepreneurs to help build high-growth technology companies</t>
  </si>
  <si>
    <t>Sean Ammirati (Advisor);Mark Platshon;Ned Renzi (Co-Founder);Gary Glausser (Partner);Dan Croce (VP Finance,Investments,VP Finance &amp; Investments);Sean Sebastian (Partner,Founder)</t>
  </si>
  <si>
    <t>Sean Ammirati;Mark Platshon;Ned Renzi;Gary Glausser;Dan Croce;Sean Sebastian</t>
  </si>
  <si>
    <t>Advisor;n/a;Co-Founder;Partner;VP Finance,Investments,VP Finance &amp; Investments;Partner,Founder</t>
  </si>
  <si>
    <t>Cvent;Estimote, Inc.;Quadrem;Lightningcast;NoWait, Inc;Prayas Analytics;CyOptics;The Zebra;LegalSifter;MiaSolé;LogicLibrary;PresenceLearning;Webmedx;Umano;Earshot;MetricStory;Encentiv Energy;Inspired Technologies;NovaTorque;CymaBay Therapeutics;ALung Technologies;Treatspace;Senic;Peloton Technology;Onekloud;Ascend Consumer Finance;BloomBoard;Eargo;ContainerShip;Siva Power;Aktiv Learning;NuPathe;Identified Technologies;Mom Trusted;Gem;TallyGo;YayPay;Joany;TenMarks Education;Modsy;Ikos;Lensabl;JazzHR;MediaSite;Renal Solutions;ZeaChem;ATRP Solutions;Predictive Oncology;Plextronics;PhoneWagon;SubCentral;Altru;TVplus;SPIDR Tech;Walkthrough;AppCertain;Healthie;TissueInformatics;NextPrinciples;Knova Software;Cerebellum Software;Aspinity;Be Here;PowerGenix;IRestify;Crystal Knows;EyeLevel.ai;Sleeper;SIEMonster;Admiral;Paper;TVS Supply Chain Solutions;Idelic;Conscious Box;Neolinear;Entigo;MiaSolé;Precision Therapeutics</t>
  </si>
  <si>
    <t>Cvent;CymaBay Therapeutics;Paper;The Zebra;MiaSolé;Peloton Technology;Predictive Oncology;CyOptics;Renal Solutions;Sleeper</t>
  </si>
  <si>
    <t>University of Pittsburgh Endowment;PNC Erieview Capital;Richard King Mellon Foundation;Pennsylvania State Employees' Retirement System;Duquesne Light Company;Case Western Reserve University Endowment;Allegheny County;Janet W McCune for Charities;Pittsburgh Comprehensive Municipal Pension Trust Fund;Roy A. Hunt Foundation;Incline Equity Partners;Carnegie Mellon University Endowment;Highmark Group;William Stucki Hansen Foundation;Henry L. Hillman Foundation;Claude Worthington Benedum Foundation;ATI Retiree Health Plan</t>
  </si>
  <si>
    <t>health;legal;security;fintech;wellness beauty;music;real estate;fashion;sports;food;media;telecom;education;energy;hosting;home living;event tech;jobs recruitment;transportation;semiconductors;marketing;enterprise software</t>
  </si>
  <si>
    <t>United States;Poland;Netherlands;Germany;Italy;Canada;United Kingdom;Estonia</t>
  </si>
  <si>
    <t>North America;United States;Palo Alto;Pittsburgh</t>
  </si>
  <si>
    <t>https://twitter.com/birchmerevc</t>
  </si>
  <si>
    <t>https://www.linkedin.com/company/birchmere-ventures</t>
  </si>
  <si>
    <t>https://www.crunchbase.com/organization/birchmere-ventures</t>
  </si>
  <si>
    <t>https://storage.googleapis.com/dealroom-images-production/02/MTAwOjEwMDpjb21wYW55QHMzLWV1LXdlc3QtMS5hbWF6b25hd3MuY29tL2RlYWxyb29tLWltYWdlcy8yMDE4LzA0LzI1LzRlNTgxNzZlOTBiZWY5ZTU0NmIwOGU2ZDhmNzM0Yjc1.jpeg</t>
  </si>
  <si>
    <t>1088.92</t>
  </si>
  <si>
    <t>6647.45</t>
  </si>
  <si>
    <t>3966.58</t>
  </si>
  <si>
    <t>30245</t>
  </si>
  <si>
    <t>https://app.dealroom.co/investors/hyde_park_venture_partners</t>
  </si>
  <si>
    <t>http://www.hydeparkvp.com/</t>
  </si>
  <si>
    <t>Hyde Park Venture Partners</t>
  </si>
  <si>
    <t>An early stage venture capital fund investing in seed and Series A software companies in the Midwest</t>
  </si>
  <si>
    <t>225, West Washington Street, 60606 Chicago, United States</t>
  </si>
  <si>
    <t>41.8829328</t>
  </si>
  <si>
    <t>-87.6349898</t>
  </si>
  <si>
    <t>Simone Harradence</t>
  </si>
  <si>
    <t>Greg Barnes (VC);Ian Connell (Entrepreneur);Jessica van der;Guy Turner (VC);Ira Weiss (VC);Harrison Wheaton (Product Manager);Jackson Troxel (Senior Marketing Manager);Nancy Corrie (Consulting CFO);Jackie DiMonte (Senior Associate);Tim Kopp (Managing Director,General Partner)</t>
  </si>
  <si>
    <t>Greg Barnes;Ian Connell;Jessica van der;Guy Turner;Ira Weiss;Harrison Wheaton;Jackson Troxel;Nancy Corrie;Jackie DiMonte;Tim Kopp;Simone Harradence</t>
  </si>
  <si>
    <t>male;male;female;male;male;male;male;female;female;male;female</t>
  </si>
  <si>
    <t>VC;Entrepreneur;n/a;VC;VC;Product Manager;Senior Marketing Manager;Consulting CFO;Senior Associate;Managing Director,General Partner;n/a</t>
  </si>
  <si>
    <t>Base;FarmLogs;ShipBob;Rithmio;Strap;Sqrl;Charlie App;Stratos;Public Good Software;LevelEleven;Dolly;InContext Solutions;Modest, Inc.;Ahalogy;LookBookHQ;Everything But The House (EBTH);Bridgit;Flywheel;Pear Deck;blooom, inc.;VaycayHero;StreamLink Software;Power2Switch;Zipnosis;FourKites;SenticTechnologies;Rise Science;Geofeedia;Turboappeal Services;Cribspot;ilos Videos;TempoIQ;RemoteYear;NoRedInk;Tock;DemandJump;Sigstr;Retrofit;ParkWhiz;Clinc;YCharts;Terminus;LogicGate;Octiv;Doxly;Paladin;Zylo;IntelinAir;Bluebridge;Persio;PartySlate;FactoryFix,;TransparentCareer;ClinicianNexus;Addvocate;Precognitive;Upfront Healthcare Services;SteadyMD;Sequr;Pearachute;Amperity;Chowly;Truss;Aftercode;Vndly;TempoDB;Clear Software;Food Genius;LandscapeHub;Fast Radius;Vibenomics;FindIt;Catalytic;Kooltra;2ndKitchen;Leap Services;Bolstra;RoadSync;Malomo;Provi;BlackCart;Podchaser;G2;PreFlight;K4 Mobility;Arrive;Market Wagon;Trove;Clinc;NestEgg;HData;InvestNext;Dolly;Formaloo;Tap Me;Harper Reed;Sleek;Rambl;Certiverse;Audit Sight;FairX;Geofeedia;Leap;Out Of Office;Tock;CoPilot;Dentologie;Aug X Labs</t>
  </si>
  <si>
    <t>Fast Radius;Base;ShipBob;FourKites;Amperity;G2;Provi;LogicGate;Tock;Trove</t>
  </si>
  <si>
    <t>Renaissance Venture Capital Fund;Richard King Mellon Foundation;Illinois Growth and Innovation Fund;Illinoistreasurer</t>
  </si>
  <si>
    <t>gaming;health;travel;legal;security;fintech;wellness beauty;real estate;fashion;sports;food;media;telecom;education;energy;kids;hosting;home living;event tech;robotics;jobs recruitment;transportation;marketing;enterprise software;engineering and manufacturing equipment</t>
  </si>
  <si>
    <t>https://www.facebook.com/hydeparkvp</t>
  </si>
  <si>
    <t>https://twitter.com/hydeparkvp</t>
  </si>
  <si>
    <t>https://www.linkedin.com/company/hyde-park-venture-partners</t>
  </si>
  <si>
    <t>https://www.crunchbase.com/organization/hyde-park-venture-partners</t>
  </si>
  <si>
    <t>https://storage.googleapis.com/dealroom-images-production/59/MTAwOjEwMDpjb21wYW55QHMzLWV1LXdlc3QtMS5hbWF6b25hd3MuY29tL2RlYWxyb29tLWltYWdlcy8yMDE1LzA1LzA0L2ZhNTU0ZTg1MDJkOWY3NDlkNjNlYzExNDU4Nzg3MTY1.png</t>
  </si>
  <si>
    <t>1296.29</t>
  </si>
  <si>
    <t>57.77</t>
  </si>
  <si>
    <t>11.91</t>
  </si>
  <si>
    <t>1140.91</t>
  </si>
  <si>
    <t>8067.81</t>
  </si>
  <si>
    <t>30240</t>
  </si>
  <si>
    <t>https://app.dealroom.co/investors/katie_leviten</t>
  </si>
  <si>
    <t>Katie Marrache</t>
  </si>
  <si>
    <t>My three partners are the innocent drinks founders. We have been investing together since 2012 when we launched JamJar and in 2021 we raised our latest $140m fund.  Previously I was on the Commercial team at innocent and prior to that held roles at the BBC and Hamilton Bradshaw Venture Partners, where I managed James Caan’s consumer investments and launched HB Prime Advantage. I am from Manchester and have a degree in Human Sciences from Oxford University</t>
  </si>
  <si>
    <t>toucanBox;Chronext;Deliveroo;ManyPets;Boldking;Kano Computing;Graze;Babylon;Sleepio;What3words;Ora;Tails.com;Streetbees;popchips;BOL Foods;Bricklane;Koru Kids;Spoke;Tony's Chocolonely;Proper;By Miles;Simba Sleep;Countingup;Farewill;Fiit;Wevat Tax Refund;Heist Studios;Zero Deposit;Yoto;RESI;Papier;Up;Who Gives a Crap;Cuure.co;MQube;Josh Wood Colour;Smol products;Wild Cosmetics;Tiney;WeVee;Lick;Cuckoo Internet;Skin+me;Luckysaint;Lollipop;Generation Home;Georgie &amp; Tom's;ONTO;Quell;Immersive Gamebox;Béa Fertility;Cardeo;Lumenate;Patch;Yepoda;Feasty;Urban Legend;Cuure;SURI (Sustainable Rituals);Sava;Townhouse</t>
  </si>
  <si>
    <t>ManyPets;Deliveroo;Babylon;ONTO;What3words;Papier;Streetbees;Graze;Tails.com;Chronext</t>
  </si>
  <si>
    <t>gaming;health;travel;legal;fintech;wellness beauty;music;real estate;fashion;sports;food;telecom;education;energy;kids;home living;jobs recruitment;transportation;marketing;enterprise software</t>
  </si>
  <si>
    <t>United Kingdom;Switzerland;Netherlands;United States;Australia;France;Belgium;Germany;Kenya</t>
  </si>
  <si>
    <t>https://www.linkedin.com/in/katie-leviten-98207a15/</t>
  </si>
  <si>
    <t>https://storage.googleapis.com/dealroom-images-production/5e/MTAwOjEwMDp1c2VyQHMzLWV1LXdlc3QtMS5hbWF6b25hd3MuY29tL2RlYWxyb29tLWltYWdlcy8yMDIzLzA3LzE5LzAyYWMyMGQ3ZDA1ZDBhOTkyNDZmY2M5YjMyNWI3ODAw.jpg</t>
  </si>
  <si>
    <t>30238</t>
  </si>
  <si>
    <t>https://app.dealroom.co/investors/work_bench</t>
  </si>
  <si>
    <t>http://www.work-bench.com</t>
  </si>
  <si>
    <t>Work-Bench</t>
  </si>
  <si>
    <t>Work-Bench is an enterprise technology growth accelerator</t>
  </si>
  <si>
    <t>110 5th Avenue, 10011 New York City, New York, United States</t>
  </si>
  <si>
    <t>40.737673</t>
  </si>
  <si>
    <t>-73.992925</t>
  </si>
  <si>
    <t>Hugo Van Vuuren (Co-Founder);Jessica Lin. (Co-Founder,General Partner);Tom Carroll (Co-Founder);Allie Felix (Community Associate);Michael Yamnitsky (Venture Partner);Laurel Woerner (Community Associate);Mickey Graham (Communications Manager);Vipin Chamakkala (Principal);Jonathan Lehr (Co-Founder)</t>
  </si>
  <si>
    <t>Hugo Van Vuuren;Jessica Lin.;Tom Carroll;Allie Felix;Michael Yamnitsky;Laurel Woerner;Mickey Graham;Vipin Chamakkala;Jonathan Lehr</t>
  </si>
  <si>
    <t>male;female;male;female;male;female;male;male;male</t>
  </si>
  <si>
    <t>Co-Founder;Co-Founder,General Partner;Co-Founder;Community Associate;Venture Partner;Community Associate;Communications Manager;Principal;Co-Founder</t>
  </si>
  <si>
    <t>Semmle;Algorithmia;Tamr;vArmour Networks;App Map;Kensho Technologies;Backtrace I/O;Uplevel Security;Pronto Technology;We've;Metric Insights;CoreOS;RAVEL;VTS;Socure;Oration;Cockroach Labs;Dialpad;Upskill;Spring Health;Leapfin;Alkymi;LayerVault;Merlon Intelligence;Alluvium;Scytale.io;RippleMatch;Arthur AI;FireHydrant;Catalyst;Concourse Labs;Batch;Viso Trust;Tilt;True Office Learning;shipyard;ApertureData;Authzed;AppLand;FireHydrant;Octane;Courier Health;Permiso;Wabbi;Cloudquery;Trapezoid;Paceapp;SeeMetrics;ZippedScript;Common Fate;Streamdal</t>
  </si>
  <si>
    <t>Cockroach Labs;Socure;Spring Health;Dialpad;VTS;Kensho Technologies;CoreOS;vArmour Networks;RippleMatch;Arthur AI</t>
  </si>
  <si>
    <t>Tabard Venture Capital;RR Donnelley’s Venue - virtual data room;Los Angeles Fire and Police Pension System</t>
  </si>
  <si>
    <t>health;legal;security;fintech;real estate;media;telecom;education;hosting;jobs recruitment;marketing;enterprise software</t>
  </si>
  <si>
    <t>United Kingdom;United States;Germany;Israel;Canada;Australia</t>
  </si>
  <si>
    <t>https://www.facebook.com/work.bench.vc</t>
  </si>
  <si>
    <t>https://twitter.com/work_bench</t>
  </si>
  <si>
    <t>https://www.linkedin.com/company/work-bench</t>
  </si>
  <si>
    <t>https://www.crunchbase.com/organization/work-bench</t>
  </si>
  <si>
    <t>https://storage.googleapis.com/dealroom-images-production/91/MTAwOjEwMDpjb21wYW55QHMzLWV1LXdlc3QtMS5hbWF6b25hd3MuY29tL2RlYWxyb29tLWltYWdlcy8yMDE1LzA1LzA0LzA0NDkwOGRlYjgzMmFmM2ZhMDU2MzRiNjk5NTgyZGQ1.png</t>
  </si>
  <si>
    <t>1107.45</t>
  </si>
  <si>
    <t>15274.33</t>
  </si>
  <si>
    <t>30236</t>
  </si>
  <si>
    <t>https://app.dealroom.co/investors/ludlow_ventures</t>
  </si>
  <si>
    <t>http://ludlowventures.com/</t>
  </si>
  <si>
    <t>Ludlow Ventures</t>
  </si>
  <si>
    <t>Entrepreneurs and startups with seed and early stage, and debt financing investments</t>
  </si>
  <si>
    <t>United States, Detroit, Broadway Street, 1555</t>
  </si>
  <si>
    <t>42.3360756</t>
  </si>
  <si>
    <t>-83.0492923</t>
  </si>
  <si>
    <t>Jonathon Triest (Managing Partner);Brett deMarrais (Partner);Blake Robbins (Associate);Adam Lisagor (Partner)</t>
  </si>
  <si>
    <t>Jonathon Triest;Brett deMarrais;Blake Robbins;Adam Lisagor</t>
  </si>
  <si>
    <t>Managing Partner;Partner;Associate;Partner</t>
  </si>
  <si>
    <t>chalkfly.com;LaunchKey;Scan;Hona (Formerly Milestones);Navdy;Notify.me;Snowshoefood;Funnel;Paperspace;Final;Flywheel;Boxbee;Quikly;Headout;Videolicious;Ambassador;NetPlenish;SpokenLayer;Vulcun;Creative Market;Dwolla;Flud;DataPad;Scentbird;Product Hunt;Wrapify;Hooked;Wag;Density;Triage;AngelList;Roadtrippers;Lob;SonicEnergy;Honey;Tribe;Alpha Outpost;Proof;Tally Technologies;Cleanly;Bigscreen;Lumi;Ubooly;Deepgram;SnowShoe Stamp;Replika;Clora;May Mobility;Republic Project;GiftCard Zen;Gather Technologies;Knock Knock;Winnie;Service;Beauty By Design;Haute Hijab;Point One Navigation;Sqwiggle;UmbaBox;MagicBus;UpTo;Minbox;Cucumbertown;Try.com;Shoot My Travel;ShopGeniusApp;Italic;Fourpost;HOOKED;Stem Disintermedia;Bloomscape;GoLinks;Pulsa;SVT Robotics;IMMORTALS;Punch List;DreamCraft;Provi;WAVE Meditation;Mirror Contracts;Wardrobe;Airspace Link;Boulevard;ObÃ©;Flare;Flex;Catalyst;Copilot Money;Hatch;Welcome;Scoutapp;Getpoint;Lightyear AI;Stir;Canvs;Lev;Northstar;Wingspan;Signal Advisors;Workshop;Youtooz;Onboard;Vive;Sonia;BigBrain;Trustpage;Wave Sleep;Basis Theory;Strings.;BucketList studios;Screenloop;Cyber;Backbone;Covertree;SnowShoe;Lovd;Pine;Getspam;Zed Run;Wellfound (Formerly AngelList Talent);Captions;MonaLee;Angle</t>
  </si>
  <si>
    <t>AngelList;Honey;Density;Tally Technologies;Proof;Provi;May Mobility;Wellfound (Formerly AngelList Talent);Lev;Boulevard</t>
  </si>
  <si>
    <t>Bodley Group;Foundry Group</t>
  </si>
  <si>
    <t>https://www.facebook.com/pages/Ludlow-Ventures/292489635915</t>
  </si>
  <si>
    <t>https://twitter.com/jtriest</t>
  </si>
  <si>
    <t>https://www.linkedin.com/company/ludlow-ventures</t>
  </si>
  <si>
    <t>https://www.crunchbase.com/organization/ludlow-ventures-llc</t>
  </si>
  <si>
    <t>https://storage.googleapis.com/dealroom-images-production/fb/MTAwOjEwMDpjb21wYW55QHMzLWV1LXdlc3QtMS5hbWF6b25hd3MuY29tL2RlYWxyb29tLWltYWdlcy8yMDE1LzA1LzA0L2EzNGQwNmNhMDM4ZmMyZDZiZmUyYzRiOWYzYmQ4YTJh.png</t>
  </si>
  <si>
    <t>748.47</t>
  </si>
  <si>
    <t>13.86</t>
  </si>
  <si>
    <t>3934.55</t>
  </si>
  <si>
    <t>11358.39</t>
  </si>
  <si>
    <t>30231</t>
  </si>
  <si>
    <t>https://app.dealroom.co/companies/newschools_venture_fund</t>
  </si>
  <si>
    <t>http://www.newschools.org/</t>
  </si>
  <si>
    <t>NewSchools Venture Fund</t>
  </si>
  <si>
    <t>A not-for-profit organization supporting entrepreneurs who are creating innovative solutions to the problems in public education</t>
  </si>
  <si>
    <t>United States, Oakland, Broadway, 1970</t>
  </si>
  <si>
    <t>37.8085862</t>
  </si>
  <si>
    <t>-122.2679561</t>
  </si>
  <si>
    <t>Ellisa Feinstein (Operations);Chian Gong;Eva Gonda Green;Julie Juergens;Jason Lange;Jordan Meranus;Vivek Murali;Adam Rosenzweig (Designer);Beth Sears;Aviran Sethi;Shruti Shah;Jason Singer;Esteban Sosnik;Chris Streeter (Developer);Natalie Walrond (Advisor);Cameron White;James Willcox (CEO);John Doerr (Co-Founder);Robert Stavis (Director);Alexandra Bernadotte;Scott Benson (Strategic Advisor);Wayee Chu (Board Member)</t>
  </si>
  <si>
    <t>Ellisa Feinstein;Chian Gong;Eva Gonda Green;Julie Juergens;Jason Lange;Jordan Meranus;Vivek Murali;Adam Rosenzweig;Beth Sears;Aviran Sethi;Shruti Shah;Jason Singer;Esteban Sosnik;Chris Streeter;Natalie Walrond;Cameron White;James Willcox;John Doerr;Robert Stavis;Alexandra Bernadotte;Scott Benson;Wayee Chu</t>
  </si>
  <si>
    <t>female;male;female;female;male;male;male;male;female;male;female;male;male;male;female;male;male;male;male;male;female</t>
  </si>
  <si>
    <t>Operations;n/a;n/a;n/a;n/a;n/a;n/a;Designer;n/a;n/a;n/a;n/a;n/a;Developer;Advisor;n/a;CEO;Co-Founder;Director;n/a;Strategic Advisor;Board Member</t>
  </si>
  <si>
    <t>Newsela;Timocco;Mystery Science;Branching Minds;WriteReader;CueThink;Guaranteach;Ellevation;CodeSparks;MasteryConnect;AppleTree Institute for Education Innovation;ClassWallet;SchoolMint;PresenceLearning;Carnegie Learning;Tynker;Teachley;Curriculet;BrightBytes;Zaption;EdSurge;Listen Current;Securly;Mytonomy;Motion Math;eSpark Learning;CodeHS;ThinkCERCA;Nepris;Education Elements;Cognitive ToyBox;Speak Agent, Inc.;Kaizena;Kaymbu;NoRedInk;ReadWorks;Kidaptive;MAWI LIMITED;SPARKLER LIMITED;ClassDojo;LearnZillion;EdCast;Acelero Learning;BetterLesson;Piper;Nearpod;FreshGrade;Brightwheel;Grockit;Engrade;Revolution Foods;PhET;LiftED;NexusEdge;MIND Research Institute;Learning Genie;Tales2Go;Waterford Institute;Zyrobotics;Mursion;Roxbury Preparatory Charter School;Educreations;Reasoning Mind;Edcamp Foundation;Academy for Urban School Leadership;Listenwise;codeSpark;Teton Science Schools;Family Engagement Lab;Enuma;TalkingPoints;ExceptionALLY;Vocalid;Spotlight;ASPIRE PUBLIC SCHOOLS;Green Dot Public Schools;Mathalicious;StoryWorld;Zearn;Uncommon Schools;Tutored by Teachers;The Purpose Project;Acero Schools;Concentric Educational Solutions;Educators for Excellence;EdSurge;Mawi;Education Leaders of Color;Education Reform Now;Families for Excellent Schools</t>
  </si>
  <si>
    <t>ClassDojo;Newsela;Nearpod;Brightwheel;ClassWallet;Tynker;NoRedInk;EdCast;Mystery Science;BrightBytes</t>
  </si>
  <si>
    <t>gaming;health;security;fintech;sports;food;media;telecom;education;energy;kids;event tech;jobs recruitment;enterprise software</t>
  </si>
  <si>
    <t>United States;Denmark;United Kingdom;Canada</t>
  </si>
  <si>
    <t>https://www.facebook.com/newschools</t>
  </si>
  <si>
    <t>https://twitter.com/nsvf</t>
  </si>
  <si>
    <t>https://www.linkedin.com/company/newschools-venture-fund</t>
  </si>
  <si>
    <t>https://storage.googleapis.com/dealroom-images-production/1a/MTAwOjEwMDpjb21wYW55QHMzLWV1LXdlc3QtMS5hbWF6b25hd3MuY29tL2RlYWxyb29tLWltYWdlcy8yMDE1LzA1LzA0LzhmM2FkYTYyNjAxMDFlOTJlZGRmNGZiOTIyMDU5ZDI0.png</t>
  </si>
  <si>
    <t>264.17</t>
  </si>
  <si>
    <t>900.00</t>
  </si>
  <si>
    <t>3745.85</t>
  </si>
  <si>
    <t>30230</t>
  </si>
  <si>
    <t>https://app.dealroom.co/investors/vayner_rse</t>
  </si>
  <si>
    <t>http://vaynerrse.com</t>
  </si>
  <si>
    <t>Vayner/RSE</t>
  </si>
  <si>
    <t>A first-round venture capital firm</t>
  </si>
  <si>
    <t>Shawn Cheng (Principal)</t>
  </si>
  <si>
    <t>Matt Higgins (CEO &amp; Partner);Kerry Kellogg (Principal);AJ Vaynerchuk (Partner);Gary Vaynerchuk (CEO,Co-Founder,CEO &amp; Partner);Arne Rees (Partner);Phil Toronto (Principal)</t>
  </si>
  <si>
    <t>Matt Higgins;Kerry Kellogg;Shawn Cheng;AJ Vaynerchuk;Gary Vaynerchuk;Arne Rees;Phil Toronto</t>
  </si>
  <si>
    <t>CEO &amp; Partner;Principal;Principal;Partner;CEO,Co-Founder,CEO &amp; Partner;Partner;Principal</t>
  </si>
  <si>
    <t>Birchbox;EVRYTHNG;Foap AB;Coinbase;Storefront;Bindo;Namely;Luxe;Meerkat;RebelMail;Mogul;Cord Project;Stowaway Cosmetics;Hexagram;PureWow;Managed by Q;Niche;Snowshoefood;WowOwow;Applauze;LawnStarter;Spoon University;Hightower;Resy;Shyp;MakersKit;Breather;wastebits;Rad;Binti;Homer Logistics;Banza;North Technologies;Greatist;Pillow;Moment Lens;Trippeo;Songza;HelloEnvoy;Tid.al;SocialEdge;PlateJoy;Food52;Drizly;Grove Labs;Local Bushel;Product Hunt;Curalate;Facefeed;Omaze;Button Inc;Heaps;Spring;Brandtale;Ground Signal;PriceWaiter;Virgin Mega USA;MikMak;Drone Racing League;Bindo Labs;Hodinkee;SpringSource;Medium;Lola;Willing;Hullabalu;Bkstg;Soldsie;Canva;Maple;SnowShoe Stamp;Royal Media;Grove;Immutable;Welcome Commerce;Epic Magazine;A Plus;Tiger Beat;June;Exposure;Beme;CustomVine;Fatherly;Fond;Penrose Hill;Nourish Snacks;Planted;Moment;Mythical Games;Stem Disintermedia;Wildcard;Superhuman;Snapchat;Grovelabs;Canvs;Welcome;Leo;Pillow;Pixel Press;Rowl;VIVE;Gorebel;Upstream;Vive;BeMe Health;SnowShoe;Poroi</t>
  </si>
  <si>
    <t>Coinbase;Canva;Immutable;Mythical Games;Drizly;SpringSource;Omaze;Superhuman;Spring;Namely</t>
  </si>
  <si>
    <t>United States;United Kingdom;Poland;France;Israel;Canada;Denmark;Australia;Morocco</t>
  </si>
  <si>
    <t>https://twitter.com/vaynerrse</t>
  </si>
  <si>
    <t>https://www.linkedin.com/company/vaynerrse/</t>
  </si>
  <si>
    <t>https://www.crunchbase.com/organization/vayner-rse</t>
  </si>
  <si>
    <t>https://storage.googleapis.com/dealroom-images-production/0a/MTAwOjEwMDpjb21wYW55QHMzLWV1LXdlc3QtMS5hbWF6b25hd3MuY29tL2RlYWxyb29tLWltYWdlcy8yMDE1LzA1LzA0L2FhMTIyZjQ3NjNlZTdkMjgwODhjMDI3N2FhZmQ3Y2Jh.png</t>
  </si>
  <si>
    <t>449.92</t>
  </si>
  <si>
    <t>1161.82</t>
  </si>
  <si>
    <t>29112.17</t>
  </si>
  <si>
    <t>30226</t>
  </si>
  <si>
    <t>https://app.dealroom.co/investors/vast_ventures</t>
  </si>
  <si>
    <t>http://www.vastvc.com</t>
  </si>
  <si>
    <t>Vast Ventures</t>
  </si>
  <si>
    <t>Early-stage venture fund that finances digital media and marketing sectors</t>
  </si>
  <si>
    <t>Doug Chertok (Seed Fund);Nikhil Kalghatgi (Angel);Chris Kantrowitz (Angel);William Sacks (Entrepreneur)</t>
  </si>
  <si>
    <t>Doug Chertok;Nikhil Kalghatgi;Chris Kantrowitz;William Sacks</t>
  </si>
  <si>
    <t>Seed Fund;Angel;Angel;Entrepreneur</t>
  </si>
  <si>
    <t>Barkbox;Elite Daily;i4drive;Recombine;Sweetgreen;Keychain Logistics;Meetup;UpCompany;Planetary Resources;Clipboard;Kindara;Modria;Simply Measured;Soma;BoostCTR;Pear (formerly Apparel Media Group);Lygos;Ripple;Ginkgo Bioworks;Boostable;Daylife;ZocDoc;Quigo;Triage;Astro Digital;Moat;FirstFuel Software;Gobble;Reserve;Juicero;Eight Sleep;Mighty;Diamond Foundry;Badge;SafeGraph;ASAPP;Ritual.co;Shujinko;MedChart Inc.;SiteRx;Houm;Juno Medical;Leo;Nomad;Verb Energy;Clicoh;Black Crow AI;Little Otter;Ophelos;PatchRx;ConcertoCare;Commons Clinic;Castor;Chromatic;Source Health;Marble;Glasgow Artificial Intelligence &amp; Deep Learning;Transcend;Florence Labs;Candor Health;Base;Fabric</t>
  </si>
  <si>
    <t>Ripple;Ginkgo Bioworks;ZocDoc;Diamond Foundry;ASAPP;Sweetgreen;Moat;Eight Sleep;ConcertoCare;Ritual.co</t>
  </si>
  <si>
    <t>health;legal;security;fintech;wellness beauty;real estate;fashion;food;media;telecom;education;energy;kids;home living;event tech;transportation;marketing;enterprise software;space;chemicals</t>
  </si>
  <si>
    <t>United States;Israel;Canada;Chile;Brazil;Argentina;United Kingdom;Mexico</t>
  </si>
  <si>
    <t>https://www.linkedin.com/company/vast-ventures</t>
  </si>
  <si>
    <t>https://www.crunchbase.com/organization/vast-ventures</t>
  </si>
  <si>
    <t>https://storage.googleapis.com/dealroom-images-production/ca/MTAwOjEwMDpjb21wYW55QHMzLWV1LXdlc3QtMS5hbWF6b25hd3MuY29tL2RlYWxyb29tLWltYWdlcy8yMDIxLzA1LzA3LzRhYmVjOWViZDg1OGE0ZDRiMGViNWNiYTcxNzk4Yzc5.png</t>
  </si>
  <si>
    <t>753.35</t>
  </si>
  <si>
    <t>3393.64</t>
  </si>
  <si>
    <t>17886.50</t>
  </si>
  <si>
    <t>30221</t>
  </si>
  <si>
    <t>https://app.dealroom.co/investors/tomorrow_ventures</t>
  </si>
  <si>
    <t>http://www.tomorrowvc.com</t>
  </si>
  <si>
    <t>TomorrowVentures</t>
  </si>
  <si>
    <t>TomorrowVentures is a seed and early-stage venture capital firm focused on developing innovative ideas that have the power to change the way we live, interact, and thrive</t>
  </si>
  <si>
    <t>555, Bryant Street, 94301 Palo Alto, United States</t>
  </si>
  <si>
    <t>37.4453415</t>
  </si>
  <si>
    <t>-122.1603649</t>
  </si>
  <si>
    <t>Eric Schmidt;Whit Hunter (Associate);Raychel Bailon (Director of Operations);Court Coursey (Managing Partner);Brad Holden (Principal,Principal &amp; Investment Counsel,Investment Counsel);David Heaney (Senior Associate);Charlie Strickland (Associate);Diane Buhler (Executive Assistant to Court Coursey);Joseph Nejman (Associate,Entrepreneur In Residence,Associate &amp; Entrepreneur In Residence);Jennifer Huang (CFO)</t>
  </si>
  <si>
    <t>Eric Schmidt;Whit Hunter;Raychel Bailon;Court Coursey;Brad Holden;David Heaney;Charlie Strickland;Diane Buhler;Joseph Nejman;Jennifer Huang</t>
  </si>
  <si>
    <t>male;male;female;female;male;male;male;female;male;female</t>
  </si>
  <si>
    <t>n/a;Associate;Director of Operations;Managing Partner;Principal,Principal &amp; Investment Counsel,Investment Counsel;Senior Associate;Associate;Executive Assistant to Court Coursey;Associate,Entrepreneur In Residence,Associate &amp; Entrepreneur In Residence;CFO</t>
  </si>
  <si>
    <t>Mobile Roadie;CIQUAL;Pixelfish Ltd;Prosper;SkuLoop;Cortera (previously eCredit);Signal;Twitpay;PixelFish;Fintiv;Doctor on Demand;Fullbridge;Maker Studios;Humin;Relativity Media;Remitly;biNu;Welcu;The BondFactor Company;Doppelgames;DailyWorth;GTI Capital Group;ThirdLove;Nova Medical Centers;Instructure;LYFE Kitchen;Pypestream;Sharecare;Diversion;Legendary Entertainment;Beautycounter;Everfi;Events.com;Roadie;Playsino;Sightly;Ness Computing;Stamped;Backplane;Shape Security;Gifts that Give;Appia;Giiv;Practice (acquired by Instructure);Relay Foods;Power gen;Inform, Inc.;Lili, Inc.;Prism Skylabs, Inc.;Social Gaming Network, Inc.;Forbes Travel Guide;Dotgo;Brainsy, Inc.;HealthLoop, Inc.;Nowmov;The Doctor Gadget Company;Powergen Renewable Energy</t>
  </si>
  <si>
    <t>Remitly;Legendary Entertainment;Instructure;Shape Security;Beautycounter;Fintiv;Everfi;ThirdLove;Prosper;Doctor on Demand</t>
  </si>
  <si>
    <t>gaming;health;legal;security;fintech;wellness beauty;fashion;food;media;telecom;education;energy;home living;transportation;marketing;enterprise software</t>
  </si>
  <si>
    <t>United Kingdom;United States;Australia;Chile;India;Singapore;Kenya;Liechtenstein</t>
  </si>
  <si>
    <t>https://www.facebook.com/pages/TomorrowVentures/208099732556924</t>
  </si>
  <si>
    <t>https://twitter.com/tomorrowvc</t>
  </si>
  <si>
    <t>https://www.linkedin.com/company/tomorrow-ventures</t>
  </si>
  <si>
    <t>https://www.crunchbase.com/organization/tomorrow-ventures</t>
  </si>
  <si>
    <t>https://storage.googleapis.com/dealroom-images-production/29/MTAwOjEwMDpjb21wYW55QHMzLWV1LXdlc3QtMS5hbWF6b25hd3MuY29tL2RlYWxyb29tLWltYWdlcy8yMDE1LzA1LzA0LzE5MDA0NjAyNDE5ZTgwYTE4OWNiNTcyMzdlNzFhYTll.png</t>
  </si>
  <si>
    <t>16.31</t>
  </si>
  <si>
    <t>652.55</t>
  </si>
  <si>
    <t>7932.18</t>
  </si>
  <si>
    <t>1924.11</t>
  </si>
  <si>
    <t>30217</t>
  </si>
  <si>
    <t>https://app.dealroom.co/investors/the_launch_fund</t>
  </si>
  <si>
    <t>http://launch.co/</t>
  </si>
  <si>
    <t>Launch</t>
  </si>
  <si>
    <t>Micro venture capital firm that provides seed-stage investments</t>
  </si>
  <si>
    <t>United States, San Francisco, Taylor Street, 25</t>
  </si>
  <si>
    <t>37.7825688</t>
  </si>
  <si>
    <t>-122.4111482</t>
  </si>
  <si>
    <t>Matt Wilson, MBA (Investor)</t>
  </si>
  <si>
    <t>Jason Calacanis (CEO);Jackson Moses (Angel investor);Ted McNamara (President,Founder);Kurt Bilafer;Mike Savino (President);Raymond Weisberg;Michael Arredondo;Taylor Monks;Troy Runsten (Director);Jason Demant (Managing Director);Mike Townsend (Mentor);Steve Walsh. (Angel investor)</t>
  </si>
  <si>
    <t>Jason Calacanis;Jackson Moses;Ted McNamara;Kurt Bilafer;Mike Savino;Raymond Weisberg;Michael Arredondo;Taylor Monks;Troy Runsten;Jason Demant;Matt Wilson, MBA;Mike Townsend;Steve Walsh.</t>
  </si>
  <si>
    <t>CEO;Angel investor;President,Founder;n/a;President;n/a;n/a;n/a;Director;Managing Director;Investor;Mentor;Angel investor</t>
  </si>
  <si>
    <t>Chartbeat;Clectaverse Ltd;Clarity;Birdi;Trello, Inc.;REscour;Punt Club;Underground Cellar;LeadIQ;Contiq;Agilum Healthcare Intelligence;Brilliant;Density;ProductionPro;Contentools;HomeHero;Calm Health;Hodinkee;15Five;Mouth Foods;Bento;Signpost;HyperLoop One;One Drop;Meowtel, Inc.;SprayPrinter;Cafe X Technologies;Aira;Last guide;ZenSports;Blokable;TutorSync;The Stylist LA;Keepster;Wearwell;Torii;Boostopia;OpenFan;Panda;Nude Barre;Giggster;Fitbod;Tonebase;Crux;WhereBy.Us;Velocity Growth;Shoot My Travel;TAFi;Thefavesapp.com;Span;NAZAR;Scout;Root AI;Koloni;Xendoo;Scener;Pitchly;Gather Voices, Inc.;Anyplace;V One, Inc.;Ruby Love;uDroppy;The Coven;Meratas;Balloon;Thalamus;Terra Kaffe;Ampjar;LÃœK;Eatsee;GMTM;Tampon Tribe;Slate;Singuli;JoyHub;Ozone;Vanta;Cabana;Taskable;Laasie;Uplift;Beeroll;Rolebot;Grin;Trade;PatternAg;Takeoffs.io;Enklu;Funerals360;Flutter;Outlaw;Rillavoice;ButterClosed;Eyerate;Solesavy;Airpals;Krepling;Giggl;Deft;Vincent;Vert.run;Cake Equity;STEEZY;FreeByrd;SparkPlug;Outfit;Groundwork;Trybe Fitness - Powering Mobile Workout Apps;Oneshop;Gauge;Fathom;Tribu;Sugar;Contact;frenter;Braintrust Tutors;Cloudnuro;Same;ProsperStack;Codiga;Remotespace;SkillBank;Space Soft Inc;ChroniFI;Dianthus;Kippo;Kush Marketplace;The Lanby;Kwant;Koloni;The Archivist;Gently (fka Wearloom);RealReports;Retreat;Bonjuur;Dexla;Most High;Codemate;Endora;Oqire;Checkin;imagine.io;Verbaly;Angle;Ready Games Network;Getriver;TaxGPT;VenturusAI;Tolt;Dotflo;Permar AI;Chengdu Xujing Fanghua Film;RealReports;Loop Golf;Flite;MARVL;Fanfare;DataMotto;Zweelie</t>
  </si>
  <si>
    <t>Calm Health;Vanta;Density;HyperLoop One;Grin;Trello, Inc.;Signpost;15Five;One Drop;PatternAg</t>
  </si>
  <si>
    <t>gaming;health;travel;legal;security;fintech;wellness beauty;music;real estate;fashion;sports;food;media;dating;telecom;education;energy;kids;hosting;event tech;robotics;jobs recruitment;transportation;semiconductors;marketing;enterprise software</t>
  </si>
  <si>
    <t>United States;United Kingdom;Australia;Estonia;Brazil;Canada;India;North Macedonia;China</t>
  </si>
  <si>
    <t>https://twitter.com/thelaunchfund</t>
  </si>
  <si>
    <t>https://www.linkedin.com/company/launch-calacanis/</t>
  </si>
  <si>
    <t>https://www.crunchbase.com/organization/launch-fund</t>
  </si>
  <si>
    <t>https://storage.googleapis.com/dealroom-images-production/5e/MTAwOjEwMDpjb21wYW55QHMzLWV1LXdlc3QtMS5hbWF6b25hd3MuY29tL2RlYWxyb29tLWltYWdlcy8yMDE5LzEwLzA3LzU2YWFmNWMwMWE3ZGIxOGY5ODE5Y2UxZGIxMjQ2MGIz.png</t>
  </si>
  <si>
    <t>4.35</t>
  </si>
  <si>
    <t>312.99</t>
  </si>
  <si>
    <t>27.64</t>
  </si>
  <si>
    <t>440.91</t>
  </si>
  <si>
    <t>7041.55</t>
  </si>
  <si>
    <t>30215</t>
  </si>
  <si>
    <t>https://app.dealroom.co/investors/tenoneten</t>
  </si>
  <si>
    <t>http://tenoneten.net</t>
  </si>
  <si>
    <t>TenOneTen Ventures</t>
  </si>
  <si>
    <t>TenOneTen Ventures, a Los Angeles-based venture firm, invests in start-ups that apply data and technology to disrupt existing industries</t>
  </si>
  <si>
    <t>1999 Avenue of the Stars, 90067 Los Angeles, California, United States</t>
  </si>
  <si>
    <t>34.058647</t>
  </si>
  <si>
    <t>-118.4166661</t>
  </si>
  <si>
    <t>Gil Elbaz (Co-Founder,Angel,Founding Partner);David Waxman (Co-Founder,Managing Partner,Seed Fund);Austin Clements (Senior Associate);Eytan Elbaz (Venture Partner);Minnie Ingersoll (Partner)</t>
  </si>
  <si>
    <t>Gil Elbaz;David Waxman;Austin Clements;Eytan Elbaz;Minnie Ingersoll</t>
  </si>
  <si>
    <t>Co-Founder,Angel,Founding Partner;Co-Founder,Managing Partner,Seed Fund;Senior Associate;Venture Partner;Partner</t>
  </si>
  <si>
    <t>Kaggle;Trippy;interviewing.io;Caarbon;Conversion Logic;Honk;TrueAccord;Doublie;DSTLD;SRCH2;Kaleo Software;Shippabo;Andyroid;Curbside;Wit.AI;AirMap;Replicated;Particle (formerly Spark);PipelineDB;HONK;Procore;Ranker;Surf Air;Vamo;Crexi;Novel Effect;Local Store Identity;Social Native;Goodreads;Descartes Labs;Weotta;DataScience.com;Pluot;Joymode;Strattic;Optimal Dynamics;Cambrian Genomics;Elroy Air;Windfall Data;Nextbite (Formerly Ordermark);Beauty By Design;NearWoo;VeriSIM Life;Daily;Auptix;Mashgin;Kixer;Regard (formerly HealthTensor);Ad Hoc Labs;Second Spectrum;Zirtual;Well Health;Fantasmo.io;Curbside;StayTuned;HiHello;Thankful;Probably Genetic;Emotive;Vested Finance;FitXR;BuildOps;Outlier.org;Datasaur;RentSpree;Urban Sky;Lvl;Novel Effect;Misfit Wearables;Fulfilld;Memorable;Genda;Ubiq Security;Builders Patch;SparkPlug;Candid Wholesale;Cartwheel;NoMad Data;Treeswift;Impacked Packaging;Vendorflow;Judo;Afterparty;Walla Software;Buffalo Market;BeyondTrucks;CoPilot;FlyCoin;ProjectMark;Regard;Accorded;Loopmein;Remaster;Raga AI</t>
  </si>
  <si>
    <t>Procore;Mashgin;Nextbite (Formerly Ordermark);Emotive;BuildOps;Particle (formerly Spark);Replicated;Second Spectrum;Elroy Air;Well Health</t>
  </si>
  <si>
    <t>gaming;health;travel;security;fintech;wellness beauty;music;real estate;fashion;sports;food;media;telecom;education;home living;event tech;robotics;jobs recruitment;transportation;semiconductors;marketing;enterprise software;space</t>
  </si>
  <si>
    <t>https://twitter.com/tenone10</t>
  </si>
  <si>
    <t>https://www.linkedin.com/company/tenoneten-ventures</t>
  </si>
  <si>
    <t>https://www.crunchbase.com/organization/tenoneten-ventures</t>
  </si>
  <si>
    <t>https://storage.googleapis.com/dealroom-images-production/72/MTAwOjEwMDpjb21wYW55QHMzLWV1LXdlc3QtMS5hbWF6b25hd3MuY29tL2RlYWxyb29tLWltYWdlcy8yMDE1LzA1LzA0L2NmMDE1MGMxOTM0ZDlmZTYxZGJlYWVjNDMzOWFiMDBh.png</t>
  </si>
  <si>
    <t>4567.30</t>
  </si>
  <si>
    <t>30201</t>
  </si>
  <si>
    <t>https://app.dealroom.co/investors/scrum_ventures</t>
  </si>
  <si>
    <t>http://www.scrum.vc</t>
  </si>
  <si>
    <t>Scrum Ventures</t>
  </si>
  <si>
    <t>Scrum Ventures is an early stage venture capital</t>
  </si>
  <si>
    <t>Chevron Tower, 575, Market Street, Transbay, San Francisco, California, 90104, United States</t>
  </si>
  <si>
    <t>37.7895414</t>
  </si>
  <si>
    <t>-122.40037524</t>
  </si>
  <si>
    <t>Austin Arensberg (Principal);Yohei Nakajima (Venture Partner);Ray Lian</t>
  </si>
  <si>
    <t>Tak Miyata (Angel);Akane Miura (Marketing Manager)</t>
  </si>
  <si>
    <t>Tak Miyata;Austin Arensberg;Akane Miura;Yohei Nakajima;Ray Lian</t>
  </si>
  <si>
    <t>Angel;Principal;Marketing Manager;Venture Partner;n/a</t>
  </si>
  <si>
    <t>Binpress;Chosen;Top Flight Technologies;FocusMotion;Shift Payments;Noom;Prizeo;First Opinion;Placemeter;Aarki;Scentbird;Cinder;Civil Maps;Boostable;Kidaptive;LeadGenius;Lob;Love With Food;Homemade;Panna;LE TOTE;Second Measure;Koemei;Dashbot;Cake (joincake.com);DeepMotion;App.io;Realtime Robotics;Tappp;Miles;Car IQ;Osso VR;Share Practice;LemonBox;Empowerly;RealtyBits;Replenish;Audacy;Project Admission;Zippin;Tradespace;Legionfarm;ExaWizards;Natural Fiber Welding;Mmhmm;Spire;Origin;Cinder;Apto Payments;HCMJ;First Opinion;Photosynth;SmartScan;Algal Bio Co., Ltd.;Fellow Robots;TeraWatt Technology;Fursure;MindPortal;Maestro;Sequential Skin;SUN METALON;Scorenomics;Bipsee;Bobidi;Marvin;Unlace;Dr. Treat;atena;Amptalk;Truewind;Bloomo Investment;Hedgehog Medotech;Top Flight Technologies;Stellar Sleep;Titan Content</t>
  </si>
  <si>
    <t>Noom;Mmhmm;ExaWizards;Natural Fiber Welding;Osso VR;Lob;Realtime Robotics;Spire;Aarki;LE TOTE</t>
  </si>
  <si>
    <t>TV Asahi</t>
  </si>
  <si>
    <t>gaming;health;legal;security;fintech;wellness beauty;real estate;fashion;sports;food;media;telecom;education;energy;kids;event tech;robotics;jobs recruitment;transportation;semiconductors;marketing;enterprise software;space;engineering and manufacturing equipment</t>
  </si>
  <si>
    <t>United States;Israel;Switzerland;China;Japan;South Korea</t>
  </si>
  <si>
    <t>https://angel.co/scrum-ventures</t>
  </si>
  <si>
    <t>https://www.facebook.com/scrumventures</t>
  </si>
  <si>
    <t>https://twitter.com/scrumventures</t>
  </si>
  <si>
    <t>https://www.linkedin.com/company/scrum-ventures</t>
  </si>
  <si>
    <t>https://www.crunchbase.com/organization/scrum-ventures</t>
  </si>
  <si>
    <t>https://storage.googleapis.com/dealroom-images-production/04/MTAwOjEwMDpjb21wYW55QHMzLWV1LXdlc3QtMS5hbWF6b25hd3MuY29tL2RlYWxyb29tLWltYWdlcy8yMDE1LzA1LzA0L2VhYzNjMzkzZWFjNGU0ZGE4ZTEwZjgzMWEyYzllODU4.png</t>
  </si>
  <si>
    <t>456.20</t>
  </si>
  <si>
    <t>32.65</t>
  </si>
  <si>
    <t>5773.81</t>
  </si>
  <si>
    <t>30199</t>
  </si>
  <si>
    <t>https://app.dealroom.co/investors/scout_ventures</t>
  </si>
  <si>
    <t>https://www.scout.vc/</t>
  </si>
  <si>
    <t>Scout Ventures</t>
  </si>
  <si>
    <t>Scout Ventures is an early-stage venture capital firm making the world a better, safer place by investing in frontier and dual-use technologies built by veterans, intelligence leaders, and premier research labs</t>
  </si>
  <si>
    <t>Brock Bontrager (Venture Fellow)</t>
  </si>
  <si>
    <t>Ramzi Abdoch;Daniel Brillman;Andrew Cohen (Entrepreneur);Bradley C. Harrison (VC);Mitchell Kleinhandler (Entrepreneur);Corey Miller (Product Manager);John Ryu (Partner,Entrepreneur);Jim Shook (Marketing);Brendan Syron;Kevin Weeks (Advisor);Nisa Amoils (Venture Partner);Wes Blackwell (Partner);Shane McWilliams (Co-Founder,COO);Sergei Kovalenko (Investor);Samuel Ellis (Partner);Sherman Williams II (Venture Partner);Grant Vermeer (Intern);Bentzi Gribetz Rubin (Founder)</t>
  </si>
  <si>
    <t>Ramzi Abdoch;Daniel Brillman;Andrew Cohen;Bradley C. Harrison;Mitchell Kleinhandler;Corey Miller;John Ryu;Jim Shook;Brendan Syron;Kevin Weeks;Brock Bontrager;Nisa Amoils;Wes Blackwell;Shane McWilliams;Sergei Kovalenko;Samuel Ellis;Sherman Williams II;Grant Vermeer;Bentzi Gribetz Rubin</t>
  </si>
  <si>
    <t>female;male;male;male;male;male;male;male;male;male;male;female;male;male;male;male;male</t>
  </si>
  <si>
    <t>n/a;n/a;Entrepreneur;VC;Entrepreneur;Product Manager;Partner,Entrepreneur;Marketing;n/a;Advisor;Venture Fellow;Venture Partner;Partner;Co-Founder,COO;Investor;Partner;Venture Partner;Intern;Founder</t>
  </si>
  <si>
    <t>F6S;Mayvenn;ClearServe;Olapic;RedOwl;PushSpring;The Van Lier Group;Border City Media;Funnel;Local Motors;1000museums.com;Portalarium;LeagueApps;Everplans;Voyat;oneQube;BuyFi;Cody;GelSight;Zipmark;CirrusWorks;Speakr;CustomInk;Brainscape;School 4 One;NetPlenish;Fitting Room Social;GateGuru;Fliptu;Virtuix;Shoobx;Unite Us;FreshTemp;Forcepoint (Raytheon | Websense);AOL;Bespoke Post;Hullabalu;Signpost;Seedinvest;inSparq;ID.me;LiveNinja;Bleximo;DeepSig;SeatGuru;Assurely;RFactr;Internet Media Labs;Synapse Technology Corporation;TrueFace.Ai;Ampsy;GoWatchIt;Plyfe;Taqtile;Cyr3con;Visual Vocal;HealthyOut;Vengo Labs;Activate by Bloglovin;Kanvas Labs;ShopGeniusApp;Scoot;Tomahawk Robotics;UbiQD;De-Ice;Greensbury Market;Bra-Ket Science;Agnostiq;Anno.Ai;Resonant Link;BioFlyte;Voyager Space Holdings;Synapse Technology;Deepsig;Civitech;Sightx;Leo;Sidestep Technologies Inc;Shroudoftheavatar;Mayvien;Ravyn;Anametric;Agnostiq;Sustainitech;ClearMix;Bemappy;Vanta Leagues;Arena Labs;LoneStar;OpenTransact;Chiplytics;Paar (Other Information Technology);Vanta Leagues;EnCharge AI;Onsights.io;VF Protocol;Alpha Data;ThatHelps;PageDaily</t>
  </si>
  <si>
    <t>Unite Us;ID.me;Voyager Space Holdings;Signpost;Funnel;Mayvenn;Bespoke Post;CustomInk;Olapic;Tomahawk Robotics</t>
  </si>
  <si>
    <t>Academy Investor Network</t>
  </si>
  <si>
    <t>New Mexico State Investment Council;Auctus Alternative Investments;Michael Loeb;David Kassling;Richard Parsons</t>
  </si>
  <si>
    <t>gaming;health;travel;legal;security;fintech;wellness beauty;music;real estate;fashion;sports;food;media;telecom;education;energy;hosting;home living;robotics;jobs recruitment;transportation;semiconductors;marketing;enterprise software;space</t>
  </si>
  <si>
    <t>convertible debt;venture debt</t>
  </si>
  <si>
    <t>cloud services;analytics</t>
  </si>
  <si>
    <t>North America;United States;New York City;Washington;Austin</t>
  </si>
  <si>
    <t>https://www.facebook.com/scoutventures</t>
  </si>
  <si>
    <t>https://twitter.com/scoutventures</t>
  </si>
  <si>
    <t>https://www.linkedin.com/company/scout-ventures</t>
  </si>
  <si>
    <t>https://www.crunchbase.com/organization/scout-ventures</t>
  </si>
  <si>
    <t>https://storage.googleapis.com/dealroom-images-production/12/MTAwOjEwMDpjb21wYW55QHMzLWV1LXdlc3QtMS5hbWF6b25hd3MuY29tL2RlYWxyb29tLWltYWdlcy8yMDE1LzA1LzA0LzllNzY1ZjEzOTk3MWVmZGUyNzE1YjE1ZTMzNTgyOTdl.png</t>
  </si>
  <si>
    <t>436.94</t>
  </si>
  <si>
    <t>146.09</t>
  </si>
  <si>
    <t>2020.00</t>
  </si>
  <si>
    <t>4850.25</t>
  </si>
  <si>
    <t>30188</t>
  </si>
  <si>
    <t>https://app.dealroom.co/investors/rubicon_vc</t>
  </si>
  <si>
    <t>http://rubicon.vc</t>
  </si>
  <si>
    <t>Rubicon Venture Capital</t>
  </si>
  <si>
    <t>VC fund combined with value added entrepreneurs to build lasting technology companies</t>
  </si>
  <si>
    <t>Joshua B. Siegel (General Partner);Mateusz Kaliski (Associate);Jói Sigurdsson (Venture Partner);Moriyoshi Matsumoto (Venture Partner);Parag Patel (Venture Partner);Derek Proudian (Venture Partner);Greg Kelton (Venture Partner);Shawn Pelsinger (Venture Partner);Christopher Ramsey (Venture Partner);Donald Carlson (Venture Partner);Fredrik Bernsel (Venture Partner);Amos Ben-Meir (Venture Partner);Fabio Rupp (Venture Partner);Andre Jaeggi (Venture Partner);Don Galles (Venture Partner);Larry Stambaugh (Venture Partner);Greg Schmergel (Venture Partner);Michael Lucente (Venture Partner);Eric Doyle (Venture Partner)</t>
  </si>
  <si>
    <t>Joshua B. Siegel;Mateusz Kaliski;Jói Sigurdsson;Moriyoshi Matsumoto;Parag Patel;Derek Proudian;Greg Kelton;Shawn Pelsinger;Christopher Ramsey;Donald Carlson;Fredrik Bernsel;Amos Ben-Meir;Fabio Rupp;Andre Jaeggi;Don Galles;Larry Stambaugh;Greg Schmergel;Michael Lucente;Eric Doyle</t>
  </si>
  <si>
    <t>General Partner;Associate;Venture Partner;Venture Partner;Venture Partner;Venture Partner;Venture Partner;Venture Partner;Venture Partner;Venture Partner;Venture Partner;Venture Partner;Venture Partner;Venture Partner;Venture Partner;Venture Partner;Venture Partner;Venture Partner;Venture Partner</t>
  </si>
  <si>
    <t>Amazon Web Services;The One-Page Company;Ericsson;Amazon;Vault;Daily Harvest;Navdy;trueAnthem;TodayTix;NodePrime;LISNR;Iotera;Partender;Dealflicks;Percolata;Maestro;Map my customers;Nylas;Lenda;PremFina;Student Loan Genius;Reali;envivio;Agent IQ;Easyknock;NexHealth;Unikrn;Boom Fantasy;Super Coffee;Ingest.ai;Domio;Zylotech;Confiant;Carpe;Envoy America;Easyship;The Block;Humi HR;Canary Technologies;Honeycommb;Cheetah;Superhuman;Penny;Crafty;Canvs;Boom Sports;Privus;Carpe Lotion;Maestro;Iotera;élevée;vault.co</t>
  </si>
  <si>
    <t>Amazon;Ericsson;Daily Harvest;NexHealth;Super Coffee;Nylas;Domio;Reali;Superhuman;TodayTix</t>
  </si>
  <si>
    <t>3M Employee Retirement Income Plan</t>
  </si>
  <si>
    <t>gaming;health;travel;security;fintech;wellness beauty;real estate;sports;food;media;telecom;education;energy;hosting;home living;event tech;jobs recruitment;transportation;marketing;enterprise software</t>
  </si>
  <si>
    <t>United States;Sweden;United Kingdom;Hong Kong;Canada;Switzerland</t>
  </si>
  <si>
    <t>https://www.facebook.com/rubiconvc</t>
  </si>
  <si>
    <t>https://twitter.com/rubiconvc</t>
  </si>
  <si>
    <t>https://www.linkedin.com/company/rubicon-venture-capital</t>
  </si>
  <si>
    <t>https://www.crunchbase.com/organization/rubicon-venture-capital</t>
  </si>
  <si>
    <t>https://storage.googleapis.com/dealroom-images-production/0b/MTAwOjEwMDpjb21wYW55QHMzLWV1LXdlc3QtMS5hbWF6b25hd3MuY29tL2RlYWxyb29tLWltYWdlcy8yMDE1LzA1LzA0L2Q2YmEzNzkzZGI0NDEwYmJiNWFiZDgyNDNkNGM5NGEx.jpg</t>
  </si>
  <si>
    <t>132.88</t>
  </si>
  <si>
    <t>5295.03</t>
  </si>
  <si>
    <t>30185</t>
  </si>
  <si>
    <t>https://app.dealroom.co/investors/rothenberg_ventures</t>
  </si>
  <si>
    <t>http://www.rothenbergventures.com</t>
  </si>
  <si>
    <t>Rothenberg Ventures</t>
  </si>
  <si>
    <t>Supporting talented and passionate world-class founders since 2012</t>
  </si>
  <si>
    <t>United States, San Francisco, Folsom Street, 1062</t>
  </si>
  <si>
    <t>37.7775916</t>
  </si>
  <si>
    <t>-122.4073378</t>
  </si>
  <si>
    <t>Valerie Aizpuru (Seed Fund);Cara Brennan Allamano, (Human Resources);Justin Allamano, Esq. (Attorney);Brandon Farwell;Dylan Flinn (Product Manager);James Ho (Finance);Tom Leep;Thomas McMenemy;Mike Rothenberg (VC);Nellie Sisti (Operations);Brian Truong (Entrepreneur);Anarghya Vardhana (Product Manager);Joe Wadlington (Marketing)</t>
  </si>
  <si>
    <t>Valerie Aizpuru;Cara Brennan Allamano,;Justin Allamano, Esq.;Brandon Farwell;Dylan Flinn;James Ho;Tom Leep;Thomas McMenemy;Mike Rothenberg;Nellie Sisti;Brian Truong;Anarghya Vardhana;Joe Wadlington</t>
  </si>
  <si>
    <t>female;female;male;male;male;male;male;male;male;female;male;female;male</t>
  </si>
  <si>
    <t>Seed Fund;Human Resources;Attorney;n/a;Product Manager;Finance;n/a;n/a;VC;Operations;Entrepreneur;Product Manager;Marketing</t>
  </si>
  <si>
    <t>The One-Page Company;Buttercoin;Rinse;SOLS;ShipHawk;AuditFile;Amelia Virtual Care;SpaceX;Luxe;White Raven;Butter;AltspaceVR;Man Crates;Robinhood;Patreon;Open Me;Expii, Inc.;ONEHOPE;Lantern;Jopwell;BloomThat;27 bards;FOVE;Clique;VRChat;Friendemic;Revel Systems;Fashion Project;Careport Health;Andela;Partnered;Apartment List;Swing by Swing Golf;BoardVitals;Able Lending;Tuition.io;Chat Sports;Booshaka;Bloodhound;Augmate;Bustle;Written.com;Pixlee;SweetiQ Analytics;Zeitview;8i;GeoCV;InsiteVR;Keen IO;River Studios;AngelList;Matterport;Codeship;Freight Farms;Auro Robotics;Hullabalu;Chubbies Shorts;Verbling;Nearpod;eRelevance;Wade &amp; Wendy;Apptopia;Locality;Solirax;Planet Labs;Data.world;White Raven;Emergent VR;Kespry;Vicarious Surgical;Roqovan Studios;InVR;Reaction;Zeality;Leopoly 3D &amp; VR;Vantage.TV;Karma;Askin;SPECTRA VR;Retinad;FOVE;River Studios;Karma</t>
  </si>
  <si>
    <t>SpaceX;Robinhood;AngelList;Patreon;Andela;Nearpod;Apartment List;Planet Labs;VRChat;Matterport</t>
  </si>
  <si>
    <t>gaming;health;travel;fintech;wellness beauty;music;real estate;fashion;sports;food;media;dating;telecom;education;energy;home living;event tech;robotics;jobs recruitment;transportation;marketing;enterprise software;space</t>
  </si>
  <si>
    <t>United States;Israel;Canada;Czech Republic;France;India;Japan</t>
  </si>
  <si>
    <t>https://www.facebook.com/rothenbergventures</t>
  </si>
  <si>
    <t>https://twitter.com/rothventures</t>
  </si>
  <si>
    <t>https://www.linkedin.com/company/rothenberg-ventures</t>
  </si>
  <si>
    <t>https://www.crunchbase.com/organization/rothenberg-ventures</t>
  </si>
  <si>
    <t>https://storage.googleapis.com/dealroom-images-production/55/MTAwOjEwMDpjb21wYW55QHMzLWV1LXdlc3QtMS5hbWF6b25hd3MuY29tL2RlYWxyb29tLWltYWdlcy8yMDE1LzA1LzA0L2M2NjgxZDgwNjg1YjEwMWI3YjBiMGQ4OTUzMzc3MTNj.jpg</t>
  </si>
  <si>
    <t>442.10</t>
  </si>
  <si>
    <t>3348.18</t>
  </si>
  <si>
    <t>174509.95</t>
  </si>
  <si>
    <t>30176</t>
  </si>
  <si>
    <t>https://app.dealroom.co/investors/red_swan_ventures</t>
  </si>
  <si>
    <t>http://redswanventures.com</t>
  </si>
  <si>
    <t>Red Swan Ventures</t>
  </si>
  <si>
    <t>Red Swan invests in entrepreneurs who delight customers, create culture, and disrupt industries</t>
  </si>
  <si>
    <t>Sandy Cass</t>
  </si>
  <si>
    <t>Andy Dunn (Co-Founder,Co-Founder and General Partner);Dave Eisenberg (Co-Founder,Co-Founder and General Partner);David Vivero (General Partner);William Peng (General Partner);Chris Travers (General Partner,Counsel,General Partner and Counsel);Sandy Cass (Managing Partner);Timothy Wee;William Peng</t>
  </si>
  <si>
    <t>Andy Dunn;Dave Eisenberg;David Vivero;William Peng;Chris Travers;Sandy Cass;Timothy Wee;William Peng;Sandy Cass</t>
  </si>
  <si>
    <t>Co-Founder,Co-Founder and General Partner;Co-Founder,Co-Founder and General Partner;General Partner;General Partner;General Partner,Counsel,General Partner and Counsel;Managing Partner;n/a;n/a;n/a</t>
  </si>
  <si>
    <t>Birchbox;Tictail;Cabify;TaskRabbit;Warby Parker;Coinbase;Harry's;SolidX Partners;Hightower;Asseta;The Noun Project;Keychain Logistics;Weddington Way;Open Air;Wander;Floored;Tradesy;Even;Wanelo;AltSchool;42Floors;Scopely;Spree Commerce;PayJoy;Days by Wander;Jetty;Guideline;Building Robotics, Inc.;Help Remedies;Wantful;Bond Street;TroopSwap;Grovo;Order Ahead;Cover;Mic Network;SeatGeek;Betterment;Matterport;VTS;Buffer;Thanx;Trumaker;Chloe &amp; Isabel;Brightwheel;Interviewed;Bread;RJMetrics;Cherre;Modern Meadow;Tesorio;Vida Identity;ID.me;Remix;Bonobos;Comfy;Whistle;Even Responsible Finance;Welkin Health;Wheelz;Bowery Farming;Scratch.fi;And Co;Professional Fighters League;AYR;Cambrian Genomics;EverTrue;Snapdocs;Aidin;Landis;LayerVault;HelloShopper;Juniper Square;Sunglass;One Jackson;Hinge;Nomi;Lumen;Oscar;Harness Wealth;Dynasty;AXPER;Lex;Spree Commerce;Hailo;Turo;Policymic;Artivestfunds;Bread;Shape Analytics;ClubNFT;Workreflex;Altitude Learning;Captainhq;moojo;Reflex Delhivery;Lex</t>
  </si>
  <si>
    <t>Coinbase;Scopely;Oscar;Warby Parker;Snapdocs;ID.me;Cabify;Harry's;Betterment;Guideline</t>
  </si>
  <si>
    <t>gaming;health;travel;legal;security;fintech;wellness beauty;real estate;fashion;sports;food;media;dating;telecom;education;kids;home living;event tech;robotics;jobs recruitment;transportation;semiconductors;marketing;enterprise software</t>
  </si>
  <si>
    <t>United States;Sweden;Spain;France;Israel;Canada;United Kingdom;Germany</t>
  </si>
  <si>
    <t>https://www.facebook.com/redswanventures</t>
  </si>
  <si>
    <t>https://twitter.com/redswanventures</t>
  </si>
  <si>
    <t>https://www.linkedin.com/company/red-swan-ventures</t>
  </si>
  <si>
    <t>https://www.crunchbase.com/organization/red-swan</t>
  </si>
  <si>
    <t>https://storage.googleapis.com/dealroom-images-production/b5/MTAwOjEwMDpjb21wYW55QHMzLWV1LXdlc3QtMS5hbWF6b25hd3MuY29tL2RlYWxyb29tLWltYWdlcy8yMDE1LzA1LzA0Lzg1ZGZiZTU5NzFmZTYxY2ExY2U1ODRmMTFjNjBlM2Q2.png</t>
  </si>
  <si>
    <t>11.48</t>
  </si>
  <si>
    <t>975.56</t>
  </si>
  <si>
    <t>8203.64</t>
  </si>
  <si>
    <t>13945.67</t>
  </si>
  <si>
    <t>30174</t>
  </si>
  <si>
    <t>https://app.dealroom.co/investors/quest_venture_partners</t>
  </si>
  <si>
    <t>http://www.questvp.com</t>
  </si>
  <si>
    <t>Quest Venture Partners</t>
  </si>
  <si>
    <t>Investing capital in early stage companies with great ideas and even greater people</t>
  </si>
  <si>
    <t>Marcus Ogawa (Managing Partner);Maarten 't Hooft (Managing Partner);Andrew Ogawa (Managing Partner);Tai-Ku Chen (Asia Community Partner)</t>
  </si>
  <si>
    <t>Marcus Ogawa;Maarten 't Hooft;Andrew Ogawa;Tai-Ku Chen</t>
  </si>
  <si>
    <t>Managing Partner;Managing Partner;Managing Partner;Asia Community Partner</t>
  </si>
  <si>
    <t>Tapulous;isocket;99 Group;GENWI;Amplitude;Fididel;Cardinal Blue Software;GameOn;PredictionIO;Slyce;Sandstorm;Dog Vacay;HighlightCam;Visually;Plumzi;MapJam;PicCollage;Vastrm;Crowdbooster;Fast Society;iSites;Keaton Row;Figure Eight;Tripping;uggy;AngelList;AdStage;MindMeld;EMQ;RETAILIGENCE;Bonafide;Famous.co;Fauna Inc.;The Flex Company;Qik;App.io;AreaMetrics;Dataplor;Relimetrics;IRIS.TV;Coffee Meets Bagel;Car IQ;Vela;Switchboard Software;The Bouqs Company;Groove Labs;Virgance;Upbeat;GigaCover;ProGuides;ON;Champions Round;Hidden Level;Femtosense;Viralspace.ai;Picc;Fididel;Pontoro;NewsCertified Exchange;Simple HealthKit;Intercontinental Exchange;Wellfound (Formerly AngelList Talent)</t>
  </si>
  <si>
    <t>Intercontinental Exchange;AngelList;Amplitude;Wellfound (Formerly AngelList Talent);Figure Eight;99 Group;Groove Labs;ON;Tripping;MindMeld</t>
  </si>
  <si>
    <t>gaming;health;travel;security;fintech;wellness beauty;music;real estate;fashion;sports;media;dating;telecom;education;energy;hosting;home living;event tech;jobs recruitment;transportation;semiconductors;marketing;enterprise software</t>
  </si>
  <si>
    <t>United States;Singapore;Canada;Hong Kong;United Kingdom;Germany</t>
  </si>
  <si>
    <t>https://www.facebook.com/pages/Quest-Venture-Partners/176271585724639?sk=info</t>
  </si>
  <si>
    <t>https://twitter.com/questvp</t>
  </si>
  <si>
    <t>https://www.linkedin.com/company/quest-venture-partners</t>
  </si>
  <si>
    <t>https://www.crunchbase.com/organization/quest-venture-partners</t>
  </si>
  <si>
    <t>https://storage.googleapis.com/dealroom-images-production/68/MTAwOjEwMDpjb21wYW55QHMzLWV1LXdlc3QtMS5hbWF6b25hd3MuY29tL2RlYWxyb29tLWltYWdlcy8yMDE1LzA1LzA0L2M2NmY0YWZmMjQzZjcxOWYyNjFhMjJmNGU3YTgyOTZi.jpeg</t>
  </si>
  <si>
    <t>Slyce</t>
  </si>
  <si>
    <t>514.71</t>
  </si>
  <si>
    <t>5331.02</t>
  </si>
  <si>
    <t>29923</t>
  </si>
  <si>
    <t>https://app.dealroom.co/investors/mucker_capital</t>
  </si>
  <si>
    <t>https://www.mucker.com/</t>
  </si>
  <si>
    <t>Mucker Capital</t>
  </si>
  <si>
    <t>Invests in companies powering a software-enabled world</t>
  </si>
  <si>
    <t>United States, Santa Monica, Colorado Avenue, 910</t>
  </si>
  <si>
    <t>34.017633</t>
  </si>
  <si>
    <t>-118.4872304</t>
  </si>
  <si>
    <t>Jerry (Investor)</t>
  </si>
  <si>
    <t>Erik Rannala (Co-Founder,Managing Partner);William Hsu (Co-Founder,Managing Partner);Chris Ceppi (Entrepreneur In Residence);Brandon Ramsey (Advisor,Mentor,Advisor and Mentor);Peter Brack (Venture Partner);Omar Hamoui (Partner);Monique Villa (Principal,Investor);Anne Enna (Co-Founder,President);Eric Wu. (Mentor)</t>
  </si>
  <si>
    <t>Erik Rannala;William Hsu;Chris Ceppi;Brandon Ramsey;Peter Brack;Jerry;Omar Hamoui;Monique Villa;Anne Enna;Eric Wu.</t>
  </si>
  <si>
    <t>male;male;male;male;male;male;male;female;female;male</t>
  </si>
  <si>
    <t>Co-Founder,Managing Partner;Co-Founder,Managing Partner;Entrepreneur In Residence;Advisor,Mentor,Advisor and Mentor;Venture Partner;Investor;Partner;Principal,Investor;Co-Founder,President;Mentor</t>
  </si>
  <si>
    <t>TaskRabbit;ShipHawk;Butter;EmailAge;All Def Digital;Tapatalk;Openbucks;Subblime;Naritiv;Vadio;UpKeep Maintenance Management;ServiceTitan;ShoppinPal;Mend;LinqApp;GoToTags;Kong Inc.;Chromatik;Ecinity;younity;BloomNation;Kixie.com;PushPress;Penango;YourEvent Digital;The Black Tux;Gobiquity, Inc.;Kangarootime;Ascend Consumer Finance;leaselock;Shopparity;TouchFrame;Replicated;Dropoff;Panjo;Trunk Club;RocksBox;StyleSaint;Surf Air;PAWNGURU;Honey;Bridg;Wallaby;Twenty20;LoanHero;Mindmate;Retention Science;Next Trucking;Everipedia;Workast;AuditBoard;My Table;Hologram;Nextbite (Formerly Ordermark);Evasyst;Cloverleaf.me;Alchemy 43;InvolveSoft;Mixcord;Bambee;Fluid Financial;Ledgersync;Borrow - JoinBorrow.com;Ori.ai;Streamup;Wizely Finance;FlavorCloud;PRZM;Papaya Payments;Lifecrowd;Specright;OttoLikes Labs;Here Holdings;Elude;Foodstirs;Pairity;SoftLedger;PassRight;One Jackson;Markedup;DigiFabster;Victorious;Scylla;ResortPass;TRAY;GoFor Delivers;Alcatraz AI;Sequencing;PayDownHero;Homelister;CESPPA;Sila;Stackin';Resilia;Culture Genesis;Agrograph;CHER ®;Emotive;Landline;Shine Bathroom;Modus;LoudCrowd;HMBradley;Knowable;GoCheck (Gobiquity, Inc.);Jurny (Formerly GuestWiser);Dot.LA;Blueprint Title;Elude;Blueprint Holding Co;Prismpop;Tribevest;Outer;Ardius;StoreCash;Grow Credit;Citruslabs;Hubly;Voice;Stamped AI;Hologram;GoFreight;Forage;Doorvest;Cove.tool;Next Health;Carma Project;Cargoflip;Insured Nomads;Hop In;Eyerate;ATOM;Patri;Graviti;Soapbox, Inc.;VendorPM;RefineRE;Okcapsule;involve.ai;GiftHealth;beatBread;workorder;inspectiv;ComplYant App;Proto;Optera;Blayze;Numerade;Wildfire-corp;Goodhood (Formerly FixMyCar);HeyRenee;PayEngine;Commonheir;Jurny;Agri-Trak;CurbWaste;Modus;Proto (formerly Sinitic);ScribeUp;RetryPay;dash.fi;Pinnacle Realty Advisors;Artful;Edda;KYG Trade;Koltin;Klarity Health;Renee;gofor;SalesRiver;Goodhood;Readout;Treads;Roofer.com</t>
  </si>
  <si>
    <t>ServiceTitan;Honey;Nextbite (Formerly Ordermark);Kong Inc.;Emotive;Next Trucking;Bridg;Trunk Club;Hologram;leaselock</t>
  </si>
  <si>
    <t>Grantham Foundation;Cendana Capital;Unbound Philanthropy;Battelle Pension Trust;THE INVESTMENT FUND FOR FOUNDATIONS;Surdna Foundation</t>
  </si>
  <si>
    <t>gaming;health;travel;legal;security;fintech;wellness beauty;music;real estate;fashion;sports;food;media;dating;telecom;education;energy;kids;hosting;home living;jobs recruitment;transportation;marketing;enterprise software</t>
  </si>
  <si>
    <t>United States;Taiwan;Poland;Canada;Kuwait;Panama;Mexico;France;Singapore</t>
  </si>
  <si>
    <t>https://www.linkedin.com/company/3637478</t>
  </si>
  <si>
    <t>https://www.crunchbase.com/organization/muckercapital</t>
  </si>
  <si>
    <t>https://storage.googleapis.com/dealroom-images-production/07/MTAwOjEwMDpjb21wYW55QHMzLWV1LXdlc3QtMS5hbWF6b25hd3MuY29tL2RlYWxyb29tLWltYWdlcy8yMDE1LzA1LzA0LzRiYTdjNGIzNGYzYjFhMTI3YTNlYWY4MzhlMzA3NmMx.png</t>
  </si>
  <si>
    <t>6.28</t>
  </si>
  <si>
    <t>1180.55</t>
  </si>
  <si>
    <t>62.82</t>
  </si>
  <si>
    <t>4445.45</t>
  </si>
  <si>
    <t>14084.33</t>
  </si>
  <si>
    <t>29908</t>
  </si>
  <si>
    <t>https://app.dealroom.co/investors/montage_ventures</t>
  </si>
  <si>
    <t>http://montageventures.com/</t>
  </si>
  <si>
    <t>Montage Ventures</t>
  </si>
  <si>
    <t>We are a venture capital firm actively investing in financial services (#fintech), e-Commerce, marketplaces and healthcare startups.</t>
  </si>
  <si>
    <t>Todd Kimmel;Alexandra Wilkis Wilson (Venture Partner);Matthew Murphy (Partner);Chris Cowart (Venture Partner);Mohammad Gaber (Venture Partner);Pankaj Shah. (Advisor)</t>
  </si>
  <si>
    <t>Todd Kimmel;Alexandra Wilkis Wilson;Matthew Murphy;Chris Cowart;Mohammad Gaber;Pankaj Shah.</t>
  </si>
  <si>
    <t>n/a;Venture Partner;Partner;Venture Partner;Venture Partner;Advisor</t>
  </si>
  <si>
    <t>Upstack;Super;Provide;PeerStreet;OLSET;Lover.ly;Flyr;Climb Credit;Eargo;Workit Health;BetterView;GLAMSQUAD;Parasail Health;HomeLight;Pager;Carbon38;Sure;Peek;Bread;Axyon AI;Bolstr;Cape Analytics;Point Digital Finance;Zently;Future Family;Easyknock;RockPaperRobot;MoneyLion;Copper Cow Coffee;Project September;Zipdrug;Zippin;CANOPY;Haus;Higharc;Tinted;Wellpay;Handwriting;Sisu;Welcome Homes;Sollis Health (Formerly Priority Private Care);Carefull;Feals;Upswing Health;Paceline;Bread;Arka;Vint;Parasail;Spot Insurance;Caden;Fermat Commerce;Keyway;Equi;Batch;WerkLabs;Lover.ly;OLSET;Unlock;Pebble;Braid;Treehouse;Pylon;SuperCircle;Affiniti</t>
  </si>
  <si>
    <t>HomeLight;Flyr;Sure;MoneyLion;Bread;Workit Health;Point Digital Finance;Bread;Peek;Easyknock</t>
  </si>
  <si>
    <t>health;travel;security;fintech;wellness beauty;real estate;fashion;sports;food;media;telecom;education;energy;home living;event tech;jobs recruitment;transportation;marketing;enterprise software</t>
  </si>
  <si>
    <t>United States;Italy;Ireland</t>
  </si>
  <si>
    <t>https://www.facebook.com/montageventures</t>
  </si>
  <si>
    <t>https://twitter.com/montageventures</t>
  </si>
  <si>
    <t>https://www.linkedin.com/company/montage-ventures</t>
  </si>
  <si>
    <t>https://www.crunchbase.com/organization/montage-ventures</t>
  </si>
  <si>
    <t>https://storage.googleapis.com/dealroom-images-production/ff/MTAwOjEwMDpjb21wYW55QHMzLWV1LXdlc3QtMS5hbWF6b25hd3MuY29tL2RlYWxyb29tLWltYWdlcy8yMDE1LzA1LzA0LzJhMjczMjY0OTdlYjQ4ODQ4ZDYwNWIxM2YzZmM5MTlh.jpeg</t>
  </si>
  <si>
    <t>459.36</t>
  </si>
  <si>
    <t>40.03</t>
  </si>
  <si>
    <t>17.30</t>
  </si>
  <si>
    <t>6784.75</t>
  </si>
  <si>
    <t>29874</t>
  </si>
  <si>
    <t>https://app.dealroom.co/investors/mesa_ventures</t>
  </si>
  <si>
    <t>http://www.mesa.vc/</t>
  </si>
  <si>
    <t>Mesa Ventures</t>
  </si>
  <si>
    <t>An entrepreneurs-first venture capital fund</t>
  </si>
  <si>
    <t>85 5th Avenue, 10003 New York City, New York, United States</t>
  </si>
  <si>
    <t>40.7372676</t>
  </si>
  <si>
    <t>-73.9920646</t>
  </si>
  <si>
    <t>Adam Carver (Investor);Andrew Montgomery (Angel);Mark Patricof (VC);Peter Sung (Angel);Jamie Kantrowitz (Venture Partner)</t>
  </si>
  <si>
    <t>Adam Carver;Andrew Montgomery;Mark Patricof;Peter Sung;Jamie Kantrowitz</t>
  </si>
  <si>
    <t>Investor;Angel;VC;Angel;Venture Partner</t>
  </si>
  <si>
    <t>Rinse;QuizUp;IODINE;Abra;BetterDoctor;Fuisz Media;Navdy;Emissary;FEM Inc.;basno;Snowshoefood;FitStar;PARACHUTE;MakersKit;Seedling;The Noun Project;Keychain Logistics;Clique;Grand St.;EasyPost;CodeFights;KISI;Skift;Wedgies.com;Tuition.io;YoShirt;Soma;Consumr;Vrideo;Triage;Button Inc;Nativo;BREAD;Hyper;Panjo;Bezar;TripleLift;Culinary Agents;Ringly;Hungryroot;Crossfader;Shake;Wade &amp; Wendy;Gem;Carmera;Clique Media Group (CMG);SnowShoe Stamp;Pickie;Republic Project;Tala;Desert Power;Quest Analytics;MessageYes (formerly ReplyYes);Zipdrug;CodeSignal;Heart Aerospace;ABRA;CARMERA;Hopscotch;DJZ;InVenture;Nativo;Wedgies;SnowShoe</t>
  </si>
  <si>
    <t>TripleLift;EasyPost;Tala;Hungryroot;Heart Aerospace;ABRA;CodeSignal;Button Inc;PARACHUTE;Nativo</t>
  </si>
  <si>
    <t>Condé Nast;Saban Capital Group</t>
  </si>
  <si>
    <t>gaming;health;travel;legal;security;fintech;wellness beauty;music;real estate;fashion;food;media;telecom;education;energy;kids;home living;jobs recruitment;transportation;marketing;enterprise software</t>
  </si>
  <si>
    <t>United States;United Kingdom;Germany;Sweden</t>
  </si>
  <si>
    <t>https://twitter.com/mesa_vc</t>
  </si>
  <si>
    <t>https://www.linkedin.com/company/mesa-ventures</t>
  </si>
  <si>
    <t>https://www.crunchbase.com/organization/mesa-ventures</t>
  </si>
  <si>
    <t>https://storage.googleapis.com/dealroom-images-production/b6/MTAwOjEwMDpjb21wYW55QHMzLWV1LXdlc3QtMS5hbWF6b25hd3MuY29tL2RlYWxyb29tLWltYWdlcy8yMDE1LzA1LzA0Lzc3MTM4ZWUzNWEzZGUzYzQ3MTE3YWE3MmZiNTFlNWVk.png</t>
  </si>
  <si>
    <t>159.76</t>
  </si>
  <si>
    <t>1295.71</t>
  </si>
  <si>
    <t>2977.64</t>
  </si>
  <si>
    <t>29868</t>
  </si>
  <si>
    <t>https://app.dealroom.co/investors/matchstick_ventures</t>
  </si>
  <si>
    <t>https://www.matchstick.vc/</t>
  </si>
  <si>
    <t>Matchstick Ventures</t>
  </si>
  <si>
    <t>An early stage and seed investment company that focuses on entrepreneurs and their startups</t>
  </si>
  <si>
    <t>-93.265011</t>
  </si>
  <si>
    <t>Patrick Barron (Operations);Ryan Broshar (VC);Lisa Crump (Tech Partner);Patrick Judge (Tech Partner);Tim Huebsch (Tech Partner);Jeff Stoebner (Tech Partner);Daren Cotter (Tech Partner);Mike Bollinger (Tech Partner);John Benzick (Tech Partner);Scott Burns (Tech Partner);Ryan Broshar (Founder)</t>
  </si>
  <si>
    <t>Patrick Barron;Ryan Broshar;Lisa Crump;Patrick Judge;Tim Huebsch;Jeff Stoebner;Daren Cotter;Mike Bollinger;John Benzick;Scott Burns;Ryan Broshar</t>
  </si>
  <si>
    <t>Operations;VC;Tech Partner;Tech Partner;Tech Partner;Tech Partner;Tech Partner;Tech Partner;Tech Partner;Tech Partner;Founder</t>
  </si>
  <si>
    <t>iCrimefighter;Docalytics;BoomBoom;Apruve;Lockr;Notion;HomeSpotter;Upside;Ambassador;Upsie;Kapta;adHawk;Rival IQ;Pana;Localize;Kidblog;SPOTCROWD;Inspectorio;StoryXpress;Nexosis;ScaleFactor;Stateless;It's By U;Spruce for Men;Spekit;Nextbite (Formerly Ordermark);ProcessBolt;Apostrophe;Savitude;Elevate Research;Onward;Local Crate;Structural;Zestful;Precog;Curu;Kipsu;Learn to Live;MyAlerts (Formerly TrackIf);AVVAY;Halp;CometChat;Soona;Branch App;Airspace Link;Landline;Cured;Base;Scholars;StackHawk;Onward Rides;TiLT;Warmly;Milk Moovement;Flashfood;Pikup;Mountain Health Technologies;Honestjobs;Fulcrum;Fiveable;Getro;Apostrophe;River Health;Fulfilld;Broadlume (formerly AdHawk);Parallax;Haekka;Improovy;IntelliGems;Reema Health;Snug;PingPong;Showplace;Bean;Treet;Optera;BYBE;Staffless.ai;Caddy Systems;Onward Delivery;Circus;Jawa;Kahilla;TiLT;Sprucebot;After;Delfina;Stylo;Rooted Lending;Helio Home;Tab Commerce;Zed;Showplace;Buncha;Coherent;Two Boxes;Frate;Freeplay</t>
  </si>
  <si>
    <t>Nextbite (Formerly Ordermark);Branch App;Broadlume (formerly AdHawk);ScaleFactor;Inspectorio;Spekit;Soona;Landline;Fulcrum;Airspace Link</t>
  </si>
  <si>
    <t>health;travel;legal;security;fintech;real estate;fashion;sports;food;media;telecom;education;energy;kids;home living;event tech;robotics;jobs recruitment;transportation;marketing;enterprise software</t>
  </si>
  <si>
    <t>United States;India;Canada;Brazil</t>
  </si>
  <si>
    <t>https://twitter.com/confluencecap</t>
  </si>
  <si>
    <t>https://www.linkedin.com/company/matchstick-ventures</t>
  </si>
  <si>
    <t>https://www.crunchbase.com/organization/confluence-capital</t>
  </si>
  <si>
    <t>https://storage.googleapis.com/dealroom-images-production/66/MTAwOjEwMDpjb21wYW55QHMzLWV1LXdlc3QtMS5hbWF6b25hd3MuY29tL2RlYWxyb29tLWltYWdlcy8yMDE1LzA1LzA0LzJiYjkwMzE1NWE4MGMwMjg5ZjE5ZGRhYzhhNjNjZTIy.jpg</t>
  </si>
  <si>
    <t>2548.44</t>
  </si>
  <si>
    <t>29848</t>
  </si>
  <si>
    <t>https://app.dealroom.co/investors/launchcapital</t>
  </si>
  <si>
    <t>http://www.launch-capital.com/</t>
  </si>
  <si>
    <t>LaunchCapital</t>
  </si>
  <si>
    <t>LaunchCapital Ventures provides seed funding for businesses that have exponential growth expectations</t>
  </si>
  <si>
    <t>Elon Boms (Managing Director);Ed Coady (Junior Venture Partner);Alice Linnehan-Smith (Controller);Bill McCullen (Director,Boston);Jason Lu (Associate Intern);Konstantine Drakonakis (Director,New Haven);Cliff Sirlin (Managing Director);Jason Gray (Vice President of Portfolio Operations);Woody Benson (Venture Partner);David Shen (Director,San Francisco);Stefan Pepe (Venture Partner)</t>
  </si>
  <si>
    <t>Elon Boms;Ed Coady;Alice Linnehan-Smith;Bill McCullen;Jason Lu;Konstantine Drakonakis;Cliff Sirlin;Jason Gray;Woody Benson;David Shen;Stefan Pepe</t>
  </si>
  <si>
    <t>male;female;male;male;female;male;male;male;male;male</t>
  </si>
  <si>
    <t>Managing Director;Junior Venture Partner;Controller;Director,Boston;Associate Intern;Director,New Haven;Managing Director;Vice President of Portfolio Operations;Venture Partner;Director,San Francisco;Venture Partner</t>
  </si>
  <si>
    <t>EquityZen;DoubleDutch;Ceres Imaging;Compology;Local Plant Source;Supplyhog;REPSLY;Karmic Labs;Lefora;Tesora;LP33.TV;TearSolutions;CENTRI Technology;amSTATZ;Block Six Analytics;CustomMade;Socialsci;Incentive Targeting;Minibar Delivery;Unified Office;Carsala;Draker;Sustainable Real Estate Solutions;Novogy;North by South;Bloom Studio;SemiProbe;Bioxiness Pharmaceuticals;Innovatient Solutions;OnFarm Systems;ClientSuccess;PetNet;Faraday;Sandstone Diagnostics;Bluetrain.io;EpiEP;MoMelan Technologies;Fitivity;Intelligent Clearing Network;EyeIC;AbbeyPost;The Grommet;Hyperink;SeeClickFix;NuMat Technologies;Ginger;Promoboxx;Nimbit;BentoBox;CMD Bioscience;Helix Therapeutics;Life360;YourMechanic;EAT Club;invino;Ovuline;Traackr;Zagster;EightSpokes;Genomera;Vigix;Inbox Health;Vero Analytics;EmployInsight;Physcient;Pear (formerly Apparel Media Group);Domino;Collaborate;Glam&amp;Go;Vital Vio;FMP Products;C8 Sciences;Little Borrowed Dress;Ayeah Games;Xconomy;Loci Controls;Diffinity Genomics;Affinimark Technologies;SlamData;Lawn Love;Sourceasy;Rate It All;Tripping;Formlabs;Freight Farms;Dispatch;Liquor.com;zozi;Talla;Crew (Previously ooomf);Continuity;Thunder;bigfinite;GridCure;AI Exchange;Bunker;Elsen;Sabr.io;Cafe X Technologies;ViralGains;RentJuice;Apperian;Joany;Union Station;Ovia Health;Shine Text;Helix;SquareFoot;Toka Cyber Builders;Digg;Spoiler Alert;AskVet;HLTH;InterVene;Yumble;Niveus Medical;Sea Machines;Biorez;Future Family;SecretBuilders;Nutrivise;Hadapt;Aerin Medical;Bnocular;Copiun;InvolveSoft;Earplay;PeopleGrove (Formerly CampusKudos, Emjoyment);Helium Network;Breezeway;Mendel.ai;Logiwa;ITeam;Marlin Mobile;YouRenew;Wivity;Roniin;Modumate;Worklete;ReThink Medical;Precog;Duo AI;Hodo;IQuartic;Airfox;LiquiFix;Dekko;Garment Valet;Arccos Golf;Tulip;Apptient;Young Broadcasters of America;FitnessKeeper;Uplift (Formerly Great Basin Software);Love Stories TV;Knowlt;Lancera;6K;Revel Transit;involve.ai;Vyv Tech</t>
  </si>
  <si>
    <t>Ginger;Formlabs;Helix;Life360;Revel Transit;6K;Aerin Medical;DoubleDutch;Mendel.ai;Freight Farms</t>
  </si>
  <si>
    <t>United States;United Kingdom;Ireland;Canada;Israel</t>
  </si>
  <si>
    <t>https://twitter.com/launchcapital</t>
  </si>
  <si>
    <t>https://www.linkedin.com/company/2254267</t>
  </si>
  <si>
    <t>https://www.crunchbase.com/organization/launchcapital</t>
  </si>
  <si>
    <t>https://storage.googleapis.com/dealroom-images-production/6b/MTAwOjEwMDpjb21wYW55QHMzLWV1LXdlc3QtMS5hbWF6b25hd3MuY29tL2RlYWxyb29tLWltYWdlcy8yMDE1LzA1LzA0L2U5ZjQ3YmJjNzJjOTVkNzU3MjcwYzY3YzlkOTNiYTUw.gif</t>
  </si>
  <si>
    <t>3.34</t>
  </si>
  <si>
    <t>571.97</t>
  </si>
  <si>
    <t>425.73</t>
  </si>
  <si>
    <t>5892.48</t>
  </si>
  <si>
    <t>29842</t>
  </si>
  <si>
    <t>https://app.dealroom.co/investors/kae_capital</t>
  </si>
  <si>
    <t>http://www.kae-capital.com/</t>
  </si>
  <si>
    <t>Kae Capital</t>
  </si>
  <si>
    <t>A sector agnostic fund that invests in companies which bring about innovative solutions for the existing gaps in the markets</t>
  </si>
  <si>
    <t>19.075984</t>
  </si>
  <si>
    <t>72.877656</t>
  </si>
  <si>
    <t>Sasha Mirchandani (Managing Director and Founder);Nisa Mohamedi (Manager);Navin Honagudi (Investment Director);Vidushi Kamani (Venture Partner);Nita Mirchandani (Director);Devansh Sanghavi (Investment Analyst);Shubhankar Bhattacharya (Venture Partner);Amit Singh (Investment Professional);Navin Honagudi (Managing Director,Co-Founder)</t>
  </si>
  <si>
    <t>Sasha Mirchandani;Nisa Mohamedi;Navin Honagudi;Vidushi Kamani;Nita Mirchandani;Devansh Sanghavi;Shubhankar Bhattacharya;Amit Singh;Navin Honagudi</t>
  </si>
  <si>
    <t>Managing Director and Founder;Manager;Investment Director;Venture Partner;Director;Investment Analyst;Venture Partner;Investment Professional;Managing Director,Co-Founder</t>
  </si>
  <si>
    <t>Cloudbyte;CultureAlley;TrulyMadly;HandyHome;Nudgespot;Daily Rounds;1mg;Nuiku;Squeakee;ShepHertz;Qubecell;Eventifier;SilverPush;Tiggly;vetted;Airwoot;Truebil;Frsh;Wysa.io;ListUp;Boutique brands;Hiver;Sendd;Healthkart;WOTU;Timla Food(PopiCorn);Nua;Hypernova Interactive;Numberz;Zyla Health;Hippo Video;HalaPlay Technologies;Trupay;Loanzen;Disprz;LoanTap;Freightwalla;CrediFiable;Snapmint;Azuro.in;Zetwerk;Porter;Hatica;1K Kirana Bazaar;TranZact;Traya Health;Parentune;Yojak;Boutique Spirit;Contlo;Boutique Spirit Brands;Foxtale;Supernova;Bold Finance;trulymadly.com;Onwo;Disprz</t>
  </si>
  <si>
    <t>Zetwerk;1mg;Healthkart;Porter;Disprz;1K Kirana Bazaar;Hiver;Wysa.io;LoanTap;Foxtale</t>
  </si>
  <si>
    <t>Velo Partners;Henry Kravis;360 ONE Asset;Prashant Tandon;Tanmay Saksena;Sequoia Capital;SIDBI;Getty Research Institute;SAIF Corporation;Axiom Asia Private Capital;Morgan Creek Capital Management;Old Mutual South Africa;Axis Capital Management Services;La Banque Privee Saint-Germain</t>
  </si>
  <si>
    <t>gaming;health;fintech;wellness beauty;real estate;sports;food;media;dating;education;kids;hosting;home living;robotics;transportation;semiconductors;marketing;enterprise software;engineering and manufacturing equipment</t>
  </si>
  <si>
    <t>consumer internet;cloud services;innovation management</t>
  </si>
  <si>
    <t>https://www.facebook.com/pg/Kae-Capital-1558960847746497</t>
  </si>
  <si>
    <t>https://twitter.com/kae_capital</t>
  </si>
  <si>
    <t>https://www.linkedin.com/company/kaecapital</t>
  </si>
  <si>
    <t>https://www.crunchbase.com/organization/kae-capital</t>
  </si>
  <si>
    <t>https://storage.googleapis.com/dealroom-images-production/c7/MTAwOjEwMDpjb21wYW55QHMzLWV1LXdlc3QtMS5hbWF6b25hd3MuY29tL2RlYWxyb29tLWltYWdlcy8yMDE1LzA1LzA0LzU4NDUzNDA5MzJkZTk2NTA2Y2NjOWVjMjlhN2Q1NzI2.png</t>
  </si>
  <si>
    <t>592.94</t>
  </si>
  <si>
    <t>4790.45</t>
  </si>
  <si>
    <t>29801</t>
  </si>
  <si>
    <t>https://app.dealroom.co/investors/imprimatur_capital_fund_management_icfm</t>
  </si>
  <si>
    <t>http://www.imprimaturcapital.com/</t>
  </si>
  <si>
    <t>Imprimatur Capital Fund Management - ICFM</t>
  </si>
  <si>
    <t>A venture capital firm focusing on high-technology at an early stage in its commercial development</t>
  </si>
  <si>
    <t>City of Westminster, Greater London, England, SW1Y 5ES, United Kingdom</t>
  </si>
  <si>
    <t>51.50564</t>
  </si>
  <si>
    <t>-0.1361999</t>
  </si>
  <si>
    <t>Toby Moore (Managing Partner);Steve Hughes (Head of Portfolio Management)</t>
  </si>
  <si>
    <t>Ian Watson (Founder);Christopher Hunt (CEO)</t>
  </si>
  <si>
    <t>Toby Moore;Steve Hughes;Ian Watson;Christopher Hunt</t>
  </si>
  <si>
    <t>Managing Partner;Head of Portfolio Management;Founder;CEO</t>
  </si>
  <si>
    <t>Clusterpoint;BuzzTale;Froont;Fabula;Edurio;AirDog;BranchTrack;Certes Industry / PentaClass;Conelum;Data Visualization Software;Evoled;Fitnessant;inSelly;MaxTraffic;Reach.ly;RingBe;Safevox;ZoomCharts;Snowision;Trip.Center;Vortex Oil Engineering;Printify;e-Tag;Sonarworks;RentMama;Evgen Pharma;MolPort;VeriTweet;Mobile Acuity;BigDNA;Funderful;Adaplab;Anatomy Next;Finch;HackMotion;Nordigen;Notakey;Toneboard;Hertzian;Playgineering;Vittamed;Axial3D;LightSpace Technologies;Rention;Lokalise;NeoZeo AB;Attitude.ai;AirBoard Inc;Social Photos App;LoVo;Mahydy;OROCON;Maintenel Automation;Naco Technologies;RCG Lighthouse;Captomatic;MightyFingers;ScoreFellas;Koatum;Certes Technologies;NanoOptoMetrics;NFC Team;LED Chemicals;Underwater Optical Technologies;UCORS;ENME;Cheeksup;STROPS Technologies;Game Corporation;Gamechanger Audio;Boston Neurosciences;Proteus-Cyber Ltd;Solfeg.io;Capsulink;PAYYAP Retail;Practican;Blue bridge technologies;Squad Robotics;D-SIMLAB Technologies;AfriQloud;ICFM;QS Biodiesel;Stormtide;ThermCERT;Leximancer;Blue Bridge Technologies</t>
  </si>
  <si>
    <t>Lokalise;Printify;Axial3D;Vittamed;Sonarworks;Nordigen;Naco Technologies;Squad Robotics;Blue bridge technologies;LightSpace Technologies</t>
  </si>
  <si>
    <t>gaming;health;travel;legal;security;fintech;wellness beauty;music;real estate;sports;food;media;dating;telecom;education;energy;kids;home living;event tech;robotics;jobs recruitment;transportation;semiconductors;marketing;enterprise software;chemicals;engineering and manufacturing equipment</t>
  </si>
  <si>
    <t>United Kingdom;Latvia;Poland;United States;Sweden;Singapore;Uganda;Hungary;Australia</t>
  </si>
  <si>
    <t>homeland security;techstars 501 investors;data analytics</t>
  </si>
  <si>
    <t>Europe;Asia;United Kingdom;Latvia;Singapore;London;Riga</t>
  </si>
  <si>
    <t>https://www.linkedin.com/company/imprimatur-capital/</t>
  </si>
  <si>
    <t>https://www.crunchbase.com/organization/imprimatur-capital</t>
  </si>
  <si>
    <t>https://storage.googleapis.com/dealroom-images-production/b2/MTAwOjEwMDpjb21wYW55QHMzLWV1LXdlc3QtMS5hbWF6b25hd3MuY29tL2RlYWxyb29tLWltYWdlcy8yMDE1LzA1LzA0LzJkNzJhMWQzYzUxNzY0MTdkMDExNDczOTA3MGE4OThi.png</t>
  </si>
  <si>
    <t>VCs with founders as GPs</t>
  </si>
  <si>
    <t>33.67</t>
  </si>
  <si>
    <t>564.84</t>
  </si>
  <si>
    <t>29658</t>
  </si>
  <si>
    <t>https://app.dealroom.co/investors/startupyard</t>
  </si>
  <si>
    <t>http://startupyard.com/</t>
  </si>
  <si>
    <t>StartupYard</t>
  </si>
  <si>
    <t>A seed accelerator for technology startups</t>
  </si>
  <si>
    <t>Radlická, Smíchov, Prague, 150 00, Czechia</t>
  </si>
  <si>
    <t>50.072981</t>
  </si>
  <si>
    <t>14.4005742</t>
  </si>
  <si>
    <t>Nikola Rafaj (Director);Nikola Rafaj (COO);Zachary Pitassi;Viktor Fischer (Executive in Residence);João Duarte (Mentor);Mergim Cahani (Mentor)</t>
  </si>
  <si>
    <t>Peter Ocasek (Co-Founder);Jaromir Beranek (Portfolio Manager);Cedric Maloux (CEO);Lloyd Waldo (Community Manager);Helena Nehasilová (Office Manager);Michal Kratochvíl (Shareholder);Gustavo Vizcardo (Head of Partnerships,Mentor);Sromana Mukhopadhyay;Shilpa Mitra;Petr Barcal (Mentor);Jaroslav Trojan (Mentor);Michal Kratochvil (Shareholder);Szymon Dzwonczyk (Mentor);Francis Hellyer (Investor);Milan Sameš (Mentor);Daniel Hastik (Mentor);Evald Kree</t>
  </si>
  <si>
    <t>Peter Ocasek;Nikola Rafaj;Nikola Rafaj;Zachary Pitassi;Jaromir Beranek;Cedric Maloux;Viktor Fischer;Lloyd Waldo;Helena Nehasilová;João Duarte;Michal Kratochvíl;Gustavo Vizcardo;Mergim Cahani;Sromana Mukhopadhyay;Shilpa Mitra;Petr Barcal;Jaroslav Trojan;Michal Kratochvil;Szymon Dzwonczyk;Francis Hellyer;Milan Sameš;Daniel Hastik;Evald Kree</t>
  </si>
  <si>
    <t>male;male;male;male;male;male;male;male;female;male;male;male;male;female;female;male;male;male;male</t>
  </si>
  <si>
    <t>Co-Founder;Director;COO;n/a;Portfolio Manager;CEO;Executive in Residence;Community Manager;Office Manager;Mentor;Shareholder;Head of Partnerships,Mentor;Mentor;n/a;n/a;Mentor;Mentor;Shareholder;Mentor;Investor;Mentor;Mentor;n/a</t>
  </si>
  <si>
    <t>Soldigo;Travelatus;Brand Embassy;DameJidlo;TeskaLabs;Gjirafa;Tabfoundry;Lingvus;Spectu;Limatte;Taeksi;evolso;AskYou;SimpleTest IO;Proposify;Uniplicator;Space Teacher;Langtice;Satismeter;Tapomat;Testomato;BudgetBakers;Myia;Boatify;ClaimAir;NeuronAD;Neuron Soundware;Stream+;TotemInteractive (TISP);Payowallet;SentiSquare;Waymark Tech;Decisso;SpeediFly;Beeem;Works.io;Shoptsie;Educasoft;Cryptelo;CSS Hat;Click and Study;Optiscont;Printsyst.ai;Steel Mountain Systems Corp.;Salutara;Rossum;Behavee;Vistag;ShufflUp;UrbiGo;Elifinty;Symbolt.io;Optio;Blocknify;24vs;Yanda;AirCharts;OptioAI;Stream.Plus;Mindbox;Behavee;supertalent;Strikes;Adiquit;Boomnrank;Billio;YourPlace;Freš Delivery;Immerly;visionPigeon;RentRocket;hravě;Little Monster;Fungies</t>
  </si>
  <si>
    <t>Rossum;Brand Embassy;BudgetBakers;Gjirafa;Neuron Soundware;DameJidlo;Blocknify;24vs;SentiSquare;UrbiGo</t>
  </si>
  <si>
    <t>health;travel;legal;security;fintech;fashion;food;media;telecom;education;hosting;home living;event tech;robotics;jobs recruitment;transportation;semiconductors;marketing;enterprise software</t>
  </si>
  <si>
    <t>Romania;Russia;Czech Republic;Kosovo;United States;United Kingdom;Venezuela;Switzerland;Slovakia;Hungary;Israel;India;Serbia;Georgia</t>
  </si>
  <si>
    <t>https://www.facebook.com/StartupYard</t>
  </si>
  <si>
    <t>https://twitter.com/startupyard</t>
  </si>
  <si>
    <t>https://www.linkedin.com/company/startupyard</t>
  </si>
  <si>
    <t>https://www.crunchbase.com/organization/startupyard</t>
  </si>
  <si>
    <t>https://storage.googleapis.com/dealroom-images-production/04/MTAwOjEwMDpjb21wYW55QHMzLWV1LXdlc3QtMS5hbWF6b25hd3MuY29tL2RlYWxyb29tLWltYWdlcy8yMDE1LzA1LzA0LzIwNmY3YjY2ZjZjYmE5NDRiYTgyY2ZhNGI3NDk4N2Qx.png</t>
  </si>
  <si>
    <t>Czech investors;EIC Partners - Accelerators &amp; Incubators;Dealflow Service Providers: Investors</t>
  </si>
  <si>
    <t>42.92</t>
  </si>
  <si>
    <t>468.57</t>
  </si>
  <si>
    <t>29643</t>
  </si>
  <si>
    <t>https://app.dealroom.co/investors/female_founders_fund</t>
  </si>
  <si>
    <t>http://femalefoundersfund.com/</t>
  </si>
  <si>
    <t>Female Founders Fund</t>
  </si>
  <si>
    <t>A seed fund that invests in startups with female founders</t>
  </si>
  <si>
    <t>Caroline McKechnie</t>
  </si>
  <si>
    <t>Anu Duggal (Partner,Founder);Casey Taylor (Director of Community);Sutian Dong (Partner);Adrianna Samaniego (Principal)</t>
  </si>
  <si>
    <t>Anu Duggal;Casey Taylor;Sutian Dong;Caroline McKechnie;Adrianna Samaniego</t>
  </si>
  <si>
    <t>female;female;female;female;female</t>
  </si>
  <si>
    <t>Partner,Founder;Director of Community;Partner;n/a;Principal</t>
  </si>
  <si>
    <t>Zola;Minibar Delivery;Coterie;BentoBox;Lover.ly;Viyet Inc.;Local Bushel;Maven Clinic;Eloquii;Culinary Agents;Ringly;Sawyer;Wayup;Boon + Gable;Peanut;Winki Lux;MyndYou;Reachify;Reaction Commerce;Thrive Global;EntryPoint;Shine Text;Tala;Spruce Up;Dating Ring;Vium;LearnLux;Rockets of Awesome;Manicube;Project September;Landit;Billie;Milk Bar;EntryPoint;Women.com;Co–Star;Wagmo;Kensh≈ç;Tempest;RadSwan;Kin Euphorics;Prismpop;Lex;HUED;Gabbi;Base;Oula Health;Womp;Ceremonia;Fable;InVenture;SUMA Wealth;Latentbridge;Ourkindra;Rising Team;Real;FAVE;Violette_FR;Hearth Display;Arey Grey;The Swell;Lover.ly;The Lanby;Glow Labs;Boss Beauties;Womp;Cay Skin;Womp;Arey;Lex;Amini;Ground;The Wonder</t>
  </si>
  <si>
    <t>Maven Clinic;Tala;Zola;Thrive Global;Billie;Real;Oula Health;Eloquii;Rockets of Awesome;Vium</t>
  </si>
  <si>
    <t>Doris Duke Charitable Foundation;IMD (International Institute for Management Development) - Business Programs;Pivotalventures;Goldman Sachs;Plexo Capital</t>
  </si>
  <si>
    <t>health;fintech;wellness beauty;music;fashion;sports;food;media;dating;telecom;education;kids;home living;event tech;robotics;jobs recruitment;marketing;enterprise software</t>
  </si>
  <si>
    <t>United States;United Kingdom;Canada;Austria;Switzerland;Kenya;Portugal</t>
  </si>
  <si>
    <t>https://twitter.com/fcubedvc</t>
  </si>
  <si>
    <t>https://www.linkedin.com/company/f-cubed-female-founders-fund-</t>
  </si>
  <si>
    <t>https://www.crunchbase.com/organization/female-founders-fund</t>
  </si>
  <si>
    <t>https://storage.googleapis.com/dealroom-images-production/3b/MTAwOjEwMDpjb21wYW55QHMzLWV1LXdlc3QtMS5hbWF6b25hd3MuY29tL2RlYWxyb29tLWltYWdlcy8yMDIwLzA2LzE1LzFhODVhMzIzNTM2N2Q1NGU5OGVhMmFkODViMjIyYmMz.jpg</t>
  </si>
  <si>
    <t>641.49</t>
  </si>
  <si>
    <t>3406.76</t>
  </si>
  <si>
    <t>29640</t>
  </si>
  <si>
    <t>https://app.dealroom.co/investors/dundee_venture_capital</t>
  </si>
  <si>
    <t>http://dundeeventurecapital.com/</t>
  </si>
  <si>
    <t>Dundee Venture Capital</t>
  </si>
  <si>
    <t>DVC focuses on scalable ecommerce and web services businesses and midwest based companies</t>
  </si>
  <si>
    <t>United States, Omaha, South 13th Street, 119</t>
  </si>
  <si>
    <t>41.2594829</t>
  </si>
  <si>
    <t>-95.9331609</t>
  </si>
  <si>
    <t>Omaha</t>
  </si>
  <si>
    <t>Michael Wetta (VC);Beth Engel (Partner);Mark Hasebroock (Managing Partner);Greg Beaufait (Partner);David Mann (Partner);John Jenkins (Partner);Allie Esch (Analyst);Andrea Sandel (Business Manager)</t>
  </si>
  <si>
    <t>Michael Wetta;Beth Engel;Mark Hasebroock;Greg Beaufait;David Mann;John Jenkins;Allie Esch;Andrea Sandel</t>
  </si>
  <si>
    <t>male;female;male;male;male;male;female;female</t>
  </si>
  <si>
    <t>VC;Partner;Managing Partner;Partner;Partner;Partner;Analyst;Business Manager</t>
  </si>
  <si>
    <t>Soundtrack Your Brand;Phone2Action;Cympel;ABODO;Bulu Box;Lockr;InvenQuery;DivvyHQ;Connoshoer;DonorPath;RoundPegg;Graphicly;Briefcase;HuntForce;Leap.it;fooji;MindMixer;NexLP;Summersalt;RealVision VR;Inventables;Realvision;Cosmic;AgLocal;AddStructure;Tripleseat Software (Formerly Frequentr, Gather Technologies);Costello;Viirt;The Minte;Aftercode;Business Exchange;Pathfinder Health Innovations;PatientOne;Infochimps;Whimseybox;SUMMERSALT;AMIFY (Formerly Potomac River);DAtAnchor;OpsCompass;Dapix;Omnia Fishing;Ripple Science;Otto (formerly TeleVet);Patient one;Mission Control;Quorum;Maxrewards;Gather AI;Fulfilld;Dobby;Autobound;Rentable;Rambl;BuildWithin;Blanka;Datanchor;Whistle;Curated For You;Appreciate;Upwardli;Nyla;Whitebalance;Vertical Insure;Flamel AI;Echo Labs</t>
  </si>
  <si>
    <t>Tripleseat Software (Formerly Frequentr, Gather Technologies);Otto (formerly TeleVet);Soundtrack Your Brand;Rentable;SUMMERSALT;MindMixer;Inventables;AMIFY (Formerly Potomac River);Echo Labs;OpsCompass</t>
  </si>
  <si>
    <t>Techstars;Vine Street Ventures</t>
  </si>
  <si>
    <t>gaming;health;travel;legal;security;fintech;wellness beauty;music;real estate;fashion;sports;food;media;telecom;education;kids;home living;robotics;jobs recruitment;marketing;enterprise software</t>
  </si>
  <si>
    <t>Sweden;United States;Canada</t>
  </si>
  <si>
    <t>North America;United States;Omaha</t>
  </si>
  <si>
    <t>https://www.facebook.com/DundeeVentureCapital</t>
  </si>
  <si>
    <t>https://twitter.com/dundeevc</t>
  </si>
  <si>
    <t>https://www.linkedin.com/company/dundee-venture-capital</t>
  </si>
  <si>
    <t>https://www.crunchbase.com/organization/dundee-venture-capital</t>
  </si>
  <si>
    <t>https://storage.googleapis.com/dealroom-images-production/3e/MTAwOjEwMDpjb21wYW55QHMzLWV1LXdlc3QtMS5hbWF6b25hd3MuY29tL2RlYWxyb29tLWltYWdlcy8yMDE1LzA1LzA0LzQzZDI4YzA5NzI3MjgyN2RhNGNmMWQ2ZjYzNTE2YjUy.jpg</t>
  </si>
  <si>
    <t>159.45</t>
  </si>
  <si>
    <t>26.27</t>
  </si>
  <si>
    <t>916.11</t>
  </si>
  <si>
    <t>29639</t>
  </si>
  <si>
    <t>https://app.dealroom.co/investors/double_m_partners</t>
  </si>
  <si>
    <t>http://www.doublempartners.com/</t>
  </si>
  <si>
    <t>Double M Partners</t>
  </si>
  <si>
    <t>seed and early stage funds across the IMC sector</t>
  </si>
  <si>
    <t>Mark Mullen (VC)</t>
  </si>
  <si>
    <t>Mark Mullen</t>
  </si>
  <si>
    <t>VC</t>
  </si>
  <si>
    <t>Infospace;Adomik;REMOT3.IT (Weaved);Roadstruck;FocusMotion;EmailAge;Mindclick Global;Mover;Honk;Pledgeling;Prevoty;Clique;Orbitera;Sense360;Tradesy;Kaleo Software;Scopely;Tuition.io;PostCard On The Run;The IdeaLists;Shippabo;ChowNow;Who What Wear;EV Connect;Inspire Energy;Gradient X;Akanda Inc;PingThings;Open Drives;AdStage;HONK;Bitium;Fama;Local Store Identity;Lettuce;Clique Media Group (CMG);Niantic;Reaction Commerce;Retention Science;PlumTV;MediaPass;Remot3.it;Trinity Mobile Networks;Quickly;WeDo;Seismic Games;HiQ Labs;Branch Messenger;Inspire;Shift;Branch App;Remot3;Pledge;Crisis24;Droppoint;Quietly</t>
  </si>
  <si>
    <t>Niantic;Scopely;Branch App;Tradesy;Prevoty;EV Connect;ChowNow;Open Drives;Honk;HONK</t>
  </si>
  <si>
    <t>Mull Capital</t>
  </si>
  <si>
    <t>gaming;travel;security;fintech;real estate;fashion;food;media;telecom;education;energy;event tech;jobs recruitment;transportation;marketing;enterprise software</t>
  </si>
  <si>
    <t>United States;France;Canada;Australia</t>
  </si>
  <si>
    <t>https://twitter.com/doublemcapital</t>
  </si>
  <si>
    <t>https://www.linkedin.com/company/double-m-investments</t>
  </si>
  <si>
    <t>https://www.crunchbase.com/organization/double-m-partners</t>
  </si>
  <si>
    <t>https://storage.googleapis.com/dealroom-images-production/52/MTAwOjEwMDpjb21wYW55QHMzLWV1LXdlc3QtMS5hbWF6b25hd3MuY29tL2RlYWxyb29tLWltYWdlcy8yMDE1LzA1LzA0LzVlYmViZDZmNTk5YmRjZWUzMTZmNzk1MjNmOGZmMjcz.png</t>
  </si>
  <si>
    <t>214.80</t>
  </si>
  <si>
    <t>4622.73</t>
  </si>
  <si>
    <t>9226.64</t>
  </si>
  <si>
    <t>29638</t>
  </si>
  <si>
    <t>https://app.dealroom.co/investors/dorm_room_fund</t>
  </si>
  <si>
    <t>http://dormroomfund.com/</t>
  </si>
  <si>
    <t>A venture firm investing in student-run companies</t>
  </si>
  <si>
    <t>Bastiaan Janmaat (Entrepreneur);Vesal Yazdi (Partner)</t>
  </si>
  <si>
    <t>Phineas Barnes (Seed Fund);Ricky Berrin;CeCe Cheng (Co-Founder,VC);Cole Diamond;Bradley Ericson (Sales);Jeremy Fiance;Adam Goldberg;Ali Hamed (Entrepreneur);Marissa Hu (Entrepreneur);Ryan Jung;Neal Khosla;Derek Kleinow (Angel);Jasmine Kriston;Steve Krouse;Rick Ling;Michael Ma (Angel);Anjney Midha (VC);Pulak Mittal;Aditya Mukerjee (Angel);An Nguyen (Operations);Anuv Ratan (Product Manager);Dana Rosenberg;Sam Slover (Entrepreneur);Isaac Sukin (Developer);Stephanie Weiner;Raymond Zhong (Entrepreneur);Josh Kopelman;Phin Barnes;Joseph Kahn (Partner);Liu Jiang (Managing Partner);Rei Wang (Director);Avi Das (Partner);Jiaying Lim (Investment Partner);Jason Krone (Partner);Riley Soward (Managing Partner);Sweyn Venderbush (Managing Partner);Michael Chiang (Partner);Noor Siddiqui (Partner);David Chi (Managing Partner);Jiashan Wu (Partner);David Greenstein (Partner);Eric Sung (Investment Team Partner);Monica Shi (Partner);William Green (Partner);Sophia Popova (Partner);David Ongchoco (Content,Content &amp; Marketing Manager (Platform Team),Marketing Manager (Platform Team));Henry Tsai (Partner);Steve Weiner (Partner);Ryan Chapman (Managing Partner);Nigel Coelho (Partner);Kate Murdock (Partner);Ima Christian (Investment Partner);Parthi Loganathan (Managing Partner);Christine Motch (Partner);Desmond Lim (Investment Team Member);George Liu (Partner);Clay Garner (Bay Area Team Member);Matthew Piccolella (Partner);Ben Paster (Partner);Ben Penchas (Investment Partner);Mac Cordrey (Partner);Josh Ephraim (Managing Partner);Nilesh Kavthekar (Managing Partner);Lauren Reeder (Managing Partner);Karine Hsu (Managing Partner);David Bloom (Investment Partner);Matt Wachter (Partner);Joshua Lee (Managing Partner);Imran Khoja (Investment Partner)</t>
  </si>
  <si>
    <t>Phineas Barnes;Ricky Berrin;CeCe Cheng;Cole Diamond;Bradley Ericson;Jeremy Fiance;Adam Goldberg;Ali Hamed;Marissa Hu;Bastiaan Janmaat;Ryan Jung;Neal Khosla;Derek Kleinow;Jasmine Kriston;Steve Krouse;Rick Ling;Michael Ma;Anjney Midha;Pulak Mittal;Aditya Mukerjee;An Nguyen;Anuv Ratan;Dana Rosenberg;Sam Slover;Isaac Sukin;Stephanie Weiner;Raymond Zhong;Josh Kopelman;Phin Barnes;Joseph Kahn;Liu Jiang;Rei Wang;Avi Das;Jiaying Lim;Jason Krone;Riley Soward;Sweyn Venderbush;Michael Chiang;Noor Siddiqui;David Chi;Vesal Yazdi;Jiashan Wu;David Greenstein;Eric Sung;Monica Shi;William Green;Sophia Popova;David Ongchoco;Henry Tsai;Steve Weiner;Ryan Chapman;Nigel Coelho;Kate Murdock;Ima Christian;Parthi Loganathan;Christine Motch;Desmond Lim;George Liu;Clay Garner;Matthew Piccolella;Ben Paster;Ben Penchas;Mac Cordrey;Josh Ephraim;Nilesh Kavthekar;Lauren Reeder;Karine Hsu;David Bloom;Matt Wachter;Joshua Lee;Imran Khoja</t>
  </si>
  <si>
    <t>male;male;male;female;male;male;male;female;female;male;male;male;male;female;male;male;male;male;male;male;male;male;female;male;male;female;male;male;female;male;male;male;male;female;male;male;male;male;female;male;male;female;male;male;female;male;female;male;male;male;male;male;female;female;male;female;male;male;male;male;male;male;male;male;male;female;female;male;male;male;male</t>
  </si>
  <si>
    <t>Seed Fund;n/a;Co-Founder,VC;n/a;Sales;n/a;n/a;Entrepreneur;Entrepreneur;Entrepreneur;n/a;n/a;Angel;n/a;n/a;n/a;Angel;VC;n/a;Angel;Operations;Product Manager;n/a;Entrepreneur;Developer;n/a;Entrepreneur;n/a;n/a;Partner;Managing Partner;Director;Partner;Investment Partner;Partner;Managing Partner;Managing Partner;Partner;Partner;Managing Partner;Partner;Partner;Partner;Investment Team Partner;Partner;Partner;Partner;Content,Content &amp; Marketing Manager (Platform Team),Marketing Manager (Platform Team);Partner;Partner;Managing Partner;Partner;Partner;Investment Partner;Managing Partner;Partner;Investment Team Member;Partner;Bay Area Team Member;Partner;Partner;Investment Partner;Partner;Managing Partner;Managing Partner;Managing Partner;Managing Partner;Investment Partner;Partner;Managing Partner;Investment Partner</t>
  </si>
  <si>
    <t>FiscalNote;Scholly;EagerPanda;FireStop;Databetes;HomeSuite, Inc.;RocketBolt;Flytenow;Yard Club;Bowery;Skillbridge;BevSpot;Traveling Spoon;Kelvin;Datasight;LightUp;Supply Clinic;Booya Fitness;Pagevamp;Dagne Dover;Whamix;Teachley;Preo;AdsNative;Oncora Medical;Firefly Software;Zenflow;QuickHelp;Bungalow Insurance;Cognitive ToyBox;Onfleet;Bottlerocket;Pundit;BoardRounds;Quickframe;C. Light Technologies;Produce Pay;Sprayable Energy;Aktiv Learning;Brooklinen, Inc.;Local Lift;Bevi;Yup;Abaris;RapidSOS;Ava;Movebutter;Blockstack (formally OneName);CommonCents;GetNoble;instrument capital;Hedron;Vidrovr;Shield AI;FreeWill;Zodiac;Forge;Novoloop;Humon;Rendever;Acculis;Nextbiotics;BrainSpec;Glass-U;Jetson Robotics;BrainCeek;Solisite;Karuna;Blueprint Income;Wunderite;InnaMed;Pison;GTRACK Technologies;LearnLux;TruckLabs;3DFortify;Parable Health;Trinity Mobile Networks;Keriton;NextWave Hire;Remodelmate;Feastfox;Intelligent Flying Machines;HealthWiz;Reverie Labs;User Interviews;Floating Point Group;Boom Fantasy;DribbleUp;Infinite Uptime;Capella Space;Leuko Labs;Activity Assist;Zippity;Plan;Athelas;Pixorize;TarDisk;Memora Health;Splash Technologies;Immudicon;Aikicrypt;Aavia;Resonado;Geneoscopy;Greo;Grafiti;TABu;Airmada;Spyce Food;Lily Grey;Reach Labs;AI Labs;LeapYear Technologies;Plasticity;Comake;Healthie;TEQ Charging;Clara Health;Five to Nine;Markit Medical;MaestroQA;KitSplit;Players' Lounge;Parsegon;Actuate;FireHUD;Zinc Platform;Checkmate Diabetes;AppHub;WeTrain;Rorus;Theatre Galleria;Tonebase;Sunrise Health;Hyro;Cresilon;NeuroMesh;Young Alfred;WorkerSense;Supply;Dash Electric;Noken;WeTravel;Biobot Analytics;Cookin;A&amp;B American Style;Flowtune;AutismSees;TetraScience;Gauge Insights;Cleancult;Applecart;Lovepop;Polymorph;Verb Energy;2nd Address;Anjuna;Harper Wilde;NEU;FluidAI;Nimble;Sendreality.com;Move;Gainful.com;Kunduz;EmCasa;LogRocket;Flo Recruit;Jobwell;HumanFirst;C16 Biosciences;EuMotus;Hailify;ARIX Technologies;Marigold Health;Street Smarts VR;Acciyo;PowerSpike;Secure AI Labs;Speeko;TaskUnite;ManiMe;Gridline AI;Forest Devices, Inc.;Vested Finance;AMPAworks;MovieBot;FLOSS BAR;Ursa;SIERA AI;Sleek;Clove;Motivote;Airbud Technologies;Ribbon Health;Droice Labs;Flourish Change;Strella Biotechnology;Bluedot;ScholarMe;Manifest;Eat Makhana;Prepared;Pilota;Betterbank;Equipped;Fractal;Fuego;Hydrant;MetaMap (former Mati);Tava Health;Battlecard;Glisten AI;Workbench;Carry;U-CHU Biosensors;Father Farms;Iconic AIR;Phraze;Solstice;Tangram;Veho;Macro;Colibrí;Cadoo;Getgrow;Grovelabs;Getshelflife;Tumeke;Oculartechnologies;Heyjane;Parallux;Merch;Flowmill;Stash;Miramix;Noken;Splash Technologies;Marlo;KAOSHI;ConceirgeStat;Finfox;Clew;AAVRANI;Doola Deathcare;Bizwise Technologies;Metamanagement;Glass-U;Harvest Delivery;Dandy;HairDays;ORAI;RecoveryLink;Parachute Teachers;Boom Sports;Sequin Financial;Stiddle;Showcase Insights;Twine Labs;Agoradata;Lacartemenu;Get athelas;Elios Technologies;WellNested;Chippin;Polygon;Slingshot;Tempo Woman;POSH;Fractal;smartTrackTimes;Symbiont Health;Inventory Connection;Anthro Energy;Meetmaev;Rmdyco;mlkmn;Pashion Footwear;Kona;Movley;PandaPay.io;TABu;SwiftSku;Verb Energy;Pascal Tags;TRUCKLABS;Sentrigen;Gencores;Out Of The Box Education;Lura Health;Spiky.ai;Ash Wellness, Inc.;ASMI;SheFly;WAYV;Deal Engine;BottleRocket;Bizwise;Harvest Labs;Learn to Win Sports;DegreeChamp;Speeak2 Systems;Pavlov;Acention Digital;Noofood;Mati;SolutionLoft;Splash Technologies;Bruzd Foods;Rmdy co;Cresilon;Curative Orthopaedics;Upparel;Aeromutable Corporation;Candelytics;RoBhat Labs;ShelfLife;Yishi Foods;Syrg;Schefs;Watershed Informatics;Treeswift;Proper Good;Wearloom;Feastfox;Sugar;Inversion Space;Boom Entertainment (formerly Boom Sports);RemNote;Mulu;ArDrive;Meet Klara;Next Medical;boam;Grafiti Home;Veeper;Banyan;ScienceIO;Jenova;Whist;Five;Thresholds;StrideLink;Pandapay;OliLux Biosciences;Aurie;Seven Starling;Busy Co;Pascal Tags;SlateSafety;EdVisorly;Alima;Sparrow;Oncora Medical;Shelton AI;LUKH;Watchparty (Reveal Media);Wreno;Major League Markets;Dub;Illuminant Surgical;BeamBar;Formally;HYP;Gently (fka Wearloom);Quantbase;Baton Media;Perennial;Formally;Consolidata;IRON;Fuego;Better Financial Corporation;Path;ario.arweave.dev;Empower Sleep;Debtle Co;Site Biz Pros;Perry;Novoloop;NEUROGRAM;Hadrius;Cathbuddy;Databass;Glass;Jones;Boam;Concentro;Bloxsmith;Coolant;Next Medical;Prepared</t>
  </si>
  <si>
    <t>Shield AI;Veho;Athelas;FiscalNote;RapidSOS;Geneoscopy;Capella Space;TetraScience;Bevi;MetaMap (former Mati)</t>
  </si>
  <si>
    <t>Ann Miura-Ko;Chris Dixon;Marc Andreessen;Charles Hudson;Underscore VC;Insight Partners;Quiet Capital;First Round Capital</t>
  </si>
  <si>
    <t>gaming;health;travel;legal;security;fintech;wellness beauty;music;real estate;fashion;sports;food;media;dating;telecom;education;energy;kids;hosting;home living;event tech;robotics;jobs recruitment;transportation;marketing;enterprise software;space;chemicals;engineering and manufacturing equipment</t>
  </si>
  <si>
    <t>United States;India;Canada;Türkiye;Brazil;Nicaragua;Israel;Switzerland;Mexico</t>
  </si>
  <si>
    <t>North America;United States;New York City;San Francisco;Boston;Philadelphia</t>
  </si>
  <si>
    <t>https://www.facebook.com/DormRoomFund</t>
  </si>
  <si>
    <t>https://twitter.com/dormroomfund</t>
  </si>
  <si>
    <t>https://www.linkedin.com/company/dorm-room-fund</t>
  </si>
  <si>
    <t>https://www.crunchbase.com/organization/dorm-room-fund</t>
  </si>
  <si>
    <t>https://storage.googleapis.com/dealroom-images-production/b3/MTAwOjEwMDpjb21wYW55QHMzLWV1LXdlc3QtMS5hbWF6b25hd3MuY29tL2RlYWxyb29tLWltYWdlcy8yMDIyLzA5LzA2L2JhY2ZmNjFmMmY3MjUxYzQwODYyYTYwNTU5NDY2N2My.jpg</t>
  </si>
  <si>
    <t>108.05</t>
  </si>
  <si>
    <t>10664.23</t>
  </si>
  <si>
    <t>29613</t>
  </si>
  <si>
    <t>https://app.dealroom.co/investors/brooklyn_bridge_ventures</t>
  </si>
  <si>
    <t>http://www.brooklynbridge.vc/</t>
  </si>
  <si>
    <t>Brooklyn Bridge Ventures</t>
  </si>
  <si>
    <t>Seed stage venture capital investing in the Greater Brooklyn Area</t>
  </si>
  <si>
    <t>Charlie O'Donnell (Founder)</t>
  </si>
  <si>
    <t>Charlie O'Donnell</t>
  </si>
  <si>
    <t>Orchard Platform;Canary;ProofPilot;SolidX Partners;BROOKLYNESS;BioDigital;makr;Editorially;Tinybop;Clubhouse Software;SocialSign.in;goTenna;Vixxenn;Floored;Homer Logistics;Engine by MoneyLion;Plum Print;Versa;Emergent Properties;Amper Music;Tinkergarten;Bezar;Drip;Ringly;Hungryroot;Talla;Zero Hash;Vida Identity;Imagen Technologies;Illumis;Petal;And Co;Ample Hills Creamery;Datazoom;Radius8;OpenReel;Bizly;Wethos;Bazaar;Windowfarms;The Wing;The Financial Gym;Paloma;Artemis;Superhuman.io;Sports grid;Clare;Wheelhouse.io;Radformation;Waggle.tv;Imagen Technologies;Stable Insurance;Brigit;Journey Meditation;Ambrosia;Bazaar;Tatch;Ten Little;WeStock;Midgame;Nimble app;Ambrosia;Getchorus;Lina;Base;Zaya Care;Noken;Artemis;ECreditHero;Ark;Arturo;Edmund;Fairchain;Tatch;Superhuman;Often;Journey;Infinite Objects;Drip;Seed CX;ShineOn.com;Bravely;Beyond (formerly Brooklyness);Wim;Wesper;Culina Health;Therenatural;Hidden Door;re:collect, AI;Highnote;InfoSecToolkit;Shortcut;Selfr;Forte Lessons;Itselectric;eVTOL;Yuvo Health;Kredit;Lanyard, A Shared Stay;makr;Compyl;Canid;Kibo School;Sleuth;Ned;Sincerely;Prog.AI;Zaya Care;Ferry;SocialSign.in</t>
  </si>
  <si>
    <t>Petal;Hungryroot;Engine by MoneyLion;Zero Hash;The Wing;Imagen Technologies;Brigit;Orchard Platform;Canary;Clubhouse Software</t>
  </si>
  <si>
    <t>David Rose;Two Sigma Investments;KEC Ventures</t>
  </si>
  <si>
    <t>United States;Federated States of Micronesia;United Kingdom</t>
  </si>
  <si>
    <t>https://twitter.com/bklynbridgevc</t>
  </si>
  <si>
    <t>https://www.linkedin.com/company/brooklyn-bridge-ventures</t>
  </si>
  <si>
    <t>https://www.crunchbase.com/organization/brooklyn-bridge-ventures</t>
  </si>
  <si>
    <t>https://storage.googleapis.com/dealroom-images-production/c2/MTAwOjEwMDpjb21wYW55QHMzLWV1LXdlc3QtMS5hbWF6b25hd3MuY29tL2RlYWxyb29tLWltYWdlcy8yMDIzLzEyLzAzLzY5N2FkOTZlYWQxNzI2MDgxYTNiMTMxNjliZjBiNTI4.jpeg</t>
  </si>
  <si>
    <t>181.81</t>
  </si>
  <si>
    <t>435.45</t>
  </si>
  <si>
    <t>3182.09</t>
  </si>
  <si>
    <t>29609</t>
  </si>
  <si>
    <t>https://app.dealroom.co/investors/boost_vc</t>
  </si>
  <si>
    <t>https://www.boost.vc/</t>
  </si>
  <si>
    <t>Boost VC</t>
  </si>
  <si>
    <t>An immersive startup accelerator in the Bay Area</t>
  </si>
  <si>
    <t>Gus Domel</t>
  </si>
  <si>
    <t>Adam Draper (Angel);William Joey Maloney;Krista Martin (Office Manager);Ross McKelvie (Entrepreneur);Brayton Williams (Biz Dev);Jeff Wasson (Partner);Michael Dunworth (Mentor);Rabi Gupta;Annie Escalante;Brayton Williams (Co-Founder);Ashutosh Priyadarshy;Keval Desai (Limited Partner)</t>
  </si>
  <si>
    <t>Adam Draper;William Joey Maloney;Krista Martin;Ross McKelvie;Brayton Williams;Jeff Wasson;Gus Domel;Michael Dunworth;Rabi Gupta;Annie Escalante;Brayton Williams;Ashutosh Priyadarshy;Keval Desai</t>
  </si>
  <si>
    <t>Angel;n/a;Office Manager;Entrepreneur;Biz Dev;Partner;n/a;Mentor;n/a;n/a;Co-Founder;n/a;Limited Partner</t>
  </si>
  <si>
    <t>CrowdCurity;Coinmotion;Unocoin;BitPagos;Gliph;Ledger;Filecoin;Gemini;AuditFile;CoinJar;Blossom Finance;Coinhako;Kite &amp; Lightning;7shifts;Palarin;BitWall;SFOX;Down;Aemass;BlinkTrade;Checkbook.io;Cognito;Veem;ZapChain;Bitcoin;Bagaveev Corporation;Volley;Gumball;Rebel Coast Winery;CommitChange;Trending.fm;Pawprint;Lawnmower;Cycle;Globevestor;Be Limitless;StrengthPortal;ListenLoop;Unimersiv;Sunsama;BitQuick LLC;Reveal;Bitproof;Leet;Kumolus;Twindom;Coinut;Loanbase;SenseiHub;BlockCypher;VRCHIVE;8i;Stampery;Vizor.io;Feastly;Volley;Kermdinger Studios;Melodrive;Bitrefill;NearGroup;atlas.money;The Viewer;Keza;snapCard;SuredBits;Volabit;ZCash;HashRabbit;EtherScan;MEGO;Mifiel;Monero;Polychain Capital;The Sun Exchange;Ubby;Wyre;Realities.io;Northstar Robotics;Ripio;Tensorflight;Polkadot;Deepgram;Swiftly Inc.;Softspace;Visabot;Get My Car;Yours;3DLOOK;CoinDesk;Hyprsense;Supermedium;Casa;Protocol Labs;QuarkVR;Virtuleap;Swell Rewards;Bleximo;Atomic Fund;Boom.tv;Nextbiotics;Fearless;Primitive;Appfuel;Tezos;Relax VR;Mothership Aeronautics;AirBoard Inc;GOVRED;GIBLIB;Mega Particle (formerly Casino VR);SimplyVital Health;Octane AI;Storyline;The Picks &amp; Shovels;Mindshow;Where Thoughts Go;BehaviorMe;LQDEX;MyCrypto;SurrealVR;Kubos;Sketchbox;Etho;Acuratio;Mino Games;Zenjoi;Waylo;Jump Gaming;Skybound Digital;Aragon;JanusVR;Witnet Foundation;Virtualspeech;Kodama;Virti;Roam Robotics;Manolin Inc.;Arthur Technologies;Good Money;InterVenn;Keep;The Block;Cognitive3D;Shakepay;MasterpieceVR;Decentraland;JetPack Aviation;Imgnation Studios;Tupelo;Alta;Jsgenesis;Listen Notes;Observer Analytics;HumanFirst;ReadyUp;Expressive;Kriya AI;BEAST Pets;District0x;EvaBot;SKALE Labs;Vantage Point;Sunroom Rentals;Skritswap;Invocable;Guesser;Unstoppable Domains;TheConstruct;FitXR;Pixel Ripped;Blossom;Brizi;New Culture;Morphin;Collect;Handshake;Scout.cool;Tribe XR;PanoMoments;Spaces;ABRA;Yourtempo.co;SculptrVR;3Data;Gun.eco;Sonia Labs Inc;Poker VR;Launcher;Apex Officer;Hello V Inc;Find All Government Services in a Single Place;Tri-D Dynamics Inc.;Dimension10;Thesis*;Darkwinds;Flipside XR;0x;SAMO;Deconet;CoMind;Slide Financial (Pty) Ltd;Valvr.com;YUR;Blue Ocean Gear;Agnostiq;GigaMune;Tupelo;BinaryVR;Gravity;Trustlayer;Kite &amp; Lightning;Yac;Aquifer Motion;FLUX MARINE;Lobus;SideQuest;Radiant Industries;Revault;Boundless Robotics;Powwater;Verse;Venus Aerospace;Starfish Space;TIBU Health;Cuteness Technology;Adventure Lab;Showplace;HumanFirst;Halo;SketchAR;Colossal Biosciences;Screevo;Brizi;AMBCrypto;Dynomics;Foxglove;Space DOTS;Snapshot Labs;ListenLoop;Train Fitness;The Nifty;Masterpiece Studio;21 Shares;ShapesXR;GUN;Ubby;Voaige;Credshields;The Exclosure;Showplace;Ecosapiens;Rosy Soil;TRL11;Additive Space Technologies;Make sunsets;ego;ResearchHub;Commenda;Pageport;Cascade Biocatalysts;Source Energy company;forml;AstroBeam;Candlestick</t>
  </si>
  <si>
    <t>Gemini;Ledger;0x;Unstoppable Domains;Colossal Biosciences;InterVenn;Skybound Digital;7shifts;Cognito;ABRA</t>
  </si>
  <si>
    <t>United States;Finland;Bangladesh;France;Australia;Indonesia;Canada;United Kingdom;Spain;Germany;Sweden;Netherlands;Mexico;Malaysia;Chile;Singapore;South Africa;Cayman Islands;Switzerland;Italy;Bulgaria;Portugal;Luxembourg;Norway;China;Brazil;Kenya;Japan;Lithuania;Estonia;Philippines;India</t>
  </si>
  <si>
    <t>https://www.facebook.com/boostvc</t>
  </si>
  <si>
    <t>https://twitter.com/boostvc</t>
  </si>
  <si>
    <t>https://www.linkedin.com/company/boost-vc</t>
  </si>
  <si>
    <t>https://www.crunchbase.com/organization/boostfunder</t>
  </si>
  <si>
    <t>https://storage.googleapis.com/dealroom-images-production/0d/MTAwOjEwMDpjb21wYW55QHMzLWV1LXdlc3QtMS5hbWF6b25hd3MuY29tL2RlYWxyb29tLWltYWdlcy8yMDIzLzAxLzEzL2E5OTNjNDljNDQzNTJjYmM0MWY1Mzk3YjNlYWM0ZmJh.png</t>
  </si>
  <si>
    <t>585.56</t>
  </si>
  <si>
    <t>66.18</t>
  </si>
  <si>
    <t>232.73</t>
  </si>
  <si>
    <t>15088.63</t>
  </si>
  <si>
    <t>29605</t>
  </si>
  <si>
    <t>https://app.dealroom.co/investors/bee_partners</t>
  </si>
  <si>
    <t>http://beepartners.vc/</t>
  </si>
  <si>
    <t>Bee Partners</t>
  </si>
  <si>
    <t>Bee Partners is a pre-seedVC partnering with revolutionary founders at the forefront of human-machine convergence</t>
  </si>
  <si>
    <t>United States, San Francisco, Osgood Place, 50</t>
  </si>
  <si>
    <t>37.7980248</t>
  </si>
  <si>
    <t>-122.4029391</t>
  </si>
  <si>
    <t>Michael Berolzheimer (Seed Fund);Garrett Goldberg (Angel);Cynthia Maxey;Tim Smith (Portfolio Operations);Alejandra Vergara (Associate,MBA)</t>
  </si>
  <si>
    <t>Michael Berolzheimer;Garrett Goldberg;Cynthia Maxey;Tim Smith;Alejandra Vergara</t>
  </si>
  <si>
    <t>Seed Fund;Angel;n/a;Portfolio Operations;Associate,MBA</t>
  </si>
  <si>
    <t>Indiegogo;Air douche system;Venture Scanner;Florence Healthcare;Identify3D;Phonio;Localwise;Vacatia;Modify Watches;Skycatch;Neighborly;Preact;Evol Foods;Sideqik;Tradesy;StatMuse;Enthuse;Fiverun;Magoosh;Foodsmart;Breezy;Earbits;Voltaiq;Columbia Green Technologies;AxleHire;TubeMogul;BuildingConnected;LeadGenius;Amodo;Xola;Embroker;RBC Signals International Inc.;tbh;Florence;OrderGroove;Super (Formerly Snapcommerce);NODE;Airbanq;Enliken;Parsec Media;Pubget;Bear Naked;Copyright Clearance Center;Iris Automation;Illumobile;Zeus Living;FØCAL;Tari Labs;Geosite;Knowde;New Culture;Node;EcoPackers;InnerPlant;Future Fields;Cohort;Deepscribe;Synthesis;Nubix;Egomotion;Crowdbotics;Rapid Robotics;Pow.Bio;Koop Technologies;Glide Health;Moth+Flame;Phonio;Unchained Logistics;UPC;Skipify;WARP;O Intelligence;Pencil Networks, Inc.;Nova AI;Wellplaece;Izote Biosciences</t>
  </si>
  <si>
    <t>TubeMogul;Super (Formerly Snapcommerce);Florence Healthcare;Embroker;Knowde;BuildingConnected;Tradesy;Zeus Living;Indiegogo;Crowdbotics</t>
  </si>
  <si>
    <t>ImpactAssets;Passport Foundation</t>
  </si>
  <si>
    <t>health;travel;security;fintech;music;real estate;fashion;sports;food;media;telecom;education;energy;hosting;event tech;robotics;jobs recruitment;transportation;marketing;enterprise software;space;chemicals</t>
  </si>
  <si>
    <t>United States;France;United Kingdom;Croatia;Germany;Canada</t>
  </si>
  <si>
    <t>https://www.facebook.com/BeePartners.vc</t>
  </si>
  <si>
    <t>https://twitter.com/beepartners</t>
  </si>
  <si>
    <t>https://www.linkedin.com/company/beepartnersvc</t>
  </si>
  <si>
    <t>https://www.crunchbase.com/organization/bee-partners</t>
  </si>
  <si>
    <t>https://storage.googleapis.com/dealroom-images-production/44/MTAwOjEwMDpjb21wYW55QHMzLWV1LXdlc3QtMS5hbWF6b25hd3MuY29tL2RlYWxyb29tLWltYWdlcy8yMDE1LzA1LzA0L2ZiMjlmNDEwNDE1M2Q0YTMxMmQ5ODcxNTNmYmE2MjJm.jpg</t>
  </si>
  <si>
    <t>905.45</t>
  </si>
  <si>
    <t>3092.90</t>
  </si>
  <si>
    <t>29599</t>
  </si>
  <si>
    <t>https://app.dealroom.co/investors/advancit_capital</t>
  </si>
  <si>
    <t>http://www.advancitcapital.com/</t>
  </si>
  <si>
    <t>Advancit Capital</t>
  </si>
  <si>
    <t>An investment firm focused on early‑stage media, entertainment and technology companies.</t>
  </si>
  <si>
    <t>United States, Norwood, University Avenue, 846</t>
  </si>
  <si>
    <t>42.1999978</t>
  </si>
  <si>
    <t>-71.1762622</t>
  </si>
  <si>
    <t>Norwood</t>
  </si>
  <si>
    <t>Andrew Goletka (Entrepreneur);Jason Ostheimer (Co-Founder,VC);wqyxstsbadtazc;Shari Redstone (Co-Founder,Managing Partner);Jonathan Miller (Partner);Alex Yagoda (Senior Associate)</t>
  </si>
  <si>
    <t>Andrew Goletka;Jason Ostheimer;wqyxstsbadtazc;Shari Redstone;Jonathan Miller;Alex Yagoda</t>
  </si>
  <si>
    <t>Entrepreneur;Co-Founder,VC;n/a;Co-Founder,Managing Partner;Partner;Senior Associate</t>
  </si>
  <si>
    <t>The Business of Fashion;Percolate;MiTú;Skubana;Block Six Analytics;FitStar;HitRecord;Epoxy;Distractify;Push.IO;Mobcrush;Homer;Volley;Cocoon Labs;The Noun Project;Clique;Brickwork;Oyster;Open Air;Wedgies.com;MasterClass;Outpost Games;Storybird;Pop;Who What Wear;UPROXX;Vrideo;Headspace Health;SocialRank;Matador App;French Girls;Amper Music;REDEF;8i;DRAFT;BLITZ Sports;Hyper;Mic Network;Splash;Moat;Panna;Reserve;msg.ai;Baobab Studios;STRIVR Labs;Clique Media Group (CMG);Directr;THETA.tv;Thrive Global;CrowdTangle;Molio;The Athletic;Wondery;Pair Eyewear;Unikrn;Blitz Esports;The Outline;LimitScreen;Roam;Scout FM;Religion of Sports;Uproxx Media Group;Wavedash Games;Brat;Crypt TV;Gamer Sensei;JanusVR;Mux;KUDO;Women.com;STRIVR;IMMORTALS;Sanctuary;Miss Grass;Podchaser;Solve HQ;Public.com;Air;Meet Cute;Pragma;BEGiN;Mitú;Yoni Circle;CREATIVELY;Philo;Meet Cute;Wedgies;Sliver;Infinite Objects;Roam.Media;Welcome Software;Ditch the Diet;Bount;Green Matters;Poap;The Swell;Irreverent Labs;Nifty League;Avail</t>
  </si>
  <si>
    <t>Headspace Health;MasterClass;Public.com;Mux;Moat;The Athletic;BEGiN;Thrive Global;Wondery;Pair Eyewear</t>
  </si>
  <si>
    <t>General Service Foundation;The Eisner Foundation</t>
  </si>
  <si>
    <t>gaming;health;fintech;wellness beauty;music;real estate;fashion;sports;food;media;dating;telecom;education;energy;kids;event tech;marketing;enterprise software</t>
  </si>
  <si>
    <t>United Kingdom;United States;Italy;France;Germany;Canada;Sweden</t>
  </si>
  <si>
    <t>North America;United States;Canada;Norwood</t>
  </si>
  <si>
    <t>https://twitter.com/advancitcapital</t>
  </si>
  <si>
    <t>https://www.linkedin.com/company/advancit-capital</t>
  </si>
  <si>
    <t>https://www.crunchbase.com/organization/advancit-capital</t>
  </si>
  <si>
    <t>https://storage.googleapis.com/dealroom-images-production/dd/MTAwOjEwMDpjb21wYW55QHMzLWV1LXdlc3QtMS5hbWF6b25hd3MuY29tL2RlYWxyb29tLWltYWdlcy8yMDE1LzA1LzA0LzUyMDUwZGE1ZWJkY2Q2NGJhY2Y3NjRjNjViZjM5ZTQw.png</t>
  </si>
  <si>
    <t>942.60</t>
  </si>
  <si>
    <t>1609.82</t>
  </si>
  <si>
    <t>6751.02</t>
  </si>
  <si>
    <t>29555</t>
  </si>
  <si>
    <t>https://app.dealroom.co/companies/rvo</t>
  </si>
  <si>
    <t>http://english.rvo.nl/</t>
  </si>
  <si>
    <t>Netherlands Enterprise Agency (RVO)</t>
  </si>
  <si>
    <t>The Netherlands Enterprise agency helping entrepreneurs doing business easier</t>
  </si>
  <si>
    <t>Rijksdienst voor Ondernemend Nederland (RVO), 2, Prinses Beatrixlaan, Bezuidenhout, Haagse Hout, The Hague, South Holland, Netherlands, 2595 AL, Netherlands</t>
  </si>
  <si>
    <t>52.0818271</t>
  </si>
  <si>
    <t>4.3333092</t>
  </si>
  <si>
    <t>Katrien Westendorp (Startup Officer);Paulisen;Daniel Tserepnin;Elke van de Graaf;René Kamphuis;Rob Overkleeft;Maurits Berger;Martin Duits (Investment Manager);Bas Kruiderink;Paulien Dirkzwager;Anne Bergshoeff;Paulien Dirkzwager;Henryk;jacq.;Mariëlle Brouwer;Siem Doomernik</t>
  </si>
  <si>
    <t>Katrien Westendorp;Paulisen;Daniel Tserepnin;Elke van de Graaf;René Kamphuis;Rob Overkleeft;Maurits Berger;Martin Duits;Bas Kruiderink;Paulien Dirkzwager;Anne Bergshoeff;Paulien Dirkzwager;Henryk;jacq.;Mariëlle Brouwer;Siem Doomernik</t>
  </si>
  <si>
    <t>female;male;female;male;male;male;male;male;female;female</t>
  </si>
  <si>
    <t>Startup Officer;n/a;n/a;n/a;n/a;n/a;n/a;Investment Manager;n/a;n/a;n/a;n/a;n/a;n/a;n/a;n/a</t>
  </si>
  <si>
    <t>Anteryon;Starred;Mellon Medical;Ioniqa;Amsterdam Scientific Instruments;BiosparQ;Fistuca;Methods2Business;Orbital Eye;Flexiramics;Verum;ONWARD;Hiber;Pharmacytics;Nutrileads;Prolira makers of DeltaScan®;Asperitas;Nexperia Energy Harvesting Solutions;Conference Compass;Solynta;Antenna Company;Capte;VarmX;ATRO Medical;Hygear;DiManEx;SurgVision;ProQR Therapeutics;Avy;Nurtio Technologies;PAL-V;Additive Industries;Assembléon;Cerescon;ORCA Therapeutics;Modra Pharmaceuticals;Gilbert Technologies;DENSsolutions;Pawame;Datenna;Maxwell;Log;Fiberneering;CC Diagnostics;Innecs Power Systems;Strohm;Blockheating;Solmates;LR Systems;SemiBlocks;DS TAGS Group B.V.;Helios Aero Group Holding BV;MACAWI Medical Systems;Salvia BioElectronics;E-Kite;Sim-Industries;ETraction;Healthplus.ai;Electric Ant Lab (Rheocube);Close;Sonarski;Farmvent;WSK Medical;Bybr;Sevi;Neuroplast;Corporis Medical;Attendi;Fitsurance;Cue2Walk International;CiMaas;Holthausen Energy points;InsectSense;Axelera AI;Healix;Pleco Therapeutics;4MedBox;Lumicks;GAFT - Sustainable Aviation Fuel Technology;Itero;Solaq</t>
  </si>
  <si>
    <t>Lumicks;ONWARD;Axelera AI;VarmX;Strohm;Hiber;Solynta;Salvia BioElectronics;Hygear;ProQR Therapeutics</t>
  </si>
  <si>
    <t>Blue Sparrows MedTech Fund;Borski Fund;Ankur Capital;Omnivore Partners;Aavishkaar Capital;Brightlands Venture Partners;Novastar Ventures</t>
  </si>
  <si>
    <t>Skoll Foundation</t>
  </si>
  <si>
    <t>health;travel;security;fintech;wellness beauty;real estate;food;media;telecom;energy;hosting;home living;event tech;robotics;transportation;semiconductors;marketing;enterprise software;space;engineering and manufacturing equipment</t>
  </si>
  <si>
    <t>Netherlands;Germany;Kenya;Portugal;Russia;United Kingdom</t>
  </si>
  <si>
    <t>https://twitter.com/rvo_nederland</t>
  </si>
  <si>
    <t>https://www.linkedin.com/company/724653</t>
  </si>
  <si>
    <t>https://www.crunchbase.com/organization/ministry-of-economic-affairs-innovation-credit</t>
  </si>
  <si>
    <t>https://storage.googleapis.com/dealroom-images-production/f5/MTAwOjEwMDpjb21wYW55QHMzLWV1LXdlc3QtMS5hbWF6b25hd3MuY29tL2RlYWxyb29tLWltYWdlcy8yMDIxLzA2LzE4L2FjZTU0ZTRjYWFiZTk1YzY0ODFhOGNkNjhkZDU0MzVh.jpg</t>
  </si>
  <si>
    <t>Tech Venture Capital Ecosystem in The Netherlands;Impact Investors ImpactCity;Smart Health Amsterdam Investors;Market;Market new;EIC Partners - Service Providers;Lars - MRDH Ecosystem -  NGOs &amp; Workspaces</t>
  </si>
  <si>
    <t>65.90</t>
  </si>
  <si>
    <t>248.14</t>
  </si>
  <si>
    <t>1250.55</t>
  </si>
  <si>
    <t>29429</t>
  </si>
  <si>
    <t>https://app.dealroom.co/investors/butterfly_ventures</t>
  </si>
  <si>
    <t>http://butterfly.vc/</t>
  </si>
  <si>
    <t>Butterfly Ventures</t>
  </si>
  <si>
    <t>Seed-stage focused VC, investing in deep tech, hardware, and hardware interfacing software in the Nordics and Baltics</t>
  </si>
  <si>
    <t>Matti Kanninen (Managing Partner,Founder);Antti Kosunen;Liina Lehtonen;Juho Risku</t>
  </si>
  <si>
    <t>Matti Kanninen (Managing Partner);Ville Heikkinen (Partner);Juho Risku (Partner,Co-Founder);Tanya Marvin-Horowitz (Partner);Liina Lehtonen (Investor,Early-stage VC);Anette Nordvall (Early Stage Investor)</t>
  </si>
  <si>
    <t>Matti Kanninen;Ville Heikkinen;Juho Risku;Matti Kanninen;Antti Kosunen;Tanya Marvin-Horowitz;Liina Lehtonen;Anette Nordvall;Liina Lehtonen;Juho Risku</t>
  </si>
  <si>
    <t>male;male;male;male;male;female;female;female;male</t>
  </si>
  <si>
    <t>Managing Partner;Partner;Partner,Co-Founder;Managing Partner,Founder;n/a;Partner;Investor,Early-stage VC;Early Stage Investor;n/a;n/a</t>
  </si>
  <si>
    <t>Fabula;MyCadbox;Laturi Corporation;Sports Tracker;FilmMe;Seriously;CreateTrips;Pint Please;NaturVention;Foodiac;Augumenta;Alpakka Media;caddieON;CadFaster;WhileOnTheMove;Valossa;Fourdeg;KNL Networks;Asmo Solutions;Cleac Oy;CubiCasa;Fjuul;Hiddme Oy;Ladimo Oy;Monidor;Popit;Profilence;Proximi.io;Surgify;Naava;Conexbird;Sarokal Test Systems;Verso Food;Movesole;Cerenion;Intelecy;Think Outside;Gestrument;Hypermemo;SmartKitchen;Xerpa;Chain Antimicrobials;Revonte;SpinDrive;Mevea Ltd.;Geyser Batteries Oy;TVM Media;Readpeak;StealthCase;GBuilder;IPDx Diagnostics;3AWater;21TDMC;OptiWatti;Embedl;Asthmatuner;Xfold Imaging;Ampliconyx;Fasciarwear;Head Instruments Ltd;Sapotech;Uute Scientific Oy;Mehta Heino Industries Oy;Taimi - Regenerative Supplements;Night Train;NordAmps;Energiatesti;Incipientus Ultrasound Flow Technology;RiACT;Taika3D Oy;Reactional Music;CooliBlade;MyPose;Retein</t>
  </si>
  <si>
    <t>Seriously;Xerpa;Naava;KNL Networks;Embedl;Intelecy;OptiWatti;SpinDrive;Cerenion;Verso Food</t>
  </si>
  <si>
    <t>Elo;Fennia;Tradeka-invest Ltd;AI Partners;LocalTapiola Pohjoinen Mutual Insurance Company;Gerako;Business Finland Venture Capital;Tekes;Saminvest;Pension Fennia;Tesi;LähiTapiola</t>
  </si>
  <si>
    <t>gaming;health;travel;security;fintech;wellness beauty;music;real estate;fashion;sports;food;media;dating;telecom;education;energy;home living;robotics;transportation;semiconductors;marketing;enterprise software;space;consumer electronics;engineering and manufacturing equipment</t>
  </si>
  <si>
    <t>Latvia;Finland;United States;Norway;Sweden;Brazil;Germany;Denmark</t>
  </si>
  <si>
    <t>travel;techstars 501 investors;aerospace;automotive;paas;analytics;music;biotechnology;consumer electronics;wearable;security</t>
  </si>
  <si>
    <t>Europe;Estonia;Finland;Sweden;Tallinn;Oulu;Helsinki;Stockholms kommun</t>
  </si>
  <si>
    <t>https://www.facebook.com/ButterflyVentures</t>
  </si>
  <si>
    <t>https://twitter.com/butterfly_vc</t>
  </si>
  <si>
    <t>https://www.linkedin.com/company/butterfly-ventures</t>
  </si>
  <si>
    <t>https://www.crunchbase.com/organization/butterfly-ventures</t>
  </si>
  <si>
    <t>https://storage.googleapis.com/dealroom-images-production/6b/MTAwOjEwMDpjb21wYW55QHMzLWV1LXdlc3QtMS5hbWF6b25hd3MuY29tL2RlYWxyb29tLWltYWdlcy8yMDIwLzEwLzI5LzRlM2UxMmRmZGJlOWIzOTAwOTM1NWI1OTBhMTdmZmQw.png</t>
  </si>
  <si>
    <t>Techstars 501 investors;Slush attendees - investors;Dedicated Deep Tech investors Europe;1600+ Seed Stage VC Investors in Europe</t>
  </si>
  <si>
    <t>74.00</t>
  </si>
  <si>
    <t>10.87</t>
  </si>
  <si>
    <t>313.09</t>
  </si>
  <si>
    <t>29239</t>
  </si>
  <si>
    <t>https://app.dealroom.co/investors/explorer_investments</t>
  </si>
  <si>
    <t>http://www.explorerinvestments.com/en/</t>
  </si>
  <si>
    <t>Explorer Investments</t>
  </si>
  <si>
    <t>A leading alternative asset management company in Portugal</t>
  </si>
  <si>
    <t>Deloitte Hub, 7, Avenida Engenheiro Duarte Pacheco, Rato, Santo António, Lisbon, 1070-100, Portugal</t>
  </si>
  <si>
    <t>38.724672</t>
  </si>
  <si>
    <t>-9.1571308</t>
  </si>
  <si>
    <t>Rodolfo Carrasquinho</t>
  </si>
  <si>
    <t>Joao Lopes Raimundo (Investment Analyst);Maria Caçorino (Investment Analyst)</t>
  </si>
  <si>
    <t>Joao Lopes Raimundo;Maria Caçorino;Rodolfo Carrasquinho</t>
  </si>
  <si>
    <t>Investment Analyst;Investment Analyst;n/a</t>
  </si>
  <si>
    <t>Adclick;NDrive Navigation Systems SA;NMusic;Smarkio;NextBitt;Probos Group;GreenFiber Tech;Nutricafes;Pagaqui Portugal;Ibero Massa Florestal;Scorecode TÃªxteis SA;Holmes Place;ROQ;EspaÃ§o Casa;Tintex Textiles;Grestel;SKYPRO;Vicoustic;Crioestaminal;Six Senses Douro Valley;MEU SUPER;Villa C Boutique Hotel;Finieco;THROTTLEMAN;Gascan;Mop;Moldit;Crivedi Vestuario Sa;Starfoods SA;Marize;Oficina do Livro;Brandcare;Totalmedia Group;DevScope;Industrias H. Pardo;BBG Aluminium Systems;J&amp;J Teixeira S.A.;Francork;Texamérica - Têxteis, Lda.;De Heus Animal Nutrition;Okra Solar;Alfasom;INSYNCRO;Solzaima;Powervia;Charon;CFO;Globaltest;Micronipol;Pagaqui Portugal;Refundos;BHOUT</t>
  </si>
  <si>
    <t>Nutricafes;BHOUT;Okra Solar;NextBitt;Smarkio;Adclick;NDrive Navigation Systems SA;NMusic;Probos Group;GreenFiber Tech</t>
  </si>
  <si>
    <t>health;travel;fintech;wellness beauty;music;real estate;fashion;sports;food;media;education;energy;home living;robotics;marketing;enterprise software</t>
  </si>
  <si>
    <t>Portugal;Israel;Spain;France;Netherlands;Australia</t>
  </si>
  <si>
    <t>https://www.linkedin.com/company/explorer-investments</t>
  </si>
  <si>
    <t>https://www.crunchbase.com/organization/explorer-investments-s-c-r-s-a</t>
  </si>
  <si>
    <t>https://storage.googleapis.com/dealroom-images-production/e4/MTAwOjEwMDpjb21wYW55QHMzLWV1LXdlc3QtMS5hbWF6b25hd3MuY29tL2RlYWxyb29tLWltYWdlcy8yMDE1LzA1LzA0LzBkOGRiYTY5MzBkYzcyYjgwODU0ZjExZmQxYTY2Yjcz.jpg</t>
  </si>
  <si>
    <t>DevScope;Refundos;Micronipol;EspaÃ§o Casa;Gascan;Oficina do Livro</t>
  </si>
  <si>
    <t>18.71</t>
  </si>
  <si>
    <t>74.50</t>
  </si>
  <si>
    <t>95.75</t>
  </si>
  <si>
    <t>29110</t>
  </si>
  <si>
    <t>https://app.dealroom.co/companies/accenture</t>
  </si>
  <si>
    <t>http://www.accenture.com</t>
  </si>
  <si>
    <t>Accenture</t>
  </si>
  <si>
    <t>A global management consulting, technology services and outsourcing company</t>
  </si>
  <si>
    <t>Hans-Philipp vom Ende (Consultant);Yogesh</t>
  </si>
  <si>
    <t>Mark A. Knickrehm (Group Chief Executive—Accenture Strategy);Flint A. Lane (Senior Staff);Robert A. Lauer (Partner);David A. Rey (Diamond Client Forum);David G. Adams (Sr Manager);David Adams (Sr Manager);Lisa Agona (Marketing Director);Rafael Anta (Senior Consultant);Erick Arndt (Management Consultant);Jonathan Arsenault;YUSUF ARSLAN (IT Professional);Robert Auston;Jill B. Smart (Chief Human Resources Officer);Bruce Ballengee (Leadership roles);Alice Barriciello (HR Manager);Gerardo Barroeta (IT Analyst);John Bean (Partner,Member Advisory Board);manuel beaudroit (Service Delivery Lead);Jorge Benitez (Managing Director);Julien BerthÃ©as (IT Consultant);Skip Besthoff (Manager);Cindy Bi;Darren Black (Consultant);Matthew Blosl (Manager);Steven Bong (Summer Analyst - Accenture Technology Labs);Alessio Bonu (Stage);Melissa Breakfield (Global Client Account HR Lead);John Brennan (Senior Management Positions);Frank F. Britt (Senior Manager);Peter Brooks Johnson (Management Consultant);David Brownlie (Financial Management Consultant);Gregg Burt (Partner);Luc Byhet (Consultant);David C. Thomlinson (Chief Geographic Strategy &amp; Operations Officer);Jeanette Cajide (Product Manager &amp; Solution Architect);Maria Callahan (Manager);Gareth Capon (Management Consultant);LIONEL CARNOT (Strategy &amp; Management Consultant);Stefano Carrara (Manager);Gianfranco Casati (Chief Executive—Products);Chris Checco (Lead Management Scientist);Steve Chen;John Ciecholewski (Business analyst,Project Management Consultant);Peter Classon (Developer,Designer &amp; Project Manager);Shawn Collinson (Consultant,Energy Industry);Lander Coronado-Garcia (Consultant);Douglas Correa (Siebel Consultant);Scott Covington (Manager);A. Craig Asher (Senior Consultant);Tim Curran (Senior Manager);Stan Curtis (Strategy Consultant);Jim Cyb (Consultant);William D. Green (Chief Executive);Nikhil Daftary (CRM Consultant);Mark D'Agostino (Manager);Paul Daugherty (Chief Technology Architect);Dilek Dayinlarli (Senior Management Consultant);Giuseppe De Giorgi (Analyst);Alex De Simone (Consultant);Jo Deblaere (Chief Operating Officer);Anthony DeFilippo (Consultant);Eran Dekel (Consultant);Thomas Depuydt (Consultant);Ken desGarennes (Corporate Development);Chris DiGiorgio (Head - Silicon Valley Office);Marc Doering (Consultant);Nicola Downes (Auditor);Robert E. Sell (Chief Executive—Communications,Media &amp; Technology);Jamyn Edis (Manager,Strategy,TMT);Tom Erik Ilmar Englund (Business analyst);Christopher Esclapez (Manager);Dain F. DeGroff (Senior Consultant);Kamal Fariz Mohamed Mahyuddin (Consultant);Alisdair Faulkner (Senior Consultant);John Feser;Esben Friis-Jensen (Analyst);Nisan Gabbay (Strategy Consultant);Fernanda Gandara (Consultant);James Gardner (Management Consultant);Shibaji Ghosh (Senior Manager);Charles Giancarlo (Board of Director);Steve Ginal (Software Engineer);Philippe Gire (Partner);Tom Godber (Developer (Gap Year));Bruce Goldstein (Consultant);Matthew Goldstein (Consultant);Cindy Gordon (Partner);Ray Grady (Managing Director);Raymond Grainger (Partner);Joel Greensite;Irv Grossman (Leadership Role in Accenture’s Logistics Strategy Practice);Markus Grundmann (Consultant);Marco Guglielminetti (Management Consulting);Ken Guthrie (Director,Operations &amp; Finance);Mark Hadland (Associate Partner);Chris Hafenscher (Management Teams)</t>
  </si>
  <si>
    <t>Hans-Philipp vom Ende;Yogesh;Mark A. Knickrehm;Flint A. Lane;Robert A. Lauer;David A. Rey;David G. Adams;David Adams;Lisa Agona;Rafael Anta;Erick Arndt;Jonathan Arsenault;YUSUF ARSLAN;Robert Auston;Jill B. Smart;Bruce Ballengee;Alice Barriciello;Gerardo Barroeta;John Bean;manuel beaudroit;Jorge Benitez;Julien BerthÃ©as;Skip Besthoff;Cindy Bi;Darren Black;Matthew Blosl;Steven Bong;Alessio Bonu;Melissa Breakfield;John Brennan;Frank F. Britt;Peter Brooks Johnson;David Brownlie;Gregg Burt;Luc Byhet;David C. Thomlinson;Jeanette Cajide;Maria Callahan;Gareth Capon;LIONEL CARNOT;Stefano Carrara;Gianfranco Casati;Chris Checco;Steve Chen;John Ciecholewski;Peter Classon;Shawn Collinson;Lander Coronado-Garcia;Douglas Correa;Scott Covington;A. Craig Asher;Tim Curran;Stan Curtis;Jim Cyb;William D. Green;Nikhil Daftary;Mark D'Agostino;Paul Daugherty;Dilek Dayinlarli;Giuseppe De Giorgi;Alex De Simone;Jo Deblaere;Anthony DeFilippo;Eran Dekel;Thomas Depuydt;Ken desGarennes;Chris DiGiorgio;Marc Doering;Nicola Downes;Robert E. Sell;Jamyn Edis;Tom Erik Ilmar Englund;Christopher Esclapez;Dain F. DeGroff;Kamal Fariz Mohamed Mahyuddin;Alisdair Faulkner;John Feser;Esben Friis-Jensen;Nisan Gabbay;Fernanda Gandara;James Gardner;Shibaji Ghosh;Charles Giancarlo;Steve Ginal;Philippe Gire;Tom Godber;Bruce Goldstein;Matthew Goldstein;Cindy Gordon;Ray Grady;Raymond Grainger;Joel Greensite;Irv Grossman;Markus Grundmann;Marco Guglielminetti;Ken Guthrie;Mark Hadland;Chris Hafenscher</t>
  </si>
  <si>
    <t>male;male;male;male;male;male;male;male;female;male;male;male;male;male;male;male;female;male;male;male;male;male;male;female;male;male;male;male;female;male;male;male;male;male;male;male;female;female;female;male;male;male;male;male;male;male;male;male;male;male;male;male;male;male;male;male;male;male;male;male;male;male;male;male;male;male;male;male;female;male;female;male;male;male;male;male;male;male;male;female;male;male;male;male;male;male;male;male;male;male;male;male;male;male;male;male;male;male</t>
  </si>
  <si>
    <t>Consultant;n/a;Group Chief Executive—Accenture Strategy;Senior Staff;Partner;Diamond Client Forum;Sr Manager;Sr Manager;Marketing Director;Senior Consultant;Management Consultant;n/a;IT Professional;n/a;Chief Human Resources Officer;Leadership roles;HR Manager;IT Analyst;Partner,Member Advisory Board;Service Delivery Lead;Managing Director;IT Consultant;Manager;n/a;Consultant;Manager;Summer Analyst - Accenture Technology Labs;Stage;Global Client Account HR Lead;Senior Management Positions;Senior Manager;Management Consultant;Financial Management Consultant;Partner;Consultant;Chief Geographic Strategy &amp; Operations Officer;Product Manager &amp; Solution Architect;Manager;Management Consultant;Strategy &amp; Management Consultant;Manager;Chief Executive—Products;Lead Management Scientist;n/a;Business analyst,Project Management Consultant;Developer,Designer &amp; Project Manager;Consultant,Energy Industry;Consultant;Siebel Consultant;Manager;Senior Consultant;Senior Manager;Strategy Consultant;Consultant;Chief Executive;CRM Consultant;Manager;Chief Technology Architect;Senior Management Consultant;Analyst;Consultant;Chief Operating Officer;Consultant;Consultant;Consultant;Corporate Development;Head - Silicon Valley Office;Consultant;Auditor;Chief Executive—Communications,Media &amp; Technology;Manager,Strategy,TMT;Business analyst;Manager;Senior Consultant;Consultant;Senior Consultant;n/a;Analyst;Strategy Consultant;Consultant;Management Consultant;Senior Manager;Board of Director;Software Engineer;Partner;Developer (Gap Year);Consultant;Consultant;Partner;Managing Director;Partner;n/a;Leadership Role in Accenture’s Logistics Strategy Practice;Consultant;Management Consulting;Director,Operations &amp; Finance;Associate Partner;Management Teams</t>
  </si>
  <si>
    <t>CAS;Bionest Partners;MobGen;LINKBYNET;Applause;Origin Digital;FusionX;Vlocity;Inspirage;Acquity Group;Daynine Consulting;SpiderOak;Epylon;OPS Rules Management Consultants;Intrigo Systems;Mindtribe Product Engineering Inc.;Flutura Solutions;Accenture Technology Labs;Intrepid Pursuits;avVenta;Tquila;SinnerSchrader;Wolox;Droga5;Karmarama;Udacity;Tecnilógica;YSC;Knowledgent;Adaptly;Nomis Solutions;LabAnswer;Predixion Software;TouchCast;Work Market;Chaotic Moon Studios;Procurian;NewsPage;MUJIN;Wellogix;Duck Creek Technologies;Context Information Security;designaffairs GmbH;Bridgei2i;Sentia;Digital Asset Holdings;Ripjar;Maglan;SUSE;Octo Technology;Dgroup;Cloud Sherpas;Axia;Apigee;Enimbos;Quantexa;Openmind;Altima;Upskill;Malong Technologies;Mackevision;Rothco;Kunstmaan;Apteligent;Certus Solutions;Business Control Solutions Group Limited;New Energy Group;I4C Analytics;Marco Polo Network (formerly known as TradeIX);Wicom Communications;Interwise;Brightstep AB;Evopro Group;Caila;Imaginea;Sagacious Consultants;Silicon Energy;N3;Cimation;DAZ Systems;Davies Consulting;IBB Consulting;Kogentix;Clarity Insights;Looking Glass;SolutionsIQ;Pillar Technology;Clearhead;Phase One Consulting Group;KETOS;Hagberg Consulting Group;B2eMarkets;Adchemy;BehaVR;Revolutionary Security;Strongbow Consulting Group;CreativeDrive;Workforce Insight;Yesler;Wire Stone;OnProcess Technology;Media Hive;Prevailion;CS Technology;ASM Research;Agilex Technologies;DynamicAction;Work &amp; Company;H.B. Maynard and Co;Defense Point Security;Mighty AI;Digiplug S.A.S.;Nell'Armonia;Team8;Arismore;Reactive Technologies;Brand Learning;Infinity Works;Edenhouse Solutions;Mudano;Formicary;Genfour;Focus Group Europe;Happen;Allen International;Wabion GmbH;Kolle Rebbe;Solid-serVision.com GmbH;Mindcurv;PrimeQ;CoreCompete LLC;Myrtle Consulting Group, LLC;Insight Sourcing;Openminded Consulting;Xoomworks Ltd;GemSeek;CRMWaypoint;Orbium;Optimind;SkyHive;Verax Solutions;Nashco Consulting;Eclipse Automation;Callisto Integration;FutureMove Automotive;Tenbu;Concrete Solutions;Vivere Brasil;Gapso Serviços de Informáticaa.;AD.Dialeto;GRA;2nd Road;Olikka;Industrie &amp; Co;Reactive Media Pty;The Monkeys;Maxamine International;Comtech Group;Nextira (Formerly Six Nines);TargetST8;Stardog Union;Esrlabs.ai;Javelin Group;SEC Servizi;REPL Group;6point6;PacificLink Group;AFD Technologies;Vocatus;Maihiro;Icon Integration;VanBerlo;AlphaBeta Advisors;GEKKO;BeNext;OpusLine;Sentelis;Virtonomy;ParFin;Blue Horseshoe;NIKE Group;Kates Kesler;PLM Systems;Organize Cloud Labs;Pixxel Space;Advocate Networks;Jixie;Forma Vision (Formerly Omnivor);Praxis Labs;Solnet Solutions;SALT Solutions;Writer;Zag;Avenai;NaviSite;Founders Intelligence;Umlaut;T.A. Cook &amp; Partner Consultants;E2eanalytics;Appspro-me;BUSINET SYSTEM;ALBERT;TripleBlind;Arca;GeneYX;redkite;Fiftyfive5;Future State;Cirrus;Exton Consulting;fable+;Innotec System;Cygni;Avieco;Incapsulate;Ammagamma;Root;Electro 80;Homburg &amp; Partners;Anser Advisory (Formerly RW Block Consulting, National Capital Improvement);Ocean Genomics;Cloudworks;HRC Retail Advisory;Ethica Consulting;LEXTA;Solvera Solutions;The Shelby Group;Gevity;Experity;Ergodata;Advoco;EINR AS;Pulsora;Qpass;ClearEdge Partners;Tambourine;Greenfish;King James;The Storytellers;Morphus;Blackcomb Consultants;akzente;Allgemeines Rechenzentrum;Romp;Carbon Intelligence;Sparrow Living;Ocelot Consulting;SKS Group;Objectivity;Green Domus;Bourne Digital;ATI Solutions Group;Nautilus Consulting;SIGNAL;ON Service GROUP;Mnemo;ConcentricLife;Rabbit’s Tale;Sirfin PA;Impendi</t>
  </si>
  <si>
    <t>Ripple;SUSE;Duck Creek Technologies;Quantexa;Vlocity;Beamery;Udacity;Interos;Finxact;Apigee</t>
  </si>
  <si>
    <t>Accenture - The Dock</t>
  </si>
  <si>
    <t>Accenture Ventures</t>
  </si>
  <si>
    <t>health;legal;security;fintech;music;real estate;food;media;telecom;education;energy;kids;hosting;event tech;robotics;jobs recruitment;transportation;semiconductors;marketing;enterprise software;space;service provider</t>
  </si>
  <si>
    <t>Germany;France;Netherlands;Israel;United States;India;United Kingdom;Argentina;Spain;Singapore;Japan;Italy;China;Ireland;Belgium;Finland;Sweden;Hungary;Australia;Switzerland;Canada;Brazil;Hong Kong;New Zealand;Saudi Arabia;Norway;South Africa;Ghana;Austria;Indonesia;Thailand</t>
  </si>
  <si>
    <t xml:space="preserve">infrastructure services;outsourcing;techstars 501 investors;cybersecurity; horticultural products </t>
  </si>
  <si>
    <t>Europe;North America;Asia;United Kingdom;Canada;Ireland;United States;Spain;Netherlands;Portugal;Japan;London;Dublin;New York City;Alicante;Amsterdam;Lisbon;Tokyo</t>
  </si>
  <si>
    <t>https://www.facebook.com/accenture</t>
  </si>
  <si>
    <t>https://twitter.com/accenture</t>
  </si>
  <si>
    <t>https://www.linkedin.com/company/accenture</t>
  </si>
  <si>
    <t>https://www.crunchbase.com/organization/accenture</t>
  </si>
  <si>
    <t>https://storage.googleapis.com/dealroom-images-production/03/MTAwOjEwMDpjb21wYW55QHMzLWV1LXdlc3QtMS5hbWF6b25hd3MuY29tL2RlYWxyb29tLWltYWdlcy8yMDIyLzAxLzEzLzVlZDUxMDgyOTc2MWNkYzJkYjk4ZjIyNmNhMDQyM2Yw.jpeg</t>
  </si>
  <si>
    <t>16.77</t>
  </si>
  <si>
    <t>Udacity;Mindcurv;GemSeek;Insight Sourcing;Impendi;NaviSite;Work &amp; Company;Sirfin PA;Jixie;redkite;Vocatus;Rabbit’s Tale;Incapsulate;Ocelot Consulting;Ammagamma;Solnet Solutions;The Shelby Group;Innotec System;6point6;Comtech Group;ConcentricLife;Mnemo;ON Service GROUP;The Storytellers;SIGNAL;OnProcess Technology;Nautilus Consulting;ATI Solutions Group;Optimind;Strongbow Consulting Group;Anser Advisory (Formerly RW Block Consulting, National Capital Improvement);Nextira (Formerly Six Nines);Bourne Digital;Green Domus;Objectivity;EINR AS;CS Technology;Flutura Solutions;Morphus;Bionest Partners;SKS Group;Fiftyfive5;ALBERT;Blackcomb Consultants;Inspirage;Sentia;Carbon Intelligence;YSC;Romp;Tenbu;Solvera Solutions;Eclipse Automation;Advocate Networks;Allgemeines Rechenzentrum;akzente;Ergodata;Greenfish;Avieco;AFD Technologies;King James;Tambourine;T.A. Cook &amp; Partner Consultants;ClearEdge Partners;Founders Intelligence;Business Control Solutions Group Limited;Xoomworks Ltd;Bridgei2i;Advoco;Experity;BeNext;Gevity;Blue Horseshoe;LEXTA;Ethica Consulting;Openmind;HRC Retail Advisory;Workforce Insight;Cloudworks;Wabion GmbH;Nell'Armonia;Exton Consulting;Umlaut;Industrie &amp; Co;Homburg &amp; Partners;LINKBYNET;Appspro-me;Electro 80;Openminded Consulting;Root;CoreCompete LLC;Cygni;Imaginea;fable+;REPL Group;GRA;Cirrus;Edenhouse Solutions;Infinity Works;Future State;BUSINET SYSTEM;Wolox;Olikka;E2eanalytics;Arca;OpusLine;Enimbos;Avenai;Myrtle Consulting Group, LLC;Zag;N3;SALT Solutions;CreativeDrive;Organize Cloud Labs;PLM Systems;Sentelis;Kates Kesler;Callisto Integration;NIKE Group;GEKKO;Revolutionary Security;Esrlabs.ai;Yesler;Context Information Security;AlphaBeta Advisors;VanBerlo;Icon Integration;Maihiro;Mudano;Clarity Insights;Happen;FutureMove Automotive;Droga5;Orbium;SEC Servizi;Knowledgent;Adaptly;PrimeQ;Kolle Rebbe;Intrigo Systems;TargetST8;DAZ Systems;designaffairs GmbH;Pillar Technology;Mindtribe Product Engineering Inc.;Kogentix;Certus Solutions;Rothco;Mackevision;Altima;IBB Consulting;Verax Solutions;Brand Learning;Concrete Solutions;Wire Stone;Clearhead;Intrepid Pursuits;LabAnswer;Phase One Consulting Group;SolutionsIQ;The Monkeys;Media Hive;Genfour;Kunstmaan;Octo Technology;Focus Group Europe;Davies Consulting;SinnerSchrader;Solid-serVision.com GmbH;Arismore;Nashco Consulting;Karmarama;2nd Road;Allen International;Defense Point Security;New Energy Group;Daynine Consulting;Octo Technology;Tecnilógica;MobGen;Dgroup;Maglan;OPS Rules Management Consultants;CRMWaypoint;Formicary;Cimation;Cloud Sherpas;Sagacious Consultants;AD.Dialeto;FusionX;PacificLink Group;Chaotic Moon Studios;Brightstep AB;Javelin Group;Tquila;Axia;Gapso Serviços de Informáticaa.;Agilex Technologies;Reactive Media Pty;I4C Analytics;Evopro Group;Procurian;Vivere Brasil;ASM Research;Acquity Group;avVenta;NewsPage;Duck Creek Technologies;CAS;Origin Digital;Maxamine International;H.B. Maynard and Co;Digiplug S.A.S.;Hagberg Consulting Group;Epylon</t>
  </si>
  <si>
    <t>n/a;n/a;n/a;n/a;n/a;n/a;n/a;n/a;n/a;n/a;n/a;n/a;n/a;n/a;n/a;n/a;n/a;n/a;n/a;n/a;n/a;n/a;n/a;n/a;n/a;n/a;n/a;n/a;n/a;n/a;n/a;n/a;n/a;n/a;n/a;n/a;n/a;n/a;n/a;n/a;n/a;n/a;n/a;n/a;n/a;n/a;n/a;n/a;n/a;n/a;n/a;n/a;n/a;n/a;n/a;n/a;n/a;n/a;n/a;n/a;n/a;n/a;n/a;n/a;n/a;n/a;n/a;n/a;n/a;n/a;n/a;n/a;n/a;n/a;n/a;n/a;n/a;n/a;n/a;n/a;n/a;n/a;n/a;n/a;n/a;n/a;n/a;n/a;n/a;n/a;n/a;n/a;n/a;n/a;n/a;n/a;n/a;n/a;n/a;n/a;n/a;n/a;n/a;n/a;n/a;n/a;n/a;n/a;45;n/a;n/a;n/a;n/a;n/a;n/a;n/a;n/a;n/a;n/a;n/a;n/a;n/a;n/a;n/a;n/a;n/a;n/a;n/a;n/a;n/a;n/a;n/a;n/a;n/a;n/a;n/a;31;n/a;n/a;n/a;n/a;n/a;n/a;n/a;n/a;n/a;n/a;n/a;n/a;n/a;n/a;n/a;n/a;n/a;n/a;n/a;n/a;n/a;n/a;n/a;n/a;n/a;n/a;n/a;n/a;n/a;100;n/a;n/a;n/a;n/a;n/a;n/a;n/a;n/a;n/a;54.5;n/a;n/a;n/a;n/a;n/a;n/a;n/a;n/a;n/a;n/a;n/a;n/a;n/a;n/a;n/a;n/a;n/a;n/a;n/a;n/a;n/a;n/a;n/a;375;n/a;n/a;316;n/a;n/a;n/a;n/a;n/a;n/a;n/a;n/a;n/a;n/a</t>
  </si>
  <si>
    <t>145.45;N/A;N/A;N/A;N/A;N/A;N/A;N/A;N/A;N/A;N/A;N/A;N/A;N/A;N/A;N/A;N/A;N/A;N/A;N/A;N/A;N/A;N/A;N/A;N/A;N/A;N/A;N/A;25;N/A;N/A;N/A;N/A;N/A;N/A;N/A;N/A;7.73;N/A;N/A;N/A;N/A;N/A;N/A;N/A;N/A;N/A;N/A;N/A;N/A;N/A;N/A;N/A;N/A;N/A;N/A;N/A;N/A;N/A;N/A;N/A;N/A;N/A;N/A;N/A;N/A;N/A;N/A;N/A;N/A;N/A;N/A;N/A;N/A;N/A;N/A;N/A;N/A;N/A;N/A;N/A;0.67;N/A;N/A;N/A;N/A;N/A;N/A;N/A;N/A;N/A;N/A;N/A;N/A;N/A;N/A;N/A;N/A;N/A;N/A;N/A;N/A;N/A;N/A;N/A;3.55;N/A;N/A;N/A;31.82;N/A;N/A;N/A;N/A;N/A;N/A;N/A;N/A;N/A;2.27;N/A;N/A;N/A;N/A;N/A;N/A;N/A;N/A;N/A;N/A;N/A;N/A;N/A;N/A;N/A;12;N/A;N/A;N/A;N/A;N/A;N/A;N/A;N/A;N/A;N/A;N/A;N/A;N/A;N/A;N/A;N/A;N/A;20.45;N/A;N/A;N/A;N/A;N/A;N/A;N/A;N/A;N/A;N/A;N/A;N/A;N/A;N/A;N/A;N/A;N/A;N/A;N/A;N/A;N/A;N/A;N/A;N/A;N/A;N/A;N/A;N/A;N/A;N/A;N/A;56.91;N/A;N/A;N/A;N/A;N/A;N/A;N/A;N/A;N/A;N/A;N/A;N/A;N/A;0.42;N/A;N/A;N/A;N/A;18.18;6.91;324.55;N/A;5;N/A;N/A;N/A;N/A;27.27</t>
  </si>
  <si>
    <t>Techstars 501 investors;Top acquirors into Europe;TechBBQ2018 attendees - investors;SXSW 2023 - Visiting Delegations to Opportunity Austin;List Key Innovators;Austin 2023: International Delegations;International Investors - Ireland/NI</t>
  </si>
  <si>
    <t>1707.20</t>
  </si>
  <si>
    <t>180.51</t>
  </si>
  <si>
    <t>177.01</t>
  </si>
  <si>
    <t>8344.73</t>
  </si>
  <si>
    <t>7115.36</t>
  </si>
  <si>
    <t>29007</t>
  </si>
  <si>
    <t>https://app.dealroom.co/investors/orios_venture_partners</t>
  </si>
  <si>
    <t>http://www.oriosvp.com/</t>
  </si>
  <si>
    <t>Orios Venture Partners</t>
  </si>
  <si>
    <t>VC focused on early stage, high growth companies</t>
  </si>
  <si>
    <t>Maharashtra, India</t>
  </si>
  <si>
    <t>18.9068356</t>
  </si>
  <si>
    <t>75.6741579</t>
  </si>
  <si>
    <t>Astha Jakher</t>
  </si>
  <si>
    <t>Rehan Yar Khan (General Partner)</t>
  </si>
  <si>
    <t>Rehan Yar Khan;Astha Jakher</t>
  </si>
  <si>
    <t>ixigo;Yumist;Vedantu;WebEngage;Sapience;Ziffi.com;Taskbob;HashCube;Zo Rooms;IntelligenceNODE;Unbxd;Jigsee;ePoise;MissMalini;Pretty Secrets;ZestMoney;CollegeSearch;Ziffi;Zostel;PhotographAI;Pipemonk (Formerly ZapStitch);Dailyhunt;PharmEasy;CityCash;Wholesalebox;FloCareer;Ample Wholesale;Box8;Wishup;LetsMD;Yumlane;BeatO;Zipgo;Mywash.in;GoMechanic;Country delight;Anaxee Digital Runners Private Limited;Bolo Indya;Gully Network Retail;MoneyOnClick;Zupee;Karbon Card;Akshamaala Solutions (DBA Unnati Agri);GolBol;FreeUp;ShopG;Wright;Pescafresh;Battery Smart;Bimaplan;Krishify;Leher;Kenko Health;Hypd;Elda Health;WeRize;NxtWave;NowPurchase;BizzO;Bolo Live;Suite42;Varaha</t>
  </si>
  <si>
    <t>PharmEasy;Dailyhunt;Vedantu;Country delight;Zupee;ZestMoney;GoMechanic;NxtWave;Box8;ixigo</t>
  </si>
  <si>
    <t>Crown Enterprises;Doubledot Finance;Essem Capital Markets;CavinKare;Devanshi Goenka Family Office;Dhanuka;Dalmia Family Office Trust;Gaja Capital;Joy Beauty Care;IIFL Equity Opportunities Fund;Ankit Kedia Family Trust;ASAV Partners;Margdarshak Estates;LP Ventures;Ginni Investments and Services;Midas Capital;Midas Capital;Goswamy Family Trust;Jet;Gemini Warehousing and Logistics;Vassudeva Dempo Family Private Trust;V. S. Arun HUF;Girija Dempo Family Private Trust;Humayun Foundation Trust;Rakesh Dewan Family Private Trust;Gana Yantrika Enterprises;Jet;Jet;Oliphans Capital;KGMG Family Trust;Abir Investments;IRA Wealth Management;Purnartha Investment Advisors Pvt;Hero Cycles;Jekay International Track;Saraff Solitaires;JM Financial LTD;N P K Enterprise;Orios Advisors;C Jairam;SIDBI;Premratan Exports;Hira Sons;Texport Industries;Peregrine Falcon Fin Invest;Jet;T A Taylor;NABARD;Kailas Family Trust;Arcata Trade Links;Tibrewala Electronics;Jet;Jet;Seed Enterprises LLP;Kanoi Metrec;Marwah Steel;Niraj Nagindas Shah HUF;Cigam Venture;IIFL One Opportunities FOF - Series I;A. S. Investments;Yadi Family Private Trust;Signet Capital;M K Agro Tech;Nahar Capital &amp; Financial Services;Chheda Associates;Kalinga Advisory Services;Calcutta Becon Engineering Company;PMJD Family Trust;Nimish Shah - HUF;JSK Holdings;Vasundhara Dempo Family Private Trust;The Maritime India Trust;Plant Lipids;Alufit International;ICICI Lombard General Insurance;Saroj &amp; Jyoti Poddar Family Private Trust;Metropolitan Eximchem;Syntholab Chemicals &amp; Research;Mutual Industries;Sagar Health Care &amp; Diagnostic Services;Viren Investments;P. V. Properties &amp; Leasings;Founding Minds;M. A. Murugappan Holdings;Passerine Ventures;Ratna Commercial Enterprises;Unputdownable Securities;Aeries Technology;Jet;Gloster;Sureka Realty;Rishiroop Polymers;Rajat Kedia Family Trust;Vinyl Packs;Pawan Munjal Family Trust;Kavish EXIM;Amj Land Holdings;Vireet Investments;Saga Chemicals;PMJK Family Trust;Penguin Trading &amp; Agencies;Mahesh Vadilal Gandhi Family Trust;Bagrrys Holding;Polaris Banyan Holding;Zest Aromas;Goldiam Jewellery;Brand Equity Treaties;Select Hotels;Rishabh International;Jacob Vincom;Choudri Inns</t>
  </si>
  <si>
    <t>gaming;health;travel;fintech;wellness beauty;fashion;food;media;education;energy;home living;jobs recruitment;transportation;marketing;enterprise software</t>
  </si>
  <si>
    <t>North America;Asia;United States;India</t>
  </si>
  <si>
    <t>https://twitter.com/oriosvp</t>
  </si>
  <si>
    <t>https://www.linkedin.com/company/orios-venture-partners</t>
  </si>
  <si>
    <t>https://www.crunchbase.com/organization/orios-venture-partners</t>
  </si>
  <si>
    <t>https://storage.googleapis.com/dealroom-images-production/93/MTAwOjEwMDpjb21wYW55QHMzLWV1LXdlc3QtMS5hbWF6b25hd3MuY29tL2RlYWxyb29tLWltYWdlcy8yMDE1LzA1LzA0LzdlZWEyMjg5Y2I1OTcxOTJmMzdmMDhlZDIxOGExZTk5.jpg</t>
  </si>
  <si>
    <t>1177.87</t>
  </si>
  <si>
    <t>47.87</t>
  </si>
  <si>
    <t>11.09</t>
  </si>
  <si>
    <t>856.75</t>
  </si>
  <si>
    <t>7785.84</t>
  </si>
  <si>
    <t>28956</t>
  </si>
  <si>
    <t>https://app.dealroom.co/companies/nvidia</t>
  </si>
  <si>
    <t>http://www.nvidia.com/content/global/global.php</t>
  </si>
  <si>
    <t>Nvidia</t>
  </si>
  <si>
    <t>Nvidia technologies are building the future of  AI, graphics and the metaverse</t>
  </si>
  <si>
    <t>NVIDIA Building D, 2701, San Tomas Expressway, Santa Clara, Santa Clara County, California, 95050, United States</t>
  </si>
  <si>
    <t>37.3702094</t>
  </si>
  <si>
    <t>-121.96400548</t>
  </si>
  <si>
    <t>Alain Tiquet (GRoup Director Business Development);Pierre-antoine BEAUDOIN;Daniel Messina;Lamine Djaziri</t>
  </si>
  <si>
    <t>Saurabh Agrawal (Intern);Kurt Akeley (Graphics Architect);David B. Kirk (NVIDIA Fellow);Niloy Banerjee (Sr. Software Engineering Manager);Marvin Burkett (CFO,Sr Advisor);Jim Chabas;J A Chowdary (Managing Director);Tench Coxe (Board of Directors);Rob Csongor (VP,GM,Automotive);Joseph D. Greco (SVP,Advanced Technology Group);Bill Dally (Chief Scientist,SVP of Research);Dwight Diercks (SVP,Software Engineering);Yuhao Ding (Systems Software Engineer,Software Development Intern);Ed Ellett (SVP,Professional Solutions Group);Jimmy Fan (Mobile Application Engineer);Frank Fox (SVP,Consumer Electronics Engineering);James C. Gaither (Board of Director);Jim Gaither (Board Member);Marcel Gani (CFO);Michael Hara (Investor Relations,Sr. VP);Gary Hicok (SVP,Mobile Business Unit);Jen-Hsun Huang (CEO,Co-Founder,President);Dawn Hudson (Board Member);William J. Miller (Board Director);Ranga Jayaraman (Chief Information Officer);Brian M. Kelleher (SVP,GPU Engineering);Colette Kress (CFO,EVP);Jonah M. Alben (VP GPU Engineering);Chris Malachowsky (Co-Founder,Operations,VP of Engineering);George Millington (Senior PR Manager);John Page (VP,Finance);Jay Puri (EVP,Worldwide Sales);Sudhakaran Ram (Director of Hardware Engineering);Geoff Ribar (CFO);David M. Shannon (EVP,Chief Administrative Officer,Secretary);Debora Shoquist (Senior VP Operations);Mark Stevens (Board of Director);Deepu Talla (VP,GM,Mobile Business Unit);Tony Tamasi (Technology,SVP,Content);Bob Vaez (Sr. Product Engineer);Scott Vouri (GM,Multimedia);Bob Worrall (SVP,Chief Information Officer);Bushra S.</t>
  </si>
  <si>
    <t>Saurabh Agrawal;Kurt Akeley;David B. Kirk;Niloy Banerjee;Marvin Burkett;Jim Chabas;J A Chowdary;Tench Coxe;Rob Csongor;Joseph D. Greco;Bill Dally;Dwight Diercks;Yuhao Ding;Ed Ellett;Jimmy Fan;Frank Fox;James C. Gaither;Jim Gaither;Marcel Gani;Michael Hara;Gary Hicok;Jen-Hsun Huang;Dawn Hudson;William J. Miller;Ranga Jayaraman;Brian M. Kelleher;Colette Kress;Jonah M. Alben;Chris Malachowsky;George Millington;John Page;Jay Puri;Sudhakaran Ram;Geoff Ribar;David M. Shannon;Debora Shoquist;Mark Stevens;Deepu Talla;Tony Tamasi;Bob Vaez;Scott Vouri;Bob Worrall;Alain Tiquet;Pierre-antoine BEAUDOIN;Daniel Messina;Lamine Djaziri;Bushra S.</t>
  </si>
  <si>
    <t>male;male;male;male;male;male;male;male;male;male;male;male;male;male;male;male;male;male;male;male;male;male;male;male;female;male;female;female;male;male;male;male;male;male;male;female;male;male;male;male;male;male;male;male;male;male</t>
  </si>
  <si>
    <t>Intern;Graphics Architect;NVIDIA Fellow;Sr. Software Engineering Manager;CFO,Sr Advisor;n/a;Managing Director;Board of Directors;VP,GM,Automotive;SVP,Advanced Technology Group;Chief Scientist,SVP of Research;SVP,Software Engineering;Systems Software Engineer,Software Development Intern;SVP,Professional Solutions Group;Mobile Application Engineer;SVP,Consumer Electronics Engineering;Board of Director;Board Member;CFO;Investor Relations,Sr. VP;SVP,Mobile Business Unit;CEO,Co-Founder,President;Board Member;Board Director;Chief Information Officer;SVP,GPU Engineering;CFO,EVP;VP GPU Engineering;Co-Founder,Operations,VP of Engineering;Senior PR Manager;VP,Finance;EVP,Worldwide Sales;Director of Hardware Engineering;CFO;EVP,Chief Administrative Officer,Secretary;Senior VP Operations;Board of Director;VP,GM,Mobile Business Unit;Technology,SVP,Content;Sr. Product Engineer;GM,Multimedia;SVP,Chief Information Officer;GRoup Director Business Development;n/a;n/a;n/a;n/a</t>
  </si>
  <si>
    <t>Icera;Bright Computing;H2O.ai;AImotive;Rocketick;Mellanox Technologies;Zebra Medical Vision;Databricks;mental images;TransGaming;SwiftStack;Skydio;PortalPlayer;Cumulus Networks;Recursion Pharma;UtiliData;Domino Data Lab;Blazing DB;WEKA;SoundHound;Hugging Face;Sadako Technologies;Element AI;Optimus Ride;Deep Instinct;IFDAQ;Rescale;Deepgram;TuSimple;PGi Compilers;Weights &amp; Biases;ABEJA;VAST Data;Right Hemisphere;Foretellix;Excelero Storage;Deepmap;Kore.ai;IReady;Datalogue;MediaQ;Ayar Labs;READY Robotics;MotionDSP;OUYA;Fastdata.io;TempoQuest;Pliops;Activ Surgical;AI21;Chosen;RunwayML;Aarna Networks;Youvize;Aleph Alpha;Serve Robotics;CoreWeave;Cohere;Iambic Therapeutics;OmniML;HEAVY.AI;Inflection AI;Artisight;Adept AI;Figure;Together;Perplexity AI;Hiway;CentML;GPU Network;Imbue;Essential AI;Enfabrica;BP-FLAC</t>
  </si>
  <si>
    <t>Databricks;VAST Data;CoreWeave;Mellanox Technologies;Hugging Face;WeRide.ai;Inflection AI;Figure;Skydio;Cohere</t>
  </si>
  <si>
    <t>Extreme Tech Challenge</t>
  </si>
  <si>
    <t>gaming;semiconductors</t>
  </si>
  <si>
    <t>gaming;health;legal;security;fashion;media;telecom;education;energy;hosting;robotics;jobs recruitment;transportation;semiconductors;marketing;enterprise software;service provider</t>
  </si>
  <si>
    <t>United Kingdom;United States;Hungary;Israel;Canada;Spain;Austria;Japan;Germany;France;India</t>
  </si>
  <si>
    <t>circuit;3d modelling;generative ai;autonomous mobility;verified unicorns and $1b exits;natural language  processing;immersive technologies;data analytics;enterprise networks;game development;producer;post ipo $1b;hard tech;metaverse;api;chips and processors;semiconductor designers and manufacturers;ai chips and processors</t>
  </si>
  <si>
    <t>https://www.facebook.com/NVIDIA</t>
  </si>
  <si>
    <t>https://twitter.com/nvidia</t>
  </si>
  <si>
    <t>https://www.linkedin.com/company/nvidia/</t>
  </si>
  <si>
    <t>https://www.crunchbase.com/organization/nvidia</t>
  </si>
  <si>
    <t>https://storage.googleapis.com/dealroom-images-production/e1/MTAwOjEwMDpjb21wYW55QHMzLWV1LXdlc3QtMS5hbWF6b25hd3MuY29tL2RlYWxyb29tLWltYWdlcy8yMDI0LzAyLzE2LzM5YzRhYWJiYWRmY2U5NjEzYzBhNDRjYmI1NjY1ODE5.png</t>
  </si>
  <si>
    <t>91.44</t>
  </si>
  <si>
    <t>OmniML;Excelero Storage;Bright Computing;Deepmap;Cumulus Networks;SwiftStack;Mellanox Technologies;TransGaming;PGi Compilers;Icera;mental images;PortalPlayer;IReady;MediaQ</t>
  </si>
  <si>
    <t>n/a;n/a;n/a;n/a;n/a;n/a;6900;3.8;n/a;367;n/a;357;n/a;70</t>
  </si>
  <si>
    <t>9.09;31.82;16.97;138.18;121.82;21.45;81.18;N/A;N/A;206.82;5.45;58.18;18.18;48.82</t>
  </si>
  <si>
    <t>Autonomous Driving startups;Top 20 Consumer Electronics Startups to Watch;Foreign Startups in MRA (Employment Report 2022);Dealflow Service Providers</t>
  </si>
  <si>
    <t>12941.65</t>
  </si>
  <si>
    <t>4532.48</t>
  </si>
  <si>
    <t>1914.30</t>
  </si>
  <si>
    <t>1763.64</t>
  </si>
  <si>
    <t>89785.56</t>
  </si>
  <si>
    <t>28923</t>
  </si>
  <si>
    <t>https://app.dealroom.co/companies/qualcomm_technologies</t>
  </si>
  <si>
    <t>https://www.qualcomm.com/</t>
  </si>
  <si>
    <t>Qualcomm</t>
  </si>
  <si>
    <t>Semiconductor company that manufactures and markets digital wireless telecommunications products and services.</t>
  </si>
  <si>
    <t>Qualcomm, 10555, Sorrento Valley Road, San Diego, San Diego County, California, 92039, United States</t>
  </si>
  <si>
    <t>32.89726195</t>
  </si>
  <si>
    <t>-117.21857115</t>
  </si>
  <si>
    <t>Joe Waltman (Network engineer);Andrew Viterbi (Co-Founder);Alok Joshi (Engineer)</t>
  </si>
  <si>
    <t>Joe Waltman;Andrew Viterbi;Alok Joshi</t>
  </si>
  <si>
    <t>Network engineer;Co-Founder;Engineer</t>
  </si>
  <si>
    <t>ip.access;Cambridge Silicon Radio (CSR);Wilocity;DesignArt Networks;Euvision Technologies;Simply (formerly JoyTunes);bp pulse;Attune Technologies;Kooaba;99;A123 Systems;Appsdaily Solutions;Cubic Telecom;Augmented Pixels;MediSafe;OneWeb;Cyanogen;Obopay;Siklu;Zeek;Cellwize;Modu;AutoTalks;Streamezzo;Tapioca Mobile;Rockpack;nPhase;Qualcomm Atheros;TeleCIS Wireless;Ubicom;SoftMax;Firethorn;Digital Fountain;Orb;TweetPhoto;Xiam;WiTricity;GWC;Rock Health;TechFaith;Empowered Careers;Stonestreet One;BerkÃ¤na Wireless;MoboTap;Black Sand Technologies;Iridigm Display Corp;M87;Alo7;Nuvemshop;HaloIPT;Sharp Corporation;Consert;Digital Orchid;Discera;Heyzap;Novarra;Summit Microelectronics;Bracket Computing;Cavendish Kinetics;Capsule Tech;Heal;Broadlink;Juice Wireless;Airstrip Technologies;Huodongxing;Scyfer;WEKA;Fabhotels;Housejoy;Telcare;Hugging Face;MightyText;Light.co;HAHT Commerce;Visage Mobile;Accupass;Qterics;Inova Drone;Ximmerse;Ridlr;7Invensun;Dunamu;ClearMotion;Ultra-Scan Corporation;Arteris;InnoPath Software;Qingsong;SenseTime;Kneron;Wikitude;Muse Robotics;Viewdle;Siimpel Corporation;Plixi;AirPrime;HMD Global;HINS (Formely Clay AIR);Pixtronix;Qualphone;ISkoot;Inviso;Monet Mobile Networks;EasyLink Services International Corp;VeloCom;Front Porch;Rapid Bridge;PixSense;Within Technology;OnBoard Security;Flarion Technologies;Orb Networks;TRIPP;Veoneer;Team8;Trigenix;TechEagle Innovations;Zhang Tong Jia Yuan;EyeRov;Sylectus;QuadMinds;Nuvia;Simyog Technology;Belazy;Dalongyun Diannao;TaroWorks;Arriver;Cyanogen;Spatial Wireless;Sandbridge Technologies;Nothing;uMobile;Shen Zhou Ying;fermionic design;Powency Circuit;Pantherun Technologies</t>
  </si>
  <si>
    <t>Qualcomm Robotics Accelerator;SoftBank Group;Vision Fund;DCM Ventures</t>
  </si>
  <si>
    <t>telecom;semiconductors</t>
  </si>
  <si>
    <t>gaming;health;travel;legal;security;fintech;wellness beauty;music;real estate;fashion;media;telecom;education;energy;kids;home living;event tech;robotics;transportation;semiconductors;marketing;enterprise software;space;consumer electronics;engineering and manufacturing equipment</t>
  </si>
  <si>
    <t>United Kingdom;Israel;Netherlands;India;Switzerland;Brazil;United States;Ireland;Singapore;France;China;Japan;Taiwan;South Korea;Hong Kong;Austria;Finland;Sweden;Canada;Argentina;Malaysia</t>
  </si>
  <si>
    <t>telecommunications;smart watch;appliances;entertainment;metaverse;space tech;semiconductor designers and manufacturers;chips and processors</t>
  </si>
  <si>
    <t>North America;Europe;Oceania;United States;Luxembourg;Netherlands;New Zealand;Ireland;San Diego;Amsterdam;Cork</t>
  </si>
  <si>
    <t>https://www.facebook.com/Qualcomm</t>
  </si>
  <si>
    <t>https://twitter.com/qualcomm</t>
  </si>
  <si>
    <t>https://www.linkedin.com/company/qualcomm</t>
  </si>
  <si>
    <t>https://www.crunchbase.com/organization/qualcomm</t>
  </si>
  <si>
    <t>https://storage.googleapis.com/dealroom-images-production/8b/MTAwOjEwMDpjb21wYW55QHMzLWV1LXdlc3QtMS5hbWF6b25hd3MuY29tL2RlYWxyb29tLWltYWdlcy8yMDIwLzA0LzA0Lzc5ZDg0MzMzMmZhZWMzMWZlYmU4ZDY4OWQ4MDdkNGUy.png</t>
  </si>
  <si>
    <t>39.39</t>
  </si>
  <si>
    <t>AutoTalks;Cellwize;Arriver;Augmented Pixels;HINS (Formely Clay AIR);Veoneer;Wikitude;Nuvia;OnBoard Security;Scyfer;InnoPath Software;Capsule Tech;Cambridge Silicon Radio (CSR);Stonestreet One;Euvision Technologies;Empowered Careers;Wilocity;Summit Microelectronics;Black Sand Technologies;Kooaba;Arteris;Orb Networks;Orb;Ultra-Scan Corporation;DesignArt Networks;Ubicom;Pixtronix;HaloIPT;Rapid Bridge;Sylectus;Qualcomm Atheros;Sandbridge Technologies;ISkoot;Tapioca Mobile;Digital Fountain;Xiam;SoftMax;Firethorn;TeleCIS Wireless;nPhase;Qualphone;BerkÃ¤na Wireless;Flarion Technologies;Trigenix;Iridigm Display Corp;Within Technology</t>
  </si>
  <si>
    <t>350;350;n/a;n/a;n/a;4500;n/a;1400;n/a;n/a;10;n/a;2400;n/a;n/a;n/a;300;n/a;n/a;n/a;258;n/a;n/a;n/a;144;n/a;n/a;n/a;n/a;n/a;n/a;n/a;n/a;n/a;n/a;32;n/a;210;n/a;n/a;n/a;56;600;36;n/a;n/a</t>
  </si>
  <si>
    <t>90.97;42.27;N/A;4.75;N/A;N/A;0.87;266.36;N/A;N/A;45.91;2.4;45.55;3.09;N/A;17.64;50;36.27;25.64;2.64;42.36;3.64;N/A;17.08;N/A;33.64;5.18;N/A;N/A;N/A;N/A;N/A;29.27;4.55;42.73;1;N/A;0.05;12.73;N/A;N/A;24.09;52.27;N/A;11.82;N/A</t>
  </si>
  <si>
    <t>Top acquirors into Europe;Foreign tech companies in Amsterdam;VR Gaming</t>
  </si>
  <si>
    <t>13498.88</t>
  </si>
  <si>
    <t>213.76</t>
  </si>
  <si>
    <t>9760.09</t>
  </si>
  <si>
    <t>34267.31</t>
  </si>
  <si>
    <t>28893</t>
  </si>
  <si>
    <t>https://app.dealroom.co/companies/cisco_1</t>
  </si>
  <si>
    <t>http://www.cisco.com</t>
  </si>
  <si>
    <t>Cisco</t>
  </si>
  <si>
    <t>Cisco (NASDAQ: CSCO) enables people to make powerful connections--whether in business, education, philanthropy, or creativity. Cisco hardware, software, and service offerings</t>
  </si>
  <si>
    <t>300, East Tasman Drive, Cisco Systems, North San Jose, San Jose, Santa Clara County, California, 95134, United States</t>
  </si>
  <si>
    <t>37.413334</t>
  </si>
  <si>
    <t>-121.932072</t>
  </si>
  <si>
    <t>Matthew Mattina (Technical Lead);Brett May (Managing Director);Greg McAdoo (Senior Engineering,Executive Level Management Positions);Rick McConnell (Sales,VP/GM &amp; VP);Matt McConnell (Director of Engineering);Grant McDougall;Todd McLaughlin (Commercial Sales,Director of Operations Northwest Enterprise);Matthew McLean (Web Manager);Andy McLeod (Strategy,Head of Policy);Alex McNealey (Director of Operations,Director of Business Management);Julian Mehnle (Software Engineer);Mihir Mehta (Senior Finance Manager);Cliff Meltzer (SVP,NMTG);Jim Melvin (Sr. Director,Product Marketing);Greg Memo (Vice President,General Manager);Alex Mendez (SVP,GM);Anil Menon (President,Smart+Connected Communities &amp; Cisco Deputy Chief Globalisation Officer);Doug Merritt (SVP,Products &amp; Solutions Marketing);Chien Min Wang (China,Senior Sales Manager,Taiwan,Hong Kong);Kerrin Mitchell (Finance Business Manager);Duncan Mitchell (Senior Vice President,Emerging Theatre);Gary Moore (President,COO);Patrick Moran (Marketing,Sr Director);Dan Morgan (Director,Finance);Meir Morgenstern (System Architecture Manager);Kevin Morishige (Sr. Director,Engineering);Shrijeet Mukherjee (Director Engineering);Srinivas Muktevi (Core Product Development);John N. Stewart (SVP,Chief Security Officer,Threat Response Intelligence &amp; Development);Sunil Nagaraj (Manager,Corporate Business Development);Raj Nair (Various Designation);Ramani Narayan (Sr Engineer);Arad Naveh (Director of Business Development);Gregory Neal Akers (SVP,Advanced Security Initiatives  Global Government Solutions Group);Gilles Nembe (Operations Director);Ben Ng (Asia Pacific,Head of Corporate Business Development);Mang-Git Ng (Software Engineer);Van Nguyen (Software Architect,Technical manager);Christine Nguyen (Services Marketing,Pricing Strategy,Metrics Manager);Randy Nickalas (Senior Manager);Kim Niederman (GM,Sr. Dir.);Jason Nolet (Executive);Tom Nosella (Sr. Director,Marketing);Ariel Noy (System Architect);Michael O'Donnell (President,Social Media,Cisco Media Solutions Group);Oguz Olcay (Manager,Marketing Operations);Scott Olechowski (Manager,Business Development);Fernando Oliveira (Corporate Development,Strategy,Head of Cloud);Robin Opie (Manager,Analysis,Broadb);Barry O'Sullivan (SVP,CTO Strategy Group);Kevin Ott (Senior Director,Engineering);Iqlas Ottamalika (Senior Manager Software Development);Martin Otterson (Business Development);Joe Otto (Director,Service Providers);Edzard Overbeek (SVP,Cisco Services);John P. Delea (Director of Business Development);Edwin Paalvast (SVP,Service Provider,Middle East,Africa &amp; Russia);Surya Panditi (SVP,General Manager,Service Provider Networking Group);Mark Papermaster (VP);Antoine Paquin (Director (Skystone Systems Inc.));Ursheet Parikh (Product Manager);Varun Parmar (Supply Chain Strategy);Itzik Parnafes (Dir Product Management);Pankaj Patel (SVP,General Manager);Kishore Patnam (Senior Product Line Manager,2G/3G Mobile Packet Core);Dennis Peng (Engineer);Edison Peres (SVP,Worldwide Channels);Jenna Petersen (Marketing Programs Manager);Patrick Peterson (Cisco Fellow);Stu Phillips (VP Central Engineering);Joseph Pinto (SVP,Technical Services);Joe Pinto (SVP,Technical Support Services);Richard Platt (Development,Vice-President);Chuck Pledger (Senior Sales Positions);Troy Pliska (Strategic Planning,Executive Program Manager for Connected Life programs);Randy Pond (EVP,Operations,Processes,&amp; Systems);Haris Poonthala;Alejandro Quintero (Eng. PM);Larry R. Carter (Board Director);Donald R. Proctor (SVP,Office of the Chairman &amp; CEO);Gary Rabin (Chief Strategy Officer (CAIS Internet Inc.));M. Raghib Hussain (Various Engineering Roles);Steven Rahman (Senior Manager,Program);Abhay Rajaram (Senior Manager,Product Marketing);Greg Raleigh (VP Engineering,Wireless Internet);Jay Ramalingam (Software Consultant);Ashok Ramaswami (Senior Manager);Srinivas Rao (Senior Vice President - Market Management);Gavin Ray (Product &amp; Marketing);Jack Reader (Business Development,Senior Manager);Alex Reimers (Software Engineer);Georges Remboulis (Territory Manager - Emerging Markets);Christian Renaud (Chief Architect,Networked Virtual Environments);Jim Ricotta (Vice President,Business Unit General Manager);Gary Rieschel (Senior executive);Chuck Robbins (CEO,SVP,Worldwide Field Operations);Chris Roby;Brian Roddy (Senior Director,Engineering);Emmanuel Roger (Corporate Business Development Group);Ryan Rogers (Sales,Southern region)</t>
  </si>
  <si>
    <t>Matthew Mattina;Brett May;Greg McAdoo;Rick McConnell;Matt McConnell;Grant McDougall;Todd McLaughlin;Matthew McLean;Andy McLeod;Alex McNealey;Julian Mehnle;Mihir Mehta;Cliff Meltzer;Jim Melvin;Greg Memo;Alex Mendez;Anil Menon;Doug Merritt;Chien Min Wang;Kerrin Mitchell;Duncan Mitchell;Gary Moore;Patrick Moran;Dan Morgan;Meir Morgenstern;Kevin Morishige;Shrijeet Mukherjee;Srinivas Muktevi;John N. Stewart;Sunil Nagaraj;Raj Nair;Ramani Narayan;Arad Naveh;Gregory Neal Akers;Gilles Nembe;Ben Ng;Mang-Git Ng;Van Nguyen;Christine Nguyen;Randy Nickalas;Kim Niederman;Jason Nolet;Tom Nosella;Ariel Noy;Michael O'Donnell;Oguz Olcay;Scott Olechowski;Fernando Oliveira;Robin Opie;Barry O'Sullivan;Kevin Ott;Iqlas Ottamalika;Martin Otterson;Joe Otto;Edzard Overbeek;John P. Delea;Edwin Paalvast;Surya Panditi;Mark Papermaster;Antoine Paquin;Ursheet Parikh;Varun Parmar;Itzik Parnafes;Pankaj Patel;Kishore Patnam;Dennis Peng;Edison Peres;Jenna Petersen;Patrick Peterson;Stu Phillips;Joseph Pinto;Joe Pinto;Richard Platt;Chuck Pledger;Troy Pliska;Randy Pond;Haris Poonthala;Alejandro Quintero;Larry R. Carter;Donald R. Proctor;Gary Rabin;M. Raghib Hussain;Steven Rahman;Abhay Rajaram;Greg Raleigh;Jay Ramalingam;Ashok Ramaswami;Srinivas Rao;Gavin Ray;Jack Reader;Alex Reimers;Georges Remboulis;Christian Renaud;Jim Ricotta;Gary Rieschel;Chuck Robbins;Chris Roby;Brian Roddy;Emmanuel Roger;Ryan Rogers</t>
  </si>
  <si>
    <t>male;male;male;male;male;male;male;male;male;male;male;male;male;male;male;male;male;male;male;male;male;male;male;male;male;male;male;male;male;male;male;female;male;male;male;male;male;male;female;male;male;male;male;male;male;male;male;male;male;male;male;male;male;male;male;male;male;female;male;female;male;male;male;male;female;male;male;female;male;male;male;male;male;male;male;male;male;male;male;male;male;male;male;male;male;male;male;male;male;male;male;male;male;male;male;male;male;male;male;male</t>
  </si>
  <si>
    <t>Technical Lead;Managing Director;Senior Engineering,Executive Level Management Positions;Sales,VP/GM &amp; VP;Director of Engineering;n/a;Commercial Sales,Director of Operations Northwest Enterprise;Web Manager;Strategy,Head of Policy;Director of Operations,Director of Business Management;Software Engineer;Senior Finance Manager;SVP,NMTG;Sr. Director,Product Marketing;Vice President,General Manager;SVP,GM;President,Smart+Connected Communities &amp; Cisco Deputy Chief Globalisation Officer;SVP,Products &amp; Solutions Marketing;China,Senior Sales Manager,Taiwan,Hong Kong;Finance Business Manager;Senior Vice President,Emerging Theatre;President,COO;Marketing,Sr Director;Director,Finance;System Architecture Manager;Sr. Director,Engineering;Director Engineering;Core Product Development;SVP,Chief Security Officer,Threat Response Intelligence &amp; Development;Manager,Corporate Business Development;Various Designation;Sr Engineer;Director of Business Development;SVP,Advanced Security Initiatives  Global Government Solutions Group;Operations Director;Asia Pacific,Head of Corporate Business Development;Software Engineer;Software Architect,Technical manager;Services Marketing,Pricing Strategy,Metrics Manager;Senior Manager;GM,Sr. Dir.;Executive;Sr. Director,Marketing;System Architect;President,Social Media,Cisco Media Solutions Group;Manager,Marketing Operations;Manager,Business Development;Corporate Development,Strategy,Head of Cloud;Manager,Analysis,Broadb;SVP,CTO Strategy Group;Senior Director,Engineering;Senior Manager Software Development;Business Development;Director,Service Providers;SVP,Cisco Services;Director of Business Development;SVP,Service Provider,Middle East,Africa &amp; Russia;SVP,General Manager,Service Provider Networking Group;VP;Director (Skystone Systems Inc.);Product Manager;Supply Chain Strategy;Dir Product Management;SVP,General Manager;Senior Product Line Manager,2G/3G Mobile Packet Core;Engineer;SVP,Worldwide Channels;Marketing Programs Manager;Cisco Fellow;VP Central Engineering;SVP,Technical Services;SVP,Technical Support Services;Development,Vice-President;Senior Sales Positions;Strategic Planning,Executive Program Manager for Connected Life programs;EVP,Operations,Processes,&amp; Systems;n/a;Eng. PM;Board Director;SVP,Office of the Chairman &amp; CEO;Chief Strategy Officer (CAIS Internet Inc.);Various Engineering Roles;Senior Manager,Program;Senior Manager,Product Marketing;VP Engineering,Wireless Internet;Software Consultant;Senior Manager;Senior Vice President - Market Management;Product &amp; Marketing;Business Development,Senior Manager;Software Engineer;Territory Manager - Emerging Markets;Chief Architect,Networked Virtual Environments;Vice President,Business Unit General Manager;Senior executive;CEO,SVP,Worldwide Field Operations;n/a;Senior Director,Engineering;Corporate Business Development Group;Sales,Southern region</t>
  </si>
  <si>
    <t>EVRYTHNG;Exent;ip.access;OpTier;Ozon;Parallels;Ubiquisys;Celeno;Assemblage;Acano;Ambow Education;Cinarra Systems;CoreOptics;Cognitive Security;CTERA Networks;CLASS Data Systems;HyNEX;TelecityGroup;IMImobile;RingCentral;VMware;MobStac;Mobikwik;Modcam;Amobee;Intucell;Sedona Systems;illusive Networks;CloudLock;AeroScout;Exaware;Act-On Software;BroadSoft;BroadLogic Network Technologies;Insieme;StrataCom;Ardent Communications;IronPort Systems;Audium;Lamppost;LineSider Technologies;sli.do;Cariden Technologies;CyOptics;ThingMagic;PostPath;CliQr Technologies;ThousandEyes;Indiagames;Enverv;Moxtra;Avega Systems;Rohati Systems;Netmagic Solutions;LiveAction;Sourcefire;Digital Fountain;vCider;newScale;Ushahidi;Redington;Puppet Labs;ArrowPoint Communications;Reva Systems;nCrypted Cloud;Mavenir Systems;Pawaa Software;Liberate Technologies;Waygum;July Systems;AXIOM Systems;CiDRA;Synata;Tandberg;Plaxo Groups;ClearAccess;Ineda Systems;Husk Power Systems;Apptio;Kumu Networks;Paxata;BroadHop;SolveDirect Service Management;Magma Design Automation;Acacia Communications;Callisma;OpenDNS;Accedian Networks;Cloudcherry;Tribe;WhipTail;Piston Cloud Computing;vIPtela;Qyuki;ItsOn;Lightwire;Lancope;Fluidmesh Networks;Collaborate;WorkLife;Ascendify;ParStream;MaintenanceNet;Bandspeed;Tropo;WSO2;Virtuata;CinemaNow;GridNetworks;RiverMeadow Software;Spanlink Communications;Observable Networks;Accompany;BNI Video;Tail-f Systems;Metacloud;Topspin Communications;ENSOFT LIMITED;MuleSoft;Jasper;AppDynamics;Sentryo;Leaba Semiconductor;WEKA;Belly;Duo Security;Platfora;SeaLights;Atlantis Computing;MindMeld;Phunware;Mashery;Splunk;Xobni;Replex;StartX;Soonr;HyTrust;Kenna Security;ThreatGRID;Smartlook;Xevo;Apalya Technologies;CREDANT Technologies;Springpath;Perspica;Upskill;Portworx;Quantcast;Loggly;Epsagon;Voicea;Cerent;Pirelli;Appfolio;Finjan Holdings;Kyligence;Asera;Qovia;KiSS Technology;DiviTech A/S;Lumera;Banzai Cloud;LightBits Labs;PortShift;VeriSign;BroadWare Technologies;Zensys;Navini Networks;Newport Systems Solutions;Pure Digital Technologies;Sheer Networks;Beaconstac;Memoir Systems;Andiamo Systems;Okena;Nuova Systems;Akimbo;Psionic Software;CALISTA;Qumranet;Truviso;JetCell;Tellium;Procket Networks;Novalux;Metreos Corporation;Altiga Networks;LightPointe;Digital Divide Data;Ashley Laurent;Versly;WheelGroup;Jabber;ThinkSmart Technologies;Embrane;KnowledgeNet;Tidal Software;Digitalsmiths;Luxtera;SiByte;Response Networks;Cognio;Pure Networks;Securent;IPCell Technologies;AuroraNetics;RiverSoft;Twingo Systems;MOTO Development Group;Starent Networks;Radiata;IPmobile;Tivella;Adir Technologies;Reef;Gemfire;SAN Valley Systems;LightSpeed International;Comergent Technologies;Cmpute.io;Singularity Networks;Reactivity;Armorblox;Virident Systems;Richards-Zeta Building Intelligence;American Internet Corporation;VirtualLogix;Rocket Network;Noochee Solutions;Sipura Technology;Vovida Networks;Cybergnostic;ZeroG Wireless;DAGAZ Technologies;Enition;Luxxon Corporation;Protego Networks;Agillion;Socio Labs;Latitude Communications;GeoTel Communications;Flarion Technologies;NetSys Technologies;Inlet Technologies;Widevine Technologies;Nwave Technologies;Crossbow Technologies;Datos IO;Arch Rock Corporation;Meraki;ExtendMedia;Growth Networks;Orative Corporation;ContainerX;InfoGear Technology;BlackArrow;DataChannel;DynamicSoft;Surgient;Secure Code Warrior;E-Share;Puppet;Team8;Simprints;Citycloud;Nimbus Communications;Mysticom;PixStream;Skystone Systems;4Paradigm;Urbanise;SynaMedia;Destination: Home;BabbleLabs;Compass-EOS;Glasshouse Turkey;Working Group Two;Exablaze;Netvmg;Odin;Riverhead Networks;Home Director;Intersec;Belly;Voicea;VCE;Isovalent;Lightspin;.lumen;Ensemble Communications;Greenfield Networks;Traverse Networks;Komodor;Naiad Lab inc.;Code BGP;GlassHouse;VideoIQ;Shabodi;Actona Technologies;Redington;Moxo;Vibrant Planet;shift_ed (formerly Say Yes Guilford);Ormit Solutions</t>
  </si>
  <si>
    <t>VMware;Splunk;VeriSign;Pirelli;Appfolio;Alchip Technologies;Gong.io;MuleSoft;DataRobot;Ozon</t>
  </si>
  <si>
    <t>Capnamic Ventures;Partech;Stellaris Venture Partners;SeedPlus;SAIF Partners;3TS Capital Partners;Index Ventures;Benchmark;L'ATTITUDE Ventures;CDP Venture Capital;Aspect Ventures;Kurma Partners;Eurazeo</t>
  </si>
  <si>
    <t>telecom;enterprise software</t>
  </si>
  <si>
    <t>gaming;health;legal;security;fintech;music;real estate;fashion;sports;food;media;telecom;education;energy;kids;hosting;home living;event tech;robotics;jobs recruitment;transportation;semiconductors;marketing;enterprise software;engineering and manufacturing equipment</t>
  </si>
  <si>
    <t>United Kingdom;Israel;United States;Russia;China;Czech Republic;India;Sweden;Italy;Germany;Slovakia;Kenya;United Arab Emirates;Ireland;Austria;Canada;France;Denmark;Hungary;Australia;Türkiye;Norway;Romania</t>
  </si>
  <si>
    <t>web hosting;security;truck;retirement;retail;cloud security;android;virtualization;innovation radar;data analytics;entertainment;infrastructure services;knowledge management;network security;network management;telecommunications;cybersecurity</t>
  </si>
  <si>
    <t>Europe;Asia;North America;Netherlands;Israel;United Kingdom;Norway;Armenia;Ukraine;Ireland;United States;Italy;Japan;Amsterdam;Netanya;London;Oslo;Paruyr Sevak;Kyiv;Glasgow;Doral;Milan;Tokyo;San Jose</t>
  </si>
  <si>
    <t>https://www.facebook.com/Cisco</t>
  </si>
  <si>
    <t>https://twitter.com/cisco</t>
  </si>
  <si>
    <t>https://www.linkedin.com/company/cisco/</t>
  </si>
  <si>
    <t>https://www.crunchbase.com/organization/cisco</t>
  </si>
  <si>
    <t>https://storage.googleapis.com/dealroom-images-production/cc/MTAwOjEwMDpjb21wYW55QHMzLWV1LXdlc3QtMS5hbWF6b25hd3MuY29tL2RlYWxyb29tLWltYWdlcy8yMDIzLzA3LzA1L2NlODkwNmIwM2JiNGM4ODE0YTg4YzliZmQ4NDZjMmMw.png</t>
  </si>
  <si>
    <t>Isovalent;Splunk;Working Group Two;Code BGP;Smartlook;Accedian Networks;Armorblox;Lightspin;Replex;Epsagon;Kenna Security;Socio Labs;Sedona Systems;sli.do;IMImobile;Banzai Cloud;PortShift;BabbleLabs;Modcam;ThousandEyes;Fluidmesh Networks;Exablaze;Voicea;Cloudcherry;Voicea;Acacia Communications;Sentryo;Singularity Networks;Luxtera;ENSOFT LIMITED;Duo Security;July Systems;Accompany;Cmpute.io;BroadSoft;Perspica;Springpath;Observable Networks;vIPtela;MindMeld;CliQr Technologies;AppDynamics;WorkLife;ContainerX;CloudLock;CliQr Technologies;Synata;Leaba Semiconductor;Jasper;Acano;ParStream;Pawaa Software;Lancope;MaintenanceNet;OpenDNS;Piston Cloud Computing;Tropo;Embrane;Metacloud;Memoir Systems;Assemblage;Tail-f Systems;ThreatGRID;Collaborate;Insieme;WhipTail;Sourcefire;Ubiquisys;SolveDirect Service Management;Cognitive Security;Intucell;BroadHop;Cariden Technologies;Meraki;vCider;ThinkSmart Technologies;Virtuata;Truviso;ClearAccess;SynaMedia;Lightwire;BNI Video;AXIOM Systems;Versly;newScale;Inlet Technologies;LineSider Technologies;Arch Rock Corporation;ExtendMedia;MOTO Development Group;CoreOptics;Rohati Systems;Starent Networks;Tandberg;Tidal Software;Pure Digital Technologies;Richards-Zeta Building Intelligence;Jabber;PostPath;Pure Networks;DiviTech A/S;Nuova Systems;Securent;Navini Networks;Cognio;BroadWare Technologies;Tribe;Reactivity;IronPort Systems;Qovia;Greenfield Networks;Tivella;Orative Corporation;Ashley Laurent;Audium;Metreos Corporation;KiSS Technology;Sheer Networks;Topspin Communications;Sipura Technology;Protego Networks;DynamicSoft;Actona Technologies;Procket Networks;Riverhead Networks;Twingo Systems;Latitude Communications;Okena;Psionic Software;Andiamo Systems;AuroraNetics;Radiata;Vovida Networks;IPCell Technologies;PixStream;IPmobile;HyNEX;ArrowPoint Communications;InfoGear Technology;JetCell;Pirelli;Growth Networks;Altiga Networks;CALISTA;Cerent;GeoTel Communications;American Internet Corporation;CLASS Data Systems;WheelGroup;LightSpeed International;DAGAZ Technologies;Skystone Systems;Ardent Communications;NetSys Technologies;StrataCom;Newport Systems Solutions</t>
  </si>
  <si>
    <t>n/a;28000;1500;n/a;n/a;n/a;n/a;225;n/a;500;n/a;n/a;100;0.03;730;n/a;100;n/a;n/a;1000;n/a;n/a;n/a;n/a;n/a;2600;n/a;n/a;660;n/a;2350;n/a;270;n/a;1710;n/a;320;n/a;610;125;n/a;3700;n/a;n/a;293;260;n/a;375;n/a;700;n/a;n/a;453;139;635;n/a;n/a;n/a;n/a;n/a;n/a;175;n/a;n/a;n/a;415;2700;310;n/a;3;475;n/a;n/a;1200;n/a;n/a;n/a;n/a;n/a;n/a;271;99;31;n/a;n/a;n/a;n/a;n/a;80;n/a;99;n/a;2900;3300;105;590;n/a;n/a;215;120;n/a;n/a;n/a;330;n/a;n/a;n/a;135;830;n/a;n/a;n/a;n/a;n/a;n/a;28;61;n/a;250;68;65;55;n/a;89;39;n/a;80;154;12;n/a;150;295;369;369;369;425;127;5700;301;200;2000;355;n/a;55;6900;2000;56;50;124;160;126;89;156;79;4000;n/a</t>
  </si>
  <si>
    <t>62.73;36.36;N/A;1.36;3.45;28.18;42.27;18.18;3.73;27.36;92.68;6.09;12.36;0.03;23.64;2.27;4.82;16.36;7.84;100.45;N/A;0.06;N/A;N/A;18.18;18.18;14;3.64;146;N/A;110.45;53.79;36.91;N/A;70.45;7.73;39.09;4.09;129.09;14;34.91;285.91;0.82;N/A;31.73;34.91;1.29;N/A;186.64;N/A;12.36;0.37;22.36;10.91;49.18;17.18;N/A;29.09;22.73;4.64;0.03;5.71;N/A;2.18;N/A;28.18;23.64;73.64;N/A;1.27;7.73;5.27;N/A;72.73;N/A;N/A;5.45;2.73;10.82;N/A;40;14.55;N/A;N/A;49.73;21.36;N/A;13.64;21.23;N/A;95;20.91;86.36;N/A;10.91;62;N/A;N/A;23.55;19.55;N/A;N/A;N/A;184.27;26.82;6.82;15.45;7.82;85.82;21.18;N/A;N/A;16.36;1.18;N/A;3.96;N/A;N/A;45.45;N/A;5.73;58.18;N/A;15.91;N/A;N/A;N/A;15.18;N/A;N/A;N/A;N/A;N/A;N/A;N/A;5.91;N/A;14.36;24.91;N/A;N/A;20;N/A;N/A;N/A;N/A;N/A;N/A;N/A;N/A;N/A;N/A;N/A;N/A;N/A;N/A</t>
  </si>
  <si>
    <t>Top acquirors into Europe;Foreign tech companies in Amsterdam;Making life easier during Covid-19 lockdown;investors (S-apps)</t>
  </si>
  <si>
    <t>81012.70</t>
  </si>
  <si>
    <t>109115.18</t>
  </si>
  <si>
    <t>48150.21</t>
  </si>
  <si>
    <t>28873</t>
  </si>
  <si>
    <t>https://app.dealroom.co/companies/sony</t>
  </si>
  <si>
    <t>http://www.sony.net</t>
  </si>
  <si>
    <t>Sony</t>
  </si>
  <si>
    <t>Sony’s purpose is simple. We aim to fill the world with emotion, through the power of creativity and technology</t>
  </si>
  <si>
    <t>Konan 1-chome, Shinagawa, Minato, Tokyo, 108-0075, Japan</t>
  </si>
  <si>
    <t>35.6334507</t>
  </si>
  <si>
    <t>139.7448894</t>
  </si>
  <si>
    <t>Alex Henshaw (Manager);Tony Seeff (Corporate Development &amp; Strategic Alliances);barak beitner (Partner);Satoko Suenaga (Investment Manager);Gil Paz (Investment Manager,Business Development)</t>
  </si>
  <si>
    <t>Akio Morita (Co-Founder);Masaru Ibuka (Co-Founder);Ryosuke Akahane (Deputy President,Mobile Business Group,VAIO,VAIO &amp; Mobile Business Group);Janne Aaltonen (Director);Shahid Ahmad (Director,Strategic Content - PlayStation);Neil Bowen (Senior Product Manager);Ricardo Junqueira (President);Ken Kutaragi (COO,Deputy President,Deputy President and COO);Nick Suttner (Lead Account Manager -PlayStation);John Kodera (Team member);Andrew House (Team member);Mark Khalil (General Counsel,Executive Vice President,Secretary,General Counsel and Secretary);Shiro Kambe (Executive Vice President);Melanie Cadiz (Associate Digital Producer);Steven Fuld (Managing Director,Senior Vice President,Senior Vice President &amp; Managing Director);John Koller (Marketing,Vice-President);Michael P. Schulhof (President,President and CEO of Sony America,CEO of Sony America);Shigeki Ishizuka (Executive Vice President,Solutions Business,Officer in charge of Imaging Products,Officer in charge of Imaging Products and Solutions Business);Jennifer Martin (Senior Strategist - Social Media);Nobuyuki Norimatsu (Manager);Alin Jerpelea (Community Manager in Developer Relations);Yorihiko Kojima (Global Board of Directors);Karen Hedine (Team member);Amy Pascal (Team member);John Smedley (Team member);Tomoyuki Suzuki (Executive Deputy President,Officer in charge of R&amp;D Platform);Ludovic Copéré (Senior Manager,Innovation,Growth Ventures,Growth Ventures &amp; Innovation);Hiroki Totoki (Executive Vice President,Officer in charge of Mobile Communications Business);Takayuki Yamazaki (Researcher for Manufacturing,Operation Strategy,Researcher &amp; Strategist under a Senior-Vice-President in charge of Procurement,Researcher for Manufacturing &amp; Operation Strategy);Takashi Enomoto (EMC Engineer);Jan Uddenfeldt (Senior Advisor to the Corporate Executive Officer of R&amp;D);Kazushi Ambe (Executive Vice President,General Affairs,Officer in charge of Human Resources and General Affairs,Officer in charge of Human Resources);Mitsuki yahagi (Global Board of Directors);Renaud Di Francesco (Director – Europe Technology Standards);Katsumi Ihara (Executive Deputy President Officer in charge of Consumer Products Group);Mike Kirkwood (Sr. Manager,Web,Enterprise Architecture,and EDI);Kenji Araki (Principal Engineer,Deputy General Manager,Deputy General Manager and Principal Engineer);Martin Bandier (Team member);Claus Pfeifer (Strategic Marketing Manager - Broadcast,Cinematography,Strategic Marketing Manager - Broadcast &amp; Cinematography);Yukako Uchinaga (Global Board of Directors);RICHARD WITKOWSKI (Digital Marketing,digital marketing and rewards consultancy,rewards consultancy);Nick Rooke (Director of Developer Relations :-  Sony Interactive Entertainment Europe);David Rubenstein (President Sony DADC Americas);Ichiro Takagi (Executive Vice President);Dieter Daum (Chief Production Officer);Masashi Imamura (Logistics,Procurement,Quality.,Executive Vice President Officer in charge of Manufacturing);Eric Lempel (VP of Network Entertainment);Alexander Filipchik (Staff Software Engineer);Austin Noronha (Vice President,Innovation,Growth Ventures,Growth Ventures &amp; Innovation);Michael Harrit (Marketing Director,Sony Professional Solutions Europe);Peter Edward (Senior Director,Global PlayStation Home);Jack Tretton (Team member);Arun Hegde (Architect,Senior Security Manager);Radek Ostrowski (Software Engineer (Contractor));Masaru Kato (Global Board of Directors);Adam Boyes (Developer Relations,VP of Publisher,VP of Publisher &amp; Developer Relations);Allen Poirson (CEO Sony Biotechnology Inc.,SVP Sony,CEO Sony Biotechnology Inc. &amp; SVP Sony);Kunimasa Suzuki (Team member);Richard Marks (Senior Research Engineer);Phil Molyneux (President,Chief Operating Officer,President &amp; Chief Operating Officer);Mark Clowes (Sony Professional Europe,Marketing Manager Company);Steven Kober (Executive Vice President,Chief Financial Office,Executive Vice President and Chief Financial Office);Neri Oxman (Designer);Michael Frey (Executive VP);Ryuji Yusuda (Global Board of Directors)</t>
  </si>
  <si>
    <t>Alex Henshaw;Tony Seeff;barak beitner;Satoko Suenaga;Gil Paz;Akio Morita;Masaru Ibuka;Ryosuke Akahane;Janne Aaltonen;Shahid Ahmad;Neil Bowen;Ricardo Junqueira;Ken Kutaragi;Nick Suttner;John Kodera;Andrew House;Mark Khalil;Shiro Kambe;Melanie Cadiz;Steven Fuld;John Koller;Michael P. Schulhof;Shigeki Ishizuka;Jennifer Martin;Nobuyuki Norimatsu;Alin Jerpelea;Yorihiko Kojima;Karen Hedine;Amy Pascal;John Smedley;Tomoyuki Suzuki;Ludovic Copéré;Hiroki Totoki;Takayuki Yamazaki;Takashi Enomoto;Jan Uddenfeldt;Kazushi Ambe;Mitsuki yahagi;Renaud Di Francesco;Katsumi Ihara;Mike Kirkwood;Kenji Araki;Martin Bandier;Claus Pfeifer;Yukako Uchinaga;RICHARD WITKOWSKI;Nick Rooke;David Rubenstein;Ichiro Takagi;Dieter Daum;Masashi Imamura;Eric Lempel;Alexander Filipchik;Austin Noronha;Michael Harrit;Peter Edward;Jack Tretton;Arun Hegde;Radek Ostrowski;Masaru Kato;Adam Boyes;Allen Poirson;Kunimasa Suzuki;Richard Marks;Phil Molyneux;Mark Clowes;Steven Kober;Neri Oxman;Michael Frey;Ryuji Yusuda</t>
  </si>
  <si>
    <t>male;male;male;female;male;male;male;male;male;male;female;female;female;male;male;male;female;male;male;male;female</t>
  </si>
  <si>
    <t>Manager;Corporate Development &amp; Strategic Alliances;Partner;Investment Manager;Investment Manager,Business Development;Co-Founder;Co-Founder;Deputy President,Mobile Business Group,VAIO,VAIO &amp; Mobile Business Group;Director;Director,Strategic Content - PlayStation;Senior Product Manager;President;COO,Deputy President,Deputy President and COO;Lead Account Manager -PlayStation;Team member;Team member;General Counsel,Executive Vice President,Secretary,General Counsel and Secretary;Executive Vice President;Associate Digital Producer;Managing Director,Senior Vice President,Senior Vice President &amp; Managing Director;Marketing,Vice-President;President,President and CEO of Sony America,CEO of Sony America;Executive Vice President,Solutions Business,Officer in charge of Imaging Products,Officer in charge of Imaging Products and Solutions Business;Senior Strategist - Social Media;Manager;Community Manager in Developer Relations;Global Board of Directors;Team member;Team member;Team member;Executive Deputy President,Officer in charge of R&amp;D Platform;Senior Manager,Innovation,Growth Ventures,Growth Ventures &amp; Innovation;Executive Vice President,Officer in charge of Mobile Communications Business;Researcher for Manufacturing,Operation Strategy,Researcher &amp; Strategist under a Senior-Vice-President in charge of Procurement,Researcher for Manufacturing &amp; Operation Strategy;EMC Engineer;Senior Advisor to the Corporate Executive Officer of R&amp;D;Executive Vice President,General Affairs,Officer in charge of Human Resources and General Affairs,Officer in charge of Human Resources;Global Board of Directors;Director – Europe Technology Standards;Executive Deputy President Officer in charge of Consumer Products Group;Sr. Manager,Web,Enterprise Architecture,and EDI;Principal Engineer,Deputy General Manager,Deputy General Manager and Principal Engineer;Team member;Strategic Marketing Manager - Broadcast,Cinematography,Strategic Marketing Manager - Broadcast &amp; Cinematography;Global Board of Directors;Digital Marketing,digital marketing and rewards consultancy,rewards consultancy;Director of Developer Relations :-  Sony Interactive Entertainment Europe;President Sony DADC Americas;Executive Vice President;Chief Production Officer;Logistics,Procurement,Quality.,Executive Vice President Officer in charge of Manufacturing;VP of Network Entertainment;Staff Software Engineer;Vice President,Innovation,Growth Ventures,Growth Ventures &amp; Innovation;Marketing Director,Sony Professional Solutions Europe;Senior Director,Global PlayStation Home;Team member;Architect,Senior Security Manager;Software Engineer (Contractor);Global Board of Directors;Developer Relations,VP of Publisher,VP of Publisher &amp; Developer Relations;CEO Sony Biotechnology Inc.,SVP Sony,CEO Sony Biotechnology Inc. &amp; SVP Sony;Team member;Senior Research Engineer;President,Chief Operating Officer,President &amp; Chief Operating Officer;Sony Professional Europe,Marketing Manager Company;Executive Vice President,Chief Financial Office,Executive Vice President and Chief Financial Office;Designer;Executive VP;Global Board of Directors</t>
  </si>
  <si>
    <t>Altair Semiconductor;Housemarque;Sony Pictures Entertainment;Pixim;What3words;Beyond Sports;Gracenote;CDNOW;Nortel Networks;Bungie Software;Game Show Network;SecureMedia;Digital Fountain;OnLive;Gaikai;ArrayComm;LittleBigPlanet;Watchwith;The Orchard;PriceArea;AirMap;Aiwa;Metro Goldwyn Mayer (MGM) Studios;Defined.ai;Insightness;ZMP;Digilens;CogitAI;Left Bank Pictures;Sony Pictures Television;Epic Games;Memnon Archiving Services;ESATURNUS;Real Networks;WARM;Bilibili;Insomniac Games;ICyt Mission Technology;EmpowerTel Networks;Micronics;NTRU Cryptosystems;Transmeta;TeraLogic;Luxxon Corporation;Intertainer;CoWare;Vingage Corporation;Convergent Media Systems;Oren Semiconductor;SIRIUS Plus;I3 Mobile;Music Center Inc.;Columbia Pictures Entertainment;Guber-Peters Entertainment;Optical Archive;Toshiba Image Sensor Business;SN Systems;Sigil Games Online;Hawk-Eye Innovations;SORACOM;NODWIN Gaming;Midokura;SUSMED;Superplastic;ATLANT 3D;Sony Depthsensing Solutions;Repeat;Style Port;Industrial Media;SmartDrive;Evo;LiLz;Opulence Images;Dronestream;Akatsuki;JOLED;WebMo Inc.;Sakana AI</t>
  </si>
  <si>
    <t>Epic Games;Metro Goldwyn Mayer (MGM) Studios;Nortel Networks;Bungie Software;Columbia Pictures Entertainment;Bilibili;Trax;Slice;Scandit;JOLED</t>
  </si>
  <si>
    <t>Sony Innovation Fund;World Innovation Lab (WiL);Sisu Game Ventures</t>
  </si>
  <si>
    <t>gaming;health;security;music;sports;media;telecom;event tech;robotics;transportation;semiconductors;marketing;enterprise software;space;consumer electronics;engineering and manufacturing equipment</t>
  </si>
  <si>
    <t>Israel;Finland;United States;United Kingdom;Netherlands;Canada;Singapore;Switzerland;Japan;Belgium;Denmark;China;India;Sweden</t>
  </si>
  <si>
    <t>audio;outside tech;consumer electronics;dealflow innovator</t>
  </si>
  <si>
    <t>Europe;Asia;Luxembourg;Netherlands;Japan;Badhoevedorp;Tokyo</t>
  </si>
  <si>
    <t>https://www.facebook.com/sony</t>
  </si>
  <si>
    <t>https://twitter.com/sony</t>
  </si>
  <si>
    <t>https://www.linkedin.com/company/1252</t>
  </si>
  <si>
    <t>https://www.crunchbase.com/organization/sony</t>
  </si>
  <si>
    <t>https://storage.googleapis.com/dealroom-images-production/cc/MTAwOjEwMDpjb21wYW55QHMzLWV1LXdlc3QtMS5hbWF6b25hd3MuY29tL2RlYWxyb29tLWltYWdlcy8yMDIyLzEyLzEwLzM3MGI5YjBlNmFlNmY2MmU3ZTJhYjllMmViMDg3ZDAy.png</t>
  </si>
  <si>
    <t>101.80</t>
  </si>
  <si>
    <t>Beyond Sports;Repeat;Industrial Media;Bungie Software;Housemarque;Evo;Insightness;Game Show Network;Insomniac Games;Midokura;ESATURNUS;Altair Semiconductor;Toshiba Image Sensor Business;Sony Depthsensing Solutions;Memnon Archiving Services;Optical Archive;OnLive;The Orchard;Pixim;Gaikai;Micronics;Nortel Networks;Hawk-Eye Innovations;LittleBigPlanet;ICyt Mission Technology;Convergent Media Systems;Gracenote;Sigil Games Online;SN Systems;Metro Goldwyn Mayer (MGM) Studios;Aiwa;Columbia Pictures Entertainment;Guber-Peters Entertainment;Music Center Inc.</t>
  </si>
  <si>
    <t>n/a;n/a;n/a;3600;n/a;n/a;n/a;380;229;n/a;n/a;200;155;n/a;n/a;n/a;n/a;200;n/a;380;n/a;4500;n/a;n/a;n/a;n/a;260;n/a;n/a;2940;n/a;3400;200;n/a</t>
  </si>
  <si>
    <t>2.18;N/A;N/A;90.91;N/A;N/A;N/A;N/A;N/A;34.7;N/A;112.73;N/A;N/A;N/A;N/A;51.36;N/A;65.09;40.91;N/A;N/A;N/A;N/A;N/A;N/A;33.18;N/A;N/A;N/A;2.64;N/A;N/A;N/A</t>
  </si>
  <si>
    <t>18613.89</t>
  </si>
  <si>
    <t>75.81</t>
  </si>
  <si>
    <t>15985.45</t>
  </si>
  <si>
    <t>39377.76</t>
  </si>
  <si>
    <t>28733</t>
  </si>
  <si>
    <t>https://app.dealroom.co/investors/ibb_beteiligungsgesellschaft_mbh</t>
  </si>
  <si>
    <t>http://www.ibbventures.de</t>
  </si>
  <si>
    <t>IBB Ventures</t>
  </si>
  <si>
    <t>Berlin's governmental VC firm helping Berlin's most ambitious founders to build successful startups</t>
  </si>
  <si>
    <t>Bundesallee, Berlin, Germany</t>
  </si>
  <si>
    <t>52.496153</t>
  </si>
  <si>
    <t>13.331823</t>
  </si>
  <si>
    <t>Matthias Grobe;Tobias Schimmelpfennig (Investment Manager);Marvin Martsch (Analyst);Markus Börner;Tobias Schimmelpfennig (Investment Manager);Roman Pimonov;Tobias Schimmelpfennig;Cindy Adrienne Beckel</t>
  </si>
  <si>
    <t>Matthias Grobe;Tobias Schimmelpfennig;Marvin Martsch;Markus Börner;Tobias Schimmelpfennig;Roman Pimonov;Tobias Schimmelpfennig;Cindy Adrienne Beckel</t>
  </si>
  <si>
    <t>male;male;male;male;male;male;male;none of the options</t>
  </si>
  <si>
    <t>n/a;Investment Manager;Analyst;n/a;Investment Manager;n/a;n/a;n/a</t>
  </si>
  <si>
    <t>Clipkit;eDarling;ikv++ technologies ag;21sportsgroup;Outfittery;Scarosso;Sofatutor;Softgames;SporTrade;Babbel;cloudControl;Blinkist;Eqolot;AUPEO!;Affinitas;DirectPhotonics Industries;High Mobility;PACE Aerospace Engineering and Information Technology;Lumics;OpenSynergy;JobUFO GmbH;mbrace;Dalia Research;Viasto;Thermondo;Tausendkind;CareerFoundry;Moviepilot;Machtfit;Gigmit;Dailyme TV;Stilnest;Tech21;42reports;Remerge;Scopis;ECF Farmsystems;Realbest;labfolder;P &amp; T Paper &amp; Tea;SulfurCell;Ubitricity;Flexperto;SuitePad;qLearning Applications GmbH;food.de;Artflakes;Gate5;Alrise Biosystems;Humedics;OraMetrix;Meetrics;Caprotec Bioanalytics;Skoove;Scienion;Noxxon Pharma;nugg.ad;OMEICOS Therapeutics;Wunderflats;FinReach;Loopline Systems;test IO;Travelcircus;CrossEngage;Pflegebox;Selfapy;store2be;PaulCamper;Fairr.de;Lumenaza;heycater!;German Autolabs;Omni:us;Newsenselab (M-sense);Snaptrust;Tinkerbots;Hardscore Games GmbH;Medbelle;Nano-Join;R3 Solutions;Creators Media;synergist.io;Aaron;TOPTICA eagleyard;Media4Care;DiaMonTech;Fliit;Getsurance;dentolo;QINOUS;Emperra;Steady;Eternygen;Natural Dental Implants;Geo-En;OctreoPharm Sciences;Contentflow;Solvemate;Websitebutler;Inselberg;Mymoria GmbH;Crowd Guru;Medneo;TRIBAX;Oculid;Move &amp; Traffic Controls;OpTricon;Secrypt;HTM Reetz;Limmer Laser;PictureTree;Testing Technologies IST;!K7;HUG A PET;Biogenes;JPK Instruments;Myelo Therapeutics;Jerini;Kugu;Remind.me;Epigap;Seniovo;EPIGAP Optronic GmbH;Ninox Software;Caya;Phantasma Labs;Smart Host GmbH;Nuventura;Inubit;vetevo;Emmy (eMio);Babelforce;Jurafuchs;DIDIT &amp; DISCOEAT;YPTOKEY;SkillYoga;Krankenhaus.de;The Female Company;Airteam Aerial Intelligence;Famedly;Nursit;Her1;Mika;MATE Development GmbH;Snubes;ArtNight;ChipsTV;MERSOR GmbH;Labforward;Aucta;Careloop;Hrmony;Bosque;Mbr targeting;AIgnostics;Tucan.ai;Fyrfeed;Kindaling;Likeminded;Flow Lab;Latana;Qdrant;WunderBox;COCOLI;ELEXIR;Silber Salon;x-cardiac;Nuwo;Jomigo;Recovery;Emmy;eduBITES GmbH;Wonnda;Meloon;Elucid;biddz;Veecle;CAYA;WAY</t>
  </si>
  <si>
    <t>Jerini;Gate5;Latana;Qdrant;Nuventura;OraMetrix;SulfurCell;Thermondo;Ubitricity;Babbel</t>
  </si>
  <si>
    <t>Germany;United States;United Kingdom</t>
  </si>
  <si>
    <t>https://www.linkedin.com/company/ibb-beteiligungsgesellschaft-mbh</t>
  </si>
  <si>
    <t>https://storage.googleapis.com/dealroom-images-production/20/MTAwOjEwMDpjb21wYW55QHMzLWV1LXdlc3QtMS5hbWF6b25hd3MuY29tL2RlYWxyb29tLWltYWdlcy8yMDIwLzEwLzE5LzlkZjc1YTE5OWM0M2FjNzZhMmFhMGY3ZmVhNWQ3OGQ4.png</t>
  </si>
  <si>
    <t>Sofatutor</t>
  </si>
  <si>
    <t>6.5</t>
  </si>
  <si>
    <t>Techstars 501 investors;List of Pre-Seed VCs &amp; Investors in Germany;1600+ Seed Stage VC Investors in Europe;Top 5% Worldwide Seed Round Investors for Startup Founders;Berlin Impact Support - Incubator &amp; Investors</t>
  </si>
  <si>
    <t>502.23</t>
  </si>
  <si>
    <t>911.73</t>
  </si>
  <si>
    <t>1823.97</t>
  </si>
  <si>
    <t>28729</t>
  </si>
  <si>
    <t>https://app.dealroom.co/investors/hannover_finanz_gmbh</t>
  </si>
  <si>
    <t>http://www.hannoverfinanz.de</t>
  </si>
  <si>
    <t>HANNOVER Finanz</t>
  </si>
  <si>
    <t>The HANNOVER Finanz Group is one of Germany's leading private equity providers for mid-sized companies</t>
  </si>
  <si>
    <t>Germany, Hannover, Günther-Wagner-Allee, 13</t>
  </si>
  <si>
    <t>52.39812</t>
  </si>
  <si>
    <t>9.76907</t>
  </si>
  <si>
    <t>Andreas Schober (CEO)</t>
  </si>
  <si>
    <t>Andreas Schober</t>
  </si>
  <si>
    <t>JDS Uniphase Corporation;Keymile;Noxxon Pharma;Paper+Design GmbH tabletop;Krems Chemie Chemical Services AG;SWARCO;Mediashop Holding;Schrack Technik;Simplon Fahrrad;Ludwig Reiter Schuhmanufaktur GmbH;Telecom Nescom Systemhaus;CEMECON AG;WMU Heat Treatment Systems for Industry and Environmental Technology GmbH;Hansa Meyer Global Holding GmbH;GETI WILBA GmbH &amp; Co. KG;Koller-Gruppe;WIDOS Wilhelm Dommer Söhne GmbH;MOESCHTER GROUP GmbH;IPR - Intelligent Peripherals for Robots GmbH;Nolte GmbH;Teupen Maschinenbau GmbH;CP Corporate Planning AG;Markenfilm GmbH &amp; Co KG;Hubert Schlieckmann GmbH;Isselburg Guß und Bearbeitung GmbH;F&amp;W Frey &amp; Winkler;Deurotech Group;Köhler Automobiltechnik GmbH;ACHAT Hotel- und Immobilienbetriebsgesellschaft mbH;Metall Technologie Holding;EXCON Services GmbH;Astyx Communication &amp; Sensors;Spectral Audio Möbel GmbH;RADO Gummi GmbH;Technotrans;ZIEMANN SICHERHEIT GmbH;Debitel;MPA Pharma GmbH;Media-Concept office supplies GmbH;Schneider Versand GmbH;OETTINGER Brauerei GmbH;Faist Chemtec Holding GmbH;Lueck Beratung;WISAG;Molecular Machines &amp; Industries;Appmatics;Hotelbird;Spigraph Deutschland;FINVIA;technotrans AG;IFCO SYSTEMS GmbH;DENIOS AG;pitti Holding GmbH;AMC AG - Advanced Methods of Coating;melvo GmbH;Eurojobs Personaldienstleistungen AG;Hübner Elektromaschinen GmbH;Bäckerei Moos GmbH;KAPPA opto-electronics GmbH;HANNOVER HL Leasing GmbH &amp; Co. KG;ATEC Pharmatechnik GmbH;IS Inkasso Service;AGROLAB GmbH;aleo solar AG;Henkelhausen;RUNNERS POINT Warenhandelsgesellschaft mbH;LEWAG AG;Kretz + Wahl GmbH &amp; Co. KG;BAG Health Care GmbH;InteraDent Zahntechnik AG;Dirk Rossmann GmbH;HEISSNER GmbH;Interpane Glas Industrie AG;Hirschvogel Holding GmbH;ZIEMANN SICHERHEIT Holding GmbH;Lacon Electronic GmbH;OQEMA AG;FRIGOBLOCK Grosskopf GmbH;FLEXA Holding GmbH;MILES Fashion GmbH;Schrack Technik Holding AG;VEMAG Maschinenbau GmbH;AWECO APPLIANCE SYSTEMS GmbH &amp; Co. KG;ZEEH DESIGN GmbH;AUBEMA Crushing Technology GmbH;Löwenstark;First Climate;Dental Direkt;HÜBERS Verfahrenstechnik Maschinenbau GmbH;MOESCHTER GROUP;Paul</t>
  </si>
  <si>
    <t>Technotrans;FINVIA;Hotelbird;Noxxon Pharma;Paul;Keymile;Paper+Design GmbH tabletop;Krems Chemie Chemical Services AG;SWARCO;Schrack Technik</t>
  </si>
  <si>
    <t>health;travel;security;fintech;real estate;fashion;food;media;telecom;energy;home living;event tech;robotics;jobs recruitment;transportation;semiconductors;marketing;enterprise software;space;engineering and manufacturing equipment</t>
  </si>
  <si>
    <t>United States;Germany;Austria;Netherlands;Colombia;Switzerland;Faroe Islands;United Kingdom</t>
  </si>
  <si>
    <t>https://www.linkedin.com/company/hannover-finanz-gmbh</t>
  </si>
  <si>
    <t>https://www.crunchbase.com/organization/hannover-finanz-gmbh</t>
  </si>
  <si>
    <t>https://storage.googleapis.com/dealroom-images-production/64/MTAwOjEwMDpjb21wYW55QHMzLWV1LXdlc3QtMS5hbWF6b25hd3MuY29tL2RlYWxyb29tLWltYWdlcy8yMDIxLzA2LzIzLzA4MjA2OTYxODY2NjRlZDgxMmI3MzI5MWExNWEwZGU3.png</t>
  </si>
  <si>
    <t>Dental Direkt;Löwenstark;CP Corporate Planning AG;WIDOS Wilhelm Dommer Söhne GmbH;WMU Heat Treatment Systems for Industry and Environmental Technology GmbH;Mediashop Holding;ACHAT Hotel- und Immobilienbetriebsgesellschaft mbH;MOESCHTER GROUP GmbH;F&amp;W Frey &amp; Winkler;IPR - Intelligent Peripherals for Robots GmbH;Deurotech Group;Simplon Fahrrad;Teupen Maschinenbau GmbH;Media-Concept office supplies GmbH;Ludwig Reiter Schuhmanufaktur GmbH;ZIEMANN SICHERHEIT GmbH;Isselburg Guß und Bearbeitung GmbH;Hubert Schlieckmann GmbH;Spectral Audio Möbel GmbH;GETI WILBA GmbH &amp; Co. KG;EXCON Services GmbH;Köhler Automobiltechnik GmbH;Hansa Meyer Global Holding GmbH;RADO Gummi GmbH;Schrack Technik;Molecular Machines &amp; Industries;MPA Pharma GmbH;Markenfilm GmbH &amp; Co KG;OETTINGER Brauerei GmbH;Nolte GmbH;Technotrans;Schneider Versand GmbH;WISAG</t>
  </si>
  <si>
    <t>n/a;n/a;n/a;n/a;n/a;n/a;n/a;n/a;n/a;n/a;n/a;n/a;n/a;n/a;n/a;n/a;n/a;n/a;n/a;n/a;n/a;n/a;n/a;n/a;n/a;n/a;n/a;n/a;n/a;n/a;n/a;n/a;n/a</t>
  </si>
  <si>
    <t>N/A;N/A;N/A;N/A;N/A;N/A;N/A;N/A;N/A;N/A;N/A;N/A;N/A;N/A;N/A;N/A;N/A;N/A;N/A;N/A;N/A;N/A;N/A;N/A;N/A;N/A;N/A;N/A;N/A;N/A;N/A;N/A;N/A</t>
  </si>
  <si>
    <t>83.50</t>
  </si>
  <si>
    <t>94.00</t>
  </si>
  <si>
    <t>28648</t>
  </si>
  <si>
    <t>https://app.dealroom.co/investors/pai_partners</t>
  </si>
  <si>
    <t>http://paipartners.com/</t>
  </si>
  <si>
    <t>PAI Partners</t>
  </si>
  <si>
    <t>A major European private equity firm</t>
  </si>
  <si>
    <t>232, Rue de Rivoli, 75001 Paris, France</t>
  </si>
  <si>
    <t>48.865382</t>
  </si>
  <si>
    <t>2.327767</t>
  </si>
  <si>
    <t>Ivan Massonnat (Partner);Patrick Mouterde (Partner,CFO);Pascal Maurice Ecker</t>
  </si>
  <si>
    <t>Ivan Massonnat;Patrick Mouterde;Pascal Maurice Ecker</t>
  </si>
  <si>
    <t>Partner;Partner,CFO;n/a</t>
  </si>
  <si>
    <t>VPS Holdings;Atos Medical;InfoVista;ELIS;Angulas Aguinaga;Grandfrais;Hunkemoller;Amplitude Surgical;Atos;M Group Services;Euro Media Group;Xella International;European Camping Group;A.S.Adventure;Spie;Asmodee;Scrigno Spa Unipersonale;Pasubio;Marcolin;Infra Group (Formerly Verbraeken Infra);Wessanen;Labeyrie Fine Foods;Perstorp AB;Naked Juice;Tropicana Beverage Group;Refresco;The Nuance Group;Armacell;Areas;Geriatros;Kaufman &amp; Broad;Ethypharm;Cerba HealthCare;Looping Group;Albéa Group;Domusvi;Elitech Group;B&amp;B Hotels SAS;Theramex;HKA;Addo Food Group;United Biscuits;R&amp;R Ice Cream;The Compleat Food;Apleona;Konecta Corporativa;ADB Airfield Solutions;Swissport International;La Compagnie des Desserts;Zahneins;Kiloutou;Froneri;Stella group;Tendam;Roompot;Innovista Sensors;Rubix;Azets;Euro Ethnic Foods;Ecotone;MyFlower;biotyfood;ECF Group;The Compleat Food Group;Veonet Group (Ober Scharrer Group);Uvesco;European Camping Group;Grupo Miranza;Alphia;Savory Solutions Group;NovaTaste;Interflora France</t>
  </si>
  <si>
    <t>ELIS;Atos;Asmodee;Perstorp AB;Atos Medical;Xella International;Apleona;Theramex;Wessanen;R&amp;R Ice Cream</t>
  </si>
  <si>
    <t>gaming;health;travel;legal;fintech;wellness beauty;real estate;fashion;food;media;telecom;energy;home living;event tech;robotics;jobs recruitment;transportation;marketing;enterprise software;chemicals</t>
  </si>
  <si>
    <t>United Kingdom;United States;France;Spain;Germany;Netherlands;Belgium;Italy;Sweden;Switzerland;Luxembourg;Argentina;Austria</t>
  </si>
  <si>
    <t>100M - 1M</t>
  </si>
  <si>
    <t>https://twitter.com/paipartners</t>
  </si>
  <si>
    <t>https://www.linkedin.com/company/pai-partners</t>
  </si>
  <si>
    <t>https://www.crunchbase.com/organization/pai-partners</t>
  </si>
  <si>
    <t>https://storage.googleapis.com/dealroom-images-production/d3/MTAwOjEwMDpjb21wYW55QHMzLWV1LXdlc3QtMS5hbWF6b25hd3MuY29tL2RlYWxyb29tLWltYWdlcy8yMDE4LzA3LzEyLzg5MjExODcyNDlhODdhZDZmNWYyNGE4OThmNjMyZWQy.png</t>
  </si>
  <si>
    <t>23.20</t>
  </si>
  <si>
    <t>Alphia;Infra Group (Formerly Verbraeken Infra);Looping Group;La Compagnie des Desserts;Savory Solutions Group;Grupo Miranza;Theramex;Uvesco;Veonet Group (Ober Scharrer Group);European Camping Group;Tropicana Beverage Group;Naked Juice;Scrigno Spa Unipersonale;MyFlower;Apleona;Euro Ethnic Foods;Addo Food Group;The Compleat Food;Angulas Aguinaga;Amplitude Surgical;ELIS;Wessanen;Areas;Asmodee;M Group Services;Albéa Group;Elitech Group;Ethypharm;Atos Medical;B&amp;B Hotels SAS;Geriatros;A.S.Adventure;VPS Holdings;ADB Airfield Solutions;R&amp;R Ice Cream;Perstorp AB</t>
  </si>
  <si>
    <t>n/a;n/a;n/a;n/a;n/a;250;1400;500;n/a;n/a;n/a;n/a;n/a;n/a;1600;n/a;n/a;n/a;n/a;n/a;n/a;885;n/a;n/a;n/a;n/a;n/a;855;n/a;800;n/a;400;n/a;n/a;850;n/a</t>
  </si>
  <si>
    <t>N/A;N/A;N/A;N/A;N/A;N/A;N/A;10;N/A;N/A;N/A;N/A;N/A;N/A;N/A;N/A;N/A;N/A;N/A;N/A;N/A;N/A;N/A;N/A;N/A;N/A;N/A;N/A;N/A;N/A;N/A;N/A;N/A;N/A;N/A;127</t>
  </si>
  <si>
    <t>7450.98</t>
  </si>
  <si>
    <t>8224.55</t>
  </si>
  <si>
    <t>8969.68</t>
  </si>
  <si>
    <t>28632</t>
  </si>
  <si>
    <t>https://app.dealroom.co/companies/intesa_sanpaolo</t>
  </si>
  <si>
    <t>http://www.intesasanpaolo.com/</t>
  </si>
  <si>
    <t>Intesa Sanpaolo</t>
  </si>
  <si>
    <t>Banking group which was formed by the merger of Banca Intesa and Sanpaolo IMI</t>
  </si>
  <si>
    <t>156 Piazza San Carlo, 10121 Turin, Piedmont, Italy</t>
  </si>
  <si>
    <t>45.0684201</t>
  </si>
  <si>
    <t>7.6824687</t>
  </si>
  <si>
    <t>Daniele Borghi (Innovation Analyst);Matteo Gallo (Innovation Manager);Davide A. Cecchini (Innovation Analyst);Alberto Garuccio (Head of Innovation);Edoardo Francesco Sabatino;andrea urgolo;ANNA POLISE;Giulia Vaschetto;Patrizio Dionisi;Valerio Celeste;Michele Dapri</t>
  </si>
  <si>
    <t>Alberto Rizzoli (Credit Analyst)</t>
  </si>
  <si>
    <t>Daniele Borghi;Matteo Gallo;Davide A. Cecchini;Alberto Garuccio;Edoardo Francesco Sabatino;Alberto Rizzoli;andrea urgolo;ANNA POLISE;Giulia Vaschetto;Patrizio Dionisi;Valerio Celeste;Michele Dapri</t>
  </si>
  <si>
    <t>female;male;male;male;male;male;female;female;female;male;male;female</t>
  </si>
  <si>
    <t>Innovation Analyst;Innovation Manager;Innovation Analyst;Head of Innovation;n/a;Credit Analyst;n/a;n/a;n/a;n/a;n/a;n/a</t>
  </si>
  <si>
    <t>Kriya;NHOA;October;SpaceX;Seaborn Networks;Thought Machine;Newronika;Soplaya;Oval Money;Prysmian Group;R3;NextAtlas;Northvolt;Bending Spoons;Letsell;Daze;Sendabox;Aton Storage;Kaleyra (Formerly Ubiquity);Low Carbon;Lavazza;Banca 5;Pharmercure;Casavo;MatiPay;Medics;Japal.it;Repower Renewable;ArteOlio;Banca IMI;Clabo;Classiq;Bflows;Turboalgor;Orapesce;Hippocrates Holding;Vena Energy;ViteSicure;Adani Green Energy;Abertis Group;Automotive Cells Company;Sebino;Unior;Arpinge;isendu;easydoctor;Mooney;CRDB Bank;Andriani;IMPRENDIROMA;Generalfinance;Bubbles Bidco;Agricola Moderna;Trasporto Passeggeri Emilia-Romagna;First Bank;GR.AMM;CMC;Ferrari Giovanni Industria Casearia</t>
  </si>
  <si>
    <t>SpaceX;Adani Green Energy;Prysmian Group;Northvolt;Thought Machine;Bending Spoons;Hippocrates Holding;Casavo;R3;Kriya</t>
  </si>
  <si>
    <t>Indaco SGR;Sensosan;Nextalia;BlackRock;Fondo Italiano d'Investimento;PM &amp; Partners</t>
  </si>
  <si>
    <t>Quadrivio</t>
  </si>
  <si>
    <t>health;legal;fintech;real estate;food;media;telecom;energy;home living;transportation;marketing;enterprise software;space</t>
  </si>
  <si>
    <t>United Kingdom;France;United States;Italy;Sweden;Israel;Singapore;India;Spain;Slovenia;Tanzania;Romania</t>
  </si>
  <si>
    <t>1823</t>
  </si>
  <si>
    <t>https://twitter.com/intesasanpaolo</t>
  </si>
  <si>
    <t>https://www.linkedin.com/company/164437</t>
  </si>
  <si>
    <t>https://www.crunchbase.com/organization/intesa-sanpaolo</t>
  </si>
  <si>
    <t>https://storage.googleapis.com/dealroom-images-production/6f/MTAwOjEwMDpjb21wYW55QHMzLWV1LXdlc3QtMS5hbWF6b25hd3MuY29tL2RlYWxyb29tLWltYWdlcy8yMDIyLzEyLzExL2JlOWFlNDkyMjkzNDhjN2UzMzdlN2RmYzk1NzgzOGMz.png</t>
  </si>
  <si>
    <t>First Bank;Sebino;Mooney;Banca 5</t>
  </si>
  <si>
    <t>n/a;n/a;n/a;153</t>
  </si>
  <si>
    <t>1016.88</t>
  </si>
  <si>
    <t>143.41</t>
  </si>
  <si>
    <t>237.08</t>
  </si>
  <si>
    <t>194321.04</t>
  </si>
  <si>
    <t>28544</t>
  </si>
  <si>
    <t>https://app.dealroom.co/investors/sutter_hill_ventures</t>
  </si>
  <si>
    <t>http://www.shv.com/</t>
  </si>
  <si>
    <t>Sutter Hill Ventures</t>
  </si>
  <si>
    <t>Investing for the long-term in great teams solving hard technology problems in big markets.</t>
  </si>
  <si>
    <t>John Beatty (Developer);Stefan Dyckerhoff;Sam Pullara (Angel);Andy Sheehan (VC);Jim White (VC);Dave Sweet (Partner,CFO,Partner and Chief Financial Officer);Mike Speiser (Managing Director);Jeff Bird (Managing Director);Bill Younger (Managing Director Emeritus);James Gaither (Managing Director Emeritus);Dave Anderson (Partner);William Bull (Designer in Residence);Tina Huang (EIR);Jeffrey Housenbold (Entrepreneur In Residence);Len Baker (Managing Director);Tench Coxe (Managing Director);Doug Mohr (Managing Director,Head of Research,Managing Director &amp; Head of Research);Divanny Lamas (Managing Director);Phil Broek;Pasha Sadri;Johann Hauswald;Rob Rodgers;Joe Hellerstein (Research Fellow)</t>
  </si>
  <si>
    <t>John Beatty;Stefan Dyckerhoff;Sam Pullara;Andy Sheehan;Jim White;Dave Sweet;Mike Speiser;Jeff Bird;Bill Younger;James Gaither;Dave Anderson;William Bull;Tina Huang;Jeffrey Housenbold;Len Baker;Tench Coxe;Doug Mohr;Divanny Lamas;Phil Broek;Pasha Sadri;Johann Hauswald;Rob Rodgers;Joe Hellerstein</t>
  </si>
  <si>
    <t>male;male;male;male;male;male;male;male;male;male;male;male;female;male;male;male;male;male;male;male;male</t>
  </si>
  <si>
    <t>Developer;n/a;Angel;VC;VC;Partner,CFO,Partner and Chief Financial Officer;Managing Director;Managing Director;Managing Director Emeritus;Managing Director Emeritus;Partner;Designer in Residence;EIR;Entrepreneur In Residence;Managing Director;Managing Director;Managing Director,Head of Research,Managing Director &amp; Head of Research;Managing Director;n/a;n/a;n/a;n/a;Research Fellow</t>
  </si>
  <si>
    <t>Aepona;Pure Storage;Smartsheet;Digital Chocolate;Horizon Therapeutics;TOA Technologies;Drobo;Infer;Serviz;FoundationDB;SilverRail;Sumo Logic;youku;WebVisible;Glassdoor;Vlocity;Sohu.com;NuGEN Technologies;Xoft;ThousandEyes;Return Path;Adexa;e-Rewards;VoloMedia;Yaolan.com;AmberPoint;Drais Pharmaceuticals;mynewplace;Benu Networks;DataRobot;Forterra Systems;Clover;Rigetti Computing;Verinata Health;Yext;Instart Logic;Artas;CodeFights;Corcept Therapeutics;Threshold Pharmaceuticals;Boxer;LinkSmart;Portola Pharmaceuticals;Eversight, Inc.;Acceleron Pharma;ProStor Systems;OpenDNS;Virobay;NPM;Skyport Systems;Bracket Computing;GLMX;Menlo Security;RedSeal Inc;Lacework;Guardian Analytics;Kadoink;ChoiceStream;Curbside;Kovair Software;BIX LIMITED;Room 77;Demandbase;Satmetrix;Intacct;Platfora;QuinStreet;Nexxo Financial;Snowflake;Ruckus Wireless;Inquira;AllBusiness.com;Streetline;Mentor Graphics;Forty Seven;C3.ai;Actiance;Grail;Matrixx;Helix;Smarsh;Wavefront;Vera;Right Hemisphere;Sila Nanotechnologies;SiFive;Wildcard Systems;Alventive;Saltare;Infinera Corporation;Rainforest;Ceon;Sigma Computing;Farecast;Inflection;DirectAg.com;Consorte Media;Zilo.com;Pacific Biosciences;SeeSaw Networks;TollBridge Technologies;Stride Software;IBalance Medical;Radiance Technologies;PINC;FeedBurner;Vical;Kineto Wireless;BARRX Medical;IASIS Healthcare;Merganser Biotech;Laserlike;Virage;Roxro Pharma;Curbside;CodeSignal;Data Domain;PredictHQ;Sage Intacct;Transposit;Closedloop Solutions;Zilo Networks;Clumio;Astera Labs;Ghost Autonomy;Atmosic;IVIA;E Scape Bio;Observe;NuGEN Technologies;Pacific Biosciences;Lucy;Teneobio;K2 Optronics;CrossWeave;Radiance Technologies;Bix;Concept Shopping;InfoMedics;K2 Optronics;RF Pixels;Vocalocity;Enfabrica</t>
  </si>
  <si>
    <t>Snowflake;Horizon Therapeutics;Pure Storage;Acceleron Pharma;Lacework;Grail;DataRobot;Smartsheet;Forty Seven;Sila Nanotechnologies</t>
  </si>
  <si>
    <t>gaming;health;travel;legal;security;fintech;real estate;fashion;media;telecom;education;energy;kids;hosting;home living;event tech;robotics;jobs recruitment;transportation;semiconductors;marketing;enterprise software</t>
  </si>
  <si>
    <t>United Kingdom;United States;Ireland;China;New Zealand;Australia;Brazil;Denmark</t>
  </si>
  <si>
    <t>consumer goods;biotechnology</t>
  </si>
  <si>
    <t>https://twitter.com/shv</t>
  </si>
  <si>
    <t>https://www.linkedin.com/company/sutterhillventures</t>
  </si>
  <si>
    <t>https://www.crunchbase.com/organization/sutter-hill-ventures</t>
  </si>
  <si>
    <t>https://storage.googleapis.com/dealroom-images-production/65/MTAwOjEwMDpjb21wYW55QHMzLWV1LXdlc3QtMS5hbWF6b25hd3MuY29tL2RlYWxyb29tLWltYWdlcy8yMDE1LzA1LzA0Lzc0NjU3YzNkYjA4OWZjOWVlNzE0NTQzMjM3ZmQzMzBh.jpg</t>
  </si>
  <si>
    <t>9858.80</t>
  </si>
  <si>
    <t>73824.27</t>
  </si>
  <si>
    <t>27762.13</t>
  </si>
  <si>
    <t>28543</t>
  </si>
  <si>
    <t>https://app.dealroom.co/investors/focus_ventures</t>
  </si>
  <si>
    <t>http://focusventures.com/</t>
  </si>
  <si>
    <t>Focus Ventures</t>
  </si>
  <si>
    <t>California-based venture capital firm that finances software, communications, and semiconductor companies</t>
  </si>
  <si>
    <t>One, 1st St Suite 7, Los Altos, CA 94022, USA</t>
  </si>
  <si>
    <t>37.3810573</t>
  </si>
  <si>
    <t>-122.1197219</t>
  </si>
  <si>
    <t>Chris Adams (Finance);Philip James (Finance);Jim Boettcher (General Partner);Ananth Rao (Managing-Director);Steven Birdsall (General Partner)</t>
  </si>
  <si>
    <t>Chris Adams;Philip James;Jim Boettcher;Ananth Rao;Steven Birdsall</t>
  </si>
  <si>
    <t>Finance;Finance;General Partner;Managing-Director;General Partner</t>
  </si>
  <si>
    <t>Black Duck Software;Cedar Point Communications;Micro Focus;PCH International;Drobo;Marin Software;Sojern;loglogic;WebVisible;inCode Wireless;Virtusa;Brand.net;Frontbridge Technologies;Cyan;Stoke;Reputation.com UK;Picarro;SpinMedia;Orchestria Corporation;Entropic Communications;Wily Technology;3VR;The Fanfare Group;Teknovus;Pivot3;Quartics;Miradia;Isilon Systems;SAY Media;Six Apart;Upwork;OuterBay Technologies;MARKMONITOR;Dynamic Signal;Turn;Rafter;NetScaler;Barracuda Networks;Apigee;Ruckus Wireless;Delivery Agent;EIS Group;HDS Global;Aruba Networks;Shape Security;Niku;Pure Digital Technologies;DATAllegro;Mu Dynamics;Silicon Optix;Mimosa Systems;Yipes;Telera;Aventail;MadeToOrder.com;Coppercom;Starent Networks;Buyproduce.com;Sepaton;Kazeon;Allegis Corporation;Panasas;Hara;Everypath;Edocs;Equallogic;Zeevo;ECast;Cygent;RGB Networks;Reputation.com;ReputationDefender;Vertical Networks;Continest;Buzz Media;Kazeon;X Locations;Ventaso;SeeCommerce;Centrality Communications;Oblix;Market-Touch Corp;Six Apartment</t>
  </si>
  <si>
    <t>Micro Focus;Starent Networks;Isilon Systems;Virtusa;Upwork;Barracuda Networks;Equallogic;Shape Security;Ruckus Wireless;Apigee</t>
  </si>
  <si>
    <t>California Ironworkers Field Pension Trust;Brighthouse Financial;Bell Atlantic Master Trust;JPMorgan Chase Retirement Plan;Colorado PERA;Grove Street Advisors;General Motors Investment Management Corporation;Liberty Mutual Strategic Ventures;The Pension Benefit Guaranty Corporation (PBGC);IBM Personal Pension Plan;Ohio Public Employees Retirement System(OPERS);The Walt Disney Company Retirement Plan Master Trust;Colorado School Division Pension;Invesco;AlpInvest Partners;Liberty Life Assurance Company of Boston;American Home Assurance Company;Liberty Mutual Retirement Benefit Plan;Performance Equity Management;Fire and Police Pension Association of Colorado;Dow Employees' Pension Plan;Zero Gap Fund;Oregon Public Employees Retirement System;Travelers;Liberty Insurance Corporation;Union Carbide Employees' Pension Plan;Pantheon Ventures;CalPERS;Oregon Investment Council;Libertymutual;Private Equity Investor;Paul Capital;Spice Private Equity</t>
  </si>
  <si>
    <t>travel;legal;security;fintech;real estate;fashion;media;telecom;education;energy;hosting;home living;event tech;robotics;jobs recruitment;transportation;semiconductors;marketing;enterprise software</t>
  </si>
  <si>
    <t>United States;United Kingdom;Japan;Lithuania;Hungary</t>
  </si>
  <si>
    <t>https://twitter.com/focusventures</t>
  </si>
  <si>
    <t>http://www.linkedin.com/company/44354</t>
  </si>
  <si>
    <t>https://www.crunchbase.com/organization/focus-ventures</t>
  </si>
  <si>
    <t>https://storage.googleapis.com/dealroom-images-production/21/MTAwOjEwMDpjb21wYW55QHMzLWV1LXdlc3QtMS5hbWF6b25hd3MuY29tL2RlYWxyb29tLWltYWdlcy8yMDE4LzA4LzI5LzBmNGM2YWIyNzIyYmY4NGYzMDg5NjdkOThiZDA0NzI2.gif</t>
  </si>
  <si>
    <t>20.93</t>
  </si>
  <si>
    <t>2113.44</t>
  </si>
  <si>
    <t>18772.45</t>
  </si>
  <si>
    <t>2804.29</t>
  </si>
  <si>
    <t>28542</t>
  </si>
  <si>
    <t>https://app.dealroom.co/investors/rre_ventures</t>
  </si>
  <si>
    <t>http://www.rre.com/</t>
  </si>
  <si>
    <t>RRE Ventures</t>
  </si>
  <si>
    <t>RRE Ventures is a Venture Capital Firm</t>
  </si>
  <si>
    <t>130 East 59th Street, 10022 New York City, New York, United States</t>
  </si>
  <si>
    <t>40.7622651</t>
  </si>
  <si>
    <t>-73.9688623</t>
  </si>
  <si>
    <t>Jim Robinson (Co-Founder,Managing Partner);Stuart Ellman (Co-Founder,Managing Partner);William Porteous (General Partner,COO,General Partner &amp; COO);John R. Hass (Partner,Portfolio);James Robinson (General Partner);Raju Rishi (General Partner);Rifki Zable (VP of Finance);Alice Lloyd George (Principal);Richard McGinn (Advisory Partner);Maria Palmer (Director of Platform);Riten Jaiswal (Director of Information Technology)</t>
  </si>
  <si>
    <t>Jim Robinson;Stuart Ellman;William Porteous;John R. Hass;James Robinson;Raju Rishi;Rifki Zable;Alice Lloyd George;Richard McGinn;Maria Palmer;Riten Jaiswal</t>
  </si>
  <si>
    <t>Co-Founder,Managing Partner;Co-Founder,Managing Partner;General Partner,COO,General Partner &amp; COO;Partner,Portfolio;General Partner;General Partner;VP of Finance;Principal;Advisory Partner;Director of Platform;Director of Information Technology</t>
  </si>
  <si>
    <t>Barkbox;Base;Datadog;Bloglovin;Logentries;BitPay;CoverHound;WeWork;Drobo;Chain;OnDeck;Filecoin;Abra;SOLS;Palantir Technologies;HowAboutWe;BroadSoft;Business Insider;VYou;Bitly;The Dodo;The Skimm;Nodejitsu;Rave Mobile Safety;StreetSpark;Accion Systems;Wantworthy;Sailthru;Odyssey Logistics &amp; Technology;Moda Operandi;Managed by Q;Hyperpublic;basno;Popdust;Flipswap;Standard Treasury;BioLite;Clearpath Inc;Aperto Networks;Thinkful;Koa.la;Jibo;Latch;Kashless;Noom;mobiTeris;Hightower;Affinity China;DigitalGenius;Dextro;Recyclebank;BestVendor;Quirky;Tinybop;Clubhouse Software;Enpirion;Orchestria Corporation;Bitnomial;Poncho;PebblePost;Kryptnostic;Breather;MyOptions;CryptoLabs;BuyFi;NodeSource Inc.;Airware;Artivest;SideTour;Semtek Innovative Solutions;Scout Analytics;TVtag;Floored;Mingyian;TapCommerce;Mintera;Trusted Insight;Kroll Bond Rating Agency;Paperless Post;Liquid Machines;Storm Exchange;Solvate;imgix;WhipTail;Fluidinfo;LearnBoost;StyleTrek;Certeon;E-Duction;AdmitOne Security;Prove;Boom Financial;Taqua;Venmo;NerdWallet;Bustle;Ripple;The Black Tux;Roundbox;GreatHorn;SocialFlow;Spanfeller Media Group;SinglePlatform;TestQuest;iCrossing;Wag;AdaptiveBlue;Revolution Money;Electric Objects;Digital Genius;Renoviso;Workit Health;Netsertive;Visiprise;WisdomTree;Shuddle;Giphy;Understory;HYPR Corp;8i;BREAD;HyPR;BuzzFeed;Kik;DailyLook;Digital Currency Group;Kohort;itBit;Nanit;VTS;DriverUp;Culinary Agents;Trumaker;Brightwheel;Tendril;Collective Health;Ladder;Redox Engine;One Drop;Wayup;Shake;Bread;Shanghai Smartpay;OLO;Boom;Pilotfiber;Gem;Vocera Communications;Makerbot;Achex;Braintree;Cyota;NihaoPay;Tykoon;Xobni;Spire Global;Mediachain;Paxos;Skyhook;VigLink;Clarity Money;Securrency;Booster;Electric Cloud;Bowery Farming;K2 Intelligence;OpenPeak;Piictu;Dirtylemon;Token;Lightning Labs;SquareFoot;Earn.com;NumberFire;WatchGuard;Frictionless Commerce;SavaJe technologies;Care/of;Spring Health;Group Nine Media;Kindbody;Spaceflight Systems;Wallaroo.AI;ReefEdge;AppliedEA;Aconite;Turf Geography Club;Maude;White Amber;Drop.io;Furniture.com;Nomad Health;Copiun;Bend Financial;TheWaveVR;CapitalThinking;User Interface;Flynn;BioPassword;Groups;Stockback;Yieldbot;MessageOne;The Outline;GoldPocket.com;Returns Online;Beeswax;Parallel Domain;NewChannel;READY Robotics;YipitData;Brilliant Bicycles;Hot Potato;Productopia;Players' Lounge;ColdWatt;BlackSky Global;Ravn;Quixi;Aclaimant;Tive;Yoi Corp;RightFreight;First Performance Global;Vine;Tippr;Digital Commerce Corporation;Clyde;Spring Labs;Ursa Space Systems;Standard Treasury;Yhat;Bustle Digital Group;Mobalytics;BARK;Nexsan;VIEO;Avant Healthcare;Citizen (sp0n);HYLA Mobile;Knock;SmartPay Jieyin;PartnerStack Inc.;Highrise App;NOVO;Stella Connect;Fi;Team mobot;SuperGreat;Pickle Robots;Camp NYC;Kaleidoscope Labs;Bolt;Mirror Contracts;Pattern Brands;SkyGrid;ABRA;Branch;Token;Clearstep;PrimeRevenue;Lucy Goods;Wave;Capitalize;Screen Meet;Moov Financial;Staircase;Anomaly;Silvertree;Dots;Netcentives;AppliedEA;Mighty Health;Massive;Lynk Global;HowAboutwe;Evoke Software;Geneva;Haitou Global;Avant;Edmund;Haitou Global;GoodLight;HireHaven;Byte;Leo;Northstar;Peek;NetAbstraction;Ravn;Ostro;StellaService;TheSquareFoot;Spring Health;SkyHook;Binance US;Boost;Bread;powermarket.com;footagenow.com;Anomaly;Pocket Worlds;Palm NFT;Stella Connect;Sonia;OpenEnvoy;Domain Money;Clearpath Robotics;Realm;Payall Payment Systems;Sequel;Insider;Qpass;Shortcut;Coherence;Certificate Hero;Haystacks;GroupSpot;Hypothetic;K2 Intelligence;1up;Juice Software;Merlin;Notara;WeWork ToHa;WeWork London Ministore;WeWork Sapir Tower;WeWork Perth;Mobot;Conceal;Latch;Boost Insurance;Cloud Health Systems;Catio;LaunchScience;Kindo;Peek;Sekani;Karma Cycles;MedBill AI;Revolution Space</t>
  </si>
  <si>
    <t>Palantir Technologies;Datadog;Ripple;Bolt;Digital Currency Group;Binance US;Noom;WeWork;Vocera Communications;Spring Health</t>
  </si>
  <si>
    <t>New York Life Insurance Co;Metropolitan Life Insurance Company;AIG Edison;New York State Common Retirement Fund;Central Pension Fund of the IUOE &amp; Participating Employers;Citigroup Alternative Investments;New York Life Insurance And Annuity Corporation;Travelers Casualty and Surety Company;Verizon Investment Management;Brighthouse Financial;Delta Master Trust;Lehman Brothers;NYC Media Group;Industriens Pension;CIBC Capital Partners;New York City Employees' Retirement System;Paul Capital;Teachers' Retirement System of the City of New York;Bell Atlantic Master Trust;Delta Retirement Plan;Conversus;Pension Plan of Independence Blue Cross;New York City Fire Department Pension Fund;GKM Generation Funds;Nordea Asset Management;Fairview Capital Partners;Castle Private Equity;Invesco;Metlife Life &amp; Annuity Company of CT;THE INVESTMENT FUND FOR FOUNDATIONS;Primerica Life Insurance Company;Riyadh Valley Company;Travelers;Weill Family Foundation;StepStone Group;The Pension Benefit Guaranty Corporation (PBGC);Storebrand</t>
  </si>
  <si>
    <t>United States;Ireland;United Kingdom;Canada;China;France;Myanmar;Israel;Australia;New Zealand</t>
  </si>
  <si>
    <t>https://www.facebook.com/rrevc</t>
  </si>
  <si>
    <t>https://twitter.com/rre</t>
  </si>
  <si>
    <t>https://www.linkedin.com/company/rre-ventures</t>
  </si>
  <si>
    <t>https://www.crunchbase.com/organization/rre-ventures</t>
  </si>
  <si>
    <t>https://storage.googleapis.com/dealroom-images-production/9b/MTAwOjEwMDpjb21wYW55QHMzLWV1LXdlc3QtMS5hbWF6b25hd3MuY29tL2RlYWxyb29tLWltYWdlcy8yMDE1LzA1LzExL2Y1ZGU3NmNhNjU3ODI3OGE3YTgzYTNhMGNiNjM3ZDg1.png</t>
  </si>
  <si>
    <t>Celsius Investors;Relevant investor 10 (S-apps);Top Healthtech Investors;VC Galion;International Investors - Ireland/NI</t>
  </si>
  <si>
    <t>6895.88</t>
  </si>
  <si>
    <t>18651.27</t>
  </si>
  <si>
    <t>61783.33</t>
  </si>
  <si>
    <t>28514</t>
  </si>
  <si>
    <t>https://app.dealroom.co/investors/austin_ventures</t>
  </si>
  <si>
    <t>http://www.austinventures.com/</t>
  </si>
  <si>
    <t>Austin Ventures</t>
  </si>
  <si>
    <t>Empowering entrepreneurs to grow companies</t>
  </si>
  <si>
    <t>300 West 6th Street, 78701 Austin, Texas, United States</t>
  </si>
  <si>
    <t>30.2691519</t>
  </si>
  <si>
    <t>-97.745759</t>
  </si>
  <si>
    <t>Joe Aragona (Founder &amp; General Partner);Ken DeAngelis (General Partner);Kevin Kunz (CFO);Mike Dodd (Partner);John Thornton (General Partner);Vernon Bryant (Partner);Brendan Geoghegan (Associate);Clark Jernigan (Venture Partner);Scott Donaldson (Partner);Dave Benton (VP of Technology);Chris Pacitti (General Partner);Jim Kozlowski (Venture Partner);Dave Alter (Senior Associate);Adam Dell (Venture Partner);John Dirvin (Partner,Chief Operating Officer,Partner / Chief Operating Officer);Kim Hughes (Director of Communications);Stephanie Lucie (General Counsel);Adam Dell (Venture Partner)</t>
  </si>
  <si>
    <t>Joe Aragona;Ken DeAngelis;Kevin Kunz;Mike Dodd;John Thornton;Vernon Bryant;Brendan Geoghegan;Clark Jernigan;Scott Donaldson;Dave Benton;Chris Pacitti;Jim Kozlowski;Dave Alter;Adam Dell;John Dirvin;Kim Hughes;Stephanie Lucie;Adam Dell</t>
  </si>
  <si>
    <t>male;male;male;male;male;male;male;male;male;male;male;male;male;male;male;male;female;male</t>
  </si>
  <si>
    <t>Founder &amp; General Partner;General Partner;CFO;Partner;General Partner;Partner;Associate;Venture Partner;Partner;VP of Technology;General Partner;Venture Partner;Senior Associate;Venture Partner;Partner,Chief Operating Officer,Partner / Chief Operating Officer;Director of Communications;General Counsel;Venture Partner</t>
  </si>
  <si>
    <t>Acorn Systems;Acorn systems;DataCore;Vrbo;Dachis Group;Active Network;RetailMeNot;Silicon Laboratories;Spinal Restoration;Silverback Enterprise Group, Inc.;Alereon;Innography;Solar Power Technologies;Sipera Systems;Emerus Hospital Partners;OutboundEngine;Egenera;Virtual Bridges;Draker;LifeSize;VeriSilicon Holdings;Edgecase (formerly Compare Metrics);Copan Systems;Pyxis Technology;AstroWatt;CreditCards.com;Upland Software;Trackingpoint;Key Ring;Active Power;Mavenir Systems;Peopleclick Authoria;NetEffect;Adometry by Google (formerly Click Forensics);Lynx Laboratories;Asset International;Black Sand Technologies;Grande Communications;TrueAbility;Slacker;Innovative Silicon;RunTitle;Eagle Eye Networks;ClearCube;eFolder;LDR Holding;LabNow;Magma Design Automation;Bloomfire;Worksoft;Umbel;ESO Solutions;Tasktop Technologies;Noesis;Calxeda;MOGL;Lion Street;Nascentric;InfiniDB;Omni Water Solutions;Process Data Control;Pintail Technologies;PWRF;Caringo;Datical;Tela Solutions;Vovici;ePartners;myDocket;Explorys;Paragon Wireless;FiveRuns;divorce360;BreakingPoint Systems;Surveying And Mapping(SAM);Veros Systems;BenefitMall;Silvercar;Crunchbase;Civitas Learning;Limos.com;CrimeReports;Onit;Spredfast;Complex Networks;NewComLink;Paymetric;ClearCommerce;Tantau Software;Way Systems;SailPoint Technologies;Troux Technologies;Gazzang;Jam City;Vyze;Enterprise Rent-A-Car;CREDANT Technologies;SolarWinds;Spiceworks;Zilliant;MapMyFitness;Living.com;NetStreams;SyChip;Ambiq Micro;Supportkids;Navini Networks;Siros Technologies;Newisys;LocalStack;Lombardi Software;Verde;Question.com;Ineto;Graduation Alliance;Tonic Software;BBS Technologies;FlashParking;Flash Valet;Covasoft;The American Academy;Deja;Pluck;Powered;VocalData;Summit Global Partner;Workstreamer;Lane15 Software;Convio;Broadjump;Permeo Technologies;Reactivity;AlterPoint;MIQ Logistics;Service Intelligence.com;Thoof;Augmentix;InfiniSwitch Corporation;MEMX;Bazaarvoice;ColdWatt;FameCast;MindJolt;Lincoln Clean Energy;Cygnal Integrated Products;Newgistics;Solidify;D2Audio;TManage;Mission Critical Software;On Networks;Boundless Network;Azul Systems;Santera Systems;Netrake;Empyr;Hire.com;Interactive Silicon;Staktek Corp;Surgient;Stream Processors;NetBotz;Mass Relevance;Agere Systems (USA);Identity Digital;Cova;Khoros;Floodgate;NileGuide;ATCOR Holdings;ESO;Social Gaming Network, Inc.;Unbill;Silicon Metrics;Liquibase;Spatial Wireless;Waveset Technologies;Big Bear Networks;LDR Medical;Authoria;Jigsaw;SAM;iBooks.com;PreCash;@hand;Prenova;Britestream Networks;Bloomfire;Prosero;Ineto;PentaSafe;Superhighway Solutions;VeriSilicon Holdings</t>
  </si>
  <si>
    <t>SailPoint Technologies;Silicon Laboratories;Vrbo;SolarWinds;VeriSilicon Holdings;Mission Critical Software;LDR Holding;FlashParking;Jam City;Grande Communications</t>
  </si>
  <si>
    <t>Startech Early Ventures;Tuesday Capital</t>
  </si>
  <si>
    <t>Unisys Pension Plan;Grupo Guayacán;Indiana State Teachers' Retirement System;Louisiana State Employees' Retirement System;LACERA;Permanent University Fund;Bcom3 Cash Balance Plan;Teacher Retirement System of Texas;Corning Retirement Master Trust;Arkansas Teacher Retirement System;Peerless Insurance Company;Liberty Life Assurance Company of Boston;IMRF;Abbott Capital Management;Doris Duke Charitable Foundation;Iowa Public Employees' Retirement System;Los Angeles Fire and Police Pension System;Texas County &amp; District Retirement System (TCDRS);Alaska Permanent Fund;Ford Foundation;Indiana Public Employees' Defined Benefit Account;HP Incorporated Master Trust;Orange County Employees' Retirement System;Conversus;Montana Board of Investments;Baxter International;Liberty Insurance Corporation;Lexington Partners;State of Michigan;New York State Common Retirement Fund;Invesco;Oregon Public Employees Retirement System;New York State Nurses Association Pension Plan;Headlands Capital;Gunderson Dettmer Stough Villeneuve Franklin &amp; Hachigian Profit Sharing Plan;Liberty Mutual Retirement Benefit Plan;Absolute Private Equity;Liberty Mutual Strategic Ventures;FLAG Capital Management;Grove Street Advisors;Square 1 Ventures;The Pension Benefit Guaranty Corporation (PBGC);HarbourVest Partners;ACP Investment Group;Massachusetts Pension Reserves Investment Management Board;Nestle Pension Plan;The Wellcome Trust;Boy Scouts of America Master Pension Trust - Boy Scouts of America Retirement Plan For Employees;Pennsylvania State Employees' Retirement System;UTIMCO;J.C. Penney Corporation Pension Plan;The Boeing Company Employee Retirement Plans Master Trust;Nassau Financial Group;Metropolitan Life Insurance Company;Reynolds American Defined Benefit Master Trust;Bell Atlantic Master Trust;Libertymutual;Houston Police Officers' Pension System;CalPERS;Lucent Technologies Master Pension Trust;Princess Private Equity Holding;Credit Suisse;The Phoenix Companies Employee Pension Plan;Midvale Indemnity Company;State of Michigan Retirement Systems;Washington State Investment Board;Indiana Community Development;Hamilton Lane;Los Angeles City Employees' Retirement System;Adams Street Partners;CalSTRS;UPS Retirement Plan;Nevada Public Employees Retirement System;Baxter International and Subsidiaries Pension Trust General Trust Account;Virginia Retirement System;State Universities Retirement System;SBC Master Pension Trust;Fairview Capital Partners;Employers Insurance Company of Wausau</t>
  </si>
  <si>
    <t>gaming;health;travel;legal;security;fintech;music;real estate;fashion;sports;food;media;dating;telecom;education;energy;kids;hosting;home living;event tech;robotics;jobs recruitment;transportation;semiconductors;marketing;enterprise software;consumer electronics</t>
  </si>
  <si>
    <t>United States;Canada;France;Argentina;British Virgin Islands;China</t>
  </si>
  <si>
    <t>https://www.facebook.com/austinventures</t>
  </si>
  <si>
    <t>https://twitter.com/austinventures</t>
  </si>
  <si>
    <t>https://www.linkedin.com/company/austin-ventures</t>
  </si>
  <si>
    <t>https://www.crunchbase.com/organization/austin-ventures</t>
  </si>
  <si>
    <t>https://storage.googleapis.com/dealroom-images-production/b2/MTAwOjEwMDpjb21wYW55QHMzLWV1LXdlc3QtMS5hbWF6b25hd3MuY29tL2RlYWxyb29tLWltYWdlcy8yMDE1LzA1LzA0L2FkYzNiZDM3Njg2ODNjZTJkNzhmYmVmYTI5OTdhZmY3.jpg</t>
  </si>
  <si>
    <t>12.66</t>
  </si>
  <si>
    <t>Staktek Corp</t>
  </si>
  <si>
    <t>4000.64</t>
  </si>
  <si>
    <t>23634.82</t>
  </si>
  <si>
    <t>6444.62</t>
  </si>
  <si>
    <t>28491</t>
  </si>
  <si>
    <t>https://app.dealroom.co/investors/waterland_private_equity</t>
  </si>
  <si>
    <t>https://www.waterlandpe.com/</t>
  </si>
  <si>
    <t>Waterland Private Equity</t>
  </si>
  <si>
    <t>An independent private equity investment group</t>
  </si>
  <si>
    <t>17 Nieuwe 's-Gravelandseweg, 1405 HK Bussum, North Holland, Netherlands</t>
  </si>
  <si>
    <t>52.2757758</t>
  </si>
  <si>
    <t>5.1544682</t>
  </si>
  <si>
    <t>Bussum</t>
  </si>
  <si>
    <t>Hans Oerlemans (Associate Principal)</t>
  </si>
  <si>
    <t>Hans Oerlemans</t>
  </si>
  <si>
    <t>Associate Principal</t>
  </si>
  <si>
    <t>Mantacore;Expand Online;GlobalCollect;Didix;shipcloud;Heliox;Keylane;Swyx;BioMCN;Pierre Lemmens Company;HealthCo;Sentia;Windrose Finest Travel;Otravo;Hanse Orga;Shape;Arxes-tolina;NLE;Mauritsklinieken;Infradata;Scholt Energy Control;Base Logistics;Aminolabs;IPCOM;Enhesa;Omega Pharma NV;Unimar NV;Brouwerij Bosteels;MEDIAN Kliniken;Premium Exhibitions;Dept Agency;Atos Klinik;Attero;Coeo Inkasso;International Wellness Resorts;Fagron;GasTag;V!go;HistoGeneX;Inashco;U-Center;JVH Gaming &amp; Entertainment Group;Senior Living Group;Tertianum;SDS Business Services;Kredyt Inkaso;RHM Kliniken;L'biotica;Ranger Marketing;Napoleon Games;Nuts Group;Pay for People;Sarens Group;Schönes Leben Group;United Petfood;Infra Group (Formerly Verbraeken Infra);VivaNeo;Zentrum Gesundheit;A-ROSA;Aevitae;Algemeen Medisch Laboratorium;Diversi Foods;Dutch Glycerine Refinery;Excent;Famed;River Advice;Golden Bytes;Golf Management Group;GolfRange;Harting-Bank;Hartis;HealthCity;Indicator;Intertrust;Löwen Play;Optisport;Helgstrand Dressage;CodiLime;Ballast Phoenix;Sideshow;NetGO;YieldKit;Dematra NV;Golf Management Group International;Indicator BV;Farner Consulting;Bruno Interior GmbH;LionsHome;VIQTOR DAVIS;IMC;Leupold;Moore Kingston Smith LLP;Enfinity;Janssen Group of Companies (Formerly Janssenbooten, Janssenauto);EnReach Technology;EnviDan;Aliter Networks;FitOne;Brisker;Global Transport Solutions;Netrics;Asteria Labels &amp; Packaging;VivaNeo;PunchList;Accent Etiketten;Modstrøm Danmark;GOD;Arseus;Writech;9altitudes;Bano Group;Nowocoat;Base Logistics;Fagron SA;Nuts Groep;Sarens;United Petfood;Sideshow Group;Moore;iO;The Cookware Company;Intersoft Electronics;Cooper Parry;Bano;Global Equestrian Group;STEBOMA;Markettiers4DC;MTM Engineering;Moore Kingston Smith;Team Farner;Montronic;Cumbria Waste Group</t>
  </si>
  <si>
    <t>Omega Pharma NV;Intertrust;Fagron;GlobalCollect;Brouwerij Bosteels;NLE;PunchList;Cooper Parry;JVH Gaming &amp; Entertainment Group;Heliox</t>
  </si>
  <si>
    <t>gaming;health;travel;legal;security;fintech;wellness beauty;real estate;fashion;sports;food;media;telecom;education;energy;hosting;home living;event tech;robotics;jobs recruitment;transportation;marketing;enterprise software</t>
  </si>
  <si>
    <t>Sweden;Netherlands;Germany;Belgium;United States;Denmark;United Kingdom;Switzerland;Poland;Austria;France;Ireland;Norway;Spain</t>
  </si>
  <si>
    <t>leisure;luxury;outsourcing;sustainable development goals</t>
  </si>
  <si>
    <t>Europe;Netherlands;Belgium;Germany;Poland;Switzerland;Bussum;Antwerp;Munich;Düsseldorf;Warsaw;Zurich</t>
  </si>
  <si>
    <t>https://www.linkedin.com/company/waterland-private-equity</t>
  </si>
  <si>
    <t>https://www.crunchbase.com/organization/waterland</t>
  </si>
  <si>
    <t>https://storage.googleapis.com/dealroom-images-production/1a/MTAwOjEwMDpjb21wYW55QHMzLWV1LXdlc3QtMS5hbWF6b25hd3MuY29tL2RlYWxyb29tLWltYWdlcy8yMDE1LzA1LzA0LzI2ZWU2ODA3YzI1NDZlZjk5ZDc1OTk4YjE3YzFhNzIy.png</t>
  </si>
  <si>
    <t>14.57</t>
  </si>
  <si>
    <t>Cumbria Waste Group;Montronic;Shape;Markettiers4DC;Aliter Networks;shipcloud;LionsHome;Bruno Interior GmbH;Nowocoat;Writech;GOD;YieldKit;EnviDan;Leupold;IMC;Helgstrand Dressage;Heliox;Coeo Inkasso;Swyx;NLE;Scholt Energy Control;Kredyt Inkaso;Atos Klinik;Otravo;Inashco;Napoleon Games;Ballast Phoenix;Infradata;MEDIAN Kliniken;Attero;Diversi Foods;Dutch Glycerine Refinery;International Wellness Resorts;River Advice;Tertianum;Omega Pharma NV;Keylane;U-Center;RHM Kliniken;VivaNeo;Ranger Marketing;Intertrust;A-ROSA;JVH Gaming &amp; Entertainment Group;GolfRange;Aevitae;Windrose Finest Travel;Indicator BV;Indicator;V!go;Löwen Play;Optisport;GlobalCollect;Excent;HealthCity;SDS Business Services;Golden Bytes;Senior Living Group;Harting-Bank;Golf Management Group;HealthCo;Schönes Leben Group;Didix;Infra Group (Formerly Verbraeken Infra);Algemeen Medisch Laboratorium;Arxes-tolina;Famed</t>
  </si>
  <si>
    <t>n/a;n/a;n/a;n/a;n/a;n/a;n/a;n/a;n/a;n/a;n/a;n/a;n/a;n/a;n/a;n/a;50;n/a;n/a;200;n/a;n/a;n/a;n/a;n/a;n/a;n/a;n/a;n/a;n/a;n/a;n/a;n/a;n/a;n/a;848;n/a;n/a;n/a;n/a;n/a;210;n/a;127;n/a;n/a;n/a;n/a;n/a;n/a;n/a;n/a;n/a;n/a;n/a;n/a;n/a;n/a;n/a;n/a;n/a;n/a;n/a;n/a;n/a;n/a;n/a</t>
  </si>
  <si>
    <t>N/A;N/A;N/A;N/A;N/A;2.7;N/A;N/A;N/A;N/A;N/A;N/A;N/A;N/A;N/A;N/A;0.34;N/A;N/A;N/A;N/A;N/A;N/A;N/A;N/A;N/A;N/A;N/A;N/A;4.34;N/A;N/A;N/A;N/A;N/A;N/A;N/A;N/A;N/A;N/A;N/A;N/A;N/A;N/A;N/A;N/A;N/A;N/A;N/A;N/A;N/A;N/A;N/A;N/A;N/A;N/A;N/A;N/A;N/A;N/A;N/A;N/A;N/A;N/A;N/A;1.1;N/A</t>
  </si>
  <si>
    <t>1637.82</t>
  </si>
  <si>
    <t>7016.36</t>
  </si>
  <si>
    <t>608.17</t>
  </si>
  <si>
    <t>28477</t>
  </si>
  <si>
    <t>https://app.dealroom.co/investors/numa</t>
  </si>
  <si>
    <t>https://www.numa.co/</t>
  </si>
  <si>
    <t>NUMA</t>
  </si>
  <si>
    <t>Brings together three main activities: community events, startup acceleration, and innovation programs for corporates</t>
  </si>
  <si>
    <t>39, Rue du Caire, 75002 Paris, France</t>
  </si>
  <si>
    <t>48.8676305</t>
  </si>
  <si>
    <t>2.3495396</t>
  </si>
  <si>
    <t>Adrien Moreau Camard (Selection &amp; Portfolio Manager);Silvestr Majnon (Partnership Manager);Antoine Milkoff;Anais</t>
  </si>
  <si>
    <t>Gary Cige (Team member);Alban Dumouilla (CTO)</t>
  </si>
  <si>
    <t>Adrien Moreau Camard;Silvestr Majnon;Gary Cige;Alban Dumouilla;Antoine Milkoff;Anais</t>
  </si>
  <si>
    <t>Selection &amp; Portfolio Manager;Partnership Manager;Team member;CTO;n/a;n/a</t>
  </si>
  <si>
    <t>Sketchfab;Beansight;qunb;Jellynote;Darjeelin;fleex;Infinit;Pricing Assistant;StreamRoot;Smiirl;Webshell;WeCook;WePopp;Melusyn;Homengo;Explee;PrepMyFuture;Veezio;Hublo;Lima;Tripndrive;Agorize;Popupimmo.Com;LoungeUp;Mesagraph;Stormz;Bankin';Kawet;DocTrackr;HereWeDate;Onefeat;Pictarine;Viewrz;OleaPark;Whale Street;Lingocracy;Sportdub;Artips;Pili Pop;Goodeed;Smartway;Zifiz;Gaudena;Nunki;Voice Polls;LocalEyes App;Salud Fácil;Krak;Bob Dépannage;Welcome to the Jungle;SharePay;Voy al Doc;Julie Desk;TasteHit;DRUST;Realytics;UniqueSound;Gorgias;Smyle;Takes.io;Qleek;OAuth.io;Read;SOAP;FoodMeUp;Jam;Decovery;Skippair;Smartly.ai;Chameleon SmartHome;FretX;Pandascore;Pulpix;ZACK;AdVitam;Airkit;Mindsay;Phantombuster;Shipup;SYOS;Bienvenue WiFi;Blueboard;Buffactory;DeployStation;Energy Square;Hopfab;Koober;Meloflow;MonTransport.com;Truckfly;Willty;Yubo;Budeal;Coursierprivé;Filoute;kapptivate;Kwalito;La Boite qui Cartonne;Les Petites Tables;Le Zeste;Show-Roomer;Stride.ai;Vocal Apps;Archive Valley;SharePay;Sharette;Soundsgood;Agriconomie;BandSquare;Auticiel;Cours avenue;Setkeeper;Augment;TVShow Time;Dabla;P1Security;PrepMyFuture // Everlearn;PurchEase;Artchy;Vitcord;Apli.jobs;SOMA smart home;Blueboard;Sheltair;Beewake;Matha (formerly Coding Days);Crafty;Ma Coiffeuse Afro;Medelse;Noosfeer;Itipic;Yellow.co;Skm-tracking;Geekly;Plato;InSitio;Absolute;Psychologist OnLine;Smart Microwave;Velovod</t>
  </si>
  <si>
    <t>Gorgias;Absolute;Agriconomie;Welcome to the Jungle;Yubo;Gaudena;Hublo;Bankin';Lima;Agorize</t>
  </si>
  <si>
    <t>gaming;health;travel;security;fintech;music;real estate;fashion;sports;food;media;dating;telecom;education;energy;kids;home living;event tech;robotics;jobs recruitment;transportation;marketing;enterprise software;consumer electronics;engineering and manufacturing equipment</t>
  </si>
  <si>
    <t>France;United States;Germany;Mexico;Ecuador;Hungary;India;Spain;Estonia;Isle of Man;Russia</t>
  </si>
  <si>
    <t>Europe;North America;Asia;Africa;South America;France;Russia;Spain;United States;India;Morocco;Mexico;Paris;Moscow;Barcelona;New York City;Bengaluru;Casablanca;Mexico City</t>
  </si>
  <si>
    <t>https://www.facebook.com/numaparis</t>
  </si>
  <si>
    <t>https://twitter.com/numaparis</t>
  </si>
  <si>
    <t>https://www.linkedin.com/company/numa-paris</t>
  </si>
  <si>
    <t>https://www.crunchbase.com/organization/numa</t>
  </si>
  <si>
    <t>https://storage.googleapis.com/dealroom-images-production/f1/MTAwOjEwMDpjb21wYW55QHMzLWV1LXdlc3QtMS5hbWF6b25hd3MuY29tL2RlYWxyb29tLWltYWdlcy8yMDE4LzA4LzE0LzM3NWI1NjYwOGI0ZWM5Zjc4YmQxZTY3YmYwZGUxOWU5.jpg</t>
  </si>
  <si>
    <t>2057.53</t>
  </si>
  <si>
    <t>28391</t>
  </si>
  <si>
    <t>https://app.dealroom.co/investors/shackleton_ventures</t>
  </si>
  <si>
    <t>http://www.shackletonventures.com/</t>
  </si>
  <si>
    <t>Shackleton Ventures</t>
  </si>
  <si>
    <t>Shackleton Ventures specializes in secondary venture and development capital investments of 1 to 50 million</t>
  </si>
  <si>
    <t>The National Pro Bono Centre, 48, Chancery Lane, Blackfriars, City of London, Greater London, England, WC2A 1JA, United Kingdom</t>
  </si>
  <si>
    <t>51.51689265</t>
  </si>
  <si>
    <t>-0.11226607</t>
  </si>
  <si>
    <t>Hugh Stewart (Managing Partner);Steve Burton (Partner);Deborah Hudson (Director)</t>
  </si>
  <si>
    <t>Hugh Stewart;Steve Burton;Deborah Hudson</t>
  </si>
  <si>
    <t>Managing Partner;Partner;Director</t>
  </si>
  <si>
    <t>CreditCall;CIO Connect;tinglobal;OmPrompt;iosBio;Macalla;Adgero;Nandi Proteins;Logicalware;NanoSight;Mobileum;Onzo;Tissuemed;Hibergene;ioLight;Advanced Electric Machines;TGMatrix Limited;GlobeTouch;Clevtec;Pancredit Systems;IRT Surveys;Power Roll;H:32 Fintech Hub;DataPA;Dexam International;Tubex;TruTac;Panintelligence;Exterity;Asfordby;Airlinq;Bluebox Aviation Systems Limited;Dem Solutions;Fiberweb;Lewmar Marine Limited;Murley;Open Systems Management;Physiomics;Pancredit;R Platnauer;Mentor;Protech Computer Systems;Steve Vick International;David Robinson Group;Scout7;CIO Connect;Eventum Orthopaedics;DESlock;CIO Connect;HEERO;Salinity Solutions;iosBio;Fanfare Label</t>
  </si>
  <si>
    <t>GlobeTouch;Advanced Electric Machines;Power Roll;Airlinq;Macalla;Panintelligence;Hibergene;Onzo;Mobileum;OmPrompt</t>
  </si>
  <si>
    <t>Advantage West Midlands;Molten Ventures</t>
  </si>
  <si>
    <t>health;legal;security;fintech;real estate;fashion;food;media;telecom;education;energy;home living;transportation;marketing;enterprise software;engineering and manufacturing equipment</t>
  </si>
  <si>
    <t>United Kingdom;United States;Ireland;Germany;Hong Kong</t>
  </si>
  <si>
    <t>https://www.facebook.com/litespeedtech</t>
  </si>
  <si>
    <t>https://www.linkedin.com/company/shackleton-ventures</t>
  </si>
  <si>
    <t>https://www.crunchbase.com/organization/shackleton-ventures</t>
  </si>
  <si>
    <t>https://storage.googleapis.com/dealroom-images-production/cc/MTAwOjEwMDpjb21wYW55QHMzLWV1LXdlc3QtMS5hbWF6b25hd3MuY29tL2RlYWxyb29tLWltYWdlcy8yMDE1LzA1LzA0L2FiM2I3NzU2OWYyY2JlMWE3ZTIwZTAxNzE4ODkwNmYy.jpg</t>
  </si>
  <si>
    <t>41.57</t>
  </si>
  <si>
    <t>516.95</t>
  </si>
  <si>
    <t>28364</t>
  </si>
  <si>
    <t>https://app.dealroom.co/investors/clarendon_fund_managers_limited</t>
  </si>
  <si>
    <t>http://clarendon-fm.co.uk</t>
  </si>
  <si>
    <t>Clarendon Fund Managers Limited</t>
  </si>
  <si>
    <t>Venture Capitalist based in Ireland</t>
  </si>
  <si>
    <t>Jim Curran (Investment Manager);Brian Cummings (Investment Director);Alan Mawson;Neil Simms (Investment Manager,Finance Director,Finance Director / Investment Manager)</t>
  </si>
  <si>
    <t>Jim Curran;Brian Cummings;Alan Mawson;Neil Simms</t>
  </si>
  <si>
    <t>Investment Manager;Investment Director;n/a;Investment Manager,Finance Director,Finance Director / Investment Manager</t>
  </si>
  <si>
    <t>Datactics;Analytics Engines;Sensum;QuizFortune;SiSaf;Axis Three;BittWare;Fusion Antibodies;Komodo Maths;PlotBox;Adoreboard;Ampliphae;PathXL;Salt Communications;Liopa;Cumulus Neuroscience;CADshare;Locate a Locum;See.Sense;Orca Money;Titan IC Systems;ingresso;Axial3D;Neurovalens;B-Secur;AuditComply;Diaceutics;I3 Digital Ltd;GuardianMPS;Kelsius;Modern Democracy;Cirdan Ltd;Boatyard Distillery;MyCarNeedsA;Phlok;We are paradoxx;StormHarvester;Plotinus;GoReport;CIGA Healthcare;Sensurity;BubbleBum;Shnuggle;Cartoncare;Oroson;RE-VANA;Uleska;Zymplify;Importwise;Phion Therapeutics;Pitchbooking;Repstor;Makematic;Bluesona;Selazar;Thrive;CV6 Therapeutics;Sonrai Analytics;Esther;Loyalbe;SustainIQ;SureCert;Surgery Hero;Vascversa;TeamFeePay;Retinize;Further Space;See Me Hired;Causeway Aero;ReefLive Aquarium;Lifepass;3DEO;Changeover Technologies;Decom Engineering;Kinsetsu;Fingernails2Go;Respiratory Analytics;Angoka;Blinky 5 in 1 Cold Weather Buggy Blanket;MPS Data Ltd;Aramune Technologies;BrokerIQ;Surgery Hero</t>
  </si>
  <si>
    <t>Selazar;Diaceutics;Axial3D;SiSaf;RE-VANA;CV6 Therapeutics;B-Secur;Neurovalens;Cumulus Neuroscience;PlotBox</t>
  </si>
  <si>
    <t>British Business Investments;Invest Northern Ireland;The Luxembourg Future Fund;European Investment Fund (EIF);Northern Ireland Local Government Officers Superannuation Committee</t>
  </si>
  <si>
    <t>health;legal;security;fintech;wellness beauty;real estate;sports;food;media;telecom;education;energy;kids;home living;jobs recruitment;transportation;semiconductors;marketing;enterprise software</t>
  </si>
  <si>
    <t>United Kingdom;United States;Netherlands;Ireland</t>
  </si>
  <si>
    <t>North America;Europe;United States;United Kingdom;Lexington;Belfast</t>
  </si>
  <si>
    <t>https://twitter.com/clarendonfm</t>
  </si>
  <si>
    <t>https://www.linkedin.com/company/clarendon-fund-managers-limited/</t>
  </si>
  <si>
    <t>https://www.crunchbase.com/organization/clarendon-fund-managers</t>
  </si>
  <si>
    <t>https://storage.googleapis.com/dealroom-images-production/75/MTAwOjEwMDpjb21wYW55QHMzLWV1LXdlc3QtMS5hbWF6b25hd3MuY29tL2RlYWxyb29tLWltYWdlcy8yMDE1LzA1LzA0LzJhNGRlZjJjNGIzYjU0ZDMwNjIyN2I4OWU4OWJhYzFm.jpg</t>
  </si>
  <si>
    <t>Techstars 501 investors;International Investors - Ireland/NI;Irish Investors;Irish Investors</t>
  </si>
  <si>
    <t>592.48</t>
  </si>
  <si>
    <t>28359</t>
  </si>
  <si>
    <t>https://app.dealroom.co/investors/calculus_capital</t>
  </si>
  <si>
    <t>http://www.calculuscapital.com/</t>
  </si>
  <si>
    <t>Calculus Capital</t>
  </si>
  <si>
    <t>104A Park Street, W1K 6NG London, England, United Kingdom</t>
  </si>
  <si>
    <t>51.5123809</t>
  </si>
  <si>
    <t>-0.1550321</t>
  </si>
  <si>
    <t>Roshan Puri;Daniela Tsoneva</t>
  </si>
  <si>
    <t>Robert Davis (Investment Director);Richard Moore (Investment Director);Roshan Puri (Assistant Director);Alexandra Lindsay (Investment Director);John Glencross (Co-Founder,Chief Executive Officer);Madeleine Ingram (Director,Investor);Susan Mcdonald (Founder)</t>
  </si>
  <si>
    <t>Robert Davis;Richard Moore;Roshan Puri;Alexandra Lindsay;John Glencross;Roshan Puri;Daniela Tsoneva;Madeleine Ingram;Susan Mcdonald</t>
  </si>
  <si>
    <t>male;male;male;female;male;male;female;female</t>
  </si>
  <si>
    <t>Investment Director;Investment Director;Assistant Director;Investment Director;Co-Founder,Chief Executive Officer;n/a;n/a;Director,Investor;Founder</t>
  </si>
  <si>
    <t>Blu Wireless Technology;Essentia Analytics;FISCAL Technologies;WheelRight;Horizon Discovery Group;Money Dashboard;CloudTrade;Duvas Technologies;Wazoku;RotaGeek;Cornerstone;Weedingtech;Scancell;Oxford BioTherapeutics;Avvio;C4X Discovery;Open Energy Market;ActiveOps;Mologic;IPV;Once Upon A Time;Axol Bioscience;Origin Broadband;Quai Administration Services;Synpromics;MIP Diagnostics;Invizius;Optalitix;Arecor;Arcis Biotechnology;Chop’d;Metropolitan Safe Deposits;AnTech;Jumptastic;Collagen Solutions;Human Race;Inspiresport;Benito's Hat;Premaitha Health;Epistem Holdings;Notify Technology;Arctic Shores;Mo;EConsult Health;Hinterview;Every1Mobile;Cloud Trade;Park Street Shipping Ltd.;MIP Discovery;Laverock Therapeutics;Tagomics</t>
  </si>
  <si>
    <t>Horizon Discovery Group;ActiveOps;Laverock Therapeutics;Blu Wireless Technology;Wazoku;RotaGeek;EConsult Health;MIP Discovery;Tagomics;C4X Discovery</t>
  </si>
  <si>
    <t>gaming;health;travel;legal;fintech;wellness beauty;sports;food;media;telecom;education;energy;kids;event tech;jobs recruitment;transportation;semiconductors;marketing;enterprise software</t>
  </si>
  <si>
    <t>United Kingdom;Ireland;South Africa;United States</t>
  </si>
  <si>
    <t>https://twitter.com/calculuscapital</t>
  </si>
  <si>
    <t>https://www.linkedin.com/company/3079586</t>
  </si>
  <si>
    <t>https://www.crunchbase.com/organization/calculus-capital</t>
  </si>
  <si>
    <t>https://storage.googleapis.com/dealroom-images-production/19/MTAwOjEwMDpjb21wYW55QHMzLWV1LXdlc3QtMS5hbWF6b25hd3MuY29tL2RlYWxyb29tLWltYWdlcy8yMDE1LzA1LzA0L2RhMDMzYjc1OGNmMjlmMzc3MTM2NDY0OGE2ODJjMmNl.png</t>
  </si>
  <si>
    <t>234.82</t>
  </si>
  <si>
    <t>24.60</t>
  </si>
  <si>
    <t>432.90</t>
  </si>
  <si>
    <t>602.14</t>
  </si>
  <si>
    <t>28345</t>
  </si>
  <si>
    <t>https://app.dealroom.co/companies/kickstarter</t>
  </si>
  <si>
    <t>https://www.kickstarter.com/</t>
  </si>
  <si>
    <t>Kickstarter</t>
  </si>
  <si>
    <t>The first universal smart key lock with a digital key in Europe that helps creative projects come to life</t>
  </si>
  <si>
    <t>Greenpoint, Brooklyn, Kings County, New York, 11222, United States</t>
  </si>
  <si>
    <t>40.7237134</t>
  </si>
  <si>
    <t>-73.9509714</t>
  </si>
  <si>
    <t>Charles Adler (Co-Founder);Icecreamzilla App;Sunny Bates (Board of Directors);Fred Benenson (Data Engineer);Trey Bourette;Perry Chen (Co-Founder);Andrew Cornett (Designer);Jordan Thomas Crosno;Mark James Dudzik;Marc Finks;Derrick Gaines;Nicole He (Art &amp; Fashion Project Specialist);Archana Jiwnani;Andrew Kosowski;Robert Manley;Martha Martinez;Venkat Naidu;Josh Perfetto;Rasha Rose;Ian Sawyer;Fred Wilson (Board of Directors);Norman Müller (Advisor);René Serrano (Advisor);Paul Willocks (Minimal System) (Investor);Nick Zagonis (Investor);Zach Klein (Investor);Emilio Escartin (إميليو إسكرتن) (Investor);Andy Chung (Investor);Robert Kirshy (Investor);Beto weather (Investor);Dmitry Vizirsky (CEO);Justin Giddings (CEO);Norman Müller (Advisor);Christopher Kaskie (Investor);Zack Sears;Christian Aachmann;Leo Speigel;Yair Gordin (Investor);Jess Search (Board Member);Yigal Jacoby (Director);Michael Liebe;Philip Winter;Sean Leow (COO);Everette Taylor (CEO);Kiana Estevez (Project Manager)</t>
  </si>
  <si>
    <t>Charles Adler;Icecreamzilla App;Sunny Bates;Fred Benenson;Trey Bourette;Perry Chen;Andrew Cornett;Jordan Thomas Crosno;Mark James Dudzik;Marc Finks;Derrick Gaines;Nicole He;Archana Jiwnani;Andrew Kosowski;Robert Manley;Martha Martinez;Venkat Naidu;Josh Perfetto;Rasha Rose;Ian Sawyer;Fred Wilson;Norman Müller;René Serrano;Paul Willocks (Minimal System);Nick Zagonis;Zach Klein;Emilio Escartin (إميليو إسكرتن);Andy Chung;Robert Kirshy;Beto weather;Dmitry Vizirsky;Justin Giddings;Norman Müller;Christopher Kaskie;Zack Sears;Christian Aachmann;Leo Speigel;Yair Gordin;Jess Search;Yigal Jacoby;Michael Liebe;Philip Winter;Sean Leow;Everette Taylor;Kiana Estevez</t>
  </si>
  <si>
    <t>male;female;male;male;male;male;male;male;male;male;male;female;female;male;male;female;male;male;female;male;male;male;male;male;male;male;male;male;male;male;male;male;male;male;male;female;male;male;female</t>
  </si>
  <si>
    <t>Co-Founder;n/a;Board of Directors;Data Engineer;n/a;Co-Founder;Designer;n/a;n/a;n/a;n/a;Art &amp; Fashion Project Specialist;n/a;n/a;n/a;n/a;n/a;n/a;n/a;n/a;Board of Directors;Advisor;Advisor;Investor;Investor;Investor;Investor;Investor;Investor;Investor;CEO;CEO;Advisor;Investor;n/a;n/a;n/a;Investor;Board Member;Director;n/a;n/a;COO;CEO;Project Manager</t>
  </si>
  <si>
    <t>Bonaverde;ROLI;reaDIYmate;AirDog;Playbrush;BuddyGuard;Run An Empire;Artiphon;Pebble;DropKey;Familink;Chivaz Wear;Follow My Vote;Cotopaxi;Pi-Top;Senic;Rubbee;HEXO+;HAIKU;Huzza;Zano;MuuseLabs;WakaWaka;Minut;AppiNest;Leo et Violette;Formlabs;Equisense;Nimb;Cubii;Antilatency;Dualthegame;Esquoia;Pugz;Wallor;Klokers;Novathings;SensorWake;Shade;Frankly;Mogees;Dagadam;Cosmo Connected;eBlocker;Lofelt;Joto.rocks;SimpleCitizen;Millo;Lampix;Occipital;Angee Technologies;Moona;Organic Basics;Nordgreen;IDA USA;AirBoard Inc;Shaper;Anker;Senstone;EcoFlow;Logbar;Mobile Pixels;Shapeheart;Revols;Wazer;Tropicfeel;Time4Machine;Air Metal Detectors;Circadia;Robotical;Cybershoes;Jaspr;Rockfish Games GmbH;FRAMED;Like Bike;ANTVR Technology;Argineering;H2L;Atmoph;Okuna;SeaPigs;Nowa;Square Off;Vitesy;Nuka;Whooshi;Pix;LoCoMoGo;Displio;EnjoyTheWood;SafariSeat;Volla;Bucqle;Livsn;NIXOID Lab;PhotonLMS;YOLK;WONDA;Particula;MemoryOS;Frost Giant Studios;McLEAR;FOW Interactive;Inked Gaming;Bird Buddy;Hush Blankets;YSMART;Senbiosys;ifactory3d;Ioios;Nimble;Hemp MVMNT;ChessUp;REVOLVE AIR;Flipper Zero;Turtl Project;MySat UA;Nextick;Timebirds;Mega Cat Studios;The Very Good Bra;Metal Time;Dekko Comics Ltd;LeMat;Carsifi - Wireless Android Auto adapter;STRYK;modue;Coridden;Cool Frank.;HHOLOVE;Boona;MelGeek;HTVRONT;Elements;Shashingo;Flux Keyboard;Chompi Club;ByePage;Queer Haven Books;Kaiden;Nanit Robot;VILNO;Ratatan;Esee Reader;TRT Vault;Peak State Coffee;Gudnak;Courier;Digital Racing Cards;BullseyeBore;Altered</t>
  </si>
  <si>
    <t>Formlabs;EcoFlow;Occipital;Frost Giant Studios;Minut;Dualthegame;Nimble;Bird Buddy;Mobile Pixels;Altered</t>
  </si>
  <si>
    <t>enterprise software</t>
  </si>
  <si>
    <t>Germany;United Kingdom;France;Latvia;Austria;United States;Lithuania;Belgium;Netherlands;Sweden;Cyprus;Denmark;Ireland;Canada;Spain;Ukraine;Taiwan;China;Japan;India;Italy;Switzerland;Kenya;South Korea;Portugal;Israel;Slovenia;Australia;Poland;Hong Kong</t>
  </si>
  <si>
    <t>eit supernovas;entertainment;marketplace &amp; ecommerce;crowdfunding;charity;customer service;biotechnology;consumer electronics;immersive technologies;data analytics;tea;hard tech;art;publishing;eit ecosystem</t>
  </si>
  <si>
    <t>North America;Europe;Canada;United States;United Kingdom;Vancouver;New York City</t>
  </si>
  <si>
    <t>https://www.facebook.com/Kickstarter</t>
  </si>
  <si>
    <t>https://twitter.com/kickstarter</t>
  </si>
  <si>
    <t>https://www.linkedin.com/company/kickstarter</t>
  </si>
  <si>
    <t>https://www.crunchbase.com/organization/kickstarter</t>
  </si>
  <si>
    <t>https://storage.googleapis.com/dealroom-images-production/6b/MTAwOjEwMDpjb21wYW55QHMzLWV1LXdlc3QtMS5hbWF6b25hd3MuY29tL2RlYWxyb29tLWltYWdlcy8yMDIyLzA4LzA1L2QxZThmNDY5MmU5MTI5MjI0MmEyZmMwOTkyOTAxN2Qy.jpg</t>
  </si>
  <si>
    <t>Huzza</t>
  </si>
  <si>
    <t>229.92</t>
  </si>
  <si>
    <t>25.01</t>
  </si>
  <si>
    <t>3594.56</t>
  </si>
  <si>
    <t>28329</t>
  </si>
  <si>
    <t>https://app.dealroom.co/investors/tenaya_capital</t>
  </si>
  <si>
    <t>http://www.tenayacapital.com/</t>
  </si>
  <si>
    <t>Tenaya Capital</t>
  </si>
  <si>
    <t>US based VC focused on early growth stage tech companies</t>
  </si>
  <si>
    <t>United States, Portola Valley, Alpine Road, 3280</t>
  </si>
  <si>
    <t>37.3982697</t>
  </si>
  <si>
    <t>-122.1929385</t>
  </si>
  <si>
    <t>Stewart Gollmer (Managing Director);Dave Markland (CFO);Brian Paul (Managing Director,Member of the Tenaya Investment Team);Brian Melton (Managing Director);Tom Banahan (Managing Director);Sunil Chhaya (Associate);Paul Drews (Principal)</t>
  </si>
  <si>
    <t>Stewart Gollmer;Dave Markland;Brian Paul;Brian Melton;Tom Banahan;Sunil Chhaya;Paul Drews</t>
  </si>
  <si>
    <t>Managing Director;CFO;Managing Director,Member of the Tenaya Investment Team;Managing Director;Managing Director;Associate;Principal</t>
  </si>
  <si>
    <t>Base;CareCloud;Hortonworks;Kayak;Skai;Kontera;New Relic;RightScale;Wooga;Zuora;Baihe;Taykey;ResearchGate;GoodData;Telenav;Druva;Hubspot;Optimizely;SOLS;Qunar;Sumo Logic;Namely;Baixing;Lashou.com;Capriza;Silk;Eventbrite;Evident.io;Infoblox;Cotendo;BetterUP;eBureau;Tolerx;Numerify;MarkLogic;Lyft;ThousandEyes;Lucky Pai;Kodiak Networks;Health Catalyst;Maxta;LifeSize;ExaGrid Systems;Cyan;Avere Systems;Doctor on Demand;Digium;Active-Semi;Tealium;AgilOne;Instart Logic;Skyhigh Networks;ThreatMetrix;Webaroo;LeanData;Tidemark;Apartment List;Acquia;Smartling;ItsOn;TruSignal;Overture Networks;Sidestep;Isilon Systems;Empirix;Wag;Tumri;Wintegra;Canopy Tax;Revinate;Zappos;Lola;BigCommerce;Edmodo;PlanGrid;Concord;Crew;Platfora;Power Reviews;Lithium Technologies;CloudPassage;Cisco Data Virtualization (formerly Composite Software);Testim.io;Spiceworks;Tenor;Armis;Wavefront;GameFly Inc.;ValiMail;Attendo;GEMS Education;Lyra Health;MyShape;Storwize;PrintNation.com;SearchMe;Plays.tv;Raptr;Fasturn;Linuxcare;Corio;StreamSets;SilkRoad Technology;Lola Travel Company;Ennovate Networks;Cast Iron;Domio;Wrench;Cast Iron Systems;Aspen Aerogels;Health Language.;Kahuna;Squelch;Meru Networks;FireBlock;TaniHub;Bluebox;Brighter.com;Clari;Endeca;GupShup;Inkling Systems;Bianlifeng;Wheels;Kargo Technologies;Fireblocks;LeanData;Noah;OfferUp;Salt Security;Canopy;VideoIQ;Lola Travel;SilkRoad Technology;VeriSilicon Holdings</t>
  </si>
  <si>
    <t>Hubspot;Fireblocks;Qunar;Lyft;Lyra Health;New Relic;Hortonworks;BetterUP;Armis;Infoblox</t>
  </si>
  <si>
    <t>United States Steel Corporation Plan For Employee Pension Benefits;Eversource Retirement Plan Master Trust;Howmet Aerospace Retirement Plans Master Trust;United States Steel Plan for Retiree Insurance Benefits;Myncretirement;HarbourVest Partners;Hatteras Funds;CPP Investment;The Cultural Institutions Pension Plan;RMI Titanium Company Retirement Plans Trust;Marathon Petroleum Retirement Plan;U.S. Retirement Plan;United States Steel Plan for Active Employee Insurance Benefits;New Jersey Division of Investment;Marathon Oil Company Thrift Plan;Mars Retiree Health Care and Life Plan;Montana Board of Investments;BP Master Trust For Employee Pension Plans;Retirement Plan of Marathon Oil Company;Hampshire Pension Fund;abrdn Private Equity</t>
  </si>
  <si>
    <t>gaming;health;travel;legal;security;fintech;wellness beauty;real estate;fashion;food;media;dating;telecom;education;energy;hosting;home living;event tech;jobs recruitment;transportation;semiconductors;marketing;enterprise software</t>
  </si>
  <si>
    <t>United States;Israel;Germany;China;Sweden;United Arab Emirates;Ireland;Indonesia</t>
  </si>
  <si>
    <t>https://www.linkedin.com/company/tenaya-capital</t>
  </si>
  <si>
    <t>https://www.crunchbase.com/organization/tenaya-capital</t>
  </si>
  <si>
    <t>https://storage.googleapis.com/dealroom-images-production/a7/MTAwOjEwMDpjb21wYW55QHMzLWV1LXdlc3QtMS5hbWF6b25hd3MuY29tL2RlYWxyb29tLWltYWdlcy8yMDE1LzA1LzA0LzJlZTg2YzM3ZTRiNzJjNmE1ZDM2NzM0Njk0ZmZkOWQ0.png</t>
  </si>
  <si>
    <t>31.96</t>
  </si>
  <si>
    <t>5017.16</t>
  </si>
  <si>
    <t>26290.36</t>
  </si>
  <si>
    <t>31558.65</t>
  </si>
  <si>
    <t>28290</t>
  </si>
  <si>
    <t>https://app.dealroom.co/investors/sherpa_capital</t>
  </si>
  <si>
    <t>http://www.sherpacapital.es/</t>
  </si>
  <si>
    <t>Sherpa Capital</t>
  </si>
  <si>
    <t>Leading VC fund in Spain</t>
  </si>
  <si>
    <t>11 Calle de Hermosilla, 28001 Madrid, Community of Madrid, Spain</t>
  </si>
  <si>
    <t>40.4265705</t>
  </si>
  <si>
    <t>-3.6872656</t>
  </si>
  <si>
    <t>Luis Ledo;Jacobo san martin</t>
  </si>
  <si>
    <t>Fab;Mattermark;Dogi;Qwist;SpoonRocket;Exitround;Cymmetria;Luxe;Beepi;Move Loot;Doctor on Demand;BloomThat;RISE;Scalus;Walker &amp; Company Brands;Hoodline;Beyond Games;Humin;Dog Vacay;Pillow;AltSchool;Massdrop;Order Ahead;ThinAir;Radish;Fluc;Hired;Bezar;Coin;Philz Coffee;Yup;Hey;LE TOTE;Cristalinas;ALBA STAR;Do;Last guide;Joymode;Swipe Labs;Shots Studios;Shogun Enterprises;Atheer Labs;Hedonai;Standard Treasury;The Block;LXMI;CityBike;Hearth;Laboratorios Forenqui;First Workplaces;Desistart;Onebase;Grupo BC3;Crego e Monaguillo;NATURCHEM;Logística Carosan</t>
  </si>
  <si>
    <t>Doctor on Demand;Beepi;Luxe;Philz Coffee;Hired;AltSchool;Massdrop;LE TOTE;Dog Vacay;Qwist</t>
  </si>
  <si>
    <t>gaming;health;travel;security;fintech;wellness beauty;real estate;fashion;sports;food;media;telecom;education;home living;event tech;jobs recruitment;transportation;marketing;enterprise software</t>
  </si>
  <si>
    <t>United States;Spain;Germany;Portugal;South Africa</t>
  </si>
  <si>
    <t>https://www.linkedin.com/company/sherpa-capital-gesti-n</t>
  </si>
  <si>
    <t>https://www.crunchbase.com/organization/sherpa-capital-entidad-gestora</t>
  </si>
  <si>
    <t>https://storage.googleapis.com/dealroom-images-production/9f/MTAwOjEwMDpjb21wYW55QHMzLWV1LXdlc3QtMS5hbWF6b25hd3MuY29tL2RlYWxyb29tLWltYWdlcy8yMDE1LzA1LzA0LzJkM2U3ZDE1NTQwZmM1YjlmNDU3M2UxYTU0MmEzNzk2.jpg</t>
  </si>
  <si>
    <t>9.84</t>
  </si>
  <si>
    <t>Logística Carosan;Cristalinas;NATURCHEM;Crego e Monaguillo;ALBA STAR;Grupo BC3;Desistart;Laboratorios Forenqui;CityBike;Hedonai</t>
  </si>
  <si>
    <t>n/a;n/a;n/a;n/a;n/a;n/a;n/a;n/a;n/a;19.3</t>
  </si>
  <si>
    <t>540.99</t>
  </si>
  <si>
    <t>751.05</t>
  </si>
  <si>
    <t>28287</t>
  </si>
  <si>
    <t>https://app.dealroom.co/investors/3i</t>
  </si>
  <si>
    <t>http://www.3i.com/</t>
  </si>
  <si>
    <t>3i Group</t>
  </si>
  <si>
    <t>Investment manager focused on mid-market and debt management firms</t>
  </si>
  <si>
    <t>16, Palace Street, London, Ontario, N6B 2B3, Canada</t>
  </si>
  <si>
    <t>42.99190324</t>
  </si>
  <si>
    <t>-81.23757693</t>
  </si>
  <si>
    <t>Marko Maschek (Partner)</t>
  </si>
  <si>
    <t>Achim Lederle (Partner);Michael Queen;Jean-David Chamboredon (CTO);Rupert Lyle (Director);Stavros Papadopoulos;Stuart Hutchinson (Director);Pablo Echart;Christian Dalum (Director);Tim Maximilian Reinsch;Neil Wood</t>
  </si>
  <si>
    <t>Achim Lederle;Michael Queen;Jean-David Chamboredon;Rupert Lyle;Marko Maschek;Stavros Papadopoulos;Stuart Hutchinson;Pablo Echart;Christian Dalum;Tim Maximilian Reinsch;Neil Wood</t>
  </si>
  <si>
    <t>Partner;n/a;CTO;Director;Partner;n/a;Director;n/a;Director;n/a;n/a</t>
  </si>
  <si>
    <t>Interhyp;Nujira;vLex;Electrawinds;AKIO;Chronicle Solutions;Aventeon;BuyVIP;ClickandBuy;Audley Travel;Elixent;Essential Viewing;Epigenomics;Digital Barriers;EnOcean;DiBcom;Datanomic;Endosense;FastBooking;Scandlines;Twenga;PriceMinister;Telisma;Nallatech;Intense;SealedMedia;Sulake;TelecityGroup;Loxam Holding;OmPrompt;DenseLight Semiconductors;Gain Capital;Information Mosaic;Coremetrics;Fios;Light Blue Optics;Taptu;Real Girls Media Network;Screen Tonic;Corero;Ulthera;StillSecure;ProStrakan;OmniGuide;WilsonHCG;Intelliden;Dynatect Manufacturing;Basic-Fit;Psytechnics;GO Outdoors;Magnitude Software;Quintiles;Polatis;Small Bone Innovations;MobiApps;Mimix Broadband;AmberWave;Carmel Pharma;Nimbus Partners;NeoGuide Systems;Zonare Medical Systems;Signant Health (Formerly CRF Health);TransMedics;Vasopharm;Sotera Wireless;Discera;Metastorm;Reef Point Systems;SiGe Semiconductor;Brainshark;Immatics biotechnologies;InLive Interactive;Neurotech;Forte Design Systems;Onyvax;Netronome Systems;Crystal IS;Ipanema Technologies;VALOREM;Novexel;Velocix;Vonage;Emulation and Verification Engineering;SLR Consulting;Intercytex Group;Oxagen;MicroEmissive Displays Group;Fotolog;Rockwell Collins;Konarka Technologies;yet2.com;Wellpartner;Empruntis;GANT;Trescal;Carbonite;Garlik;Lampenwelt;Clearpp;Boostworks;Evotec;eDevice;Christ;AESSEAL;Oiltanking Partners;Kaptivo;Combinature Biopharm;Lichtwer Pharma;Jerini;NXN Software;Wireless Infrastructure Group;Newron Pharmaceuticals;Metalysis;Apatech;Attero;HTC-Sweden AB;Highdeal;Wicom Communications;Bitfone;BoConcept;Esvagt;OneMed;NordNav Technologies;Eltel;Amperex Technology;TeleKnowledge Group;Fabrik;SyChip;Home Decor Products;Quality Synthetic Rubber;Picis;White Rock Networks;PhotonEx;DevelopOnline Corporation;WX Brands;EBioinformatics;Regional Rail;ECountries;RetailExchange;Reef;SCP Global Technologies;BlueLithium;Quantiva;Anadigm;Sandburst Corporation;Fathammer;Nanostellar;AOptix Technologies;Authentica;Kineto Wireless;Chameleon Systems;Drug Abuse Sciences;Viagene;Cirtec Medical;One World Networks;Glucon;Sonim Technologies;PrimeLearning.com;Evant;Hans Anders;ComponentSource;KaVaDo;Peerflix;Polyconcept;Insevo;Mindjet;Mold Masters;Infinis Energy;Swissray;Atego Systems Limited;Howden Group Holdings (Formerly Hyperion Insurance Group);Hera Group;Action;Kemira Chemicals;Vetoquinol;Poliris;Ponroy Sante;MPM;Arrow Therapeutics;Aspen Pumps;Photonic Materials;The Cloud;Creature Labs;National Car Parks;Arakis Limited;ESP Utilities Group;Ardana Bioscience;Eqos;Vette Corp.;Las Iguanas;Mackprang Holding GmbH &amp; Co. KG;4SC;The Schlemmer Group;Formel D GmbH;Weener Plastic Packaging Group;KMC Constructions Limited;EURO DIESEL;CELLON;Dutch Bakery;Vakantie Discounter;Royal Sanders;Nimbus Communications;EC Gate;Blue Interactive Group;Fusion Connect;International Cruise &amp; Excursions (ICE);Halti;Viviance;John Hardy;STIGA S.p.A.;Asia Renal Care;Webpay International;Kymata;XSuite Group;MAIT;Sani-Tech Wes;GartenHaus;Basic-Fit;Micromet;Knowmadic;Dooyoo;Giraffe Technology Consulting;Futaste;Home Decor Products;Idea;Action;Dynatect Manufacturing;JMJ Associates;Smarte Carte Corporation;Ulthera;TCR;Druckchemie;Pilatus Aircraft;Belfast City Airport;SIRO Clinpharm;Arpida;MindManager;SkyStream Networks;DiBcom;arrivia;AESSEAL;Herambiente;CRF Health;TCTI;MerchantE;Republic;Crucell Sweden;ten23 health AG;Mait;Amphora Discovery;EC Waste LLC;Giochi Preziosi;Mepal;Navayuga Engineering Company Ltd;The Amerang Group Ltd.;Trescal;Acsera;Brainshark;deNovis;Meridea Financial Software;NEoT;OOH Media;Konges Sløjd;Flotype;Panelto Foods;Zygon</t>
  </si>
  <si>
    <t>Rockwell Collins;Action;Vonage;Howden Group Holdings (Formerly Hyperion Insurance Group);Basic-Fit;Basic-Fit;TelecityGroup;Kemira Chemicals;TransMedics;Evotec</t>
  </si>
  <si>
    <t>Global Infrastructure Partners;MVM Life Science Partners;Advantage West Midlands;NEL Fund Managers;3TS Capital Partners</t>
  </si>
  <si>
    <t>Princess Private Equity Holding;Eurovest;SGK Management;GIC;NatWest Group Pension Fund;State Street Bank;Qwest Health Care Plan;Swiss Credit Union Pension Fund;Credit Suisse;Havelock Fund Investments;Pearl Assurance;UTIMCO;SBC Master Pension Trust;Suva;Robeco;Shell Trust;SwissInvest;Marinecrew &amp; Co.;Unilever Superannuation Trustees;Cheyne Walk Investments;University of Texas System Endowment;BNY Mellon;Varma Mutual Pension Insurance Company;Centurylink Defined Benefit Master Trust;Merseyside Pension Fund;Wüstenrot &amp; Württembergische;PFA Pension;GE Capital;American International Group Retirement Plan;Ecureuil Vie;New Mexico State Investment Council;abrdn Private Equity;PE CSEC Offshore Holdings;Fortis Bank France;AltamarCAM;Ponte Gadea Group;Scottish Widows Investment Partnership;3i Group Pension Plan;Pearl Holding;National Industries Co.;WorkSafe Victoria;Partners Group Global Value;Mizuo Capital;Teachers’ Retirement System of Louisiana (TRSL);GE Leveraged Loans;ASF Brighton;ASF Peak;CNP Assurances;SIMA Private Equity 3;Allianz Global Investors;Permanent University Fund;KIC Private Market Investments;Neuberger Berman Group;3i Ademas;Willowridge Partners;Aon Pension Plan;Elmbridge Investment;Crossroads 1997 European Private Equity I;Ilmarinen Mutual Pension Insurance Company;ATP;NatWest Group;ABC 1000;ESP 2004 Conduit;Santander Financial Services;Essex Pension Fund;JDPT Partners Group;Citigroup Alternative Investments;Ardian;Elite Opportunities;Uberior Investments;Waterloo Unit Trust;Hamilton Lane;Societe Generale;Trevise Investissements;Partners Group;Howmet Aerospace Retirement Plans Master Trust;Private Equity Holding;Préviposte;Keva;Natwest Pension Trustees;Qwest Occupational Health Trust;BellSouth Corporation RFA Life VEBA Trust;Aurora Investment Trust;Crown European Private Equity;Samba Financial Group;abrdn Private Equity Opportunities Trust;American Home Assurance Company;George Kaiser Family Foundation;Pip3gv;Shell Pensions Trust;The Norwich Union Life Insurance;West Midlands Pension Fund;BAE Systems Pension Scheme;Clerical Medical &amp; General Life Assurance Society;LeadVest;Ck Corporacion Kutxa Kutxa Corporation;New Airways Pension Scheme;AT&amp;T Umbrella Benefit Plan No. 1;Kuwait Investment Authority;Chester Holdings;International Bank for Reconstruction and Development;Barclays Global Investors;BAE Systems 2000 Pension Plan;Dexia Private Equity;Pensioenfonds ABP;State of Kuwait;City of Edinburgh Pension Fund;Merbau Investors Offshore Holdings;Nationwide Alternative Investments;Argonaut Ventures;Pacific Telesis Group Master Pension Trust;London Life Insurance;Finnish Innovation Fund - Sitra;Lexington Partners;Derbyshire County Council Pension Fund;Nordea Bank;Altamar Capital;Strategic Partners Fund Solutions;BPF Tandtechniek;European Investment Bank;TIAA;Credit Suisse Anlagenstiftung 2. Säule;Marsh &amp; McLennan Companies Master Retirement Trust;Gartmore Private Equity;Pillar Capital;B &amp; S Select 2006;Penn Mutual;Nordea Danmark, filial af Nordea Bank;Graphite Enterprise Trust;Limpart Holdings;H-E-B Brand Savings &amp; Retirement Plan;Core Europe Holdings;Milino;Prudential Trustee;ABN AMRO Ventures;BNP Paribas Capital Partners;La Banque Postale;Princess Private Equity Subholding;1196678 Alberta;Allianz Capital Partners;Barclays Bank UK Retirement Fund;Baloise Private Equity;Aon Retirement Plan Master Trust;StepStone Group;Lancashire County Council;Imperial Infrastructure Investments;CPP Investment;Predica Prevoyance Dialogue of Credit Agricole SA;Sundial 2000;Azalea Investment Management;Fort Worth Employees' Retirement Fund;Dubai International Capital;City of Knoxville Pension System;Castle Private Equity;Dexia;San Antonio Fire &amp; Police Pension Fund;Benchlight &amp; Co;Qwest Pension Plan;State Board of Administration,Florida;Euro Ventures;Infrastructure Investor;Obligo;European Investment Fund (EIF);Pavilion Trustees;Hanwha Life Insurance;Bee Investments;Lumen Retiree and Inactive Health Plan;The Richmond Fund;Chengdong Investment Corporation;International Finance Corporation;Pip3px;BMW;Goldman Sachs Private Equity Holdings;Kutxabank;Barclays;LGT Capital Partners;The Luxembourg Future Fund;NM Regal;West Yorkshire Pension Fund;Investcorp Credit Management;Industrial Bank of Japan;AMP Capital;Blazership &amp; Co.;Transport Accident Commission;HPC Nominees;Santa Barbara County Employees Retirement System;Mutiara;Paduba Industries Designated Activity;Access Capital Partners;Pearl Subholding;Aviva;LGT Participations;Hollyport Capital;abrdn Capital Partners;Greater Manchester Pension Fund;Emergency Services &amp; State Super;Halifax Building Society Retirement Fund;Credit Suisse Investment Foundation;State of Wisconsin Investment Board;CenturyLink;Partners Group Private Equity Performance Holding;Aberdeen Diamond Holdings;BMW;Hampshire Pension Fund;Eurocontinental Assets;National bank of Abu Dhabi;LAT 53;Capital D'Amérique;AT&amp;T Union Welfare Benefit Trust;British International Investment;Rover Group;KfW;PGGM Investments;The London Pensions Fund Authority;Aviva Ireland;Alda Investment;PineBridge Investments;Japan Trustee Service Bank, Ltd;Citigroup Pension Plan;Marsh &amp; McLennan Companies Retirement Plan;University of Texas System General Endowment Fund;Fp05gv;University of Rochester Endowment;Vega Invest;Mourant Property Trustees;The Wellcome Trust;Portigon AG;All Pension Group (APG);India Infrastructure CCC;Société Générale de Banques en Côte d'Ivoire</t>
  </si>
  <si>
    <t>Germany;United Kingdom;Spain;Belgium;France;United States;Netherlands;Switzerland;Finland;Singapore;Ireland;Sweden;Israel;Italy;Denmark;China;Taiwan;India;Luxembourg;Canada;Brazil;Hong Kong;Greece;New Zealand;Puerto Rico</t>
  </si>
  <si>
    <t>North America;Canada;London</t>
  </si>
  <si>
    <t>https://twitter.com/3iplc</t>
  </si>
  <si>
    <t>https://www.linkedin.com/company/3i-group-plc</t>
  </si>
  <si>
    <t>https://www.crunchbase.com/organization/3i-healthcare</t>
  </si>
  <si>
    <t>https://storage.googleapis.com/dealroom-images-production/2e/MTAwOjEwMDpjb21wYW55QHMzLWV1LXdlc3QtMS5hbWF6b25hd3MuY29tL2RlYWxyb29tLWltYWdlcy8yMDE1LzA1LzA0LzYzZDg1ZmQ5YzYyNWZjZDE4Mjg0MGQyYmEzNmIyZmE5.png</t>
  </si>
  <si>
    <t>Panelto Foods;EC Waste LLC;MPM;GartenHaus;Sani-Tech Wes;CELLON;Wireless Infrastructure Group;ESP Utilities Group;Hans Anders;Infinis Energy;The Schlemmer Group;Mackprang Holding GmbH &amp; Co. KG;Wireless Infrastructure Group;Esvagt;Weener Plastic Packaging Group;EURO DIESEL;Aspen Pumps;Quality Synthetic Rubber;Christ;Scandlines;Action;Loxam Holding;OneMed;Trescal;STIGA S.p.A.;Eltel;TelecityGroup;National Car Parks;Kemira Chemicals;Lichtwer Pharma</t>
  </si>
  <si>
    <t>n/a;n/a;125;60;n/a;n/a;186;n/a;200;n/a;446;181;75;n/a;n/a;n/a;n/a;n/a;214;165;130;60;n/a;n/a;n/a;n/a;n/a;555;n/a;50</t>
  </si>
  <si>
    <t>N/A;N/A;N/A;N/A;N/A;N/A;N/A;N/A;N/A;N/A;N/A;N/A;N/A;N/A;N/A;N/A;N/A;N/A;N/A;1.6;N/A;N/A;N/A;N/A;N/A;N/A;N/A;N/A;N/A;N/A</t>
  </si>
  <si>
    <t>Relevant investor 8 (S-apps);International Investors - Ireland/NI</t>
  </si>
  <si>
    <t>6665.17</t>
  </si>
  <si>
    <t>45416.02</t>
  </si>
  <si>
    <t>17680.47</t>
  </si>
  <si>
    <t>28281</t>
  </si>
  <si>
    <t>https://app.dealroom.co/companies/cdti</t>
  </si>
  <si>
    <t>http://www.cdti.es/index.asp</t>
  </si>
  <si>
    <t>CDTI</t>
  </si>
  <si>
    <t>The CDTI Innovation is an entity dependent on the Ministry of Science and Innovation, which promotes innovation and technological development of Spanish companies, channeling requests for financing and support for R&amp;D&amp;I projects of Spanish companies at the state level</t>
  </si>
  <si>
    <t>4 Calle Cid, 28001 Madrid, Community of Madrid, Spain</t>
  </si>
  <si>
    <t>40.4221726</t>
  </si>
  <si>
    <t>-3.6898007</t>
  </si>
  <si>
    <t>Andrés Martinez Estevez (Head of Brussels Office);Juan Carlos Garcia Carrasco (NCP SC5);Javier García Serrano;Juan Ureña Carazo;Lucia Iñigo-Paarmann;Esther</t>
  </si>
  <si>
    <t>Flavia Marzano;Ana Tapiador (Communication,Department of Education,Department of Education and Communication)</t>
  </si>
  <si>
    <t>Andrés Martinez Estevez;Juan Carlos Garcia Carrasco;Flavia Marzano;Ana Tapiador;Javier García Serrano;Juan Ureña Carazo;Lucia Iñigo-Paarmann;Esther</t>
  </si>
  <si>
    <t>male;male;female;female;male;male;female;female</t>
  </si>
  <si>
    <t>Head of Brussels Office;NCP SC5;n/a;Communication,Department of Education,Department of Education and Communication;n/a;n/a;n/a;n/a</t>
  </si>
  <si>
    <t>BrainSINS;CatalogPlayer;DEXMA;Opscura;Nuubo;Odilo;Wattio;Barkibu;Carriots;Smartvel;Geoblink;Amelia Virtual Care;Emxys;ADGLOW (ADTZ);Sanifit;Graphenea;Mailcertificado.com;Amadix;Mobivery;Minoryx Therapeutics;Codeoscopic;Molino de Ideas;iMICROQ;WeSmartPark;Voovio (3Ditize);Medlumics;Linkovery;Blueliv;SummuS Render;Unkasoft Advergaming;Kaleidos Open Source - Penpot;Alucha Recycling Technologies;Billin;Innoup Farma;Datumize;Peptomyc;Ezzing;Wooptix;Nostoc Biotechnologies;Leukos Biotech;BEONPRICE;Coverfy;SheetGo;PLD Space;HWS concrete towers;Predictiva;Alga Energy;ADEX;Busup;Kdpof;Greene;Aerdron;Venter pharma;Zerintia;Enimbos;LeanXcale;AptaTargets;Eversens;Xtrem biotech;Safe Load Testing Technologies;Housfy;MedUX;MJN Neuroserveis;Fulltip;Adtuo;:Drive Smart;Vivebiotech;NBD | Nostrum Biodiscovery;Oncovision;Landbot;Silence;Pulpo (Formerly Pulpomatic);VirtualSharp Software;Cien;Pangea Aerospace;DENEB MEDICAL;Candam;FYLA;Ability Pharma;Zeleros;BioFlyTech;Vytrus Biotech;2Eyes Vision;INARI;Bdeo;Alén Space;Bluetab;Hydromodel Host;AD Particles;Anyverse;Biocross;Atlas Molecular Pharma;Tebrio;Aiuken;INSPIDE;Beseif;Spotlab;Dixper;INDRESMAT SL;ABLE Human Motion;BIEL GLASSES;Sherpa;VITRUVE;Trovant Technology;Bounsel​;BCN3D;Delectatech;Createch360º;Zinklar;HumanITcare;Allread;Fitostinger;Qilimanjaro Quantum Tech;Smart Protection;Kenmei Technologies;Erudit AI;Biotech Foods;Arthex Biotech;Begas Motor;Atani;TOQIO;Tucuvi;Corify Care;Ironchip;Accure Therapeutics;Oxolife;Deepull;KitoSano;Beridi;Kumux;APlanet;Berba;Atribus;Connecta Therapeutics;MiMARK;Naru;AdWALK;Medibiofarma;PROPPOS;iCommunity;ANTALGENICS, S.L.;Sistemas De Inteligencia De Negocio;Seinon Solutions, S.L.;Wise Irrisystem, S.L.;Exheus;Print3D Solutions;DIVE Medical;Highlight Therapeutics;Onena Medicines;Vitruve;A4Cell;PhysioMRI;Shakers;Telomere Therapeutics;UPTECH SENSING SL;MONEI;Silbat;MainRail Solutions;Bitsphi Diagnosis;Oscillum;Dcycle;Nuage Therapeutics;Intelia;Super Robotics;Libera Bio;Ecomagnet;Smart Point;Floatech;Enzyme Advising Group;Ailin;Medical Plasmas;Vega Chargers;Affirma Biotech;Lentitech Technologies;Herko;Xoople;Gladtolink;Crisalion Mobility;Lifesome Therapeutics;Dathum;Deepfarm;Fossity;YODA - Your Digital Agency;INTELLIGENCE RISK MONITORING ANALYTICS SA;GESTION Y SERVICIOS INTEGRALES ACORDE SL;Empirical Advances;Denoise;Skintarget;Kuikads;Niu Farma;IDESAN TECH;CO2CHANGE;Blue-Boost</t>
  </si>
  <si>
    <t>Odilo;Sanifit;Tebrio;Arthex Biotech;Peptomyc;Housfy;Minoryx Therapeutics;Highlight Therapeutics;BioFlyTech;TOQIO</t>
  </si>
  <si>
    <t>Swanlaab Venture Factory;Criteria Venture Tech;Kibo Ventures;Ysios Capital;Clave Capital;Bullnet Capital;Active Venture Partners</t>
  </si>
  <si>
    <t>gaming;health;travel;legal;security;fintech;wellness beauty;real estate;sports;food;media;telecom;education;energy;hosting;home living;robotics;jobs recruitment;transportation;semiconductors;marketing;enterprise software;space;engineering and manufacturing equipment;service provider</t>
  </si>
  <si>
    <t>Spain;United States;Argentina;Peru;Netherlands;Italy;France;United Kingdom;United Arab Emirates;Switzerland;Côte d'Ivoire</t>
  </si>
  <si>
    <t>https://twitter.com/cdti_innovacion</t>
  </si>
  <si>
    <t>https://www.linkedin.com/company/cdti</t>
  </si>
  <si>
    <t>https://www.crunchbase.com/organization/cdti-2</t>
  </si>
  <si>
    <t>https://storage.googleapis.com/dealroom-images-production/3b/MTAwOjEwMDpjb21wYW55QHMzLWV1LXdlc3QtMS5hbWF6b25hd3MuY29tL2RlYWxyb29tLWltYWdlcy8yMDIzLzA5LzI2LzkzZjBlMzY5YjgyNDJlZGM4ZWRmMmNkZmNlOWNjZGQ3.jpeg</t>
  </si>
  <si>
    <t>3.20</t>
  </si>
  <si>
    <t>530.50</t>
  </si>
  <si>
    <t>93.40</t>
  </si>
  <si>
    <t>52.28</t>
  </si>
  <si>
    <t>245.91</t>
  </si>
  <si>
    <t>2804.21</t>
  </si>
  <si>
    <t>28178</t>
  </si>
  <si>
    <t>https://app.dealroom.co/investors/naxicap_partners</t>
  </si>
  <si>
    <t>http://naxicap.com</t>
  </si>
  <si>
    <t>Naxicap Partners</t>
  </si>
  <si>
    <t>Invest in fast-growing companies</t>
  </si>
  <si>
    <t>Rue de Monttessuy, Quartier du Gros-Caillou, 7th Arrondissement, Paris, Ile-de-France, Metropolitan France, 75007, France</t>
  </si>
  <si>
    <t>48.8598413</t>
  </si>
  <si>
    <t>2.3006776</t>
  </si>
  <si>
    <t>Guillaume Raux</t>
  </si>
  <si>
    <t>Frederic Jouenne (Investment);Thierry Fournier;Edouard Thomazeau;Julien Watry</t>
  </si>
  <si>
    <t>Frederic Jouenne;Guillaume Raux;Thierry Fournier;Edouard Thomazeau;Julien Watry</t>
  </si>
  <si>
    <t>Investment;n/a;n/a;n/a;n/a</t>
  </si>
  <si>
    <t>Onedirect;Trustteam;ATEME;Central Test;Adents;Adcash;Exakis;IKO System;moTwin;Onedirect Comunicaciones;streamdata.io;Opendisc;Mondeca;Asteel;Altares;Proximis;Sogelink;Weezevent;Eudonet;Owi Technologies;Biosynex;Accent Jobs for People;JVS Group;Teufel Audio;Witco;Agrauxine;Primonial;Findis;Dental Monitoring;Miliboo;Anywr(Formerly Cooptalis);Sud Robinetterie Industrie SAS;Onduline;Lilial SAS;Groupe Bertrand;Siblu;Genoyer;Shark Helmets;ProNatura;Port Adhoc;Lagarrigue Group;Sateco;IAD France;NP6 SAS;Consort NT;Machines Pagès;Agro Service 2000;Ecotel Chomette Favor;Jet Metal Technologies;Ekaim Technologie;Elitech Group;Groupe Grimaud La Corbière;E.CF Group;Groupe Garella;Hello Syndic;Eleven Paris;La Parfumerie Europe;Maxi Bazar;Agro Service DD4;Bernard Controls;House of HR;MYRE;ORALIA;Thermo Technologies Group;JPS Granulats;The QUARTUS Group;CUBE Digital Media;Lucas G;SCID Barsan;The European scale;S.A.R.L. AC Environnement;GOZOKI;Le Paradis du Fruit;The IPELEC Group;Standard Design Hotel;NordSud Brasseries;Pancosma;Nuxe Group;La Vie Claire;César Moroni;SLOTA;Newrest;KARTESIS industries;Stelliant;The Sommelier Int.;Astoria Finance;BIA France;Clinique Internationale Du Parc Monceau SAS;Milexia Group;Pisoni Publicite Et Cie S.A.S.;MÄDER;OMIA S.A.S;BVA;Uniware Global Services;Athome;Snaam;Restaurants La Boucherie;Wooxo;RIGHINI S.A.S;Synchrone;Acolad;MyStromer;Solia;HTL Biotechnology;APIXIT;Pierre Schmidt Group;ECS;AVIVA;GROUPE ABF;GROUPE DECK;KODEN (FORMERLY GROUPE DESK);LA CHAISE LONGUE;MORIA;SOFTWAY MEDICAL;Eureka Education;Sagge;Teufelaudio;Dog Chef;TECHNICIS;DCI;WEBINFLUENCE GROUP / ADCASH;ONDULINE;ONEDIRECT;Ceres Pharma;SFP Expansion;REMINISCENCE;Stromer;Eleven Paris;O2feel;OWI Technologies;Groupe SFPI SA;Wichard;eqwal;Digisap Solutions;SOLUTYS Group;Manda</t>
  </si>
  <si>
    <t>IAD France;Dental Monitoring;Lagarrigue Group;Sogelink;Anywr(Formerly Cooptalis);Biosynex;Adcash;ATEME;Witco;Dog Chef</t>
  </si>
  <si>
    <t>health;travel;legal;security;fintech;music;real estate;fashion;sports;food;media;telecom;energy;home living;event tech;robotics;jobs recruitment;transportation;semiconductors;marketing;enterprise software</t>
  </si>
  <si>
    <t>France;Belgium;United Kingdom;Estonia;United States;Argentina;Germany;Brazil;South Africa;Switzerland</t>
  </si>
  <si>
    <t>https://www.linkedin.com/company/naxicap-partners</t>
  </si>
  <si>
    <t>https://www.crunchbase.com/organization/naxicap-partners</t>
  </si>
  <si>
    <t>https://storage.googleapis.com/dealroom-images-production/3d/MTAwOjEwMDpjb21wYW55QHMzLWV1LXdlc3QtMS5hbWF6b25hd3MuY29tL2RlYWxyb29tLWltYWdlcy8yMDIyLzAxLzE2L2Q2NThjYmI2ZjdkMjY0MTMyMmJiZTE5MDY0MmNiZDI0.png</t>
  </si>
  <si>
    <t>Manda;SOLUTYS Group;Synchrone;Digisap Solutions;Hello Syndic;O2feel;Lagarrigue Group;Eureka Education;Teufel Audio;Onduline;BVA;La Parfumerie Europe;Sogelink;Ecotel Chomette Favor;Altares;Sateco;Onedirect Comunicaciones;S.A.R.L. AC Environnement;Genoyer;OMIA S.A.S;Shark Helmets;Clinique Internationale Du Parc Monceau SAS;ProNatura;BIA France;Agro Service DD4;Agro Service 2000;KARTESIS industries;Accent Jobs for People;Consort NT;Ekaim Technologie</t>
  </si>
  <si>
    <t>n/a;n/a;n/a;n/a;n/a;n/a;485;n/a;n/a;n/a;n/a;n/a;n/a;n/a;n/a;n/a;n/a;n/a;n/a;n/a;n/a;n/a;n/a;n/a;n/a;n/a;n/a;n/a;n/a;n/a</t>
  </si>
  <si>
    <t>N/A;N/A;N/A;N/A;2;N/A;N/A;N/A;N/A;N/A;N/A;N/A;N/A;N/A;N/A;N/A;N/A;N/A;N/A;N/A;N/A;N/A;N/A;N/A;N/A;N/A;N/A;N/A;N/A;N/A</t>
  </si>
  <si>
    <t>700.59</t>
  </si>
  <si>
    <t>374.02</t>
  </si>
  <si>
    <t>3402.57</t>
  </si>
  <si>
    <t>27974</t>
  </si>
  <si>
    <t>https://app.dealroom.co/investors/ace_incubator_1</t>
  </si>
  <si>
    <t>https://ace-incubator.nl/</t>
  </si>
  <si>
    <t>ACE Incubator</t>
  </si>
  <si>
    <t>Amsterdam Center for Entrepreneurship (ACE) is the university incubator of UvA, VU, HvA and Amsterdam UMC</t>
  </si>
  <si>
    <t>Startup Village, 608, Science Park, Oost, Amsterdam, North Holland, Netherlands, 1098 XH, Netherlands</t>
  </si>
  <si>
    <t>52.3543922</t>
  </si>
  <si>
    <t>4.9587564</t>
  </si>
  <si>
    <t>Yulia Bodnar;darya krasinikov (Portfolio Manager);Daniela Redondo;Marcel Holsheimer (Mentor);Sander van der Blonk;Dirk Minnebo</t>
  </si>
  <si>
    <t>Jeroen Van Duffelen (Developer);Olivier Wallien;Niels V. van den Bergh;Salma Houari;Sam Renkema;Davide Iannuzzi (Member of the Advisory Board);Fabio Rodriguez (Mentor);Robin Laird;Salma;Hubert Deitmers;Vladimir Nedović</t>
  </si>
  <si>
    <t>Yulia Bodnar;Jeroen Van Duffelen;darya krasinikov;Daniela Redondo;Marcel Holsheimer;Olivier Wallien;Niels V. van den Bergh;Salma Houari;Sam Renkema;Davide Iannuzzi;Fabio Rodriguez;Robin Laird;Sander van der Blonk;Dirk Minnebo;Salma;Hubert Deitmers;Vladimir Nedović</t>
  </si>
  <si>
    <t>female;male;female;female;male;male;male;male;male;male</t>
  </si>
  <si>
    <t>n/a;Developer;Portfolio Manager;n/a;Mentor;n/a;n/a;n/a;n/a;Member of the Advisory Board;Mentor;n/a;n/a;n/a;n/a;n/a;n/a</t>
  </si>
  <si>
    <t>Metrica Sports;CTcue;illi Engineering;Radically Open Security;904Labs;Omnigen;Toxys;Vaivolta;Love Mondays;Grubster;Scyfer;Aiir Innovations;MyReputationLab;Milestone;Aigency;Ubiq;Nicolab;Hep-art;Confocal.nl;TRIPS (former: 241 Solutions);Ubiq Bio;Inovus institute;IncatT;InnoSeis;ENPICOM;Proof of the Sum;Loqed;Haermonics;NBT Analytics;Panoptes Heritage;Exometry;Plantics;CargoLedger;Interclass;ClinicaGeno;3DUniversum;Dyme;Spark904;Oliscience;Kither Biotech;Nxus;Artexpert.io;Lalaland;CarbonCancel;Gymspaces;Cargoplot;Intrical AI;Kibo;Quantis;Minite Works;Anywyse;Drop.in;floepp;helpdose;Omnia - Smart Campus;SendMate;Liion Power;Acume;PreActive;suslib;Redistri;Growthrs;ELEMENTA LABS B.V.;Omni Wind B.V.;CarbonCancel;Health Curious;Lumicks;Athena;PULSE Sport;Hackki;Agrolooks;Jimme;Demonstrator Lab Amsterdam;Linear Logic;Binqy;GrownUp.works;Madglove;Globadyme;Beyond weather;HeartLoop;Farm to Home;MycoFarming;Sanical Health</t>
  </si>
  <si>
    <t>Lumicks;Kither Biotech;Nicolab;Haermonics;Lalaland;Aiir Innovations;Dyme;Toxys;ENPICOM;Loqed</t>
  </si>
  <si>
    <t>AI Start-up Lab</t>
  </si>
  <si>
    <t>University of Amsterdam;Amsterdam University of Applied Sciences (HvA);Vrije Universiteit Amsterdam;Amsterdam UMC</t>
  </si>
  <si>
    <t>health;fintech;wellness beauty;real estate;fashion;sports;food;media;education;energy;home living;robotics;jobs recruitment;transportation;semiconductors;marketing;enterprise software</t>
  </si>
  <si>
    <t>Netherlands;Brazil;France;Belgium;Italy;Lithuania;Switzerland;United Kingdom;United States</t>
  </si>
  <si>
    <t>https://twitter.com/ace_incubator</t>
  </si>
  <si>
    <t>https://www.linkedin.com/company/aceincubator</t>
  </si>
  <si>
    <t>https://storage.googleapis.com/dealroom-images-production/0c/MTAwOjEwMDpjb21wYW55QHMzLWV1LXdlc3QtMS5hbWF6b25hd3MuY29tL2RlYWxyb29tLWltYWdlcy8yMDE4LzA0LzEzL2JjMWFmMzdlOWI1ZTQ2OGMyYTEwZDU4YWU5NjY0YmRk.jpg</t>
  </si>
  <si>
    <t>Tech Venture Capital Ecosystem in The Netherlands;Smart Health Amsterdam Investors</t>
  </si>
  <si>
    <t>5.69</t>
  </si>
  <si>
    <t>519.27</t>
  </si>
  <si>
    <t>27852</t>
  </si>
  <si>
    <t>https://app.dealroom.co/investors/foundry_group</t>
  </si>
  <si>
    <t>https://foundry.vc/</t>
  </si>
  <si>
    <t>Foundry Group</t>
  </si>
  <si>
    <t>Venture capital firm focused on making investments in early-stage information technology, Internet and software startups.</t>
  </si>
  <si>
    <t>Seth Levine (Senior Special Consultant)</t>
  </si>
  <si>
    <t>Brad Feld;Jason Mendelson (Managing Director,Co-Founder);Ryan McIntyre (Managing Director,Co-Founder);Brad Feld (Managing Director);Seth Levine (Managing Director)</t>
  </si>
  <si>
    <t>Brad Feld;Seth Levine;Jason Mendelson;Ryan McIntyre;Brad Feld;Seth Levine</t>
  </si>
  <si>
    <t>n/a;Senior Special Consultant;Managing Director,Co-Founder;Managing Director,Co-Founder;Managing Director;Managing Director</t>
  </si>
  <si>
    <t>Mattermark;isocket;ChatLingual;CloudTags;Codementor;ROLI;TeamSnap;Zynga;Chewse;Peer5;Genome Compiler;Standing Cloud;LeadPages;MakeTime Inc.;Mobify;Cheddar Up;VictorOps;SPORTSY;FullContact;JobHive;ExpenseBot;Return Path;3D Robotics;Attachments.me;Strut;BoomBoom;The Mighty;Stream.io;Blinkfire Analytics;CoinTent;MapBox;Parkifi;Havenly;Hammerhead Navigation;VendAsta;Lumension;Dragon Innovation;Felt;Shinesty;Kato;GLOWFORGE;Notion;Source Point;Next Big Sound;Are You a Human;Opstarts;Prompt.ly;Two Bit Circus;Betabrand;PivotDesk;Code Climate;bounce.io;SideTour;Beneath the Ink;AdsNative;Mobile Day;OnTheGo Platforms;Wanderu;Sphero;Cloud Mobile;BigDoor;Cloud Engines;Organic Motion;LinkSmart;ivee;JumpCloud;Verbalizeit;CTRL+Console;Kindara;Moment Lens;littleBits Electronics;Modria;Cloudability;Mocavo;Chute;SoundBetter;Food.ee;Dwolla;Yesware;Woot Math;Mapkin;Cuseum;Modular Robotics;Looklist;BuyNow Worldwide, Inc.;RABBL;Brightleaf;UniqueSound;Pathful;Drync;Sovrn Media;Work Market;Craftsy;Admeld;Ramen;Revolv;OpenSpace;TrackR by Phone Halo;Poln;Amper Music;Fortifed Bicycle;Next Thing Co.;Numerous;Leap.it;awe.sm;Unified;AppDirect;Imperva (Formerly Distil Networks);Cheezburger;Pana;SendGrid;Drip;About.me;Formlabs;Crowdtap;Unified;Nima;Moz;Nift;Rachio;Rover;Localize;Harmonix Music Systems;Wonolo;StockTwits;Meru Health;Fitbit;Pilotfiber;Medialets;Makerbot;Advizr;AvidXchange;Singly;VigLink;Integrate;Joany;Xometry;Urban Airship;SnowShoe Stamp;Occipital;HelloSign;Stateless;RealWear;Trada;Whoop;Memeo;Oblong Industries;Yumi;Infleqtion;Chowbotics;Backbone PLM;Spekit;Airship;Barnana;Gist;Shelfari;Gnip;Authentic8;G4Native;Taunt;Smith &amp; Tinker;Nextbite (Formerly Ordermark);Tidelift;Looking Glass;WorkBright;Topspin Media;Pantheon;Adero;OneRiot;Uvize;U Grok It - Smartphone RFID;Elevate Security;June;Gig Wage;Edify;Broadly;Misty Robotics;Beeswax;The Pro's Closet;Parallel Domain;Pioneer Square Labs;Sifteo;Ello;Section;MadKast;Nix Hydra;Sickweather;Vengo Labs;Regard (formerly HealthTensor);FloatMe;Help Scout;Cotera;Borrowed &amp; Blue;Fritz;ECast;EmSense;Suzy;Spanning Cloud Apps;Jirafe;8base;Quaddra Software;EventVue;Molekule;Sameroom;Projector;Mighty AI;DataHero;MLab.com;Boundless Immigration;Energist;Knock;Sensu;Inscribe;Data Nerds;Estated;Cascadero Copper;HiHello;Arryved;Sofar Ocean Technologies;Blocknative;HitchPin;Mixhalo;Quiq;Bamba;Recount Media;StackHawk;SingleFile Technologies;Suzy;Landing;Company Six;Optimize Health;Rach;Airship (Formerly Urban Airship);Snappr;Mandolin;MacroFab;LoopLabs;LittleBits Electronics;Bolster;DropLabs;Deduce;Wholesail;Taunt;Spansive;The Lassy Project;QUIQ;Running Tide;Loop;Dibbs;Gist;ThreatWave;Sportsy;Crucible acquisition;Crowdtap®;Castiron;Blinkfire Analytics, Inc.;Awe.some;Sickweather;Mandolin;Regard;Buncha;Coherent</t>
  </si>
  <si>
    <t>Zynga;Whoop;SendGrid;JumpCloud;AvidXchange;Fitbit;Formlabs;Rover;AppDirect;MapBox</t>
  </si>
  <si>
    <t>Techstars;Avid Ventures;Golden Ventures;Chingona Ventures;PSL Ventures;Springbank Collective;Union Square Ventures;Resolute Ventures;Uncork Capital;Bonfire Ventures;Calibrate Ventures;Spider Capital;Cake Ventures;Lemnos Labs;Starting Line Capital;High Alpha;K9 Ventures;True Ventures;Moxxie Ventures;Ludlow Ventures;Forerunner Ventures</t>
  </si>
  <si>
    <t>StepStone Group;Texas Permanent School Fund;UTIMCO;American International Group Retirement Plan;Lexington Insurance Company;Morgan Stanley Infrastructure Partners;FM Global;Utah Capital Investment;Parish Capital Advisors;The Guardian Master Pension Plan Trust;CalPERS;Sidley Austin Master Pension Trust;Guardian Life;Texas Municipal Retirement System;Retirement Plan for Employees of UJA-Federation of NY and Affiliated Agencies and Institutions;San Diego City Employees' Retirement System;Square 1 Ventures;American General Life Insurance Company of Delaware;Colorado School Division Pension;Wennergren;AIG Specialty Insurance Company;Unbound Philanthropy;Nuclear Electric Insurance Limited;Colorado PERA;Massachusetts Water Resources Authority Employees' Retirement System</t>
  </si>
  <si>
    <t>United States;United Kingdom;Israel;Canada;France;Spain;Kenya</t>
  </si>
  <si>
    <t>https://www.facebook.com/pages/Foundry-Group/30841774504</t>
  </si>
  <si>
    <t>https://twitter.com/foundrygroup</t>
  </si>
  <si>
    <t>https://www.linkedin.com/company/foundry-group</t>
  </si>
  <si>
    <t>http://www.crunchbase.com/organization/foundry-group</t>
  </si>
  <si>
    <t>https://storage.googleapis.com/dealroom-images-production/e7/MTAwOjEwMDpjb21wYW55QHMzLWV1LXdlc3QtMS5hbWF6b25hd3MuY29tL2RlYWxyb29tLWltYWdlcy8yMDE1LzA1LzA0LzhjYTZlZTAyZjAzYzM5YWM0ZWJiZDAzYTMxMDNlYjQ0.jpg</t>
  </si>
  <si>
    <t>13.93</t>
  </si>
  <si>
    <t>Are You a Human</t>
  </si>
  <si>
    <t>7.15</t>
  </si>
  <si>
    <t>4653.18</t>
  </si>
  <si>
    <t>47.58</t>
  </si>
  <si>
    <t>9996.55</t>
  </si>
  <si>
    <t>18465.48</t>
  </si>
  <si>
    <t>27708</t>
  </si>
  <si>
    <t>https://app.dealroom.co/companies/adobe</t>
  </si>
  <si>
    <t>http://www.adobe.com/</t>
  </si>
  <si>
    <t>Adobe Systems</t>
  </si>
  <si>
    <t>The global leader in digital media and digital marketing solutions</t>
  </si>
  <si>
    <t>345, Park Avenue, San Jose, Santa Clara County, California, 95110, United States</t>
  </si>
  <si>
    <t>37.32863859</t>
  </si>
  <si>
    <t>-121.89701817</t>
  </si>
  <si>
    <t>Anand TM Taralika (Computer Scientist);Sunil Agrawal (Engineering Manager,DRM/Security Architect);Matthew Albright (Senior Computer Scientist II);James N. Alexander (Director of Product Management);George Arriola (Senior Product Manager - Mobile Development,Adobe GoLive);Badi Azad (Mobile QE Lead);Chris Bailey (Senior Computer Scientist);Suresh Balasubramanian (GM Worldwide Anti-Piracy);Ritesh Banglani (Product Manager);Aditya Bansod (Principal Product Manager);Jerry Barber (Senior Director Core Technologies);Kelly Barlow (Board of Director);Ross Bott (EVP,Product Divisions);Bill Bradford (Sales Representative);John Brennan (Senior Management Positions);Edward J. Brennan (Worldwide Operations Controller);Trent Brown;Greg Burch (Lead Computer Scientist/Architect);Robert Burgess (Board of Director);Brian Carman (Business Development Director);Christine Castro (VP,Communications);Karen Catlin (Vice President);Walter Chang (Principal Scientist);Pavel Cherkashin (Country Manager - Russia &amp; CIS);Sri Chilukuri;Bruce Chizen (CEO);Joe Cicchetto (Technical Delivery Manager);Pablo Cohan (Staff Consultant,Omniture);Dave Corboy (Computer Scientist);Jordan Davis (Bilingual Consultant);Amer Deeba (Software Engineer,Acrobat);Danielle Deibler (Engineering Manager);Laura Desmond (Board of Director);Peter deVroede (Sr. Member,Technical Staff);Michael Dillon (General Counsel,Senior Vice President,Corporate Secretary);Matt Douglas (Product Manager);Gilles Drieu (Senior Manager,Flash Engineering Team);James E. Daley (Board of Director);Stephen Elop (President,Worldwide Field Operations);Mohamed El-Zohairy (Intern,Computer Scientist);Clément Faydi (Lead Product Designer – Head of Discovery,Behance);Michael Fitzpatrick (Group Product Manager);Ben Forta;Richard Francis (CFO Day Software);Joshua G. James (Senior Vice President,General Manager);Kurt Garbe (Entrepreneur In Residence);Mark Garrett (CFO,Executive Vice President);Charles Geschke (Co-Founder,Co-Chairman of the Board);Shai Geva (Senior Software Engineer);Kevin Goldsmith (Engineering Manager);Sumeer Goyal (Senior Engineering Manager);Geoff Greene (Senior Software Engineer);Gary H. Grossman (Principal Scientist);Gary Grossman (Principal Scientist);Naresh Gupta (SVP,Publishing,Print);Frits Habermann (VP Core Technologies);Mark Hagerty (Manager,Senior Software Engineer);David Halpin (VP Engineering);Ned Hayes (Sr. Product Manager);Simon Hayhurst (Sr Director Dynamic Media);Stephen Henkenmeier (Adobe Ventures Associate);James Howland Henry (VP,Worldwide Services);Kevin Henshaw (Group Manager,Alliances);Gunawan Herri;Chris Hock (Group Product Manager);Peter Isaacson (VP,WW Education Vertical Business);Darren Johnson (Vice President of Sales- Digital Marketing: Commercial West,Vice President of Sales- Digital Marketing: Conversion &amp; Acquisition Products.);Jeremy Karmel (Software Engineering Intern);David Karnstedt (SVP,Media &amp; Advertising Solutions);Andy Keidel (Consultant);Cheryl Kellond.;Rich Kennewick (Sales,Senior Management,Information Management Software);Paul Kim (Senior Product Marketing Manager);Evan Kirchhoff;Bill Kiriakis (Digital Marketing,VP Sales Retail);Keith Kitani (Sr. Director &amp; Entrepreneur in Residence,Hosted Services);Scott Kleper (Principal Scientist);Jonathan Knowles (Senior Technology Strategist,Worldwide Evangelist);Gary Kovacs (General Manager,Mobile);Saurabh Kumar (MTS);Erik Larson (Senior Director,General Manager,Acrobat.com);Ann Lewnes (Senior Vice President,Chief Marketing Officer);Stefano Lindt (Head of Industry Marketing);John Loiacono (Senior Vice President,General Manager of Digital Media,Creative Solutions businesses);Walter Luh (Computer Scientist,Lead Architect (Mobile,Devices));Kevin Christopher Lynch (CTO);Kevin Lynch (CTO);Carlos M. Icaza (Sr. Engineering Manager);Bryant Macy (Director,Flash Platform Product Marketing);Brian Maffitt (Strategic Partner);Brian Maffitt Brian Maffitt (Strategic Partner);Mehrshad Mansouri (Product Marketing Intern);Vlad Margulis;Luke Marrott (Network engineer);Gerri Martin Flickinger (Senior Vice President,Chief Information Officer);Konstantin Martynenko (QA Engineer);Bryan Mason (Sr Director,Creative Cloud);Brandon Mcintyre (Sr. Systems Engineer)</t>
  </si>
  <si>
    <t>Anand TM Taralika;Sunil Agrawal;Matthew Albright;James N. Alexander;George Arriola;Badi Azad;Chris Bailey;Suresh Balasubramanian;Ritesh Banglani;Aditya Bansod;Jerry Barber;Kelly Barlow;Ross Bott;Bill Bradford;John Brennan;Edward J. Brennan;Trent Brown;Greg Burch;Robert Burgess;Brian Carman;Christine Castro;Karen Catlin;Walter Chang;Pavel Cherkashin;Sri Chilukuri;Bruce Chizen;Joe Cicchetto;Pablo Cohan;Dave Corboy;Jordan Davis;Amer Deeba;Danielle Deibler;Laura Desmond;Peter deVroede;Michael Dillon;Matt Douglas;Gilles Drieu;James E. Daley;Stephen Elop;Mohamed El-Zohairy;Clément Faydi;Michael Fitzpatrick;Ben Forta;Richard Francis;Joshua G. James;Kurt Garbe;Mark Garrett;Charles Geschke;Shai Geva;Kevin Goldsmith;Sumeer Goyal;Geoff Greene;Gary H. Grossman;Gary Grossman;Naresh Gupta;Frits Habermann;Mark Hagerty;David Halpin;Ned Hayes;Simon Hayhurst;Stephen Henkenmeier;James Howland Henry;Kevin Henshaw;Gunawan Herri;Chris Hock;Peter Isaacson;Darren Johnson;Jeremy Karmel;David Karnstedt;Andy Keidel;Cheryl Kellond.;Rich Kennewick;Paul Kim;Evan Kirchhoff;Bill Kiriakis;Keith Kitani;Scott Kleper;Jonathan Knowles;Gary Kovacs;Saurabh Kumar;Erik Larson;Ann Lewnes;Stefano Lindt;John Loiacono;Walter Luh;Kevin Christopher Lynch;Kevin Lynch;Carlos M. Icaza;Bryant Macy;Brian Maffitt;Brian Maffitt Brian Maffitt;Mehrshad Mansouri;Vlad Margulis;Luke Marrott;Gerri Martin Flickinger;Konstantin Martynenko;Bryan Mason;Brandon Mcintyre</t>
  </si>
  <si>
    <t>male;male;male;male;male;female;male;male;male;female;male;female;male;male;male;male;male;male;male;male;female;male;male;male;female;male;male;male;male;male;male;female;female;male;male;male;male;male;male;male;male;male;male;male;male;male;male;male;male;male;male;male;male;male;male;male;male;male;male;male;male;male;male;male;male;male;male;male;male;male;female;male;male;male;male;male;male;male;male;male;male;female;male;male;male;male;male;male;male;male;male;male;male;male;female;male;male;male</t>
  </si>
  <si>
    <t>Computer Scientist;Engineering Manager,DRM/Security Architect;Senior Computer Scientist II;Director of Product Management;Senior Product Manager - Mobile Development,Adobe GoLive;Mobile QE Lead;Senior Computer Scientist;GM Worldwide Anti-Piracy;Product Manager;Principal Product Manager;Senior Director Core Technologies;Board of Director;EVP,Product Divisions;Sales Representative;Senior Management Positions;Worldwide Operations Controller;n/a;Lead Computer Scientist/Architect;Board of Director;Business Development Director;VP,Communications;Vice President;Principal Scientist;Country Manager - Russia &amp; CIS;n/a;CEO;Technical Delivery Manager;Staff Consultant,Omniture;Computer Scientist;Bilingual Consultant;Software Engineer,Acrobat;Engineering Manager;Board of Director;Sr. Member,Technical Staff;General Counsel,Senior Vice President,Corporate Secretary;Product Manager;Senior Manager,Flash Engineering Team;Board of Director;President,Worldwide Field Operations;Intern,Computer Scientist;Lead Product Designer – Head of Discovery,Behance;Group Product Manager;n/a;CFO Day Software;Senior Vice President,General Manager;Entrepreneur In Residence;CFO,Executive Vice President;Co-Founder,Co-Chairman of the Board;Senior Software Engineer;Engineering Manager;Senior Engineering Manager;Senior Software Engineer;Principal Scientist;Principal Scientist;SVP,Publishing,Print;VP Core Technologies;Manager,Senior Software Engineer;VP Engineering;Sr. Product Manager;Sr Director Dynamic Media;Adobe Ventures Associate;VP,Worldwide Services;Group Manager,Alliances;n/a;Group Product Manager;VP,WW Education Vertical Business;Vice President of Sales- Digital Marketing: Commercial West,Vice President of Sales- Digital Marketing: Conversion &amp; Acquisition Products.;Software Engineering Intern;SVP,Media &amp; Advertising Solutions;Consultant;n/a;Sales,Senior Management,Information Management Software;Senior Product Marketing Manager;n/a;Digital Marketing,VP Sales Retail;Sr. Director &amp; Entrepreneur in Residence,Hosted Services;Principal Scientist;Senior Technology Strategist,Worldwide Evangelist;General Manager,Mobile;MTS;Senior Director,General Manager,Acrobat.com;Senior Vice President,Chief Marketing Officer;Head of Industry Marketing;Senior Vice President,General Manager of Digital Media,Creative Solutions businesses;Computer Scientist,Lead Architect (Mobile,Devices);CTO;CTO;Sr. Engineering Manager;Director,Flash Platform Product Marketing;Strategic Partner;Strategic Partner;Product Marketing Intern;n/a;Network engineer;Senior Vice President,Chief Information Officer;QA Engineer;Sr Director,Creative Cloud;Sr. Systems Engineer</t>
  </si>
  <si>
    <t>Fotolia;Gigya;Allegorithmic;Day Software;Neolane;YaWah;CloudApp;Auditude;Adobe Scene7;Digital Fountain;Nitobi Software;Demdex;JobConvo;IRIDAS;Thumb Labs;Skillshare;Ideacodes;Veoh;introNetworks;Scrybe;TubeMogul;Aviary;Magento;Demandbase;Workfront;Content Cal;Frame.io;EchoSign;Abstract;Marketo;VidMob;Adobe Photoshop;GoodBarry;Mixamo;TRUEPIC;OKYZ;Efficient Frontier;Livefyre;Bunchball;Spiderdance;Antepo;LucidLink;Sayspring;Syntrillium Software;Arcot Systems;Salon Media Group;Q-Link Technologies;Omniture;Uru;Context Media;Kollective Technology;ScanR;Typekit;Zeroheight;Behance;Macromedia;56.com;Convo;Rephrase.ai;Satellite TMS;BluePoint Technologies;Oversight;Opulence Images;Adobe / Virtual Ubiquity;Serious Magic;Yo;Fotiva;Mondo Media;Cascade Systems;PrescriberPoint;Emerald City Software;PrintGear;OCR Systems;Nonlinear Technologies;After Hours Software;LaserTools Language Tech by LaserTools;Compumation;Aldus Corporation;Adobe FrameMaker;Ares Software;Sandcastle;HiWay Ferranti;DigiDox;Adobe GoLive;Accelio;Yellow Dragon Software tech;Navisware;Trade and Technologies France (TTF);Pixmantec;InterAKT</t>
  </si>
  <si>
    <t>Marketo;Shutterfly;Magento;Workfront;Frame.io;Digimarc;Fotolia;Neolane;TubeMogul;LucidLink</t>
  </si>
  <si>
    <t>Adobe Ventures</t>
  </si>
  <si>
    <t>media;enterprise software</t>
  </si>
  <si>
    <t>gaming;health;legal;security;fintech;music;fashion;media;education;energy;jobs recruitment;semiconductors;marketing;enterprise software</t>
  </si>
  <si>
    <t>United States;France;Switzerland;Denmark;Canada;Brazil;United Kingdom;China;Germany;Romania</t>
  </si>
  <si>
    <t>analytics;monetization;content management;content;generative ai</t>
  </si>
  <si>
    <t>North America;Europe;United States;Netherlands;Belgium;Ireland;San Jose;Amsterdam;Diegem;Saggart</t>
  </si>
  <si>
    <t>https://www.facebook.com/Adobe</t>
  </si>
  <si>
    <t>https://twitter.com/adobe</t>
  </si>
  <si>
    <t>https://www.linkedin.com/company/1480</t>
  </si>
  <si>
    <t>http://www.crunchbase.com/organization/adobe-systems</t>
  </si>
  <si>
    <t>https://storage.googleapis.com/dealroom-images-production/69/MTAwOjEwMDpjb21wYW55QHMzLWV1LXdlc3QtMS5hbWF6b25hd3MuY29tL2RlYWxyb29tLWltYWdlcy8yMDIyLzEyLzExLzYwZjg1ZjllMWVhOWI3NzUxZTBjYjBmZWU5MjA0ZTEy.png</t>
  </si>
  <si>
    <t>Rephrase.ai;Abstract;Content Cal;Frame.io;Workfront;Allegorithmic;Marketo;Magento;Uru;Sayspring;TubeMogul;Livefyre;Mixamo;Aviary;Satellite TMS;Neolane;Thumb Labs;Ideacodes;Behance;Auditude;Efficient Frontier;Nitobi Software;Typekit;IRIDAS;EchoSign;Demdex;Day Software;Omniture;GoodBarry;YaWah;Adobe / Virtual Ubiquity;Adobe Scene7;Antepo;Serious Magic;InterAKT;Pixmantec;Trade and Technologies France (TTF);Navisware;Macromedia;OKYZ;Q-Link Technologies;Yellow Dragon Software tech;Syntrillium Software;Accelio;Adobe GoLive;Fotiva;DigiDox;HiWay Ferranti;Sandcastle;Ares Software;Adobe FrameMaker;Adobe Photoshop;PrintGear;Aldus Corporation;Compumation;After Hours Software;Nonlinear Technologies;OCR Systems;LaserTools Language Tech by LaserTools;BluePoint Technologies;Emerald City Software</t>
  </si>
  <si>
    <t>n/a;n/a;n/a;1275;1500;n/a;4750;1680;n/a;n/a;540;n/a;n/a;n/a;n/a;600;n/a;n/a;n/a;120;400;n/a;n/a;n/a;n/a;109;240;1800;n/a;n/a;n/a;n/a;n/a;n/a;n/a;n/a;n/a;n/a;3573;n/a;n/a;n/a;n/a;72;n/a;n/a;n/a;n/a;3.5;n/a;566.56;n/a;n/a;437.67;n/a;n/a;n/a;n/a;n/a;n/a;n/a</t>
  </si>
  <si>
    <t>11;49.27;11.4;82;86.36;1.76;98.55;227.27;0.87;1.45;48.36;61.18;9.91;18.91;N/A;37.49;N/A;N/A;5.91;18.18;7.73;N/A;2.91;N/A;7.73;7.73;N/A;72.18;N/A;N/A;N/A;30.73;N/A;N/A;N/A;N/A;N/A;N/A;40;N/A;N/A;N/A;N/A;N/A;N/A;N/A;N/A;N/A;N/A;N/A;N/A;N/A;N/A;N/A;N/A;N/A;N/A;N/A;N/A;N/A;N/A</t>
  </si>
  <si>
    <t>Foreign tech companies in Amsterdam;Non-Fungible Token (NFT);Edtech x Belgium landscape;Dealflow Service Providers</t>
  </si>
  <si>
    <t>16520.85</t>
  </si>
  <si>
    <t>13288.40</t>
  </si>
  <si>
    <t>27495</t>
  </si>
  <si>
    <t>https://app.dealroom.co/investors/seedrocket</t>
  </si>
  <si>
    <t>http://www.seedrocket.com/</t>
  </si>
  <si>
    <t>SeedRocket</t>
  </si>
  <si>
    <t>The leading accelerator in Spain for early stage ICT startups</t>
  </si>
  <si>
    <t>162 Carrer de la Llacuna, 08018 Barcelona, Catalonia, Spain</t>
  </si>
  <si>
    <t>41.4061768</t>
  </si>
  <si>
    <t>2.1925426</t>
  </si>
  <si>
    <t>Kasia Adamowicz;Marek Fodor (General Partner,Mentor);Paloma Barreiro González (Directora Madrid);Xavier Pladellorens (Mentor);Paloma Barreiro</t>
  </si>
  <si>
    <t>Jesus Monleon (Co-Founder);Vicente Arias;Javier Perez Tenessa;Javier Andres Marin (Mentor);Eneko Knörr (Mentor);Manu Arianoff (Co-Founder);Inaki Arrola (Mentor);JuanJosé Mostazo Salazar (Mentor);DARÍO MÉNDEZ (Mentor,Contributor);Pedro Trujillano (Mentor);Emilio Nicolás Riquelme;Ruben Ferreiro (Mentor);Marcos Alves;Pablo Szefner (Mentor);Alberto Bjeren (Mentor);Marc Bigas (Investor);Pedro Trujillano (Board Member);David Baratech (Mentor);Cristian Fondevila (Mentor);Francesc Riverola (Mentor);Alejandro Lorenzo;Julien Leroy (Investor);Oscar Fuente (Mentor);Cristian Gámez Garrido (Advisor);Nacho Rodés (Mentor);Josep Maria Tribo (Mentor);Sacha Fuentes (Mentor);Carlos Rodes (Advisor);Alberto Bonhomme (Mentor);Pako Martinez (Mentor);Oriol Vinzia (Mentor)</t>
  </si>
  <si>
    <t>Kasia Adamowicz;Marek Fodor;Jesus Monleon;Vicente Arias;Javier Perez Tenessa;Paloma Barreiro González;Xavier Pladellorens;Javier Andres Marin;Eneko Knörr;Paloma Barreiro;Manu Arianoff;Inaki Arrola;JuanJosé Mostazo Salazar;DARÍO MÉNDEZ;Pedro Trujillano;Emilio Nicolás Riquelme;Ruben Ferreiro;Marcos Alves;Pablo Szefner;Alberto Bjeren;Marc Bigas;Pedro Trujillano;David Baratech;Cristian Fondevila;Francesc Riverola;Alejandro Lorenzo;Julien Leroy;Oscar Fuente;Cristian Gámez Garrido;Nacho Rodés;Josep Maria Tribo;Sacha Fuentes;Carlos Rodes;Alberto Bonhomme;Pako Martinez;Oriol Vinzia</t>
  </si>
  <si>
    <t>female;male;male;male;male;female;male;male;male;female;male;male;male;male;male;male;male;male;male;male;male;male;male;male;male;male;male;male;male;female;male;male;male;male</t>
  </si>
  <si>
    <t>n/a;General Partner,Mentor;Co-Founder;n/a;n/a;Directora Madrid;Mentor;Mentor;Mentor;n/a;Co-Founder;Mentor;Mentor;Mentor,Contributor;Mentor;n/a;Mentor;n/a;Mentor;Mentor;Investor;Board Member;Mentor;Mentor;Mentor;n/a;Investor;Mentor;Advisor;Mentor;Mentor;Mentor;Advisor;Mentor;Mentor;Mentor</t>
  </si>
  <si>
    <t>Deporvillage;Habitissimo;Joliebox Spain (before Glamourum);Kantox;Offerum;Soysuper;Reclamador.es;Blueknow;Captio;Chicisimo;Edukame;Funbox;Uvinum;Redbooth;TALLERATOR;Mailjet;Infantium;Ulabox;Masterbranch;Marfeel;Novicap;Mybrana;Relendo;Selltag;JolieBox;EscapadaRural, Servicios para propietarios;Linkua;Chicfy;SocialWin;monazen World;ReallyLateBooking;Pricebets;Teambox;2gether applications SL;Social &amp; Loyal;DogBuddy;WeFitter;Wazypark;Localistico;Influencity;Tuvalum;Coverfy;Holded;Lord wilmore;Cangobox;Socialbets;Woom Fertility;Liveto.be;Leads origins;Murme;Lyrics training;Wossel;Bioo;Map4all;Tripuniq;Deliverea;Orange parrot media;Proou;Isnottv;Testabit;Palbin;Webphone;Swapay;Pupilum - Neomed;Weknow "Helping the world make better decisions";myABCKit;Quarizmi;The Brubaker;FLUZO;Rentger;GuruWalk;Beatter;Kloz;Mamicenter;Desire Technologies;Lola Market;Home Setting;Maybein;Zinkee;RawData;Solardrone;MOGU Platform;Articae;Drinks &amp; co;Rebaila;Datary;Webphone;RUN TO WEAR;habitacion.com</t>
  </si>
  <si>
    <t>Deporvillage;Holded;Mailjet;Redbooth;Kantox;Captio;DogBuddy;Ulabox;Coverfy;Habitissimo</t>
  </si>
  <si>
    <t>Toubkal Partners;4Founders Capital</t>
  </si>
  <si>
    <t>gaming;health;travel;legal;fintech;wellness beauty;music;real estate;fashion;sports;food;media;dating;telecom;education;energy;kids;home living;event tech;jobs recruitment;transportation;marketing;enterprise software</t>
  </si>
  <si>
    <t>Spain;United States;United Kingdom;France;Argentina;Netherlands</t>
  </si>
  <si>
    <t>https://www.facebook.com/seedrocket</t>
  </si>
  <si>
    <t>https://twitter.com/seedrocket</t>
  </si>
  <si>
    <t>https://www.linkedin.com/company/seedrocket</t>
  </si>
  <si>
    <t>https://www.crunchbase.com/organization/seedrocket</t>
  </si>
  <si>
    <t>https://storage.googleapis.com/dealroom-images-production/2a/MTAwOjEwMDpjb21wYW55QHMzLWV1LXdlc3QtMS5hbWF6b25hd3MuY29tL2RlYWxyb29tLWltYWdlcy8yMDE1LzA1LzA0Lzk4Yzg0OGI5MWQ1ZDY3OTYwYzEwMzVlOTE0NTg5ZmJm.png</t>
  </si>
  <si>
    <t>21.45</t>
  </si>
  <si>
    <t>405.40</t>
  </si>
  <si>
    <t>175.68</t>
  </si>
  <si>
    <t>27485</t>
  </si>
  <si>
    <t>https://app.dealroom.co/investors/ventureout_2</t>
  </si>
  <si>
    <t>http://ventureoutny.com</t>
  </si>
  <si>
    <t>VentureOut</t>
  </si>
  <si>
    <t>West 39th Street, Hudson Yards, Manhattan, New York County, New York, 10018, United States</t>
  </si>
  <si>
    <t>40.7600973</t>
  </si>
  <si>
    <t>-74.002522</t>
  </si>
  <si>
    <t>Rodrigo Valiente (Business development Associate)</t>
  </si>
  <si>
    <t>Brian Frumberg;Miro Perina;Hirbod Bigvand;Matthew Listro</t>
  </si>
  <si>
    <t>Rodrigo Valiente;Brian Frumberg;Miro Perina;Hirbod Bigvand;Matthew Listro</t>
  </si>
  <si>
    <t>Business development Associate;n/a;n/a;n/a;n/a</t>
  </si>
  <si>
    <t>24symbols;Love Home Swap;Ondeso;Tempreo UG(hb);Zoobe;Usersnap;Analyse Solutions;AddSearch;Botego;Crealytics;DeadSocial;Encap;eSmart Systems;Equidam;Educabilia;Exaget;Fora;Fannabee;Flimmer;FutCup;Fhoster;Flazio;HipSnip;MySmark;Simpleshow;Meludia;Mixgar;Sounday;Beat.no;Spideo;Tech.eu;Sports Tracker;Kiosked;Magisso;WhatUsersDo;Familonet;Beyer &amp; Söhne;LOVEThESIGN;Mallzee;Worldcoo;Stilnest;GuidePal;Movellas;Cevinio;Open Source Investor Services B.V. / OSIS;Alugha;Sponsor My Event;Declaree;inSided;LeanIX;Grip;Bestmile;BuddyBroker;Uepaa;Kuldat;Knip;ProxToMe;advocado;GiPStech;Brayola;Triventy;fisbo;Augury;Choozer;SpazioDati;Loot!;gShift Labs;CookRadar;InitLive;Innohub;Club GLOBALS;Platter;Incredibli;Taringa!;HoochHound;Piggybank;HUGit;elastic.io;WorkHub;Uplause;Capy Inc.;Callbox Inc;SnapYeti- Show Your World;Memeoirs;Orankl;Stylewhile;Sandboxx;Sweebr;Posibl.;FameBit;PSWinCom;match2blue;Pixel Academy;Evinance Innovation;BoxFox;Dezignable;Digital Dream Labs;iLandGuide Worldwide;Tourize;89 Bits Entertainment Studio;TheSuperDriver.com;Sadie;Synapticon;LexAlign Applications;Authorea;TradableBits;Azoti;KidKlass;ATOMIZED;FANPOINT;APPCityLife;M-Files;Playnify;WYL;Juice.me;KISI;Rentals Force;Roomixer;Coniq;Youtopia;TLCengine - True Lifestyle Cost (TLC);Talent Sentiment;NearBytes;4sqwifi;Musicnodes;Multipass Solutions Ltd.;Pinktrotters;Zulama;Ximdex;Clicktivated;EMPEA;Total Boox;visit.org;Highcharts;GeoSpace;SeatServe;Prooffix;GorMonjee Inc.;SqueezeCMM;ExecNote;Crezeo;GuestDriven;123sonography;Swipy #WeSwipeFashion;Nightadvisor;Algiax Pharmaceuticals;IPlytics;DreamQuark;InBOLD Solutions;BaseN;Portapure;WeDemand;Shoozy;Tickaroo;iRx Reminder;Sanovation;Fiskkit;Kickresume;UNIQUE Fragrance;PitchBurner;MR Presta;mifitto;the peak lab.;Qumram;HENRICHSEN;RUE CINQ;Mish Guru;SQUARE SLICE LIMITED;Green Prefab;EZ Lab;TheMarketsTrust;TripMedic.com;NDMAC - The TOTEM;socialBench;Record Bird;DACS Laboratories;Apizee;Countr;Right Hello;Navigine;bubbles &amp; beyond;Cytena;Lift Digital;Gusto;Just Spices;Insightness;Klaxoon;Agile Content;Scooterino;Comptek Solutions;ERON ELEKTRONİK BİLGİSAYAR VE YAZILIM SANAYİ TİC. LTD. ŞTİ.;Fjuul;Giosg;Qurate;Realbridge;ultimate.ai;Who's Good;Wingtra;Worm;Zyptonite. Inc.;Newstag;xbird;Kiwigrid;Storygami;Simple Wearables;L7 Defense;Poltio;P2BInvestor;Shs;Incomaker;Piur imaging;Axelspace;Crowd-realty;Samtrygg;EWally;igniweb;Mecuris;Leadtributor;Femtonics;Scedule;deviceTRUST;Lurity;Privately;Artivive;Embotech;Snap.click;Aircloak;Pixelbug;Enteruptors;EntryPoint;Poachee;CrowdDesk;Imprintec;Medical Magnesium;Taxify24;Cell2B;Vertequip;Whale;Wi6labs;My Genomics;ShoeSize.Me;Atooma;Youbiquo;Socialangel;OKKAM;Theme Chat, Inc.;Pikkart;WARDA;Howtank;license.rocks GmbH;GoStudent;Decide Clinical Software;Cozyo;ONDEWO;Inscouts;CloudAgents;Zinbox;Brokerchooser;Travel a la carte;EasyChange;Wellb;OMGwhen;SeatBack;VESTBERRY;Smart RIA Ventures;FoodieTrip;WearWorks;Versaic;ROSCA Finance;ViaGoood;MIND Media;Synapse Group Corporation;Bluum.com;Deals4Meals;Mymee;DroneHive;Savitude;Shopdash;Tall Poppy;Centiment;Practice;Vagupu;Verapy;SEQR;Tailor;XLAB Realtime;FutureLeague;Jump2Spot;WorkGenius;Playhybrid Entertainment;SupplyAI: Cognified Commerce;Beautytap;Fichman Furniture,;Datapare;0chain;VR Global;Learn It Live;STASH Datacentric Security;MassiveU;Hideez Group;Seven Seas Music;MyPostcard;Adoratherapy;Software With Emotion;Bacon Bacon;Emerging Rule;Actively;A Musical Place;Mission360;Labr;Common CENTS;Only In VR;MedAux;Moroku;Sexydeal;EduKit;Scrona;Clever Global;Gamygame;Fonvirtual;Geomobile;Mailtastic;Let.life;SonoBeacon GmbH;Honaro;WellServed;Mapotic;UNIOSO s.r.o.;Inspector Cloud;Emotion labs;Invent Science;HumanCharger (Valkee);DataRespect;Logpickr;Somhome;Realcast;Dazzl;Novabricks;Scaleway;Fitizzy;PromoQui;Haamble;Cutitronics;Makerble;Cadouu;Pasabi;Yavi;VetStage;WearHealth;Contilla;Thjnk;Miacom Diagnostics;Watttron;Jetlite;Ameria;Taxbutler;Amalyze;Particulate;Braintech Media;Vizzlo;BLStream;YOUPublish;Dynacrowd;Working-dog;The Mayvin Consulting Group, Inc.;Continuousphp;CliniVantage Healthcare;VisasQ;Zenport;Motourismo;Wantreez Music;Vooban;Reportin;STUDEOHQ.com;XpertSea Solutions;U-Feast Corporation;Apps &amp; Zerts;Quipped Interactive;Samsao;ChatterHigh;Rally;Loupedeck;Secfense;Penta Medical;Cipio;EmbedStore;Ki Teknology;Kuspit;Novelistik;Delvv.io;Payment one;QuadFi;Magid;ChangEd;Four Walls;NextOrbit Solutions Pvt;BOND.ai;POPcodes;Feather &amp; Bone;Cloosiv;KRUU Fotobox;Trusted blogs;MAUZ &amp; WAUZ GmbH;Xantus;Waays CrowdCoaching;AXOVISION;Konato;Scanovis Gmbh;Homepad;Pledg;SenX;X.news;Humans in the Loop;NLX;Audiolize;Vitalidi;Pingen;Linets;Eventboost;FLOSS BAR;Mazu;SailPlay;Scase;Famileo;Cyntegrity Germany GmbH;Brigr;VesselSens;Noxidoxi;Flare Systems;Myos;B-interaktive;Deepc;Global Mobility Service;Olive Healthcare;Invitadisima;AGOGIE;NautilusLog;GRAPE AGENTS;Zweispace;Peragraft;YOUKI GmbH;3IPK;PragaDev;Imperium Drive;Facetts;Hotel Skipper;Pin Payments;SpoLive;CrystalsFirst;Inloco;WalkOVR;Workist;Hampr;Stamped AI;Motionlab;Q_1;Sharry;Greatpeople;Smart Innovation;Portabiles Healthcare Technologies;Aromajoin;Nozomi;IControl Systems;Mom.life;Nitrobox;ONE ACT;MediBang;Itellio;M.C. Squares;LIVDEO;NEWROPE;ELama;Fiska;Wesualize;XPAND;Cytocast;Jingle;Jaiyou;HelpsyHealth;Glamo;Ownest;Rangri;Praktice Health;SAPPOS;Skychatters;TEXEL;BiFlow Systems;Karlsson Horses;CFturbo;Bankvault;IVS-Intelligent Video Software;TRINUS Japan;Conol;SITESENSING;Feelyou (Bajji Inc.);Spider Labs;Bookcore;Mellon App;ImagenAI;Moselle;FibreCoat;Snorble;PLAYSPORTS;Pop In Here;SnapDragon;Tweetbook;Openintl;DocVox;ecolytiq;Goopax;FETTCH;Checkwithellie;enotchacademics;Enehano;akular;Connected-Stories;​bvk technology;Queritel;Pinmypet;BIOWEG;cgnlz;Guestful;Penfield.AI;NetLume;Turnout.ai;Be-Lab;Miomove;Artdesignpainting;Wipplay;EatSleepRIDE;Aquantix;Divizend;Adwanted Group;Evergreen;FanSpaces GmbH;Horizon;Kluba Medical GmbH;Dobsware Lda;Pocket Aid;Synctive;Invigos;Team AIBOD Inc.;SpiNNcloud Systems GmbH;Dujour;Leitners Watch;3D Wayfinder;Adiquit;ReelWorld Productions;Kulfy;LeanOnWe;PX Energy;Cancer Expert;AeroSys;Merula;Gigzoe;Biryabiotech;SIB Visions;Lhotse Analytics;Fuze.cc;Cadeia GmbH;Salesclub;Singular;Seenthis;Convercycle;IoTAL;streamboost GmbH;Clientify;Entremo;n gram Health;ViewLabs;WasteBazaar;Adspert_1;FieldWiz;ridr technologies;Morpheos;MOXI GmbH;Packwise;fastcash;Shift Health;VR Waibao Japan Co., Ltd.;HQ plus;iotis;LivEye;VideoIntellect;FRAMEN;exabotix finance GmbH;ecofibr GmbH;Senodis;Casculate;Vane;Snow Lizard Products;RethinkingWorks;SalesViewer;Take-it;FUSE-A;NEO POP;Apprisify;WARIS;Flotype;Dermatact;Health-city;Hepacura;PicWear;HemVR;MobileSoft;CleanCloud;Vienna Digital Lab;Perceptio S.A.S.;AcceptEasy;Ideapeek;Digital Privacy GmbH;UExperten;Boutique on Click;Cannyworld;Slides2Go;Black Engine Aerospace;Itware;innoscale;Madhat, Inc.;Tonki;ROKITT;Raixe;MuApps;Versantis;Lebenswertes Wohnen;YUYU;Lithium Designers;BoldArc;Tetralytix;RACER;Imaginew;LineBoy;Solar Monitoring;Ineat Group;Grenzgaenger;TechBlackHole;Voxion;iMect and DJ Player;OKsystem;MK Plus;G-Therapeutics;Syncfony;Sharerado;ShareMyBag;SO-RA;Vagabond Solutions;Hanasuke;Placetrace;Spatacular Escapes;Slowd;Smartview360;Prepict;Jungery;Variussystems;Matabase;E.Sensory;SUP2U;KEG4All;deveritec;Tier1 Group;AHOI.LIFE;MoneyCarta;VPD2020;Emspire Group;TX3;Prorocketeers;deepXscan;EXE;Caveman Klaus;WK-MedTec;WOCAS;voraus robotik;KraLos;Interactive SOLUTIONS;Uberblik;Hypothesis Digital;EonScope;Polar Pals;Heinsohn Business Technology;Kanito;Make Europe;Panatomy;Queo;Dream;Swiip;Soundscape Factory;Integra IT;Shade;Sunbeat;Mystartups;iDevBand;Ingenian;WordBeat;Zuweso;e-profound;Global Products;iTeSim;Kickle;Protoprint;Blacbird Technologies;Boxmesh;H&amp;F;Unikatoo;AIKIT Digital;Exsis Digital Angels;Tibtob Connect;Liqtra;Gmply;Visual Click;HighTech Startbahn GmbH;edicos hanover;GameCoach;Adjan;chemmedia AG;Abroarch;Concept Electronics;Blue Bird Technologies;Challenge;BG3000;Statusoid;Smallfish;Hyperion Energy;Innosphere;BoatForRent;Regeneration Magazine;Pawesomer;HuntMe;Lingua-World;Nitto;WAPS Technologies;Dr. Moris Samen Consulting;NoteFull;Multikausal Marketing;NFBrands.X;Waveum;Premano;Red to Blue;Comerzzia;ARdyssey;BCN Food Tech;ValGrine;Activcore;Sourcecall;SunCity;innoME;Tripsnote;Belvedere Museum Vienna;Pineapple Builder</t>
  </si>
  <si>
    <t>Gusto;GoStudent;LeanIX;Augury;M-Files;Klaxoon;Axelspace;eSmart Systems;ImagenAI;Myos</t>
  </si>
  <si>
    <t>Spain;United Kingdom;Germany;Austria;Finland;United States;Norway;Argentina;Italy;Brazil;Ireland;France;Hungary;Netherlands;Luxembourg;Switzerland;Israel;Canada;Poland;Portugal;Panama;Belgium;Slovakia;Malta;Russia;Türkiye;Japan;Sweden;South Korea;Hong Kong;Czech Republic;Colombia;Australia;Ukraine;Estonia;India;Chile;Mexico;South Africa;Bulgaria;Singapore;United Arab Emirates;Ghana</t>
  </si>
  <si>
    <t>https://www.facebook.com/ventureoutny</t>
  </si>
  <si>
    <t>https://twitter.com/ventureoutny</t>
  </si>
  <si>
    <t>https://www.linkedin.com/company/ventureoutny</t>
  </si>
  <si>
    <t>http://www.crunchbase.com/company/ventureoutny</t>
  </si>
  <si>
    <t>https://storage.googleapis.com/dealroom-images-production/5f/MTAwOjEwMDpjb21wYW55QHMzLWV1LXdlc3QtMS5hbWF6b25hd3MuY29tL2RlYWxyb29tLWltYWdlcy8yMDE2LzA5LzAyL2UyNTU5NjRiYTE5M2UxNGNmYTkyMzI4YTFiNjhmYjgz.jpg</t>
  </si>
  <si>
    <t>748</t>
  </si>
  <si>
    <t>746</t>
  </si>
  <si>
    <t>103.14</t>
  </si>
  <si>
    <t>17142.69</t>
  </si>
  <si>
    <t>27368</t>
  </si>
  <si>
    <t>https://app.dealroom.co/companies/angels_den</t>
  </si>
  <si>
    <t>http://www.angelsden.com/</t>
  </si>
  <si>
    <t>Angels Den Funding</t>
  </si>
  <si>
    <t>Linking great businesses and angel investors</t>
  </si>
  <si>
    <t>1-2 Faulkners Alley, Farringdon, London EC1M 6DD</t>
  </si>
  <si>
    <t>51.520363</t>
  </si>
  <si>
    <t>-0.1040721</t>
  </si>
  <si>
    <t>Pavel Skalin (Director);Vladimir Nistorica (Digital Marketing Specialist);Oskar Rylander (Entrepreneur);Prakhar Pandey</t>
  </si>
  <si>
    <t>Bill Morrow (Co-Founder);Lois Cook (Co-Founder);Raiyo Nariman (Macau,Regional Manager Hong Kong,Regional Manager Hong Kong &amp; Macau);Darzan Mihai;Abhilasha Dafria (CEO)</t>
  </si>
  <si>
    <t>Bill Morrow;Lois Cook;Raiyo Nariman;Pavel Skalin;Vladimir Nistorica;Oskar Rylander;Darzan Mihai;Abhilasha Dafria;Prakhar Pandey</t>
  </si>
  <si>
    <t>Co-Founder;Co-Founder;Macau,Regional Manager Hong Kong,Regional Manager Hong Kong &amp; Macau;Director;Digital Marketing Specialist;Entrepreneur;n/a;CEO;n/a</t>
  </si>
  <si>
    <t>Formisimo;Exaget;Fantoo;Syrinix;Buzzmove;Mallzee;Stylect;Lobster;Fliplet;Lowdownapp Ltd;Luxtripper;Chirp;Loyalzoo;Vidsy;VoxPopMe;PlusGuidance;Meniscus;WhiskyInvestDirect;Gingersnap;Intelligent Positioning;Miappi;Close Communications;Cut a Long Story;KalliKids;Business Agent;ReChannel;EnergyDeck;Crypta Labs;Constant Commerce;SupaPass;Clear Returns;Vrai Mobile Limited;Gooseberry Planet;Snaptrip;PowerMeeter;RetailerSaver.com;Flavourly;ViVA Drinks;Bar Pass;KASKO;Lexoo;Trint;Localistico;Newsflare;Empiribox;BerryWhite;VERTO HOMES;FitnessGenes;New Soda;Baptie &amp; Company;BSixGroup;SourceTV;Holy Cow;Kloodle;Beer52;Open Goaaal;BoxMan;Van Bulck Beers;Fuel Station;Better Schools Project;Freeflow Technologies;Antaco;Chop Chop;Nutrifiz;NY Slice;Advanced LEDs;Perfect World Ice Cream;Green Sea Guard;Oxford Space Structure;Mous;Southbourne Brewing;Designed Living;Klarian;C8 Management;Africa New Energies;E-Fundamentals;Friday Labs;Stylect;Swytch Technology;Think Cyber Security Ltd;e.fundamentals;Holy Cow! Food Company;Vrai Mobile Limited</t>
  </si>
  <si>
    <t>Vidsy;Swytch Technology;VoxPopMe;Buzzmove;E-Fundamentals;Newsflare;FitnessGenes;Syrinix;Intelligent Positioning;Lexoo</t>
  </si>
  <si>
    <t>United Kingdom;Finland;United States;India</t>
  </si>
  <si>
    <t>performance management;crowdfunding;woman founder</t>
  </si>
  <si>
    <t>https://www.facebook.com/angelsdenuk</t>
  </si>
  <si>
    <t>https://twitter.com/angelsden</t>
  </si>
  <si>
    <t>https://www.linkedin.com/company/angels-den-funding/</t>
  </si>
  <si>
    <t>http://www.crunchbase.com/organization/angels-den</t>
  </si>
  <si>
    <t>https://storage.googleapis.com/dealroom-images-production/2d/MTAwOjEwMDpjb21wYW55QHMzLWV1LXdlc3QtMS5hbWF6b25hd3MuY29tL2RlYWxyb29tLWltYWdlcy8yMDE1LzA5LzA0L2U3ZTZiYWIzMWYwNjJkYjBjYzhkOWIyNzYwMGYxMWI3.png</t>
  </si>
  <si>
    <t>404.24</t>
  </si>
  <si>
    <t>27320</t>
  </si>
  <si>
    <t>https://app.dealroom.co/companies/rakuten</t>
  </si>
  <si>
    <t>http://www.rakuten.com/</t>
  </si>
  <si>
    <t>Rakuten</t>
  </si>
  <si>
    <t>The largest ecommerce company in Japan</t>
  </si>
  <si>
    <t>Rakuten Crimson House, 1, Tamazutsumi St., Tamagawa 1-chome, Setagaya, Tokyo, 158-0094, Japan</t>
  </si>
  <si>
    <t>35.61046215</t>
  </si>
  <si>
    <t>139.63010684</t>
  </si>
  <si>
    <t>Luis Sanchez;Noam Margalit;Yuka Ueno;Fabien Chaix</t>
  </si>
  <si>
    <t>Takahito Aiki (Senior Executive Officer);Koji Ando (Senior Executive Officer);Senior Executive Officer (Senior Executive Officer);Hiroshi Fukino (Director);Takeo Hirata (Company Auditor);Kenji Hirose (Senior Executive Officer);Masayuki Hosaka (Senior Executive Officer);Kentaro Hyakuno (Senior Executive Officer);Atsushi Kunishige (Representative Director,Vice President Executive Officer);Tanekiyo Kunitake (Company Auditor);Koichi Kusano (Director);Yuji Kusunoki (Managing Executive Officer);Hiroshi Mikitani (CEO);Jun Murai (Director);Kenichiro Nakajima (Senior Executive Officer);Koichi Noda (Executive Officer,Corporate Planning Office);Yoshiaki Senoo (Company Auditor);Toru Shimada (Director,Senior Executive Officer);Dharmendra Singh (Software Engineer);Akio Sugihara (Director,Senior Executive Officer);Hisashi Suzuki (Director,Senior Executive Officer);Masato Takahashi (Senior Executive Officer);Ken Takayama (CFO,Director,Senior Executive Officer);Kazunori Takeda (Director,Senior Executive Officer);Yoshihisa Yamada (Director,Senior Executive Officer);Katsuyuki Yamaguchi (Company Auditor);Hiroaki Yasutake (Director,Senior Executive Officer);Rene Abe (CEO);Mohamed Elgendy (VP of Engineering);Olivier Mathiot (Founder);Justin Ziegler;Sergio Gago (Director);Ryota Matsuzaki;Denis Lopes;Sachin Dalal (CEO,Founder);Neel Grover;James Zhang;Eli Curetti (CEO);Mickey Mikitani (CEO,Chairman);Julien Deleau;Hiratomo Miyata;Sebastien Foret;Remi Woronkiewicz</t>
  </si>
  <si>
    <t>Takahito Aiki;Koji Ando;Senior Executive Officer;Hiroshi Fukino;Takeo Hirata;Kenji Hirose;Masayuki Hosaka;Kentaro Hyakuno;Atsushi Kunishige;Tanekiyo Kunitake;Koichi Kusano;Yuji Kusunoki;Hiroshi Mikitani;Jun Murai;Kenichiro Nakajima;Koichi Noda;Yoshiaki Senoo;Toru Shimada;Dharmendra Singh;Akio Sugihara;Hisashi Suzuki;Masato Takahashi;Ken Takayama;Kazunori Takeda;Yoshihisa Yamada;Katsuyuki Yamaguchi;Hiroaki Yasutake;Rene Abe;Luis Sanchez;Mohamed Elgendy;Olivier Mathiot;Justin Ziegler;Sergio Gago;Ryota Matsuzaki;Denis Lopes;Sachin Dalal;Neel Grover;James Zhang;Eli Curetti;Mickey Mikitani;Julien Deleau;Hiratomo Miyata;Noam Margalit;Sebastien Foret;Remi Woronkiewicz;Yuka Ueno;Fabien Chaix</t>
  </si>
  <si>
    <t>male;male;male;female;male;male;female;male;female;male;female;male;male;male;male;female;female;male;male;male;female;male;male;female;female;female;female;male;male;male;male;male;female;male;male;male;male;male;male;male;male;female;male</t>
  </si>
  <si>
    <t>Senior Executive Officer;Senior Executive Officer;Senior Executive Officer;Director;Company Auditor;Senior Executive Officer;Senior Executive Officer;Senior Executive Officer;Representative Director,Vice President Executive Officer;Company Auditor;Director;Managing Executive Officer;CEO;Director;Senior Executive Officer;Executive Officer,Corporate Planning Office;Company Auditor;Director,Senior Executive Officer;Software Engineer;Director,Senior Executive Officer;Director,Senior Executive Officer;Senior Executive Officer;CFO,Director,Senior Executive Officer;Director,Senior Executive Officer;Director,Senior Executive Officer;Company Auditor;Director,Senior Executive Officer;CEO;n/a;VP of Engineering;Founder;n/a;Director;n/a;n/a;CEO,Founder;n/a;n/a;CEO;CEO,Chairman;n/a;n/a;n/a;n/a;n/a;n/a;n/a</t>
  </si>
  <si>
    <t>Fits.me;Monedo (Formerly Kreditech);Nextperf;OverDrive;Viber;Careem;Carousell;Cabify;Azimo;dacadoo;PriceMinister;Viki;Currencycloud;Lingvist;Tradoria;MakeLeaps;Wuaki.tv;Bitnet Technologies;Kobo;ViSenze;Fever;BlueVine;CafeX Communications;Lyft;Deep Forest Media;AHAlife;Shopular;Acorns;Hunglead;Aura;Influenster;Upstart;AdsNative;Altiostar Networks;Webgistix;Insikt;The Grommet;DC Storm Limited;ManifestCommerce;Apcera;C Channel;PopShops;Curbside;AirMap;Pinterest;Glovo;Gojek;Rakuma;Send Anywhere;Everledger;WePay;getAbstract;Makeleaps;MetroResidences;PremFina;DataX;Folio-Sec;Autonomous Control Systems Laboratory;Taster;Gurunavi;Pixel Labs;Dexter;Blackstorm Labs;OneSignal;Buy.com;Rakuten Medical;ShopChat;Alpha Direct Services SAS;Shopback;Genesis HealthCare Co;Crimson Football Club;Ecohai,Ltd;VI-VI-VI.COM,Ltd.;Lubic;Okan;AIP Corporation;Fillr;Aura;Overture Life;InnoEye Technologies;BeBit;TORANOTEC;BizReach;Brangista;QuEra Computing</t>
  </si>
  <si>
    <t>Pinterest;Gojek;Lyft;Careem;Upstart;Glovo;Fever;Cabify;Carousell;Currencycloud</t>
  </si>
  <si>
    <t>Rakuten Capital;Rakuten Ventures</t>
  </si>
  <si>
    <t>health;travel;security;fintech;wellness beauty;fashion;food;media;telecom;education;hosting;home living;event tech;robotics;jobs recruitment;transportation;semiconductors;marketing;enterprise software</t>
  </si>
  <si>
    <t>Estonia;Germany;France;United States;United Arab Emirates;Singapore;Spain;United Kingdom;Switzerland;Japan;Canada;Indonesia;South Korea;Australia;India</t>
  </si>
  <si>
    <t>verified unicorns and $1b exits</t>
  </si>
  <si>
    <t>https://twitter.com/rakutenus</t>
  </si>
  <si>
    <t>https://www.linkedin.com/company/rakuten/</t>
  </si>
  <si>
    <t>http://www.crunchbase.com/organization/rakuten</t>
  </si>
  <si>
    <t>https://storage.googleapis.com/dealroom-images-production/47/MTAwOjEwMDpjb21wYW55QHMzLWV1LXdlc3QtMS5hbWF6b25hd3MuY29tL2RlYWxyb29tLWltYWdlcy8yMDI0LzAzLzA1LzkzMGE1MGY1YzA5YmUyNmZhMDllNTRhOTA3ZmI0MWM1.png</t>
  </si>
  <si>
    <t>Altiostar Networks;Fillr;InnoEye Technologies;Curbside;Bitnet Technologies;Nextperf;Shopular;ManifestCommerce;Hunglead;Fits.me;Deep Forest Media;OverDrive;Crimson Football Club;Lubic;AIP Corporation;DC Storm Limited;VI-VI-VI.COM,Ltd.;Viber;Viki;PopShops;Webgistix;Alpha Direct Services SAS;Wuaki.tv;Kobo;PriceMinister;Buy.com</t>
  </si>
  <si>
    <t>1000;n/a;n/a;n/a;n/a;n/a;n/a;n/a;n/a;n/a;n/a;410;n/a;n/a;n/a;n/a;n/a;900;n/a;n/a;n/a;n/a;n/a;315;200;n/a</t>
  </si>
  <si>
    <t>284.55;4.55;N/A;31.36;15.45;16;12.36;2.73;N/A;15.14;N/A;N/A;N/A;N/A;N/A;N/A;N/A;N/A;22.09;N/A;N/A;N/A;N/A;N/A;9.59;N/A</t>
  </si>
  <si>
    <t>7231.50</t>
  </si>
  <si>
    <t>8942.73</t>
  </si>
  <si>
    <t>19077.87</t>
  </si>
  <si>
    <t>26872</t>
  </si>
  <si>
    <t>https://app.dealroom.co/investors/prosiebensat_1_accelerator</t>
  </si>
  <si>
    <t>https://www.p7s1accelerator.com/</t>
  </si>
  <si>
    <t>ProSiebenSat.1 Accelerator</t>
  </si>
  <si>
    <t>Seed funding, mentoring and coaching start-ups</t>
  </si>
  <si>
    <t>Sebastian Schäfer;Jakob Pranter;Peter Lauerbach (Strategy,Operations,Strategy &amp; Operations)</t>
  </si>
  <si>
    <t>Matthias Bohlig;Herby Marchetti;Thomas P. Offner (Angel);Jens Pippig;Stephan Settmacher</t>
  </si>
  <si>
    <t>Sebastian Schäfer;Jakob Pranter;Matthias Bohlig;Herby Marchetti;Thomas P. Offner;Jens Pippig;Stephan Settmacher;Peter Lauerbach</t>
  </si>
  <si>
    <t>n/a;n/a;n/a;n/a;Angel;n/a;n/a;Strategy,Operations,Strategy &amp; Operations</t>
  </si>
  <si>
    <t>Carsale24;PippaJean;Tickethelden;Meine SpielzeugKiste;Foodist;EYEGLASS24;Myonbelle GmbH;Photocircle;Spotted;Helpling;Jurato;Cashboard;Playbrush;Valendo GmbH;tripRebel;KUKIMI;HelloCare;Appscend;get2play;kaputt.de;Tvib;Jaimie Jacobs;MyCouchbox;Veeplay;123makler;Clark;Bonify;Ampido;Fairr.de;JimDrive;Asanayoga.de;Eurosender;Tinkerbots;SpringTab;SPOT-A-SHOP;Talentry;Pablo &amp; Paul;Moosify;Dreama.tv;MyRadioDay;Videostream360;Little Postman;Layoutfabrik;Ekoio;Flairelle;SecureBeam;Media4Care;Zinsbaustein;Lycka;Pechkeks GmbH;Asana Rebel;Joidy;Clinc;Insta Communications;Veganz;TRINKKOST GmbH;LemonSwan;Onbelle;Catchys;DerGepflegteMann;METACREW;AVE &amp; YOU;Neoh;Wonderland4U;Acáo GmbH;Frooggies;Creatisto;Nero;SpiceNerds;Her1;SHAPE ME GmbH;Pumpkin Organics;Buckle &amp; Seam;TVS Supply Chain Solutions;Xplora;Kaex;Framily;Creditweb;Parodont;Merula;Ahead;MOROTAI;Strong;Kinematics;JobCrowd;Filip Lenz</t>
  </si>
  <si>
    <t>Clark;TVS Supply Chain Solutions;Helpling;Asana Rebel;Talentry;Her1;Playbrush;Neoh;Pumpkin Organics;PippaJean</t>
  </si>
  <si>
    <t>Cherry Ventures;Project A</t>
  </si>
  <si>
    <t>health;travel;legal;security;fintech;wellness beauty;music;real estate;fashion;sports;food;media;dating;telecom;education;kids;hosting;home living;event tech;robotics;jobs recruitment;transportation;marketing;enterprise software</t>
  </si>
  <si>
    <t>Germany;Switzerland;Austria;Romania;Luxembourg;Hungary;Finland;United States;Liechtenstein;United Kingdom</t>
  </si>
  <si>
    <t>https://angel.co/prosiebensat-1-accelerator</t>
  </si>
  <si>
    <t>https://www.facebook.com/p7s1accelerator</t>
  </si>
  <si>
    <t>https://twitter.com/p7s1accelerator</t>
  </si>
  <si>
    <t>https://www.linkedin.com/company/prosiebensat-1-accelerator</t>
  </si>
  <si>
    <t>https://www.crunchbase.com/organization/prosiebensat1-accelerator</t>
  </si>
  <si>
    <t>https://storage.googleapis.com/dealroom-images-production/27/MTAwOjEwMDpjb21wYW55QHMzLWV1LXdlc3QtMS5hbWF6b25hd3MuY29tL2RlYWxyb29tLWltYWdlcy8yMDE1LzA1LzA0L2ExMTA5YTFlNWUwODA0MGU4NWU1MTVlNmIzMTQ4MjRh.jpg</t>
  </si>
  <si>
    <t>24.07</t>
  </si>
  <si>
    <t>1284.70</t>
  </si>
  <si>
    <t>26779</t>
  </si>
  <si>
    <t>https://app.dealroom.co/investors/atitlan_capital_sgecr_sa</t>
  </si>
  <si>
    <t>http://www.angelscapital.es/</t>
  </si>
  <si>
    <t>Angels Capital</t>
  </si>
  <si>
    <t>Investing in agri-food sector</t>
  </si>
  <si>
    <t>Moll de la Duana, Canyamelar, Poblats Marítims, Valencia, Comarca de València, Valencia, Valencian Community, Spain</t>
  </si>
  <si>
    <t>-0.32728864</t>
  </si>
  <si>
    <t>Jaime Esteban (Managing Director);MªCarmen Tortosa Bas (Director of Communication)</t>
  </si>
  <si>
    <t>Jaime Esteban;MªCarmen Tortosa Bas</t>
  </si>
  <si>
    <t>Managing Director;Director of Communication</t>
  </si>
  <si>
    <t>Science Fantasy;PlayFilm;Codigames;Cuebiq;EsLife;Jeff;viVood;Inespay;BoatJump;Quibim;SheetGo;SociosInversores.com;Darlinghurst Enterprises;GrowPro;Zeleros;Afterbanks;Airhopping;Classlife Education;Valencian Institute of Pie;Uelz;Timpers;Internxt;Flamingueo;Gana Energía;Panapop;FoodVAC;Sego Finance;PIBISI;Imperia;Paradigm of NY;Playoffnations;StockAgile;Criptan;Sothis;ChatWith.io;Hamelyn;orquest;okticket;iCloudCompliance;Dcycle;Tugesto;Kento Shop;Uphint;GrowPro;Transferenciabancariapsd2;Flipflow;Vicente Gracia Internacional;Fourvenues;Wabi Home;Wealth Reader;DotConnectAfrica Group</t>
  </si>
  <si>
    <t>Cuebiq;Jeff;Darlinghurst Enterprises;Internxt;Zeleros;Fourvenues;Sothis;Quibim;Criptan;StockAgile</t>
  </si>
  <si>
    <t>gaming;health;travel;legal;security;fintech;wellness beauty;music;real estate;fashion;food;media;dating;education;energy;home living;event tech;transportation;semiconductors;marketing;enterprise software</t>
  </si>
  <si>
    <t>Spain;United States;Australia;Kenya</t>
  </si>
  <si>
    <t>https://www.facebook.com/angelscapital</t>
  </si>
  <si>
    <t>https://twitter.com/angels_capital</t>
  </si>
  <si>
    <t>https://www.linkedin.com/company/angels-capital</t>
  </si>
  <si>
    <t>https://www.crunchbase.com/organization/angels-capital</t>
  </si>
  <si>
    <t>https://storage.googleapis.com/dealroom-images-production/5f/MTAwOjEwMDpjb21wYW55QHMzLWV1LXdlc3QtMS5hbWF6b25hd3MuY29tL2RlYWxyb29tLWltYWdlcy8yMDIyLzA3LzA3LzA0Yzk2MjBhZDc5YTJhODZmNGU5ZWQyMjc2ZDNkN2Fk.jpeg</t>
  </si>
  <si>
    <t>464.90</t>
  </si>
  <si>
    <t>26766</t>
  </si>
  <si>
    <t>https://app.dealroom.co/investors/rhodium</t>
  </si>
  <si>
    <t>http://rhodium.co.il/</t>
  </si>
  <si>
    <t>Rhodium</t>
  </si>
  <si>
    <t>Rhodium is a private investment firm, our mission is to identify the most promising entrepreneurs and help them to build thriving companies</t>
  </si>
  <si>
    <t>91 Medinat ha-Yehudim Street, Herzliya, Tel Aviv District, Israel</t>
  </si>
  <si>
    <t>32.1658545</t>
  </si>
  <si>
    <t>34.8114144</t>
  </si>
  <si>
    <t>Yaron Kniajer (Managing Director)</t>
  </si>
  <si>
    <t>Daniel Recanati (CEO,Founder);Ari Ramdial (Co-Founder)</t>
  </si>
  <si>
    <t>Yaron Kniajer;Daniel Recanati;Ari Ramdial</t>
  </si>
  <si>
    <t>Managing Director;CEO,Founder;Co-Founder</t>
  </si>
  <si>
    <t>eToro;GreenSQL;Outbrain;Yotpo;Albert;StoreDot;Zooz;Face.com;HopStop;Rounds;Compass;Zula;Switch;SimpleOrder;Captain Up;Incredo;Modu;Common Ninja;Chosen;Livekick;YieldMo;Guerillapps;The Cools;Samba Ads;Hashable;Sharegain;HexaTier;Verisart;Comedy.com;Celsius Network;ASOCS;NextFerm;Innovopro;LitiGate;Tracked.com;BestTV;YContent;Firmo Network;IMGN Media;INX;LOGO.com;Listory;Helios;Solutum;Maverix Platforms;Skillsup;Yo-Egg;Frequants;NeuroGenesis (Biotechnology);Periapt;succulent sessions;PhoneOptika</t>
  </si>
  <si>
    <t>eToro;Celsius Network;Yotpo;StoreDot;Albert;Sharegain;Outbrain;Incredo;Zooz;Innovopro</t>
  </si>
  <si>
    <t>health;legal;security;fintech;fashion;sports;food;media;telecom;education;energy;home living;jobs recruitment;transportation;marketing;enterprise software;space;consumer electronics</t>
  </si>
  <si>
    <t>Israel;United States;Brazil;United Kingdom;Denmark;Canada;India</t>
  </si>
  <si>
    <t>https://www.facebook.com/rhodiumvc</t>
  </si>
  <si>
    <t>https://twitter.com/rhodium</t>
  </si>
  <si>
    <t>https://www.linkedin.com/company/rhodium</t>
  </si>
  <si>
    <t>https://www.crunchbase.com/organization/rhodium</t>
  </si>
  <si>
    <t>https://storage.googleapis.com/dealroom-images-production/a3/MTAwOjEwMDpjb21wYW55QHMzLWV1LXdlc3QtMS5hbWF6b25hd3MuY29tL2RlYWxyb29tLWltYWdlcy8yMDE1LzA1LzA0L2VkZWEzMThiN2Y3ZGEyOTM5NjI1MzMwZjYxOTMzNjYy.png</t>
  </si>
  <si>
    <t>326.83</t>
  </si>
  <si>
    <t>1242.65</t>
  </si>
  <si>
    <t>6520.40</t>
  </si>
  <si>
    <t>26655</t>
  </si>
  <si>
    <t>https://app.dealroom.co/companies/mastercard</t>
  </si>
  <si>
    <t>http://www.mastercard.com/index.html</t>
  </si>
  <si>
    <t>MasterCard</t>
  </si>
  <si>
    <t>Operating the world's fastest payments processing network</t>
  </si>
  <si>
    <t>2000, Purchase Street, 10577 Town of Harrison, United States</t>
  </si>
  <si>
    <t>41.0253802</t>
  </si>
  <si>
    <t>-73.7131634</t>
  </si>
  <si>
    <t>Town of Harrison</t>
  </si>
  <si>
    <t>Sandeep Bastikar (VP Digital,Social Marketing SEA)</t>
  </si>
  <si>
    <t>David A. Coulter (Director);Brian Eagle-Brown (MasterCard Advisors Account leader);Keith Groves (Vice President of Customer Security &amp; Risk);James John (Executive Vice President);Anant Patel (Vice President,MasterCard Worldwide);Jim Thomas (Senior Vice President,Global Practice Leader);Edoardo Volta (Vice President,UK&amp;I Commercial Products);Meysam Moradpour (Vice President,Global Digital Payments);Johan Gerber (Executive Vice President Security,Decision Products,Executive Vice President Security and Decision Products);Mandar Kawle (Senior Director,Senior Director and BIO,BIO);JoAnn Stonier (EVP,Privacy Officer,Chief Information Governance,EVP &amp; Chief Information Governance &amp; Privacy Officer);Barry Wong (Vice President,MasterCard Worldwide,Head of Asia-Pacific,Customer Fraud Management);Christopher Bailey (Senior Vice President);Anand Menon (Director);Amit Mehta (Head of Security,Middle East,Middle East &amp; Africa,Africa);Kiki Del Valle (Senior Vice President,Digital Payments,Labs,Digital Payments and Labs);LaShana Lewis (Software Engineer);Eddie Grobler (Australasia Divisional President);David Dechamps (Labs,SVP Digital Payments &amp; Labs,SVP Digital Payments);Ray Vella (Global Products,Director B2B Marketing,Director B2B Marketing and Global Products);Rick Clark (SVP Cloud Infrastructure Services);Suqiang Song (Big Data Lead Architect (Enterprise Architecture));Craig Vosburg (President,North American Markets);Chris McWilton (President of North America);Michel Giasson (Senior Vice President);Sandy Fernandez (Senior Director for the Americas);Carlos Menendez (President,Enterprise Partnerships);Raja Rajamannar (Chief Marketing Officer);Linda Kirkpatrick (Executive Vice President,U.S.,Market Development);Federica Pelzel (Director of Data,Director of Data &amp; Analytics Platforms,Analytics Platforms);Manash Bhattacharjee (Innovation,Director of Digital Products,Director of Digital Products and Innovation);Ranjita Iyer (M&amp;A,Strategic Partnerships,VP - Investments,M&amp;A and Strategic Partnerships);Matt Miller (AI,Vice President - Senior Business Leader - Conversational Commerce,Bots);Sanjeev Verma (Associate Analyst);Ling Hai (Asia Pacific,Co-President);Marcel Roelants (Strategic Development Leader);Juliane Wolff (Head of Communications);Artur Turemka (General Manager for the Balkan region);Christian Hylander (Advisor Vice President);Jules Campeau (Chief Business Development Officer);Joe Schuler (Senior Business Leader - Vice President);Revaz Tsivtsivadze (Emerging Payments);Shubhra Srivastava (Vice President);Elodie Bousquel (Advisors Director);Ellen Moskowitz (Vice President of Fraud Management Solutions);Jeffrey De Petro (Business leader,Franchise Development - Customer Performance Integrity);Devarshi Hazarika (Business leader);James Anderson (EVP,Digital Payment Products);Brett DeWitt (Director of Public Policy);Leigh Amaro (SVP,Enterprise Partnerships);Jon Brickey (Senior Vice President);Ronald Green (Executive Vice President,Chief Information Security Officer);Mark Barnett (Ireland,President UK,President UK &amp; Ireland);Vibhav Prasad (SVP Retail);BJ Mahal (Vice President);Edgar Aguilar (Technology,Head of Human Resources,Mastercard Operations,Mastercard Operations &amp; Technology);Robert (Rob) Reeg (Technology,President,Operations,Operations &amp; Technology);Zahir Khoja (SVP,Innovation,Global Acceptance Product Development,Global Acceptance Product Development &amp; Innovation);Martin Collings (VP,Commercialization,Innovation Management,Innovation Management &amp; Commercialization);Andrea Denadai (Executive Director);David Galvan (VP,Business Development,Business Development and Strategic Alliances - US Markets,Strategic Alliances - US Markets);Michelle Hafner (VP,Innovation,Product Development,Product Development &amp; Innovation);Ajay Bhalla (President,Security,Global Enterprise Risk,Global Enterprise Risk and Security);Rama Sridhar (Digital,Executive Vice President,Emerging Partnerships; New Payment Flows,Digital &amp; Emerging Partnerships; New Payment Flows);Nick Curcuru (Vice President,Global Big Data Consulting);Hany Fam (President,MasterCard Enterprise Partnerships);Vivek Dudani (Senior Software Engineer);Paul Baker (Vice President,Global Product Management,Authentication,Vice President / Senior Business Leader,Senior Business Leader);Ari Sarker (Asia Pacific,Co-President);Raj Dhamodharan (Asia Pacific,Group Head,Emerging Payments);Paulo Raposo (Country Manager);Ann Cairns (President of International Markets);Christophe Zehnacker (Head of Digital Partnerships Europe);Len Sanker (Senior Vice President,Enterprise Architecture,Data Engineering,Enterprise Architecture &amp; Data Engineering);Ed McCandless (Leader,Process Optimization);David Goldschmidth (Vice President - Head of Digital Payments &amp; Labs - Geo-Central LAC,Vice President - Head of Digital Payments,Labs - Geo-Central LAC);Martina Hund-Mejean (CFO);Ed McLaughlin (Chief Emerging Payments Officer);Eileen Simon (Chief Franchise Integrity Officer);Brian Morris (Head of Business Development High Growth European Markets)</t>
  </si>
  <si>
    <t>David A. Coulter;Brian Eagle-Brown;Keith Groves;James John;Anant Patel;Jim Thomas;Sandeep Bastikar;Edoardo Volta;Meysam Moradpour;Johan Gerber;Mandar Kawle;JoAnn Stonier;Barry Wong;Christopher Bailey;Anand Menon;Amit Mehta;Kiki Del Valle;LaShana Lewis;Eddie Grobler;David Dechamps;Ray Vella;Rick Clark;Suqiang Song;Craig Vosburg;Chris McWilton;Michel Giasson;Sandy Fernandez;Carlos Menendez;Raja Rajamannar;Linda Kirkpatrick;Federica Pelzel;Manash Bhattacharjee;Ranjita Iyer;Matt Miller;Sanjeev Verma;Ling Hai;Marcel Roelants;Juliane Wolff;Artur Turemka;Christian Hylander;Jules Campeau;Joe Schuler;Revaz Tsivtsivadze;Shubhra Srivastava;Elodie Bousquel;Ellen Moskowitz;Jeffrey De Petro;Devarshi Hazarika;James Anderson;Brett DeWitt;Leigh Amaro;Jon Brickey;Ronald Green;Mark Barnett;Vibhav Prasad;BJ Mahal;Edgar Aguilar;Robert (Rob) Reeg;Zahir Khoja;Martin Collings;Andrea Denadai;David Galvan;Michelle Hafner;Ajay Bhalla;Rama Sridhar;Nick Curcuru;Hany Fam;Vivek Dudani;Paul Baker;Ari Sarker;Raj Dhamodharan;Paulo Raposo;Ann Cairns;Christophe Zehnacker;Len Sanker;Ed McCandless;David Goldschmidth;Martina Hund-Mejean;Ed McLaughlin;Eileen Simon;Brian Morris</t>
  </si>
  <si>
    <t>male;male;male;male;male;male;male;male;male;male;male;female;male;male;male;male;female;female;male;male;male;male;male;male;male;female;male;male;female;female;male;female;male;male;female;male;female;male;male;male;male;male;female;female;female;male;male;male;male;female;male;male;male;male;male;male;male;male;female;male;female;male;male;male;male;male;male;male;male;male;female;male;male;male;female;male;female;male</t>
  </si>
  <si>
    <t>Director;MasterCard Advisors Account leader;Vice President of Customer Security &amp; Risk;Executive Vice President;Vice President,MasterCard Worldwide;Senior Vice President,Global Practice Leader;VP Digital,Social Marketing SEA;Vice President,UK&amp;I Commercial Products;Vice President,Global Digital Payments;Executive Vice President Security,Decision Products,Executive Vice President Security and Decision Products;Senior Director,Senior Director and BIO,BIO;EVP,Privacy Officer,Chief Information Governance,EVP &amp; Chief Information Governance &amp; Privacy Officer;Vice President,MasterCard Worldwide,Head of Asia-Pacific,Customer Fraud Management;Senior Vice President;Director;Head of Security,Middle East,Middle East &amp; Africa,Africa;Senior Vice President,Digital Payments,Labs,Digital Payments and Labs;Software Engineer;Australasia Divisional President;Labs,SVP Digital Payments &amp; Labs,SVP Digital Payments;Global Products,Director B2B Marketing,Director B2B Marketing and Global Products;SVP Cloud Infrastructure Services;Big Data Lead Architect (Enterprise Architecture);President,North American Markets;President of North America;Senior Vice President;Senior Director for the Americas;President,Enterprise Partnerships;Chief Marketing Officer;Executive Vice President,U.S.,Market Development;Director of Data,Director of Data &amp; Analytics Platforms,Analytics Platforms;Innovation,Director of Digital Products,Director of Digital Products and Innovation;M&amp;A,Strategic Partnerships,VP - Investments,M&amp;A and Strategic Partnerships;AI,Vice President - Senior Business Leader - Conversational Commerce,Bots;Associate Analyst;Asia Pacific,Co-President;Strategic Development Leader;Head of Communications;General Manager for the Balkan region;Advisor Vice President;Chief Business Development Officer;Senior Business Leader - Vice President;Emerging Payments;Vice President;Advisors Director;Vice President of Fraud Management Solutions;Business leader,Franchise Development - Customer Performance Integrity;Business leader;EVP,Digital Payment Products;Director of Public Policy;SVP,Enterprise Partnerships;Senior Vice President;Executive Vice President,Chief Information Security Officer;Ireland,President UK,President UK &amp; Ireland;SVP Retail;Vice President;Technology,Head of Human Resources,Mastercard Operations,Mastercard Operations &amp; Technology;Technology,President,Operations,Operations &amp; Technology;SVP,Innovation,Global Acceptance Product Development,Global Acceptance Product Development &amp; Innovation;VP,Commercialization,Innovation Management,Innovation Management &amp; Commercialization;Executive Director;VP,Business Development,Business Development and Strategic Alliances - US Markets,Strategic Alliances - US Markets;VP,Innovation,Product Development,Product Development &amp; Innovation;President,Security,Global Enterprise Risk,Global Enterprise Risk and Security;Digital,Executive Vice President,Emerging Partnerships; New Payment Flows,Digital &amp; Emerging Partnerships; New Payment Flows;Vice President,Global Big Data Consulting;President,MasterCard Enterprise Partnerships;Senior Software Engineer;Vice President,Global Product Management,Authentication,Vice President / Senior Business Leader,Senior Business Leader;Asia Pacific,Co-President;Asia Pacific,Group Head,Emerging Payments;Country Manager;President of International Markets;Head of Digital Partnerships Europe;Senior Vice President,Enterprise Architecture,Data Engineering,Enterprise Architecture &amp; Data Engineering;Leader,Process Optimization;Vice President - Head of Digital Payments &amp; Labs - Geo-Central LAC,Vice President - Head of Digital Payments,Labs - Geo-Central LAC;CFO;Chief Emerging Payments Officer;Chief Franchise Integrity Officer;Head of Business Development High Growth European Markets</t>
  </si>
  <si>
    <t>Monitise;Dynamic Yield;DataCash;Instamojo;HyperPay (Formerly Gate2Play);Jumia Group;Applied Predictive Technologies (APT);Transactis;Razorpay;mFoundry;Orbiscom;IfOnly;Chapulin™ Prepaid MasterCard®;Fintiv;Finicity;C-sam;Mu Sigma;Dynamics;Pinpoint;Marqeta;Arcus;Provus;NuData Security;ConsenSys;Truaxis;Gone!;Transfast;SnapEDA;Goodworld;Nymi;Stride Health;HYPR Corp;Digital Currency Group;MTN;Aevi International;VocaLink;BILL;Yapstone;Flutterwave;Appzen;Divido;Defined.ai;The Heart;PayKey;AvidXchange;Ethoca;Mobeewave;Transactis;Volabit;Brighterion;Conferma;Flybits;Airwallex;CNote;Pine Labs;Previse;Form3;Signzy;Vyze;AIDA Technologies;RiskRecon;Kasisto;Network International;Teampay;Oltio;Baffin Bay Networks;Enveil;SessionM;Zeta;CipherTrace;Vendedy;First Performance Global;Deserve;Captura Software;Treezor;Orbiscom;Hanzo;Konsentus;IZettle;ToneTag;Syntizen;Peekapak;Verestro (UPaid);Phyre;Benefits Data Trust;Airtel Africa;Nets Corporate Services;aiia;Episode Six;Pollinate;HANZO;TomoCredit;Doconomy;Ryd;Digiasia;MoCaFi;Moneytree;Minka;Tembici;Bond Financial;Mx51;Kasha;Greenwood;Ekata;Infinicept;Fabrick;Synctera;Verestro (formerly uPaid);Exante;DukaConnect;Bilt Rewards;Nclude;Bump by Ownors AI;Paypa Plane;SPG;Regulatory Genome;Bcar Holdings Ab;PrescriberPoint;SmartGPT</t>
  </si>
  <si>
    <t>MTN;Digital Currency Group;Airtel Africa;Razorpay;ConsenSys;BILL;Airwallex;Pine Labs;Bilt Rewards;Flutterwave</t>
  </si>
  <si>
    <t>Mastercard Foundation Fund for Rural Prosperity</t>
  </si>
  <si>
    <t>gaming;health;travel;legal;security;fintech;wellness beauty;real estate;media;telecom;education;robotics;jobs recruitment;transportation;semiconductors;marketing;enterprise software</t>
  </si>
  <si>
    <t>United Kingdom;United States;India;Saudi Arabia;Nigeria;Ireland;Mexico;Türkiye;Canada;South Africa;Germany;Poland;Israel;Hong Kong;Singapore;United Arab Emirates;Sweden;France;Bulgaria;Kenya;Denmark;Brazil;Indonesia;Japan;Colombia;Australia;Italy;Democratic Republic of the Congo;Finland</t>
  </si>
  <si>
    <t>process technologies;credit card</t>
  </si>
  <si>
    <t>North America;Europe;United States;Ireland;Puerto Rico;Town of Harrison;Hughes Springs;Stillorgan-Leopardstown;San Juan</t>
  </si>
  <si>
    <t>https://www.facebook.com/mastercardus</t>
  </si>
  <si>
    <t>https://twitter.com/mastercardnl</t>
  </si>
  <si>
    <t>https://www.linkedin.com/company/3015</t>
  </si>
  <si>
    <t>https://www.crunchbase.com/organization/mastercard</t>
  </si>
  <si>
    <t>https://storage.googleapis.com/dealroom-images-production/db/MTAwOjEwMDpjb21wYW55QHMzLWV1LXdlc3QtMS5hbWF6b25hd3MuY29tL2RlYWxyb29tLWltYWdlcy8yMDIyLzEyLzExLzg3MDE1MjRlOTM5MWFmZmM0NDdiNGNhZmQ2ZTE0MTcw.png</t>
  </si>
  <si>
    <t>Baffin Bay Networks;Dynamic Yield;Arcus;CipherTrace;aiia;Ekata;Finicity;RiskRecon;SessionM;Nets Corporate Services;Transactis;Transactis;Vyze;Transfast;Ethoca;Oltio;DukaConnect;Brighterion;NuData Security;VocaLink;Applied Predictive Technologies (APT);Pinpoint;C-sam;Provus;Truaxis;DataCash;Orbiscom;Orbiscom</t>
  </si>
  <si>
    <t>n/a;n/a;n/a;n/a;n/a;850;825;n/a;n/a;2850;n/a;n/a;n/a;n/a;n/a;n/a;n/a;n/a;n/a;700;600;n/a;n/a;n/a;n/a;520;n/a;100</t>
  </si>
  <si>
    <t>6.55;104.55;24.45;41;13.1;N/A;N/A;36.36;88.45;N/A;60.69;N/A;48.04;N/A;41.8;N/A;1.82;N/A;N/A;N/A;140;12.27;1.82;N/A;8.18;N/A;15.91;15.91</t>
  </si>
  <si>
    <t>8643.57</t>
  </si>
  <si>
    <t>8401.91</t>
  </si>
  <si>
    <t>67383.40</t>
  </si>
  <si>
    <t>26650</t>
  </si>
  <si>
    <t>https://app.dealroom.co/companies/microsoft</t>
  </si>
  <si>
    <t>http://www.microsoft.com</t>
  </si>
  <si>
    <t>Microsoft</t>
  </si>
  <si>
    <t>Empowers every person and every organization to achieve more</t>
  </si>
  <si>
    <t>Microsoft Way, Redmond, WA 98052, United States</t>
  </si>
  <si>
    <t>47.64045</t>
  </si>
  <si>
    <t>-122.13079</t>
  </si>
  <si>
    <t>Mohamed Abdulhady (Microsoft Vendors-office localization team);James Adams (Marketing Representative);Igor R. Agamirzian (Board Member);Rajeev Agarwal (Product Management);Arpita Agarwal (Assisting developers);Gaurav Agarwal (Product Manager);MICHAEL AHIAKPOR (Senior Program Manager - Outlook.com);Homaira Akbari (Sr. Managerial roles);Murad Akhter (Program Manager);Navot Akiva (Research Intern);Sean Alexander (Senior Director - Xbox Entertainment Apps &amp; Monetization);Naomi Allen (Strategy Group,MS Office);Grant Allen (Product Manager);Chris Alliegro (Director);John Allwright (Senior Product Manager);Eran Aloni (Senior Program Manager);Rodrigo Alonso (Country Manager);Doron Alter (Dev Lead);Laura Alunni (Digital Projects Team Leader (Microsoft Latam vendor by e-volution company));Robert Amen (Business Development Manager);Kareem Amin (Program Manager);Abhishek Anand (Technical Support Engineer);Parvez Anandam (Software Engineer);Fahd Ananta;Tikue Anazodo (Program Manager);Jeremiah Andrick (Senior Program Manager);Geoff Annesley (Strategic &amp; Execution Roles (Motion Factory));Anton Antich (Global Alliances Manager);Mike Appe (General Manager);Adam Archer (Software Engineer);Amin Ariana (Software Design Engineer);Adeel Arif (Business Development);Steve Armstrong (Principal Solutions Manager);Muhammad Arrabi (Software Developer Engineer);Frank Artale (General Manager);Marios Assiotis (Sr Software Engineer);Jason Atlas;Tony Audino (Executive);Marsha Averett;Gio Bacareza (Manager,Business Productivity Group - Philippines);Robbie Bach (Chief Xbox Officer);Ahmed Badruddin (Software Engineer);Chris Baker (Management Team);Gloria Baldino (Sales Executive);Ahmet Alp Balkan (Software Engineering Intern);Steve Ballmer (CEO,OS Develpoment);Jesper Balser (Head of Global Strategy);Sean Banerjee (Internship);Marco Barbosa (Microsoft Student Partner);Warren Barkley (GM,Key Positions);Alex Barnett (Community Program Manager);Avner Barr (Accelerator);Francois Barraud (France Services GM);Mark Barry (Global Sales Director);Rich Barton (GM);Amy Barzdukas (General Manager,Server,Tools);Eric Bassman (Senior Program Manager);Niladri Batabyal, (Program Manager/SDET Lead);Anthony Bates (Executive Vice President Business Development,Talent Sourcing,Evangelism);Kamaljit Bath (Lead Program Manager,Microsoft Office InfoPath &amp; Microsoft SQL Server Teams);Paul Bawel (Senior Atty);Travis Beaven (Project Manager);Brad Becker (Director of Product Management);Joe Belfiore (VP,Windows Phone Program Management &amp; Design);Ira Bell (Consultant for Product Teams);Rob Bellis (Supply Chain &amp; Procurement Director,Middle East &amp; Africa);Yaniv Ben Atia (CTO,Specialist Team Manager);Benny Ben-Ami (CTO,Telecom Products Group);Beri Bener (Assistant to Windows Product Manager (Intern));Milton Benjamin (Project Manager,Data Optimization);Christopher Bennage (SDE 2);Shai Ber (Software Development Engineer);Meighan Berberich (Senior Marketing Manager);Inaki Berenguer (Corporate Strategy Manager);Steve Berkowitz (SVP Online Business);Joel Berman (Marketing Consultant);Stephen Bernardez (Director);Bertrand Besse (Assistant Product Manager - Support offerings);Gabe Bevilacqua (Group Product Marketing Manager);Jesse Beyroutey (Associate Product Manager Intern);Raj Bharti (Management Consultant);Nitin Bhatia (Senior Director);Ishan Bhaumik (Solution Sales Professional);Rohit Bisht (Senior Software Design Engineer);George Blankenship (Real Estate Consultant);Elliot Block (Program Manager);Prashanth V Boccasam (Manager,Enterprise Class Products &amp; Consulting);Sabrina Boler (Design manager);Niko Bonatsos (Student Consultant for the National Technical University of Athens);Nicolas Borgis (Business Development Manager Web Ecosystem);Konstantinos Boulis (Program Manager II);Eric Boyd (GM Paid Search Development);Matt Bradley (Program Manager);Kintan Brahmbhatt (Program Manager,Unified Communications);Joel Brazil (Marketing,Product Management Roles);John Brennan;Aaron Brethorst (Program Manager);Ivan Brezak Brkan (Blogger);Dennis Bricker (Account Executive-Yammer)</t>
  </si>
  <si>
    <t>Mohamed Abdulhady;James Adams;Igor R. Agamirzian;Rajeev Agarwal;Arpita Agarwal;Gaurav Agarwal;MICHAEL AHIAKPOR;Homaira Akbari;Murad Akhter;Navot Akiva;Sean Alexander;Naomi Allen;Grant Allen;Chris Alliegro;John Allwright;Eran Aloni;Rodrigo Alonso;Doron Alter;Laura Alunni;Robert Amen;Kareem Amin;Abhishek Anand;Parvez Anandam;Fahd Ananta;Tikue Anazodo;Jeremiah Andrick;Geoff Annesley;Anton Antich;Mike Appe;Adam Archer;Amin Ariana;Adeel Arif;Steve Armstrong;Muhammad Arrabi;Frank Artale;Marios Assiotis;Jason Atlas;Tony Audino;Marsha Averett;Gio Bacareza;Robbie Bach;Ahmed Badruddin;Chris Baker;Gloria Baldino;Ahmet Alp Balkan;Steve Ballmer;Jesper Balser;Sean Banerjee;Marco Barbosa;Warren Barkley;Alex Barnett;Avner Barr;Francois Barraud;Mark Barry;Rich Barton;Amy Barzdukas;Eric Bassman;Niladri Batabyal,;Anthony Bates;Kamaljit Bath;Paul Bawel;Travis Beaven;Brad Becker;Joe Belfiore;Ira Bell;Rob Bellis;Yaniv Ben Atia;Benny Ben-Ami;Beri Bener;Milton Benjamin;Christopher Bennage;Shai Ber;Meighan Berberich;Inaki Berenguer;Steve Berkowitz;Joel Berman;Stephen Bernardez;Bertrand Besse;Gabe Bevilacqua;Jesse Beyroutey;Raj Bharti;Nitin Bhatia;Ishan Bhaumik;Rohit Bisht;George Blankenship;Elliot Block;Prashanth V Boccasam;Sabrina Boler;Niko Bonatsos;Nicolas Borgis;Konstantinos Boulis;Eric Boyd;Matt Bradley;Kintan Brahmbhatt;Joel Brazil;John Brennan;Aaron Brethorst;Ivan Brezak Brkan;Dennis Bricker</t>
  </si>
  <si>
    <t>male;male;male;male;female;male;male;female;male;male;male;female;male;male;male;male;male;male;female;male;male;male;male;male;male;male;male;male;male;male;male;male;male;male;male;male;male;male;female;male;female;male;male;female;male;male;male;male;male;male;male;male;male;male;male;male;male;male;male;male;male;male;male;male;male;male;male;male;male;male;male;male;male;male;male;male;male;male;male;female;male;male;male;male;male;male;female;female;male;male;male;male;male;male;male;male;male;male;male</t>
  </si>
  <si>
    <t>Microsoft Vendors-office localization team;Marketing Representative;Board Member;Product Management;Assisting developers;Product Manager;Senior Program Manager - Outlook.com;Sr. Managerial roles;Program Manager;Research Intern;Senior Director - Xbox Entertainment Apps &amp; Monetization;Strategy Group,MS Office;Product Manager;Director;Senior Product Manager;Senior Program Manager;Country Manager;Dev Lead;Digital Projects Team Leader (Microsoft Latam vendor by e-volution company);Business Development Manager;Program Manager;Technical Support Engineer;Software Engineer;n/a;Program Manager;Senior Program Manager;Strategic &amp; Execution Roles (Motion Factory);Global Alliances Manager;General Manager;Software Engineer;Software Design Engineer;Business Development;Principal Solutions Manager;Software Developer Engineer;General Manager;Sr Software Engineer;n/a;Executive;n/a;Manager,Business Productivity Group - Philippines;Chief Xbox Officer;Software Engineer;Management Team;Sales Executive;Software Engineering Intern;CEO,OS Develpoment;Head of Global Strategy;Internship;Microsoft Student Partner;GM,Key Positions;Community Program Manager;Accelerator;France Services GM;Global Sales Director;GM;General Manager,Server,Tools;Senior Program Manager;Program Manager/SDET Lead;Executive Vice President Business Development,Talent Sourcing,Evangelism;Lead Program Manager,Microsoft Office InfoPath &amp; Microsoft SQL Server Teams;Senior Atty;Project Manager;Director of Product Management;VP,Windows Phone Program Management &amp; Design;Consultant for Product Teams;Supply Chain &amp; Procurement Director,Middle East &amp; Africa;CTO,Specialist Team Manager;CTO,Telecom Products Group;Assistant to Windows Product Manager (Intern);Project Manager,Data Optimization;SDE 2;Software Development Engineer;Senior Marketing Manager;Corporate Strategy Manager;SVP Online Business;Marketing Consultant;Director;Assistant Product Manager - Support offerings;Group Product Marketing Manager;Associate Product Manager Intern;Management Consultant;Senior Director;Solution Sales Professional;Senior Software Design Engineer;Real Estate Consultant;Program Manager;Manager,Enterprise Class Products &amp; Consulting;Design manager;Student Consultant for the National Technical University of Athens;Business Development Manager Web Ecosystem;Program Manager II;GM Paid Search Development;Program Manager;Program Manager,Unified Communications;Marketing,Product Management Roles;n/a;Program Manager;Blogger;Account Executive-Yammer</t>
  </si>
  <si>
    <t>6Wunderkinder / Wunderlist;DocuSign;Expedia Group;Mojang Studios;SwiftKey;Cloudyn;Donya Labs;Solair;Joining;N-Trig;Ninja Theory;Skype;YaData;Lionhead Studios;TelecityGroup;Meta;Kano Computing;CyberX;Hexadite;Code.org;Bukalapak;Equivio;AppNexus;Aorato;Sunrise Calendar;Maluuba;Grwo;Apple;Adallom;Uber;Yammer;Rubrik;Flipkart;Grab;OYO Rooms;Havok;LinkedIn;Cyanogen;nFrnds;Peer5;illusive Networks;Secure Islands;Attunity;Seeblings;Credentica;Kidaro;PlayFab;KANO;Barnes &amp; Noble;Autogrid;Databricks;AltspaceVR;Groove Networks;Greenfield Online;MobiComp;Nortel Networks;MyMusic Africa;Bungie Software;ProClarity;Vexcel;Engyro;Stratature;iStreamPlanet;One Tree Software Ltd;jClarity;Nook Media;R2 Studios;Metanautix;D2iQ (Mesosphere);Caligari Corporation;Affirmed Networks;Global Care Solutions;AdECN;Motion Bridge;Teleo;Frontbridge Technologies;Sybari;Vicinity Corporation;MD.Voice;GreenButton;NHK World;PhoneFactor;Citus Data;Acompli;Agolo;Avere Systems;Mover;Mobile Data Labs;ePythia;BlueStripe Software;Cycle Computing;BigPark;Musiwave;Rosetta Biosoftware;InsideSales.com;nCrypted Cloud;VMware Tanzu (formerly Pivotal);FOVE;The Immunity Project;Outreach;BuffaloGrid;MetricsHub;Zignals;Impossible Foods;Unifysquare;ContentGuard;VisionPlus;Semantic Machines;Revolution Analytics;Twisted Pixel Games;Play Works Studio;PromoteIQ;Percolata;DNAnexus Inc.;Sentillion;Opalis Software;ConsenSys;Foursquare;Perceptive Pixel;LiveLoop;Sponsoo;Darudar;VoloMetrix;inXile Entertainment;Capptain - UBIKOD;Prodiance Corporation;Zoomix;BlueTalon;MultiMap;Bonsai;Apiphany;Metaswitch Networks;XOXCO;Pando Networks;CinemaNow;Move Networks;ZeniMax;Jellyfish;BlocPower;RealNames;Intentional Software;FSLogix;Loggi;FantasySalesTeam;CarbonCure Technologies;Debut;Genee;GitHub;N-trig (Only the tech);MinecraftEdu;Difenso;Talko;Flipgrid;TakeLessons;Rozgar;Graphcore;Bing;Minit;London Stock Exchange Group;RAV Antivirus;RiskIQ;Sarcos Robotics;Opuscope;Bonsai software;Cruise;Smash.gg;ClearMotion;RealSpeaker;Human Inc;StorSimple;Netbreeze;Parature;SyntaxTree;InMage Systems;Bit Stadium;Datazen Software;FieldOne Systems;Adxstudio;Event Zero;Groove (dba Zikera);Xamarin;Wand Labs;Open Build Service;Deis.com;Atlas.co;Qingsong;Wemade;Cosbi;Fight The Stroke;Tuteria;Chalkup;Swing Technologies;Mixer;SnapLogic;Pivaclouds;High Tech Youth Network;Ubiq Mobile;MoosCool;Moy Univer;My-Apps;Udaan;Kinvolk GmbH;Voicea;Nokia Devices and Services division;Suplari, Inc.;Learn 2 Play / L2P LIMITED;Contrast Security;Playground Games Holdings Limited;PowerPoint;Vermeer Technologies;Wayve;Softomotive;Inception Mobile;InSoundz;Omnidian;VeriSign;Howdy AI (by XOXCO);Raptor Maps;E-media;Medstory;FASA Interactive;Parlano;Twelve;Interactive Supercomputing;Syntiant;XWING;Windows Hotmail;Visio Corporation;I1.com;Farecast;Powerset;Rheaply;NCX (formerly SilviaTerra);Platform Solutions;Adero;Navic Networks;Adchemy;Double Fine Productions;Infolibria;CloudKnox Security;Undead Labs;VideoSurf;XDegrees;Unveil Technologies;Zoomit;Canesta;Danger;AMP Robotics;AQuantive;Intrinsa;DiscoverMusic;Clear Software;DevBiz Business Solutions;MessageCast;ReFirm Labs;Winternals;Express Logic;Lobe;Rapt;Intertainer;Softricity;Navic Systems;Builder;OpenAI;Leonardo DiCaprio Foundation;FirstWorld;Fungible;Aclima;2nd Century;AVIcode;CloudKitchens;Calista Technologies;Entropic;Nanochip;Lookout Software;Dimension X;ChoiceSeat technology;Sevensix;Dailyhunt;Mixer;Team8;Boston Metal;Darwinbox;NCompass Labs;Bundle;Wejo;Flywheel Exchange;Two Hat Security;Double Labs, Inc.;Behavee;Clipchamp;Compulsion Games;Nuance Communications;FlexiDAO;Eavor Technologies;Mitiga Solutions;Agsol;KOKO Networks;Lumenisity;FileFlow;Movere;ProperGate;iLoF;One Store;Mixer;Xsight Labs;Line Vision;Activision Blizzard;ADRM Software;Humane;Ally;Area X.O;Interland;Grand Farm;Voicea;Dimensional Energy;Synthetik Applied Technologies;H2 Green Steel;The Marsden Group;Photonic;Robiis;LanzaJet;Moxion Power;Heirloom Carbon;Internautas Weblicidad;Digex;Prometheus Materials;Electric Hydrogen;Yard Stick;Spartan Radar;Rondo Energy;Rare Ltd;SustainCERT;Novata;Nordmoney;New Sun Road, P.B.C.;Inflection AI;Perennial;Miburo;Vibrant Planet;Figure;BLCK.io;Mistral AI;Nocks;Dillon Digitals;KudoAI;Midwest Games</t>
  </si>
  <si>
    <t>Apple;Meta;Uber;OpenAI;London Stock Exchange Group;Activision Blizzard;Databricks;Flipkart;CloudFlare;Cruise</t>
  </si>
  <si>
    <t>SoftBank;Third Derivative;Closed Loop Partners;Energy Impact Partners (EIP);Emerald Technology Ventures;Earthshot Ventures;BlueHealth Innovation Center;my innovation center (MIC) Brussels;Buoyant Ventures;TitletownTech;Frontier Model Forum;Morgan Stanley</t>
  </si>
  <si>
    <t>gaming;enterprise software</t>
  </si>
  <si>
    <t>gaming;health;travel;legal;security;fintech;wellness beauty;music;real estate;fashion;sports;food;media;telecom;education;energy;kids;hosting;home living;event tech;robotics;jobs recruitment;transportation;semiconductors;marketing;enterprise software;chemicals;consumer electronics;engineering and manufacturing equipment</t>
  </si>
  <si>
    <t>Germany;United States;Sweden;United Kingdom;Israel;Italy;Netherlands;Indonesia;India;Singapore;Ireland;Spain;Portugal;Canada;Nigeria;Australia;Thailand;Russia;Japan;France;Finland;Brazil;Romania;Switzerland;China;South Korea;New Zealand;Cyprus;Czech Republic;Hong Kong;Kenya;Norway;Poland;Chile;Luxembourg;Egypt</t>
  </si>
  <si>
    <t>cloud computing;startupamsterdam;customer service;telecommunications;web design;cybersecurity;safetytech;metaverse;generative ai</t>
  </si>
  <si>
    <t>Europe;North America;Oceania;Asia;South America;Netherlands;United States;Australia;Luxembourg;Israel;Mexico;Portugal;Belgium;Italy;Puerto Rico;Amsterdam;Redmond;Rehovot;Tel Aviv-Yafo;Lisbon;Porto;Zaventem;Miami;Milan;Guaynabo</t>
  </si>
  <si>
    <t>https://www.facebook.com/microsoftuk</t>
  </si>
  <si>
    <t>https://twitter.com/microsoft</t>
  </si>
  <si>
    <t>https://www.linkedin.com/company/microsoft/</t>
  </si>
  <si>
    <t>https://www.crunchbase.com/organization/microsoft</t>
  </si>
  <si>
    <t>https://storage.googleapis.com/dealroom-images-production/eb/MTAwOjEwMDpjb21wYW55QHMzLWV1LXdlc3QtMS5hbWF6b25hd3MuY29tL2RlYWxyb29tLWltYWdlcy8yMDIzLzA2LzMwLzE4ZDA5ZDRhYzY3MjRhZjYxNDU2YThiMzc3NWExMGQx.png</t>
  </si>
  <si>
    <t>165.14</t>
  </si>
  <si>
    <t>Fungible;Lumenisity;Miburo;Minit;Activision Blizzard;Two Hat Security;Clear Software;Ally;TakeLessons;Clipchamp;Peer5;Suplari, Inc.;CloudKnox Security;RiskIQ;ReFirm Labs;Kinvolk GmbH;Nuance Communications;The Marsden Group;Smash.gg;ZeniMax;ADRM Software;CyberX;Softomotive;Metaswitch Networks;Affirmed Networks;Mover;Movere;jClarity;PromoteIQ;BlueTalon;Double Fine Productions;Express Logic;Citus Data;Howdy AI (by XOXCO);FSLogix;inXile Entertainment;XOXCO;Lobe;Bonsai;Ninja Theory;Compulsion Games;Undead Labs;Playground Games Holdings Limited;Bonsai software;Flipgrid;GitHub;Semantic Machines;Chalkup;Avere Systems;PlayFab;Swing Technologies;AltspaceVR;Cycle Computing;Hexadite;Open Build Service;Deis.com;Intentional Software;Cloudyn;Maluuba;Donya Labs;Mixer;Mixer;Mixer;Genee;Wand Labs;LinkedIn;Solair;Xamarin;Groove (dba Zikera);SwiftKey;Event Zero;MinecraftEdu;Metanautix;Talko;Mobile Data Labs;Secure Islands;Havok;Double Labs, Inc.;Adxstudio;VoloMetrix;FantasySalesTeam;FieldOne Systems;Adallom;BlueStripe Software;6Wunderkinder / Wunderlist;N-Trig;Datazen Software;N-trig (Only the tech);LiveLoop;Sunrise Calendar;Revolution Analytics;Acompli;Bit Stadium;Mojang Studios;Aorato;Equivio;Inception Mobile;SyntaxTree;InMage Systems;Capptain - UBIKOD;Nokia Devices and Services division;GreenButton;Parature;Apiphany;MetricsHub;Netbreeze;Pando Networks;R2 Studios;PhoneFactor;StorSimple;Perceptive Pixel;Yammer;VideoSurf;Twisted Pixel Games;Nortel Networks;Prodiance Corporation;Skype;AVIcode;Canesta;Opalis Software;Sentillion;Interactive Supercomputing;Rosetta Biosoftware;BigPark;Greenfield Online;Zoomix;Powerset;MobiComp;Navic Systems;Navic Networks;Farecast;Credentica;Kidaro;Rapt;YaData;Caligari Corporation;Danger;Calista Technologies;MultiMap;Musiwave;Global Care Solutions;Jellyfish;Parlano;AdECN;Stratature;Engyro;AQuantive;DevBiz Business Solutions;Medstory;Softricity;Winternals;Vexcel;Lionhead Studios;ProClarity;Motion Bridge;Unveil Technologies;Teleo;Frontbridge Technologies;MessageCast;Groove Networks;Sybari;Lookout Software;RAV Antivirus;Vicinity Corporation;Rare Ltd;XDegrees;NCompass Labs;Bungie Software;Entropic;Visio Corporation;Intrinsa;Zoomit;FASA Interactive;Windows Hotmail;Dimension X;Vermeer Technologies;One Tree Software Ltd;PowerPoint</t>
  </si>
  <si>
    <t>190;n/a;n/a;n/a;68700;n/a;n/a;n/a;n/a;n/a;n/a;n/a;n/a;500;n/a;n/a;19700;n/a;n/a;7500;n/a;165;n/a;n/a;n/a;n/a;n/a;n/a;n/a;n/a;n/a;n/a;n/a;n/a;n/a;n/a;n/a;n/a;n/a;n/a;n/a;n/a;n/a;n/a;n/a;7500;n/a;n/a;n/a;n/a;n/a;n/a;n/a;91;n/a;n/a;n/a;63.7;n/a;n/a;n/a;n/a;n/a;n/a;n/a;26200;n/a;n/a;n/a;250;n/a;n/a;n/a;n/a;n/a;77.5;n/a;n/a;n/a;250;n/a;n/a;320;n/a;150;n/a;n/a;n/a;n/a;100;n/a;200;n/a;2500;200;200;n/a;n/a;n/a;n/a;7200;n/a;100;n/a;n/a;n/a;n/a;n/a;n/a;n/a;n/a;1200;100;n/a;4500;n/a;8500;n/a;n/a;n/a;n/a;n/a;n/a;n/a;486;n/a;100;n/a;n/a;n/a;115;n/a;n/a;n/a;n/a;n/a;500;n/a;n/a;46;n/a;50;n/a;n/a;n/a;n/a;6300;n/a;n/a;n/a;n/a;n/a;n/a;n/a;n/a;n/a;n/a;n/a;n/a;n/a;n/a;n/a;n/a;96;337;n/a;n/a;30;n/a;n/a;58.9;n/a;n/a;n/a;n/a;133;n/a;14</t>
  </si>
  <si>
    <t>265.91;9.41;N/A;13.6;N/A;8.94;2.27;52.73;17.27;8.91;5.45;12.18;20.68;73.18;3.18;N/A;N/A;N/A;12.73;306.73;N/A;45.19;22.73;N/A;140.9;0.95;N/A;N/A;5.91;19;N/A;N/A;12;1.36;8.44;10.73;1.36;N/A;7.13;0.28;N/A;N/A;N/A;12.38;15.45;318.18;18.98;N/A;78.18;11.82;N/A;14.09;N/A;9.55;N/A;N/A;N/A;18.64;8.64;N/A;N/A;N/A;0.47;1.27;4.91;113.09;N/A;75.23;N/A;19.67;12.55;N/A;6.36;N/A;13.73;10.91;2.64;N/A;N/A;15.36;1.26;N/A;72.3;11.82;21.69;90;N/A;N/A;N/A;7.45;33.82;6.64;N/A;N/A;9.09;N/A;N/A;N/A;32.64;1.36;N/A;1.36;27.48;2.09;N/A;N/A;17.36;N/A;N/A;28.64;N/A;129.09;14.55;N/A;N/A;N/A;24.64;0.91;25.73;N/A;26.82;14.09;N/A;N/A;1.82;5.45;11.36;N/A;20;38.18;18.73;N/A;12.73;100.55;3.91;N/A;116.64;N/A;N/A;4;N/A;4.55;6.36;2.92;N/A;N/A;N/A;N/A;N/A;53.73;N/A;N/A;N/A;7.09;N/A;12.73;N/A;22.09;1.36;121.25;N/A;N/A;N/A;N/A;N/A;7.27;N/A;90.91;N/A;4.02;N/A;N/A;N/A;N/A;N/A;N/A;N/A;N/A</t>
  </si>
  <si>
    <t>Top acquirors into Europe;Foreign tech companies in Amsterdam;TechBBQ2018 attendees - investors;Making life easier during Covid-19 lockdown;VR Gaming;Smart Health Amsterdam Companies;Edtech x Belgium landscape;Upstream 2023 - Meet the Buyer;Dealflow Service Providers</t>
  </si>
  <si>
    <t>172386.52</t>
  </si>
  <si>
    <t>2044.60</t>
  </si>
  <si>
    <t>722.70</t>
  </si>
  <si>
    <t>61340.82</t>
  </si>
  <si>
    <t>436318.06</t>
  </si>
  <si>
    <t>26649</t>
  </si>
  <si>
    <t>https://app.dealroom.co/companies/ibm</t>
  </si>
  <si>
    <t>http://www.ibm.com/us/en/</t>
  </si>
  <si>
    <t>IBM</t>
  </si>
  <si>
    <t>IBM is leading global technology and innovation company using technologies like AI,cloud and blockchain</t>
  </si>
  <si>
    <t>Armonk, Town of North Castle, Westchester County, New York, 10504, United States</t>
  </si>
  <si>
    <t>41.1264847</t>
  </si>
  <si>
    <t>-73.7139777</t>
  </si>
  <si>
    <t>Town of North Castle</t>
  </si>
  <si>
    <t>Philip Flip Gianos (Engineering Manager);whurley (william hurley) (Master Inventor,Sr. Mgr. Targeted Internet Solutions);Deborah A. Cowan (Financial Manager);William A. Geers (Various Role);Charles A. Haggerty (President,COO);Steven A. Mills (Senior Vice President and Group Executive - Software &amp; Systems);Jason Abodeely (Sales,Marketing,Application Development);Gordon Adams (global professional services);Ali Ahmed (Programmer);Sanjiv Ahuja (Strategy for Transaction Processing);Bill Almbanis (Software Client Executive);Yoram Alroy (Employee (Israel));Brain Anderson (Director of Marketing);Rob Anderson (Senior Manager);Mike Aquino (Director);Shellye Archambeau (General Manager);Kanwaldeep 'KD Singh Arneja (Advisory Software Engineer);Colleen Arnold (Senior Vice President,Sales &amp; Distribution);Luis Arzubi (Executive Team Member);Rob Ashe (General Manager of Business Analytics);Ilya Atrashkevich (SAP production support);Anthony Austin (IT Strategy);Tom Axbey (VP Tivoli/netcool,Dir Tivoli BA);Brian Axe (Lean Manufacturing Engineer);Luis B. Curet (Marketing Manager/Representative);David B. Jackson (IBM Systems Software Specialist);Vish Baliga (Application Integrator);STEVEN BALL (Program Director,Security Division);Brbara Ballard (Usability Specialist);Michael Balmuth (Systems Engineer,Marketing Represenative,Corporate Development executive);Guruduth Banavar (CTO,Vice President,Global Public Sector);Charlie Barbour (Director Entity Analytics,Software Group);Ed Barrientos (Marketing Specialist);Haris Basit (Part Of R&amp;D Group);Brian Bauman (Software Engineer);Marc Baumbach (Staff Software Engineer);John Bauschard (Leadership roles);Rahul Bawa (Technical Lead,Hardware &amp; Software Engineering);Rich Beckert (enior management positions);Robert Begg (Senior Development Manager,Agile/Lean Software Development Coach,DB2 UDB,Manager Software Development,DB2 Client APIs,Software Analyst);Chris Bell (Technical Project Manager);Jeff Benck (Vice President Blade,Modular Systems Development);Chris Benne (Partner);Dan Bennewitz (VP - IBM Sales Model);Stephen Bernstein (Analyst,Intern);Anjul Bhambhri (Director of Tools development,Partner Enablement);OB Bilous (Board of Director);Paul Black (Marketing,Senior Sales,Professional Services Leadership Positions);John Bliss (Privacy Strategist);Forest Bond (Intern);Ian Bonner (VP Partner Marketing);Andrew Bonzani (Vice President,Secretary,Assistant General Counsel);Mary Boose (Engineering,managerial positions);John Borkenhagen (Corporate Technology Officer);David Bowles;Andre Boysen (VP Research);Chris Brahm (Marketing Associate);Bruce Brandes (Marketing Rep);Ed Brill (Director,Product Line Management);Nigel Broda (Executive Roles);Steve Brodie (Director,Product Management);Timothy Brown (Variety of Executive Positions);James Bryant;Nick Burling (Program Manager,SOA Strategy);Jim Byrnes (Sales Manager);Rodney C. Adkins (Senior Vice President,Corporate Strategy);Jon C. Iwata (Senior Vice President,Marketing,Communications);Robert C. Weber (General Counsel,Senior Vice President,Legal,Regulatory Affairs);Gordon Campbell (Director,Implementation Services);Robin Caputo (Technical Writer);Brent Carlson (Senior Software Engineer);Mikel Cármenes Cavia (Software Developer);Cordell Carter, II (Consultant);Jim Caruso (Marketing Representative);Stela Cassidy (Marketing);Gavin Cato (Leadership roles);Tom Caulfield (VP of Semiconductor);Kevin Cavanaugh (Vice president of messaging,collaboration);Greg Caws (Y2K Expert);W. Cecyl Hobbs (Worldwide Marketing Manager);Darren Chalmers Steven (Consultant &amp; Integrated Communications Business Manager);Rob Chandra (Sales &amp; Marketing);Peter K. Chang (Consultant);David Chang (Specialty in the Semiconductor,Communication Industry);Peter Chang (Consultant);Jack Chapin (Marketing Manager);Pradeep Chaudhry (Senior Manager);Ethel Chen (Software Developer,Tokyo Research Lab);Uday chinta (Scalable POWERParallel Systems Consultant);Santosh Chitakki (Sr. Product Marketing,Product Management &amp; Business Development positions);Ken Cho (Client Rep);B. Christopher Kim (Extreme Blue Summer Associate);Lee Chuen Ting (Competitive Intelligence Unit);Erich Clementi (Senior Vice President,IBM Global Technology Services);Vete Clements (Operations &amp; Sales);Don Clifford (Marketing,Operations);Ariel Cohen (Research Staff Member)</t>
  </si>
  <si>
    <t>Philip Flip Gianos;whurley (william hurley);Deborah A. Cowan;William A. Geers;Charles A. Haggerty;Steven A. Mills;Jason Abodeely;Gordon Adams;Ali Ahmed;Sanjiv Ahuja;Bill Almbanis;Yoram Alroy;Brain Anderson;Rob Anderson;Mike Aquino;Shellye Archambeau;Kanwaldeep 'KD Singh Arneja;Colleen Arnold;Luis Arzubi;Rob Ashe;Ilya Atrashkevich;Anthony Austin;Tom Axbey;Brian Axe;Luis B. Curet;David B. Jackson;Vish Baliga;STEVEN BALL;Brbara Ballard;Michael Balmuth;Guruduth Banavar;Charlie Barbour;Ed Barrientos;Haris Basit;Brian Bauman;Marc Baumbach;John Bauschard;Rahul Bawa;Rich Beckert;Robert Begg;Chris Bell;Jeff Benck;Chris Benne;Dan Bennewitz;Stephen Bernstein;Anjul Bhambhri;OB Bilous;Paul Black;John Bliss;Forest Bond;Ian Bonner;Andrew Bonzani;Mary Boose;John Borkenhagen;David Bowles;Andre Boysen;Chris Brahm;Bruce Brandes;Ed Brill;Nigel Broda;Steve Brodie;Timothy Brown;James Bryant;Nick Burling;Jim Byrnes;Rodney C. Adkins;Jon C. Iwata;Robert C. Weber;Gordon Campbell;Robin Caputo;Brent Carlson;Mikel Cármenes Cavia;Cordell Carter, II;Jim Caruso;Stela Cassidy;Gavin Cato;Tom Caulfield;Kevin Cavanaugh;Greg Caws;W. Cecyl Hobbs;Darren Chalmers Steven;Rob Chandra;Peter K. Chang;David Chang;Peter Chang;Jack Chapin;Pradeep Chaudhry;Ethel Chen;Uday chinta;Santosh Chitakki;Ken Cho;B. Christopher Kim;Lee Chuen Ting;Erich Clementi;Vete Clements;Don Clifford;Ariel Cohen</t>
  </si>
  <si>
    <t>male;male;female;male;male;male;male;male;male;male;male;male;male;male;male;female;male;female;male;male;male;male;male;male;male;male;male;male;female;male;male;female;male;male;male;male;male;male;male;male;male;male;male;male;male;male;male;male;male;male;male;male;male;male;male;male;male;male;male;male;male;male;male;male;male;male;male;male;male;male;male;male;male;male;female;male;male;male;male;male;male;male;male;male;male;male;male;male;male;male;male;male;female;male;female;male;male</t>
  </si>
  <si>
    <t>Engineering Manager;Master Inventor,Sr. Mgr. Targeted Internet Solutions;Financial Manager;Various Role;President,COO;Senior Vice President and Group Executive - Software &amp; Systems;Sales,Marketing,Application Development;global professional services;Programmer;Strategy for Transaction Processing;Software Client Executive;Employee (Israel);Director of Marketing;Senior Manager;Director;General Manager;Advisory Software Engineer;Senior Vice President,Sales &amp; Distribution;Executive Team Member;General Manager of Business Analytics;SAP production support;IT Strategy;VP Tivoli/netcool,Dir Tivoli BA;Lean Manufacturing Engineer;Marketing Manager/Representative;IBM Systems Software Specialist;Application Integrator;Program Director,Security Division;Usability Specialist;Systems Engineer,Marketing Represenative,Corporate Development executive;CTO,Vice President,Global Public Sector;Director Entity Analytics,Software Group;Marketing Specialist;Part Of R&amp;D Group;Software Engineer;Staff Software Engineer;Leadership roles;Technical Lead,Hardware &amp; Software Engineering;enior management positions;Senior Development Manager,Agile/Lean Software Development Coach,DB2 UDB,Manager Software Development,DB2 Client APIs,Software Analyst;Technical Project Manager;Vice President Blade,Modular Systems Development;Partner;VP - IBM Sales Model;Analyst,Intern;Director of Tools development,Partner Enablement;Board of Director;Marketing,Senior Sales,Professional Services Leadership Positions;Privacy Strategist;Intern;VP Partner Marketing;Vice President,Secretary,Assistant General Counsel;Engineering,managerial positions;Corporate Technology Officer;n/a;VP Research;Marketing Associate;Marketing Rep;Director,Product Line Management;Executive Roles;Director,Product Management;Variety of Executive Positions;n/a;Program Manager,SOA Strategy;Sales Manager;Senior Vice President,Corporate Strategy;Senior Vice President,Marketing,Communications;General Counsel,Senior Vice President,Legal,Regulatory Affairs;Director,Implementation Services;Technical Writer;Senior Software Engineer;Software Developer;Consultant;Marketing Representative;Marketing;Leadership roles;VP of Semiconductor;Vice president of messaging,collaboration;Y2K Expert;Worldwide Marketing Manager;Consultant &amp; Integrated Communications Business Manager;Sales &amp; Marketing;Consultant;Specialty in the Semiconductor,Communication Industry;Consultant;Marketing Manager;Senior Manager;Software Developer,Tokyo Research Lab;Scalable POWERParallel Systems Consultant;Sr. Product Marketing,Product Management &amp; Business Development positions;Client Rep;Extreme Blue Summer Associate;Competitive Intelligence Unit;Senior Vice President,IBM Global Technology Services;Operations &amp; Sales;Marketing,Operations;Research Staff Member</t>
  </si>
  <si>
    <t>CSL International;Cibecs;Consul risk management international;Butterfly Software;EZLegacy;ILOG;Ustream;Transitive Corporation;Trusteer;Red Hat;SoftLayer;Emptoris;EZSource;Coremetrics;Clarity Systems;Star Analytics;Telelogic;The Now Factory;Network Solutions Private Limited;Modernizing Medicine;BigFix;Fiberlink;Xtify Inc.;Cognea;Clearleap;Sterling Commerce;Exeros;Initiate Systems;PSS Systems;Intelliden;Kenexa;OpenPages;Lotus Development Corporation;StrongLoop;TRIRIGA;Aspera;Apakau;InfoDyne Corporation;BLADE Network Technologies;National Interest Security Company;Gravitant;i2;Algorithmics;RedPill Solutions;Unifysquare;Sanovi;Apptio;Dialexa;Varicent Software;CognitiveScale;Texas Memory Systems;Green Hat;AlchemyAPI;SensAble Technologies;Solid Information Technology;DemandTec;Bluewolf;Apttus;7Summits;Armanta;Explorys;Worklight;Resilient Systems;Blekko;EnterpriseDB;Meteorix;IRIS Analytics;Aperto;Ecx.io;E-contenda;Optevia;Digital Asset Holdings;Instana;WayBlazer;Promontory Financial;Hugging Face;UrbanCode;Aspera;Cognitive Technology (myInvenio);Meiosys;Omnio;Konetik;Welltok;Cloudant;Lightbend;Cloudigo;Pathway Genomics;StoredIQ;Pivaclouds;Vivisimo;Tealeaf;CrossIdeas;MANTA;SPSS;FileNet Corporation;Ounce Labs;Storwize;Access360;Netezza;Lombardi Software;Compose;DWL;Corio;Platform Solutions;Liberty Insurance Services;Q1 Labs;Trigo Technologies;Venetica;Agile 3 Solutions;Taos Mountain;Cast Iron Systems;Turbonomic;Guardium;Cleversafe;AlphaBlox;Fast Track;BoxBoat Technologies,;Bowstreet;Daksh eServices;MIT-IBM Watson AI Lab;Encentuate;Datacap;NeTune Communications;Gluecode Software;Phytel;DataChannel;Strangeworks;IPhrase Technologies;Envizi;Hafnium Labs;CÃºram Software;Equitant;Bluetab;Nordcloud;Unica;Sharing Technologies;Daeja Image Systems;TruQua Enterprises;Spanugo;Daksh Infosoft;TurboLinux;Expertus Technologies;DataMirror;Think Dynamics;Syngli;Randori;Resource/Ammirati;Oniqua;Platform Computing;Equine Global;Databand;AGYLA;TeknTrash;Ahana;WDG Automation;7Summits;FilesX;Sxiq;StepZen;DecisionPoint Applications;Waeg;Fixxr;Lithium;Polar Security;Quantinuum;HiddenLayer;Orglance;Octo;NetBox Labs;Super iPaaS</t>
  </si>
  <si>
    <t>Red Hat;Quantinuum;Apptio;Hugging Face;Super iPaaS;Turbonomic;SoftLayer;Apttus;Netezza;Cleversafe</t>
  </si>
  <si>
    <t>MState;KAUST Innovation;BrainHeart Capital;Cordova Ventures;Accelerator Life Science Partners</t>
  </si>
  <si>
    <t>health;travel;legal;security;fintech;wellness beauty;media;telecom;education;energy;hosting;home living;event tech;robotics;transportation;semiconductors;marketing;enterprise software;service provider</t>
  </si>
  <si>
    <t>Israel;South Africa;Netherlands;United States;France;Canada;Sweden;Ireland;India;Singapore;United Kingdom;Germany;China;Poland;Italy;Denmark;Spain;Finland;Japan;Türkiye;Indonesia;Brazil;Australia;Belgium;Egypt</t>
  </si>
  <si>
    <t>decentralised applications;dapp;innovation radar;space tech;cybersecurity;security;innovation procurements;metaverse</t>
  </si>
  <si>
    <t>Europe;South America;North America;Netherlands;Lithuania;Luxembourg;Mexico;United States;Czech Republic;Ireland;Italy;Amsterdam;Vilnius;Town of North Castle;Prague;Dublin;Doral;Segrate</t>
  </si>
  <si>
    <t>https://twitter.com/ibm</t>
  </si>
  <si>
    <t>https://www.linkedin.com/company/ibm/</t>
  </si>
  <si>
    <t>https://www.crunchbase.com/organization/ibm</t>
  </si>
  <si>
    <t>https://storage.googleapis.com/dealroom-images-production/45/MTAwOjEwMDpjb21wYW55QHMzLWV1LXdlc3QtMS5hbWF6b25hd3MuY29tL2RlYWxyb29tLWltYWdlcy8yMDIzLzA2LzMwLzNiNTU3OTMyZjgzNmZjNjliZWVkYWZlNzc0NmNlN2Yx.png</t>
  </si>
  <si>
    <t>Super iPaaS;Equine Global;MANTA;Apptio;AGYLA;Polar Security;Ahana;StepZen;Octo;Omnio;Dialexa;Databand;Randori;Envizi;Sxiq;Bluetab;BoxBoat Technologies,;Waeg;Turbonomic;Cognitive Technology (myInvenio);7Summits;Taos Mountain;7Summits;Nordcloud;Expertus Technologies;Instana;TruQua Enterprises;WDG Automation;Spanugo;Red Hat;Oniqua;Armanta;Cloudigo;Agile 3 Solutions;Sanovi;Promontory Financial;EZLegacy;EZSource;Bluewolf;Optevia;Resilient Systems;Aperto;Ecx.io;Resource/Ammirati;Ustream;IRIS Analytics;Clearleap;Gravitant;Cleversafe;StrongLoop;Meteorix;Compose;Phytel;Explorys;AlchemyAPI;Blekko;CrossIdeas;Cognea;Cloudant;Fiberlink;Aspera;Aspera;The Now Factory;Xtify Inc.;Daeja Image Systems;Trusteer;CSL International;SoftLayer;UrbanCode;Star Analytics;StoredIQ;Butterfly Software;Kenexa;Texas Memory Systems;Cibecs;Tealeaf;Varicent Software;Vivisimo;Kenexa;Green Hat;Worklight;CÃºram Software;DemandTec;Emptoris;Platform Computing;Q1 Labs;Algorithmics;i2;TRIRIGA;Clarity Systems;PSS Systems;BLADE Network Technologies;OpenPages;Netezza;Unica;Datacap;BigFix;Coremetrics;Storwize;Cast Iron Systems;Sterling Commerce;Initiate Systems;Intelliden;National Interest Security Company;Lombardi Software;Guardium;RedPill Solutions;SPSS;Ounce Labs;Exeros;Transitive Corporation;ILOG;Platform Solutions;FilesX;InfoDyne Corporation;Encentuate;Solid Information Technology;DataMirror;Telelogic;Consul risk management international;FileNet Corporation;Bowstreet;Network Solutions Private Limited;IPhrase Technologies;DWL;Meiosys;Gluecode Software;Equitant;Corio;Liberty Insurance Services;Venetica;AlphaBlox;Daksh Infosoft;Daksh eServices;Trigo Technologies;Meiosys;Think Dynamics;Access360;Lotus Development Corporation</t>
  </si>
  <si>
    <t>2130;n/a;n/a;4600;n/a;60;n/a;n/a;n/a;n/a;n/a;n/a;n/a;n/a;n/a;n/a;n/a;n/a;2000;n/a;n/a;n/a;n/a;n/a;n/a;n/a;n/a;n/a;n/a;34000;n/a;n/a;n/a;n/a;n/a;n/a;n/a;n/a;200;n/a;n/a;n/a;n/a;n/a;n/a;n/a;n/a;n/a;1300;n/a;n/a;n/a;n/a;n/a;n/a;n/a;n/a;n/a;n/a;375;n/a;n/a;n/a;n/a;n/a;800;n/a;2000;n/a;n/a;n/a;n/a;n/a;n/a;n/a;n/a;n/a;n/a;n/a;n/a;70;n/a;440;n/a;n/a;n/a;380.2;n/a;n/a;n/a;n/a;n/a;n/a;1700;480;n/a;n/a;n/a;140;n/a;n/a;n/a;n/a;n/a;n/a;225;n/a;1200;n/a;n/a;n/a;n/a;n/a;n/a;n/a;n/a;n/a;n/a;745;n/a;1600;n/a;n/a;n/a;n/a;n/a;n/a;n/a;182;n/a;n/a;n/a;n/a;n/a;n/a;n/a;n/a;n/a;n/a</t>
  </si>
  <si>
    <t>N/A;N/A;47.76;237.27;N/A;7.73;28.86;7.27;N/A;0.07;1.82;13.18;27.09;N/A;N/A;N/A;N/A;N/A;106.82;N/A;1.36;N/A;N/A;22.27;N/A;50.91;N/A;N/A;N/A;N/A;N/A;N/A;N/A;N/A;5.55;N/A;N/A;N/A;N/A;N/A;N/A;N/A;N/A;N/A;63.92;N/A;33.41;36.64;104.73;8.18;N/A;5.84;12.91;13.73;1.82;53.82;N/A;N/A;14.77;76.36;N/A;N/A;N/A;3.09;N/A;9.18;N/A;27.27;N/A;3.18;38;N/A;N/A;N/A;N/A;34.55;N/A;4.27;N/A;N/A;16;4.1;N/A;47.73;N/A;34.27;N/A;N/A;4.55;N/A;16.36;48.45;45.45;57.27;N/A;N/A;24;126.36;25.45;38.64;N/A;28.18;99.45;N/A;57.73;18.91;N/A;N/A;26.82;17.27;10.91;N/A;58.91;N/A;N/A;17.27;16.73;N/A;N/A;11;N/A;6.36;N/A;32.73;50;N/A;9.09;N/A;46.36;N/A;6.36;60.91;5.45;24.55;32.73;N/A;N/A;N/A;N/A</t>
  </si>
  <si>
    <t>Digital teams in Amsterdam;Top acquirors into Europe;Foreign tech companies in Amsterdam;Amsterdam Digital Teams;TechBBQ2018 attendees - investors;Smart Health Amsterdam Companies;SXSW 2023 - Visiting Delegations to Opportunity Austin;Austin 2023: International Delegations</t>
  </si>
  <si>
    <t>50637.83</t>
  </si>
  <si>
    <t>299.09</t>
  </si>
  <si>
    <t>142.54</t>
  </si>
  <si>
    <t>61166.72</t>
  </si>
  <si>
    <t>26537</t>
  </si>
  <si>
    <t>https://app.dealroom.co/companies/liberty_global_plc</t>
  </si>
  <si>
    <t>http://www.libertyglobal.com</t>
  </si>
  <si>
    <t>Liberty Global</t>
  </si>
  <si>
    <t>The largest international cable company</t>
  </si>
  <si>
    <t>Griffin House, 161, Hammersmith Road, Brook Green, London Borough of Hammersmith and Fulham, London, Greater London, England, W6 8BS, United Kingdom</t>
  </si>
  <si>
    <t>51.49273495</t>
  </si>
  <si>
    <t>-0.21744868</t>
  </si>
  <si>
    <t>Yasemin Arik (Vice President,M&amp;A and Corporate Development);Kasia Szypowska;Rohit Mattoo;Jeroen</t>
  </si>
  <si>
    <t>Miranda Curtis (Board Member);David E. Rapley (Board Member);Larry E. Romrell (Board Member);Mike Fries (President,Chief Executive Officer &amp; Board of Directors);Bernard G. Dvorak (Executive Vice President,Co-Chief Financial Officer);Bryan H. Hall (General Counsel,Executive Vice President,Secretary);Charles H. R. Bracken (CFO);Diederik Karsten (Executive Vice President);Manuel Kohnstamm (Senior Vice President,Chief Policy Officer);Robert Leighton (Senior Vice President,Programming);Amy M. Blair (Senior Vice President,Chief Human Resources Officer);Balan Nair (CTO,Executive Vice President);Shane O'Neill (CSO);John P. Cole (Board Member);William Placke (Executive,Senior Management);Richard R. Green (Board Member);Mauricio Ramos (President,Liberty Global Latin America);James Ryan (Senior Vice President,Chief Strategy Officer);Andrea Salvato (Senior Vice President,Chief Development Officer);J.C. Sparkman (Board Member);Michael T. Fries (CEO);John W. Dick (Board Member,Member of the Audit Committee);Rick Westerman (Senior Vice President,Investor Relations,Corporate Communications);Doran Hacmon (Managing Director);Karl-Heinz Reitz;Pieter Vervoort;Judith Knuit;Michael Fries (CEO,President);Olivier Philippe (Vice President);Paul Amiss;Bruce Mann;Ashley Grossman;Nuno Pinto;Dan Hennessy;Adrian Drury;John Paul (Managing Director);Lutz Schüler (Managing Director);Jeroen Bergman;Oliver Hansard;Antonio Carvalho;Angela Borrillo (Director);Conor Harrison (Director);Matt Beake (Director);ewa swalska (Marketing Director);Eugene Lattin (Head of Procurement)</t>
  </si>
  <si>
    <t>Yasemin Arik;Miranda Curtis;David E. Rapley;Larry E. Romrell;Mike Fries;Bernard G. Dvorak;Bryan H. Hall;Charles H. R. Bracken;Diederik Karsten;Manuel Kohnstamm;Robert Leighton;Amy M. Blair;Balan Nair;Shane O'Neill;John P. Cole;William Placke;Richard R. Green;Mauricio Ramos;James Ryan;Andrea Salvato;J.C. Sparkman;Michael T. Fries;John W. Dick;Rick Westerman;Doran Hacmon;Kasia Szypowska;Rohit Mattoo;Jeroen;Karl-Heinz Reitz;Pieter Vervoort;Judith Knuit;Michael Fries;Olivier Philippe;Paul Amiss;Bruce Mann;Ashley Grossman;Nuno Pinto;Dan Hennessy;Adrian Drury;John Paul;Lutz Schüler;Jeroen Bergman;Oliver Hansard;Antonio Carvalho;Angela Borrillo;Conor Harrison;Matt Beake;ewa swalska;Eugene Lattin</t>
  </si>
  <si>
    <t>male;female;male;male;male;male;male;male;male;male;male;male;male;female;male;male;male;male;male;female;male;male;male;male;male;female;male;male;male;male;female;male;male;male;male;male;male;male;male;male;male;male;male;male</t>
  </si>
  <si>
    <t>Vice President,M&amp;A and Corporate Development;Board Member;Board Member;Board Member;President,Chief Executive Officer &amp; Board of Directors;Executive Vice President,Co-Chief Financial Officer;General Counsel,Executive Vice President,Secretary;CFO;Executive Vice President;Senior Vice President,Chief Policy Officer;Senior Vice President,Programming;Senior Vice President,Chief Human Resources Officer;CTO,Executive Vice President;CSO;Board Member;Executive,Senior Management;Board Member;President,Liberty Global Latin America;Senior Vice President,Chief Strategy Officer;Senior Vice President,Chief Development Officer;Board Member;CEO;Board Member,Member of the Audit Committee;Senior Vice President,Investor Relations,Corporate Communications;Managing Director;n/a;n/a;n/a;n/a;n/a;n/a;CEO,President;Vice President;n/a;n/a;n/a;n/a;n/a;n/a;Managing Director;Managing Director;n/a;n/a;n/a;Director;Director;Director;Marketing Director;Head of Procurement</t>
  </si>
  <si>
    <t>SundaySky;Celeno;Aster Sp;Filmaster;Zeotap;Veniam;LookLive;VodafoneZiggo;Samba TV;ITV;CallVU;Versa Networks;MediaMorph;Personify Inc;Paperspace;AllMedia Inc;Glympse;Skillz;Guavus;UPC Hungary;Unitymedia;HelloTech;Iotas;Tarana Wireless;Virgin Media;Telenet;O3b Networks;Lacework;Pax8;Joyent;Revolv;iflix;Kymeta;Thuuz;Copa90;SES Satellites;Technetix;Multimedia Polska;Bitsight;Nexla;Awake Security;Integrate;BeetleSat (formerly NSLComm );Plume Design Inc.;Cheddar;Luminoso;Helium;Afiniti;STX Entertainment;Immutable;UPC Austria;UPC Czech Republic;Tibit Communications;Frequency;Light Field Lab;Widevine Technologies;Plume;Aviatrix Systems;Mojo Vision;Metrological;Quibi;Arrcus;Axie Infinity;Bigballs Media;Sorare;Airalo;Pensando;Subspace;Team Whistle;Sunrise;Katai;Edgegap;Penthera Partners;Cable &amp; Wireless Communications;STX Entertainment;RDK Management;Falcon V;FICX</t>
  </si>
  <si>
    <t>Virgin Media;Lacework;Telenet;SES Satellites;Cable &amp; Wireless Communications;Sunrise;Sorare;ITV;Plume;Immutable</t>
  </si>
  <si>
    <t>gaming;travel;security;fintech;fashion;sports;media;telecom;energy;hosting;home living;robotics;transportation;semiconductors;marketing;enterprise software;space;consumer electronics</t>
  </si>
  <si>
    <t>United States;Israel;Poland;Germany;Portugal;Netherlands;United Kingdom;Hungary;Belgium;Malaysia;Luxembourg;Bermuda;Australia;Austria;Czech Republic;Vietnam;France;Singapore;Switzerland;Canada</t>
  </si>
  <si>
    <t>telecommunications;broadband</t>
  </si>
  <si>
    <t>North America;Europe;United States;Netherlands;United Kingdom;Denver;Schiphol-Rijk;London</t>
  </si>
  <si>
    <t>https://twitter.com/libertyglobal</t>
  </si>
  <si>
    <t>https://www.linkedin.com/company/liberty-global/</t>
  </si>
  <si>
    <t>https://www.crunchbase.com/organization/liberty-global</t>
  </si>
  <si>
    <t>https://storage.googleapis.com/dealroom-images-production/05/MTAwOjEwMDpjb21wYW55QHMzLWV1LXdlc3QtMS5hbWF6b25hd3MuY29tL2RlYWxyb29tLWltYWdlcy8yMDIzLzAxLzE1LzY4OTBjYjNjMzI5YzBkYTJkOTc5MTM4Y2JiOWFiOTY1.png</t>
  </si>
  <si>
    <t>61.25</t>
  </si>
  <si>
    <t>Telenet;Sunrise;Multimedia Polska;Multimedia Polska;Cable &amp; Wireless Communications;AllMedia Inc;VodafoneZiggo;Virgin Media;Aster Sp;Unitymedia</t>
  </si>
  <si>
    <t>n/a;6800;760;n/a;7400;930;13400;15000;292;3500</t>
  </si>
  <si>
    <t>50388.83</t>
  </si>
  <si>
    <t>15889.18</t>
  </si>
  <si>
    <t>62866.20</t>
  </si>
  <si>
    <t>26522</t>
  </si>
  <si>
    <t>https://app.dealroom.co/companies/thomson_reuters</t>
  </si>
  <si>
    <t>http://thomsonreuters.com/</t>
  </si>
  <si>
    <t>Thomson Reuters</t>
  </si>
  <si>
    <t>A leading financial news and financial data provider</t>
  </si>
  <si>
    <t>Bay Adelaide Centre West Tower, 333, Bay Street, Financial District, Toronto Centre, Old Toronto, Toronto, Golden Horseshoe, Ontario, M5H 2R2, Canada</t>
  </si>
  <si>
    <t>43.6502975</t>
  </si>
  <si>
    <t>-79.38047735</t>
  </si>
  <si>
    <t>Tom Dinneny (Head of Compliance,Surveillance,Derivative Solutions);Steve Schiff (Head of Development);Mathieu Rosemain (Correspondent);Eric Auchard (EMEA chief technology correspondent);Paul Curry</t>
  </si>
  <si>
    <t>Steven A. Denning (Board of Directors);Ian Belinsky (Assistant Controller);Stephane Bello (CFO,SVP &amp; Treasurer,EVP &amp; Chief Financial Officer,Professional Division);Michael Boufford (Development Manager);Tom Carson (Executive Positions);Ed Cassar (Finance,business management);Dipto Chakravarty (Engineering Positions);Mary Cirillo (Board of Directors);Bill Corry (Finance,Operations);Sir Deryck Maughan (Board of Directors);Richard Evans (Customer Advisory Board);Marty Garrison (VP,Technology &amp; Operations);Thomas Glocer (President - Latin America);James Golding (Quality Engineer,Quality Group UK&amp;I);Paul Hebert, Jr (Vice President,Major Accounts);Sam Hughes (Software Engineer);Cedric Hutchings (Marketing Director);Ross Inglis (Head of Integration &amp; Consultancy);Peter J. Thomson (Board of Directors);Omkar Joshi (Head of Innovation);Vance K. Opperman (Board of Directors);Kevin King (CEO,President);Pam Kulik (Marketing Manager);Michael Lacey (Financial controller);Michael LaMarca (Market Analyst);John Leech (Vice President of Technology &amp; Application Development);John M. Thompson (Board of Directors);Shep Maher (Client Specialists Corporates (Americas),Regional Managing Director Sales);Peter McKenna (Director of The Usability Group);Kevin Mensink (Marketing &amp; Business Analytics);Phil Mueller (Vice President);David Nance (Director of Database Systems);Ken Olisa (Board of Directors);Brian Peccarelli (President,Tax and Accounting,Workflow &amp; Service Solutions);JC Pratt (Territory Executive);Barak Pridor (CEO ClearForest,A Thomson Reuters Company);Peter Rabley (Vice President,International Operations Government);Ken Read;Bob Romeo (Various);Ron Ross (Regional managing director);Wendy Ross (Quality Assurance Software Tester);Manvinder S. Banga (Board of Directors);Jim Saunders (Global Head of TRM product development,GM of Reuters Financial Software);Doug Schneider (Executive VP Innovation);Alfred Scholldorf (VP,Global Head - Systems Architecture);Bob Schukai (Global Head of Mobile Technology);James T. Smith (CEO,President,Board of Directors);Donal Smith (CEO);James Smith (CEO,President,Board of Directors);Michael Suchsland (President,VP,SVP,Legal Business,Corp/Gov/Academic,West Education Group,Strategic Marketing,Strategic Consulting);Jim Swanson (Software Engineer (Consultant));Martin Sykes (Business Development Manager);James T. Powell (CTO);Dan Tacone (Senior Vice President,Global Customers);David Thomson (Board of Directors);Wulf von Schimmelmann (Board of Directors);David W. Binet (Board of Directors);David W. Craig (President,trustee,Financial and Risk,Governance Risk and Compliance (GRC) Business,EVP &amp; Chief Strategy Officer);Lawton W. Fitt (Board of Directors);Peter Warwick (Legal,Chief People Officer,President/CEO);Alan Ying (Chief Medical Officer);Myles Younger (International Marketing Role);Gus Carlson (Executive Vice President,Chief Communications Officer);Richard H. King (Technology,Executive Vice President,Chief Operating Officer,Executive Vice President and Chief Operating Officer);Gonzalo Lissarrague (President of the Global Growth Organization);Neil Masterson (Executive Vice President And Chief Transformation Officer);Michelle Price (Regulation correspondent);Pamela Ambler (Presenter/Producer);Gregory Roth (Senior Editor);Lauren Young (Money Editor);Johnnie McMillan (Deployment,Manager - GoSystem Release,Manager - GoSystem Release and Deployment);Michele Thompson (Global Director,Procurement,Sourcing,Sourcing and Procurement,Sourcing &amp; Procurement);Tiffany Wu (News Editor);Saori Fotenos (Senior Director of API Platform);Julia Love (Technology Correspondent);Susan Gammage (Head of Americas Transaction Sales);Joyce Shen (Global Director,Investments,Emerging Tech Partnerships &amp; Investments,Emerging Tech Partnerships);Elizabeth Piper (Chief Political Correspondent);Freya Berry (Reuters journalist);Alastair Goldfisher (Editor-in-Charge,Venture Capital Journal);Christina Farr (Technology Correspondent);Robyn Mak (Financial Columnist);Chris Witkowsky (Editor);Josh Lemaitre (Thomson Reuters Labs);Sagarika Jaisinghani (Sector Specialist - Manufacturing,Reuters News);Andrew McGrath (Head of Mobile UX);Stephen Adler (President,Editor-in-Chief,President and Editor-in-Chief);Clair Mackenzie (Project Manager)</t>
  </si>
  <si>
    <t>Tom Dinneny;Steven A. Denning;Ian Belinsky;Stephane Bello;Michael Boufford;Tom Carson;Ed Cassar;Dipto Chakravarty;Mary Cirillo;Bill Corry;Sir Deryck Maughan;Richard Evans;Marty Garrison;Thomas Glocer;James Golding;Paul Hebert, Jr;Sam Hughes;Cedric Hutchings;Ross Inglis;Peter J. Thomson;Omkar Joshi;Vance K. Opperman;Kevin King;Pam Kulik;Michael Lacey;Michael LaMarca;John Leech;John M. Thompson;Shep Maher;Peter McKenna;Kevin Mensink;Phil Mueller;David Nance;Ken Olisa;Brian Peccarelli;JC Pratt;Barak Pridor;Peter Rabley;Ken Read;Bob Romeo;Ron Ross;Wendy Ross;Manvinder S. Banga;Jim Saunders;Doug Schneider;Alfred Scholldorf;Bob Schukai;James T. Smith;Donal Smith;James Smith;Michael Suchsland;Jim Swanson;Martin Sykes;James T. Powell;Dan Tacone;David Thomson;Wulf von Schimmelmann;David W. Binet;David W. Craig;Lawton W. Fitt;Peter Warwick;Alan Ying;Myles Younger;Steve Schiff;Mathieu Rosemain;Eric Auchard;Paul Curry;Gus Carlson;Richard H. King;Gonzalo Lissarrague;Neil Masterson;Michelle Price;Pamela Ambler;Gregory Roth;Lauren Young;Johnnie McMillan;Michele Thompson;Tiffany Wu;Saori Fotenos;Julia Love;Susan Gammage;Joyce Shen;Elizabeth Piper;Freya Berry;Alastair Goldfisher;Christina Farr;Robyn Mak;Chris Witkowsky;Josh Lemaitre;Sagarika Jaisinghani;Andrew McGrath;Stephen Adler;Clair Mackenzie</t>
  </si>
  <si>
    <t>male;male;male;female;male;male;male;male;male;male;male;male;male;male;male;male;male;male;male;male;male;male;male;male;male;male;male;male;male;male;male;male;male;male;male;male;male;male;male;male;male;male;male;male;male;male;male;male;male;male;male;male;male;male;male;male;male;male;male;male;male;male;male;male;male;male;male;male;male;male;male;female;female;male;male;male;female;female;female;female;female;female;female;female;male;female;female;male;male;female;male;male;male</t>
  </si>
  <si>
    <t>Head of Compliance,Surveillance,Derivative Solutions;Board of Directors;Assistant Controller;CFO,SVP &amp; Treasurer,EVP &amp; Chief Financial Officer,Professional Division;Development Manager;Executive Positions;Finance,business management;Engineering Positions;Board of Directors;Finance,Operations;Board of Directors;Customer Advisory Board;VP,Technology &amp; Operations;President - Latin America;Quality Engineer,Quality Group UK&amp;I;Vice President,Major Accounts;Software Engineer;Marketing Director;Head of Integration &amp; Consultancy;Board of Directors;Head of Innovation;Board of Directors;CEO,President;Marketing Manager;Financial controller;Market Analyst;Vice President of Technology &amp; Application Development;Board of Directors;Client Specialists Corporates (Americas),Regional Managing Director Sales;Director of The Usability Group;Marketing &amp; Business Analytics;Vice President;Director of Database Systems;Board of Directors;President,Tax and Accounting,Workflow &amp; Service Solutions;Territory Executive;CEO ClearForest,A Thomson Reuters Company;Vice President,International Operations Government;n/a;Various;Regional managing director;Quality Assurance Software Tester;Board of Directors;Global Head of TRM product development,GM of Reuters Financial Software;Executive VP Innovation;VP,Global Head - Systems Architecture;Global Head of Mobile Technology;CEO,President,Board of Directors;CEO;CEO,President,Board of Directors;President,VP,SVP,Legal Business,Corp/Gov/Academic,West Education Group,Strategic Marketing,Strategic Consulting;Software Engineer (Consultant);Business Development Manager;CTO;Senior Vice President,Global Customers;Board of Directors;Board of Directors;Board of Directors;President,trustee,Financial and Risk,Governance Risk and Compliance (GRC) Business,EVP &amp; Chief Strategy Officer;Board of Directors;Legal,Chief People Officer,President/CEO;Chief Medical Officer;International Marketing Role;Head of Development;Correspondent;EMEA chief technology correspondent;n/a;Executive Vice President,Chief Communications Officer;Technology,Executive Vice President,Chief Operating Officer,Executive Vice President and Chief Operating Officer;President of the Global Growth Organization;Executive Vice President And Chief Transformation Officer;Regulation correspondent;Presenter/Producer;Senior Editor;Money Editor;Deployment,Manager - GoSystem Release,Manager - GoSystem Release and Deployment;Global Director,Procurement,Sourcing,Sourcing and Procurement,Sourcing &amp; Procurement;News Editor;Senior Director of API Platform;Technology Correspondent;Head of Americas Transaction Sales;Global Director,Investments,Emerging Tech Partnerships &amp; Investments,Emerging Tech Partnerships;Chief Political Correspondent;Reuters journalist;Editor-in-Charge,Venture Capital Journal;Technology Correspondent;Financial Columnist;Editor;Thomson Reuters Labs;Sector Specialist - Manufacturing,Reuters News;Head of Mobile UX;President,Editor-in-Chief,President and Editor-in-Chief;Project Manager</t>
  </si>
  <si>
    <t>Business Integrity;Complinet;HighQ;Funderbeam;ClearForest;Sabrix;Apsmart;Tamr;GenoSpace;Casetext;Onesource;Agolo;Paisley;Manatron;Streamlogics;Indlaw;Vhayu Technologies;XMLAW;Hugin Group;Discovery Logic;FindLaw;Stringr;Breakingviews;MARKMONITOR;FX Alliance;Cuebiq;ForwardLane;Elsen;Planitax;REDI Holdings;Axoni;Hijro;Pagero;Pondera Solutions;INTELLLEX;Pangea3;LiveNote;Liquid Engines;M35 Limited;Clarient Global;Avox Ltd;Practical Law;CaseLogistix, Inc.;Thomson Reuters Legal Tracker (formerly Serengeti Law);Mastersaf;ChoicePoint;Westlaw;Clarivate Analytics;Reuters;Web Builder CS;Integration Point;EBillingHub;Softway;Trade-Easy;World Business Media;Finbourne;SurePrep;PLX AI Aps;Refinitiv;ThoughtTrace;CaseLines;ASSET4;Rally;Entegrity Solutions;Gestta</t>
  </si>
  <si>
    <t>Refinitiv;VeriSign;Clarivate Analytics;Yahoo!;Digimarc;Forbes;Casetext;SurePrep;MARKMONITOR;PacketVideo</t>
  </si>
  <si>
    <t>health;legal;security;fintech;media;education;energy;marketing;enterprise software</t>
  </si>
  <si>
    <t>United States;United Kingdom;Israel;Canada;India;Norway;Lithuania;Sweden;Singapore;Brazil;Denmark;Switzerland</t>
  </si>
  <si>
    <t>data analytics;content;risk management;analytics;seal of excellence ec</t>
  </si>
  <si>
    <t>Europe;North America;Netherlands;Canada;Amsterdam;Toronto</t>
  </si>
  <si>
    <t>https://www.facebook.com/thomsonreuters</t>
  </si>
  <si>
    <t>https://twitter.com/thomsonreuters</t>
  </si>
  <si>
    <t>https://www.linkedin.com/company/1400</t>
  </si>
  <si>
    <t>https://www.crunchbase.com/organization/thomson-reuters</t>
  </si>
  <si>
    <t>https://storage.googleapis.com/dealroom-images-production/7c/MTAwOjEwMDpjb21wYW55QHMzLWV1LXdlc3QtMS5hbWF6b25hd3MuY29tL2RlYWxyb29tLWltYWdlcy8yMDIyLzEyLzEwLzU5OTkzZDAxMGY1Mzg1ZTBiZjAxNTRlYWY5ZTM1YTdk.png</t>
  </si>
  <si>
    <t>Pagero;World Business Media;Casetext;SurePrep;PLX AI Aps;Gestta;ThoughtTrace;CaseLines;Pondera Solutions;HighQ;Integration Point;Clarient Global;Avox Ltd;REDI Holdings;Business Integrity;Softway;Trade-Easy;Practical Law;FX Alliance;MARKMONITOR;Apsmart;Web Builder CS;EBillingHub;Manatron;Mastersaf;Pangea3;Thomson Reuters Legal Tracker (formerly Serengeti Law);CaseLogistix, Inc.;Complinet;Discovery Logic;Sabrix;ASSET4;Breakingviews;Hugin Group;XMLAW;Vhayu Technologies;Streamlogics;Indlaw;Planitax;M35 Limited;Paisley;Liquid Engines;Onesource;ChoicePoint;ClearForest;LiveNote;FindLaw;Westlaw</t>
  </si>
  <si>
    <t>n/a;n/a;650;500;n/a;n/a;n/a;n/a;n/a;n/a;n/a;n/a;n/a;n/a;n/a;n/a;n/a;n/a;n/a;n/a;n/a;n/a;n/a;n/a;n/a;n/a;n/a;n/a;n/a;n/a;n/a;n/a;n/a;n/a;n/a;n/a;n/a;n/a;n/a;n/a;n/a;n/a;n/a;4100;30;n/a;n/a;n/a</t>
  </si>
  <si>
    <t>32.73;N/A;58.45;N/A;N/A;N/A;9.09;N/A;N/A;45.45;N/A;N/A;N/A;N/A;N/A;N/A;N/A;N/A;N/A;41.27;N/A;N/A;N/A;0.23;N/A;6.36;N/A;N/A;16.82;N/A;45.18;N/A;N/A;N/A;0.14;15.36;N/A;N/A;15.91;N/A;9.09;21.73;13.36;N/A;20;N/A;N/A;N/A</t>
  </si>
  <si>
    <t>Legal Industry Overview;Foreign companies recruiting in Ukraine;Top 100 Education Management Startups to Watch;Foreign Startups in MRA (Employment Report 2022);Seals of Excellence</t>
  </si>
  <si>
    <t>4890.21</t>
  </si>
  <si>
    <t>38813.55</t>
  </si>
  <si>
    <t>1826.30</t>
  </si>
  <si>
    <t>26475</t>
  </si>
  <si>
    <t>https://app.dealroom.co/investors/javelin_venture_partners</t>
  </si>
  <si>
    <t>http://javelinvp.com</t>
  </si>
  <si>
    <t>Javelin Venture Partners</t>
  </si>
  <si>
    <t>Invests in seed and early-growth stage tech firms</t>
  </si>
  <si>
    <t>United States, San Francisco, Spear Street, 101</t>
  </si>
  <si>
    <t>37.7925501</t>
  </si>
  <si>
    <t>-122.3933707</t>
  </si>
  <si>
    <t>Jed Katz (Managing Director);Noah Doyle (Managing Director);Sarah Rice (Senior Administrator);Jeremy Banon (Associate);Sandy D. Hawkins (Finance Partner);Monica Lenk (Administrative Assistant)</t>
  </si>
  <si>
    <t>Jed Katz;Noah Doyle;Sarah Rice;Jeremy Banon;Sandy D. Hawkins;Monica Lenk</t>
  </si>
  <si>
    <t>male;male;female;male;female;female</t>
  </si>
  <si>
    <t>Managing Director;Managing Director;Senior Administrator;Associate;Finance Partner;Administrative Assistant</t>
  </si>
  <si>
    <t>Estimote, Inc.;3scale;Rinse;Thumbtack;Sense Networks;FEM Inc.;DeliRadio;Telerivet;Clutter;HitRecord;RxVantage;Vacatia;The Hunt;Pixalate;Weddington Way;Altruik;Kindly Care;MasterClass;Overstat;oneforty;Kitchit;Rixty;Prismatic;BoostCTR;Linqia;Appvance;Seismos;GET IT Mobile;Boost Media;Kopo Kopo;Universe;SearchDex;FILLD;LeadGenius;Forcepoint (Raytheon | Websense);SmartZip;Netpulse;Thanx;Trumaker;SmartAsset;Plug.dj;Fair;Marketfish, Inc.;Skytree;Kidpass;Lithium Technologies;Spotsetter;Famous.co;Engrade;Execthread;Nexenta Systems;Niantic;PowerCloud Systems;Carbon Health;AppFirst;Stensul;Scout Labs;Alpine.AI;Wethos;Queplix;Pair Eyewear;AdRocket;MAGNIFI;Octane AI;Ritter Pharmaceuticals;WellnessFX;Armory;Cyberinc;Spikes Security;Appvance.ai;Correlated Magnetics Research;Famous Industries;Mythical Games;Universe;Wheels;Impress.ai;Fiix;Super Bit Machine;GameCo;Homeward;Uncovet;Resemble AI;Raftr, Inc.;Higharc;Landed;Charma;Octane11;Wizely;Introvoke;Vendigo;Viable;Arrive;Sequel;Fello (Formally FlashHouse);Sequel;Charma</t>
  </si>
  <si>
    <t>Niantic;Carbon Health;Thumbtack;MasterClass;Mythical Games;SmartAsset;Fair;Homeward;Clutter;Pair Eyewear</t>
  </si>
  <si>
    <t>Altshuler Shaham;Simons Foundation</t>
  </si>
  <si>
    <t>gaming;health;travel;security;fintech;wellness beauty;music;real estate;fashion;sports;food;media;telecom;education;energy;kids;hosting;home living;event tech;jobs recruitment;transportation;marketing;enterprise software</t>
  </si>
  <si>
    <t>Poland;United States;Kenya;Singapore;Canada;India;United Kingdom</t>
  </si>
  <si>
    <t>https://www.facebook.com/javelinvp</t>
  </si>
  <si>
    <t>https://twitter.com/javelinvp</t>
  </si>
  <si>
    <t>https://www.linkedin.com/company/javelin-venture-partners</t>
  </si>
  <si>
    <t>https://www.crunchbase.com/organization/javelin-venture-partners</t>
  </si>
  <si>
    <t>https://storage.googleapis.com/dealroom-images-production/f8/MTAwOjEwMDpjb21wYW55QHMzLWV1LXdlc3QtMS5hbWF6b25hd3MuY29tL2RlYWxyb29tLWltYWdlcy8yMDE1LzA1LzA0LzU3ZTQzMzE3ODE1OWM2Y2JiN2ZkMWVhMWVkYjRhZTcz.jpg</t>
  </si>
  <si>
    <t>1985.00</t>
  </si>
  <si>
    <t>126.82</t>
  </si>
  <si>
    <t>21369.82</t>
  </si>
  <si>
    <t>26470</t>
  </si>
  <si>
    <t>https://app.dealroom.co/companies/tencent</t>
  </si>
  <si>
    <t>http://www.tencent.com</t>
  </si>
  <si>
    <t>Tencent</t>
  </si>
  <si>
    <t>Chinese investment holding company. Subsidiaries in media, entertainment, internet, mobile, online advertising</t>
  </si>
  <si>
    <t>22.533013</t>
  </si>
  <si>
    <t>113.930476</t>
  </si>
  <si>
    <t>Dan Brody;aoliwang;Markus Kuhlo;Adrian Gorski, CFA</t>
  </si>
  <si>
    <t>Zhenyuan Chen (Senior Director in Investment);Xu Chen Ye (Chief Information Officer);Liu Chengmin (Group Senior Executive Vice President);Xi dan (Senior Vice President);Network Greatly (Group Senior Executive Vice President);Guo Kaitian (Senior Vice President);Martin Lau (President);John Lo (CFO,Senior Vice President);Pony Ma (CEO,Core Founders&amp;Executive Director,&amp;Chairman&amp;CEO);Daniel Ma (HRD);Liu-Zhi ping (President);Yuxin Ren (Chief Operating Officer of the Interactive Entertainment Business Group President,Mobile Internet Business Group President);Lau Seng Yee (President of Online Media Group,Senior Executive Vice President);Lu Shan (Senior Executive Vice President,President of Technology,Engineering Group);Luo Shuo Han (CFO,Group Senior Vice President);Dowson Tong (Senior Executive Vice President,President of Social Network Group);Patrick Tsang (CFO);David Wallerstein (Senior Executive Vice President);Joshua Wu (Associate Director,Strategy,Data Analysis);Wu Xiaoguang (Senior Executive Vice President,CEO of Tencent E-Commerce Holding Company);Zhang Xiaolong (Senior Vice President);Chenye Xu (Co-Founder,Chief Information Officer);Zhidong Zhang (CTO);Rui Zuo (Project Manager);Stephen Wang (Product Management);Allen Zhang (Senior Vice President);Steven Fan (Executive Director);Ben Feder (President);Michael K Cheung (Senior Director);Leo Kim;Andreas Weigend (Consultant);Thomas Prufer;Julian Corbett;Salma Awwad (Designer);Ian Stone (Director);Jean-Marc Broyer (Director);Liren Pan (Software Engineer);Dan Hu (President);wang Wayne;Xiaoguang Wu;Diana Moldavsky (Director)</t>
  </si>
  <si>
    <t>Zhenyuan Chen;Xu Chen Ye;Liu Chengmin;Xi dan;Network Greatly;Guo Kaitian;Martin Lau;John Lo;Pony Ma;Daniel Ma;Liu-Zhi ping;Yuxin Ren;Lau Seng Yee;Lu Shan;Luo Shuo Han;Dowson Tong;Patrick Tsang;David Wallerstein;Joshua Wu;Wu Xiaoguang;Zhang Xiaolong;Chenye Xu;Zhidong Zhang;Rui Zuo;Stephen Wang;Allen Zhang;Steven Fan;Ben Feder;Michael K Cheung;Dan Brody;Leo Kim;aoliwang;Markus Kuhlo;Andreas Weigend;Thomas Prufer;Julian Corbett;Adrian Gorski, CFA;Salma Awwad;Ian Stone;Jean-Marc Broyer;Liren Pan;Dan Hu;wang Wayne;Xiaoguang Wu;Diana Moldavsky</t>
  </si>
  <si>
    <t>male;male;male;female;male;male;male;male;male;male;female;male;male;male;male;male;male;male;male;male;male;male;female;male;male;male;male;male;male;male;male;male;male;male;female;male;male;male;male;male;female</t>
  </si>
  <si>
    <t>Senior Director in Investment;Chief Information Officer;Group Senior Executive Vice President;Senior Vice President;Group Senior Executive Vice President;Senior Vice President;President;CFO,Senior Vice President;CEO,Core Founders&amp;Executive Director,&amp;Chairman&amp;CEO;HRD;President;Chief Operating Officer of the Interactive Entertainment Business Group President,Mobile Internet Business Group President;President of Online Media Group,Senior Executive Vice President;Senior Executive Vice President,President of Technology,Engineering Group;CFO,Group Senior Vice President;Senior Executive Vice President,President of Social Network Group;CFO;Senior Executive Vice President;Associate Director,Strategy,Data Analysis;Senior Executive Vice President,CEO of Tencent E-Commerce Holding Company;Senior Vice President;Co-Founder,Chief Information Officer;CTO;Project Manager;Product Management;Senior Vice President;Executive Director;President;Senior Director;n/a;n/a;n/a;n/a;Consultant;n/a;n/a;n/a;Designer;Director;Director;Software Engineer;President;n/a;n/a;Director</t>
  </si>
  <si>
    <t>Bohemia Interactive;Fab;Farfetch;Supercell;Udemy;Bitauto Holdings;Blink;Cloudary;Couple;Miniclip;ubitus;Fatshark;Funcom;Paradox Interactive;Remedy Entertainment;Techland;Tequila Works;Lydia;N26 Group;Frontier Developments;Ximalaya;Line0;hike;Patsnap;DXY;Riot Games;Omiexperience;BUX;Wanda Group;Scanadu;QuizUp;Uber;Tesla;Shanda Games;Foxconn Technology Group;Vipshop;Swiggy;Didi Chuxing;Flipkart;Ele.me;Weimob;Nubank;Zhihu;eJiaJie;HOWbuy;Teambition;Coding;Practo;PATI Games;Ting Ting Group (“DXY”);WeDoctor;Shanda Cloudary;4:33 Creative Lab;Woqu;Koudai;PICOOC;China South City Holdings;Rongchang;PolicyBazaar;M4JAM;Tissue Analytics;Ola;Cyanogen;Satellogic;Ourpalm;Shunwang;Sogou;58.com;Snap;Tuhu;Monzo Bank;Sensewhere;Mafengwo;Phytech;Optibus;Dream11;Universal Music Group;AltspaceVR;Pocket FM;Lyft;Gaana;CliniCloud;Sanook;Moon Express Inc;Breadtrip;Woqu.com;Wattpad;Wonder Workshop;GWC;Barefoot Networks;Reddit;YG Entertainment;Tile;WiWide;Elex Technology;Primedic;Pocket Gems;Planetary Resources;Kamcord;Ultraleap;Kukua;NOVARAMA TECHNOLOGY;Academia.edu;Dots;Citrine Informatics;Age of Learning;Karius;1jiajie;MMB;Picooc Technology;Atomwise;Congenica;Voodoo;Meilishuo;Haodf;Huodongxing;iflix;Ookbee;Beijing Weiying Technology;ORVIBO;Playtonic Games;HomeHero;Wechat;Satispay;First Light Fusion;Scalable Capital;Clark;Vipkid;GLU MOBILE;Kik;Lilium;Stunlock Studios;Global Blue;Hem;Ubisoft Entertainment;Lunar;Lianjia;Guazi;ClassDojo;RenRenChe;Gojek;Xiaohongshu;Yuanfudao;Byju's;Everledger;SoundHound;Smule;LY.com;QuintoAndar;Nav (Formerly Creditera);Secondmind;Oxa;Boss Zhipin;UiPath;Pepo;1939 Games;Enfuce;Ozow;Qonto;Marble;Hadean;Pathmind;Fall Damage;Keep;Paystack;TrueLayer;Brainomix;Billie;Discord;Essential;PhonePe;NewsDog;Mobike;China Unicom;Qingsongchou;Airwallex;Octopus Systems;Previse;Memblaze;Petuum;Kindred Systems;iCarbonX;Ubtech Robotics;NIO;Yixin;Clear Labs;NiYO Solutions;Barinthus Biotherapeutics;Ziroom;Epic Games;XtalPi;G7 Networks;Momenta.ai;CargoX;Yintai Capital;Edaixi;Krafton;OST;Udaan;MissFresh;Helium Health (Formerly OneMedical);Huya;Coocaa;PearVideo;MiningLamp;Kuaishou;Maoyan;Weebly;Viva Wallet;Douyu;PDD Holdings;Doktor.se;Synyi;Kakao Games;NorthOne;Dhc Software;CMR Surgical;BYTON;STX Entertainment;Qutoutiao;Forward;Immutable;Gaosi Education Group;Medlinker;Canxing;GoStudent;Antstream;SenSat;VNG;Netmarble;Bilibili;VoxelCloud;Roblox;Novome Biotechnologies;Diffbot;ObEN;Skydance Media;Seasun;TapZen;Outspark;Playdots;Locus Biosciences;DONTNOD Entertainment;Sumo Group;Flipdish;Yijiupi;Essential;Whisper;Blue HK;Kugou;WorkTrans;Voyager Innovations;Lockwood Publishing;Luminovo GmbH;Sharkmob;Zhejiang Century Huatong;Coding.net;Happy Money;Horizon Quantum Computing;Kuaikan Manhua;OnlinePajak;Peilian.com;Tangdou;Ualá;Shanghai Ulucu Electronic Technology;Versa;IngageApp Inc.;Zhenkunhang;WM Motor;Youxinpai;Miaoshou Doctor;Xiaoxiang Huyu;BluePHA;Yonghong Tech;Zhuan Zhuan;SoYoung Technology;Fadada.com;Kaochong;Shuidi;Ruipeng Pet Medical Group;Alauda;Yonghui Superstores;Microtech Medical;Baobao;Entstudy.com;Guangzhou Huan Company;Huochebang;OnionMath;Easyretailpro;Yunxuetang;Gengmei;Yunji Technology;Bianlifeng;Qimeng Education;Wanda Commercial Management Group;Zaih;PuduTech;Medbanks Network Technology;IPayLinks;Jiliguala;Huixiadan;Xiaodian;Transwarp;Chuchujie;HeyTea;Luoji Siwei;Whaley;Renren Kuaidi;Haoyiku;Doubtnut;Pratilipi;Doumi;WeBank.com;Mogu Zhixing;Youcheyihou.com;Saint Bella (Zhuhai Beikang Maternal and Child Care Management);Aspire;Tim Hortons;Klei Entertainment;Wind Fish;Stratifyd;Stashfin;Linklogis;Tikin Media;Miniso;WakeData;Huohua Siwei;Wavarts Technologies;Meishubao;JuLive.com;Linmon Pictures;GJS Robot;Zhonglan Media;VSPO (formerly VSPN);Ke.com;RootCloud;QTrade;Beijing Ouyi Technology (Weiyi.com);Fushoukang;BAIOO Family Interactive;Silicon Based Intelligent Technology;Sunday;PetMedix;Women.com;Cover;GaiaWorks;Boss Zhipin;Huifenqi;Truck Alliance;Futu;Little Bear Rental;Entangled group;Baiwang Cloud;Grinding Gear Games;Afterpay;CARS24;Inui Health;QTC Care;Doctorwork;DreamCraft;Rocketwerkz;Byment;Zeepson Technology;Shanghai Suiyuan Technology;Xiaoe-tech;Empower Education Online (EEO);Hefu Noodle;IQM Quantum Computers;Linkfin Technology;Fen-z Interactive;Curacel;Microbiotica;GrowSari;Waddle;Lokal;Arpeggio Bio;Xigua City;Vision Medicals;Khatabook;Xiaopangxiong;Taimei Technology;MX Player;ULesson;Cora;Shumei Technology;Xiaoyu Link;Fenbeitong;Gaussian Robot;YIQI Exchange;Webuy Group;EasyTransfer;Bit bio;Yager Development;Alma;Leyaoyao;Pex;Mod.io;Singleron Biotechnologies;Exit Plan Games;Turtle Rock Studios;Primer;Omnipresent;Yanadoo;EMacula;Ula;Gorillas;Narwal;Arctic Vision;Flip.id;PT Bibit Tumbuh Bersama;Yipin Fresh;Scalapay;Sinovent;Dots;Digital Confectioners;Kyee Tech;Fiture;10 Chambers;XiaoBangGuiHua;Yonghui Fresh Food;PP Parking;Beijing Netyuan Shengtang Entertainment;Mighty Jaxx;L2Studio;Soul APP;Artillery;CMC;Taskey Inc.;Xiaopangxiong;Chaping;Yidu Tech;Dmall;Zego Technology;Xingsheng Youxuan;Avakin Life;China South City Holdings;MD Pictures;1cpublishing;PT. Global Jet Express;Yiqing Technology;Yonghui Yunchuang;Marvelous Japan;Guangzhou Qichen Technology;Jeeves;Black Shark;Manbang Group;Mundfish;Wizard Games Global;Contacts+;Tim Hortons China;Tengyin;Quell;Remark;WeShare;HAEGIN;Reask;Yunyou Freight;Leko Labs;Aixin Yuanzhi Semiconductor (Shanghai) Co.;Universal Hydrogen;QTC Care;AUTOST.;Wizard Games;Smart Fabric;Broken String Biosciences;Golden Technology;REDPINE;Skymind;QingCi Digital;Game Science;Studio Surgical Scalpels;ULTIZERO GAMES;Darkstar Technology;Archosaur Games;Bad Robot Games;GoTo Group;AOA;Flash Benefits;Future crops;Yemaachi Biotechnology;Shenzhen Jinmen Financial Technology;PIXEL SOFT;KMTECH;STX Entertainment;Gruby Entertainment;ZEGO Technology;INGEEK;Yi Zhibo;Keytop;Spot;Ingeek;Mingren Pengyou Quan;Inssent;Doufu;Crossingstar Studio;Elex Technology;Haoliners Animation;Xiaoyuan Siling;MA Entertainment;Deja Vu;You Qingqu;SPARKLY KEY;ULegal;Tenways;Quantinfo Technology;Game duchy;Wake Up Interactive;Chuanglin Technology;ONE ZERO BANK;Onion Academy;Youzan;HAYDON;Kuro Game;Remedial Health;DaSpatial;Xianglu Technology;Luoke Automobile;Inflexion Games;175game.com;ACGG;AISEC;Bohemia Interactive;TiMi Studio Group;Shenzhen Dalezhuang Construction Technology;ininin.com;Waterdrop;YiDouFang;Duozhi;Reliance Health;Yinji Technology;Ning Ji;Nutshell Therapeutics;RiffRaff Games;WeBank;Weilong Foods;Whaley;Koolearn Technology;Sonosemi;Jaguar Microsystems;ROX Motor;Shiftup;Singlomics;Wuzhi Intelligence;XVERSE;Triternion;Xunjie Medical;Zhipu AI;Mr Stage (Formerly Suihua Technology);Xiamen Bishuo Information Technology;Deepin Intelligent Control;Beijing Yuandian Shuan Technology;Shuyishao Xiancao;Nanjing Ningdan New Drug Technology;Beijing Shenyan Technology;Wuhan Cuntian Film and Television Culture;Mingzhimeng (Shanghai) Technology;Beijing Light Year Beyond Technology;China Ruyi Holdings;Lighthouse Games;Shenzhen Xiaotie Entertainment Technology;Beijing Baichuan Intelligent Technology;Guangzhou Jiawei Technology;Visual Arts (Formerly Visual Artist Office);Shenzhen Saihe Medical Technology;Suzhou Shengyin Biopharmaceutical;Beijing Wuwen Core Technology;Beijing Yuanxin Technology;Menglang Sustainable Digital Technology (Shenzhen) Co;MiniMax AI</t>
  </si>
  <si>
    <t>Tesla;Uber;PDD Holdings;Universal Music Group;Nubank;Wanda Commercial Management Group;Foxconn Technology Group;Flipkart;Afterpay;Roblox</t>
  </si>
  <si>
    <t>firstminute capital;China Media Capital;Maki.vc;CMC Capital;Bell Capital;Fefan Ventures;ShunWei Capital Partners;Genesis Capital;Incubate Fund;Shanghai Ziyou Investment Management (Frees Fund);Lilly Asia Ventures;HongShan;Qingsong Fund;Trustbridge Partners;Sherpa Venture Partners;Nanshan Capital;Linear Ventures;Gaocheng Capital;ZhenFund;Gaorong Capital;Yao Capital;Felicis Ventures;5Y Capital;DCM Ventures;GSR Ventures</t>
  </si>
  <si>
    <t>Czech Republic;United States;United Kingdom;Finland;China;Switzerland;Taiwan;Sweden;Norway;Poland;Spain;France;Germany;India;Singapore;Brazil;Netherlands;South Korea;South Africa;Uruguay;Israel;Australia;Thailand;Canada;Kenya;Malaysia;Italy;Denmark;Indonesia;Iceland;Hong Kong;Nigeria;Greece;Austria;Vietnam;Ireland;Philippines;Argentina;Japan;New Zealand;Russia;Myanmar;Luxembourg;Ghana;Slovenia</t>
  </si>
  <si>
    <t>entertainment;telecommunications;verified unicorns and $1b exits;metaverse;game publisher;immersive technologies</t>
  </si>
  <si>
    <t>Asia;Europe;China;Netherlands;Shenzhen;Amsterdam</t>
  </si>
  <si>
    <t>https://www.facebook.com/tencentglobal</t>
  </si>
  <si>
    <t>https://twitter.com/tencentglobal</t>
  </si>
  <si>
    <t>https://www.linkedin.com/company/tencentglobal/</t>
  </si>
  <si>
    <t>https://www.crunchbase.com/organization/tencent</t>
  </si>
  <si>
    <t>https://storage.googleapis.com/dealroom-images-production/6b/MTAwOjEwMDpjb21wYW55QHMzLWV1LXdlc3QtMS5hbWF6b25hd3MuY29tL2RlYWxyb29tLWltYWdlcy8yMDI0LzAzLzA1LzMyMjI5NDEyZjkzNzhlYWQ0MDYzMzAyYThmOTdhYmE5.png</t>
  </si>
  <si>
    <t>Beijing Netyuan Shengtang Entertainment;Techland;PT. Global Jet Express;Visual Arts (Formerly Visual Artist Office);Tequila Works;1cpublishing;Inflexion Games;Black Shark;Sumo Group;Turtle Rock Studios;Wake Up Interactive;Sogou;Bohemia Interactive;Fatshark;Klei Entertainment;10 Chambers;iflix;Huya;Sharkmob;Fatshark;Blue HK;Grinding Gear Games;Foxconn Technology Group;Sanook;Supercell;Miniclip;Cloudary;Riot Games</t>
  </si>
  <si>
    <t>n/a;1500;451.2;n/a;n/a;n/a;n/a;n/a;1270;n/a;44;3500;52;82;n/a;n/a;n/a;262.6;n/a;500;n/a;n/a;4300;n/a;8600;n/a;n/a;400</t>
  </si>
  <si>
    <t>N/A;N/A;4454.55;N/A;N/A;N/A;N/A;N/A;N/A;N/A;N/A;407.27;N/A;N/A;N/A;N/A;398.18;487.82;N/A;N/A;N/A;N/A;N/A;N/A;129.89;N/A;100;13.64</t>
  </si>
  <si>
    <t>Top acquirors into Europe;VR Gaming;Top 100 Media Startups to Watch;Top 100 Gaming Startups to Watch;Foreign Startups in MRA (Employment Report 2022)</t>
  </si>
  <si>
    <t>764</t>
  </si>
  <si>
    <t>119034.80</t>
  </si>
  <si>
    <t>2175.39</t>
  </si>
  <si>
    <t>615.18</t>
  </si>
  <si>
    <t>1287.11</t>
  </si>
  <si>
    <t>113989.68</t>
  </si>
  <si>
    <t>535280.12</t>
  </si>
  <si>
    <t>26465</t>
  </si>
  <si>
    <t>https://app.dealroom.co/investors/bluechilli</t>
  </si>
  <si>
    <t>http://bluechilli.com</t>
  </si>
  <si>
    <t>BlueChilli</t>
  </si>
  <si>
    <t>We exist to empower early-stage startup founders to build impactful, investable global tech startups that solve the world’s greatest challenges. Through our accelerator programs and corporate partners, our founders unlock the best possible opportunity to succeed</t>
  </si>
  <si>
    <t>125 York Street, 2000 Sydney, New South Wales, Australia</t>
  </si>
  <si>
    <t>-33.87170995</t>
  </si>
  <si>
    <t>151.20614112</t>
  </si>
  <si>
    <t>Alejandro Silva Avila;Stephen Dunn (Seed Fund);Sebastien Eckersley-Maslin (Angel);Catherine Eibner;Lisa Hodges;Alan Jones (Angel);Joe Kiely;Jeremy Paddison;Bianca Scordino;Mitch Malone</t>
  </si>
  <si>
    <t>Alejandro Silva Avila;Stephen Dunn;Sebastien Eckersley-Maslin;Catherine Eibner;Lisa Hodges;Alan Jones;Joe Kiely;Jeremy Paddison;Bianca Scordino;Mitch Malone</t>
  </si>
  <si>
    <t>n/a;Seed Fund;Angel;n/a;n/a;Angel;n/a;n/a;n/a;n/a</t>
  </si>
  <si>
    <t>Imagineer Systems;HowAboutWe;AdventureHoney;Composeright;CalendarTree;The New Agency;TokenOne;Hatcher;Divvy Parking;BronID;Moneysoft;Longevity;CurrencyVue;TrusTill;EcoSouLife;StarPower;Edoome;Lime Global;SupplyCompass;Advanx Health;Coworkally;Vetchat;MySail;Writally;Grocery Butler;WithWine;Neighbourlytics;Trajctory;GiggedIn;Theratrak;Style Rocks;Refni One;Illpay;The Safety Compass;Zapala Go;Xcursion;Styylr;CTARS;ResponSight;TalkiPlay;Hypometer Technologies;Knowlly;Livestock Connect;TribalMind;Squirrel Street;Maestro Sports;Otlet;Sittr;GlobalWhere;Koobee;CoRoster;CUZIN;Button;Folktale;She’s A Crowd;The Neighbourhood Effect;Therapair;JobWords;GetSwift;PlastX;Sparrows.io;triiyo;Rental Heroes;Roundly;Hidup.co.id;CapabilityBuilder;Neighbourhood Effect;Parachuute;BindiMaps;Alixir;Develo;Airloom;Spaceconnect;Maria;Inndox;Thepaleoway;5 Sparrows;Topme;Aggie Global;Catembe;Fairandsquare;BuzzyTV;swarmin.ai;PICMI;Othera;SafeSpace;Gheorg;Vortals;Experimentary;SciGround;Pioneera;FarmPay;BOP Industries;Future Amp Pty Ltd;IMBY;Digital Technologies Institute;EarlyMatch;Needatutor;Paperplain;AirTracker;Champion Life;Pod Farms;Recrew;Stable Smart;WhenHub Interface;zwype</t>
  </si>
  <si>
    <t>SupplyCompass;Hatcher;HowAboutWe;Inndox;Divvy Parking;ResponSight;Moneysoft;TalkiPlay;TokenOne;Imagineer Systems</t>
  </si>
  <si>
    <t>United Kingdom;United States;Australia;Singapore;Malaysia;Indonesia;Belgium;New Zealand;Russia</t>
  </si>
  <si>
    <t>Oceania;Asia;Australia;Singapore;Brisbane;Sydney</t>
  </si>
  <si>
    <t>https://angel.co/bluechilli</t>
  </si>
  <si>
    <t>https://www.facebook.com/BlueChilli</t>
  </si>
  <si>
    <t>https://twitter.com/bluechilligroup</t>
  </si>
  <si>
    <t>https://www.linkedin.com/company/blue-chilli-technology</t>
  </si>
  <si>
    <t>http://www.crunchbase.com/organization/bluechilli</t>
  </si>
  <si>
    <t>https://storage.googleapis.com/dealroom-images-production/86/MTAwOjEwMDpjb21wYW55QHMzLWV1LXdlc3QtMS5hbWF6b25hd3MuY29tL2RlYWxyb29tLWltYWdlcy8yMDE1LzA1LzA0LzZkN2ZjMTU2MjY1NDFmYzVjOGQ1ODY3ZDYzNDAxZjc5.png</t>
  </si>
  <si>
    <t>The New Agency</t>
  </si>
  <si>
    <t>100.60</t>
  </si>
  <si>
    <t>26433</t>
  </si>
  <si>
    <t>https://app.dealroom.co/companies/deutsche_bank</t>
  </si>
  <si>
    <t>https://www.db.com</t>
  </si>
  <si>
    <t>Deutsche Bank</t>
  </si>
  <si>
    <t>Global investment bank, offers financial products and services to corporate and institutional clients</t>
  </si>
  <si>
    <t>12 Taunusanlage, 60325 Frankfurt, Hesse, Germany</t>
  </si>
  <si>
    <t>50.1141489</t>
  </si>
  <si>
    <t>8.6687513</t>
  </si>
  <si>
    <t>Elie Chamat (Managing director- global saudi wm head);Samy M-hamdi (Analyst);Matteo Castelli (VP);Mujgian Ali (Analyst);Farley Edwards;Mehdi Nedjai (Investment Banking Analyst);Mohamad Hawa</t>
  </si>
  <si>
    <t>Michael Burnett (Director,Mergers);Henry Ritchotte (Chief Operating Officer);Karl-Georg Altenburg (Corporate Finance);Mark Woolley (Managing Director);Josef Ackermann (Chairman of the Management Board);Shaheen Yusuf (Managing Director);Edward Budd</t>
  </si>
  <si>
    <t>Elie Chamat;Samy M-hamdi;Matteo Castelli;Mujgian Ali;Michael Burnett;Henry Ritchotte;Karl-Georg Altenburg;Mark Woolley;Josef Ackermann;Shaheen Yusuf;Edward Budd;Farley Edwards;Mehdi Nedjai;Mohamad Hawa</t>
  </si>
  <si>
    <t>Managing director- global saudi wm head;Analyst;VP;Analyst;Director,Mergers;Chief Operating Officer;Corporate Finance;Managing Director;Chairman of the Management Board;Managing Director;n/a;n/a;Investment Banking Analyst;n/a</t>
  </si>
  <si>
    <t>Dropbox;HelloFresh;Kriya;Windeln.de;Adidas;Prodigy Finance;Rostelecom;Iberdrola;Virtus;PayPal;Traxpay;OnDeck;Symphony;Wood Mackenzie;Tesla;Xiaomi;Grab;Trax;ClearForest;iRise;Dilithium Networks;GoldenSource;Aperion Biologics;Wave Broadband;Canadian Solar;BioLite;Sensory Networks;MPOWER Financing;DisplayTech;Accern;ModoPayments;dcBLOX;PowerDsine;G2 Microsystems;Sun King;Greenko Group;Palatin Technologies;Expend;CSS Corp;Vivint Solar;Revolution Money;VERITAS CAPITAL LIMITED;wefox;Neyber;Broadcom;Celonis;Deposit Solutions;Hausgold;IO.com;SUSE;SeaLights;Global Savings Group;Zeitgold;CloudMargin;Axoni;Better payment;Ohpen;Ingenio;R3;Vermietet.de;Finanzguru;IGM Resins;Avolon Holdings;Zebra Technologies;Waypoint Leasing Services;Ecobank Transnational Incorporated;TrustBills;Transtelco;Sixup;AirTrunk;Everphone;Access Fintech;Redaptive;Quantiguous Solutions;ČEZ;Credimi;Fincantieri;Bank of Ireland;Grasshopper Solar;Nash Work;Looking Glass Networks;GoStudent;Competitive Power Ventures;GlobalSight;Accretive Commerce;Aspen Dental Management;Gilian Technologies;XACCT Technologies;DSL.net;Virtacon;FusionOne;Pluris;Kerasotes Theatres;Remark Holdings;Inxight Software;WebMap Technologies;Switch &amp; Data Facilities Co;Transmeta;AlphaBlox;BIDS Trading;OneSoft;Counterpane Internet Security;Aligned Energy;Kroenke Sports &amp; Entertainment;Speedera Networks;DataChannel;Mformation Technologies;Origis Energy;Nuera Communications;MortgageIT;NextVenue;TAINA Technology;Cooltra;Quadpack;Home Credit Indonesia;DATA4;Synthesized;GetYourGuide;SkyHive;EStruxture Data Centers;Neptune Networks LTD;Smartworks;Ellucian;Clikalia;Latitude Financial Services;Pepper Money;Zenhomes;Cycle Pharma;Qplix;Plan A;Berlin Brands Group;Cortland;KAO Data;Proxymity;AUTO1 Fintech;Nash Work;Lodha Group;Color Kinetics, Incorporated;IGNIS Energía;Cizeta Automobili Usa;Broad Reach Power;Pedestal Inc;Adani Green Energy;Intersect Power;Automotive Cells Company;Verimi;Ingenium Pharmaceuticals AG;TeamVet;Taurus crypto;Hecate Energy;Shapoorji Pallonji Group;1KOMMA5°;Azrieli Group;Skyhive;BE;Coastal Projects;FacePhi;End2End Holdings;BB Energy;Connor, Clark &amp; Lunn Infrastructure;Aquila Air Capital;Mi Box S;CELSA Group;Ecobank;Kodex AI;DataMesh Group;Beontag;Digital Nasional Berhad;CITRÖN VENTURES;Four Springs TEN31 Xchange;Bubbles Bidco;YOND;Versana;Amergin Asset Management;energyRe;CBO Servicos Maritimos;Ercros;JMD Investment Limited</t>
  </si>
  <si>
    <t>Broadcom;Tesla;Bank of Ireland;Iberdrola;PayPal;Adani Green Energy;Adidas;Xiaomi;ČEZ;Avolon Holdings</t>
  </si>
  <si>
    <t>SunFunder;Aavishkaar Capital;Goodwell Investments;SJF Ventures;Doughty Hanson Technology Ventures;Intermediate Capital Group;Berenberg;European Investment Fund (EIF);The Luxembourg Future Fund;Impact Ventures;August Equity;Hamilton Lane;VTB Capital;Impact America Fund;Kreos Capital</t>
  </si>
  <si>
    <t>gaming;health;travel;legal;security;fintech;wellness beauty;music;real estate;sports;food;media;dating;telecom;education;energy;kids;hosting;home living;event tech;jobs recruitment;transportation;semiconductors;marketing;enterprise software;consumer electronics</t>
  </si>
  <si>
    <t>United States;Germany;United Kingdom;Russia;Spain;China;Singapore;Israel;Canada;India;Liechtenstein;Netherlands;Ireland;Togo;Australia;Czech Republic;Italy;Austria;Indonesia;France;Switzerland;Vietnam;Denmark;Malaysia;Brazil;Hong Kong</t>
  </si>
  <si>
    <t>Europe;Germany;United Kingdom;Switzerland;Frankfurt;London</t>
  </si>
  <si>
    <t>https://www.facebook.com/deutschebank</t>
  </si>
  <si>
    <t>https://twitter.com/deutschebank</t>
  </si>
  <si>
    <t>https://www.linkedin.com/company/deutsche-bank</t>
  </si>
  <si>
    <t>https://www.crunchbase.com/organization/deutsche-bank</t>
  </si>
  <si>
    <t>https://storage.googleapis.com/dealroom-images-production/11/MTAwOjEwMDpjb21wYW55QHMzLWV1LXdlc3QtMS5hbWF6b25hd3MuY29tL2RlYWxyb29tLWltYWdlcy8yMDE1LzA1LzA0LzNkNThmMDY0YzlmMTljNjQyM2Q4NzRlNDJiMTliZTRk.png</t>
  </si>
  <si>
    <t>CELSA Group;Better payment;Quantiguous Solutions;Latitude Financial Services;MortgageIT;Wood Mackenzie</t>
  </si>
  <si>
    <t>n/a;n/a;n/a;n/a;430;n/a</t>
  </si>
  <si>
    <t>N/A;N/A;N/A;N/A;30;N/A</t>
  </si>
  <si>
    <t>2481.43</t>
  </si>
  <si>
    <t>173.87</t>
  </si>
  <si>
    <t>119.33</t>
  </si>
  <si>
    <t>76.15</t>
  </si>
  <si>
    <t>71942.32</t>
  </si>
  <si>
    <t>100002.13</t>
  </si>
  <si>
    <t>26427</t>
  </si>
  <si>
    <t>https://app.dealroom.co/companies/samsung</t>
  </si>
  <si>
    <t>http://www.samsung.com/us</t>
  </si>
  <si>
    <t>Samsung Electronics is a global leader in technology, opening new possibilities for people everywhere</t>
  </si>
  <si>
    <t>Samsung-ro, Yeongtong-gu, Suwon-si, Gyeonggi, 16682, South Korea</t>
  </si>
  <si>
    <t>37.246301</t>
  </si>
  <si>
    <t>127.0476513</t>
  </si>
  <si>
    <t>Suwon-si</t>
  </si>
  <si>
    <t>Seogju Lee (Director);Ariel Romero Díaz (B2B Sales Manager);Andreas;Yeoungsiwk Sin;Carl Gressum;Arion Blas;Jonghoon Lee;Mia Kim;Pejman</t>
  </si>
  <si>
    <t>Yangkyu (Y.K.) Kim (President,Chief Executive Officer of Samsung Electronics America);Syed Ali (Executive Director);Peter Altuch (Sr. Director Human Resources);Vacit Arat (Management Positions);Charlie Bae (CEO,President,Samsung Semiconductor);Manfred Bortenschlager (Head of Developer Relations);Kevin Cahill (Senior Marketing Manager Flat TV);Gee-Sung Choi (Board of Directors);Josh Ha-Nyung Chung (Assistant Manager);Esteban Contreras (Social Media Marketing Manager);Reda Dehy;Jim Everett (HR/Staffing);Paul Gallagher (WW Director,Marketing &amp; Product Planning);Jennifer George (Manager);Douglas Jardine (Senior Manager);Young-Min Jo;Dan Jones (Solutions Business Manager);Leif Karlen (Associate);Bumsoo Kim (General Manager);Simon Kim (Mechanical Engineer,Managed Technology Strategic Planning);Brendon Kim (Open Innovation);Chang Kim (Manager);Gin Kim (Lead Engineer);Han-joong Kim (Board of Directors);Oh-Hyun Kwon (CEO,Vice Chairman &amp; Board of Directors);Byeong-Gi Lee (Board of Directors);Gregory Lee (CEO,President,Samsung Telecommunications America);In-Ho Lee (Board of Directors);Yoon-Woo Lee (CEO,Vice Chairman);Benjamin Lee (Senior Engineer);Hai Liu (Product Manager);Gonzalo Martinez de Azagra (Global Strategist);B.D. Park (CEO,President,South West Asia Operations);Jay Park (Mobile Software Engineer);Eric Peterson;Godfrey Powell (Senior Manager Business Development,Partnerships Team);Lee Soo-bin (Acting President);Luis Spencer Freitas (Contents Manager);Dong Su Kim (Senior Manager);Ian Suh (Software Engineer);Richard Uichel Joung (Engineer,Cooperate R&amp;D Lab);Kalyan Uppalapati (Senior Engineer);Rajesh Vashist;Jordi Vinas (Consulting Practice);Varun Vishwanathan (Software Engineer);Thomas W. Fry (Director,New Technology Pathfinding);John wakefiwld (Business houner);Chen Wang (VP,Engineering);Randall Wick (Vice President,General Counsel);Tord Wingren (Managing Director);Dr. Woosung Han (President,Samsung Austin Semiconducter);Michael Yang;Dong-Min Yoon (Board of Directors);Ju-Hwa Yoon (Board of Directors);Kuang Yu Chen (Device &amp; Design Engineering);Isabel Hoffmann;Taeho Kim;Danny Dongwook Nam (Business Development Manager,Manager);Oren Aharon</t>
  </si>
  <si>
    <t>Yangkyu (Y.K.) Kim;Syed Ali;Peter Altuch;Vacit Arat;Charlie Bae;Manfred Bortenschlager;Kevin Cahill;Gee-Sung Choi;Josh Ha-Nyung Chung;Esteban Contreras;Reda Dehy;Jim Everett;Paul Gallagher;Jennifer George;Douglas Jardine;Young-Min Jo;Dan Jones;Leif Karlen;Bumsoo Kim;Simon Kim;Brendon Kim;Chang Kim;Gin Kim;Han-joong Kim;Oh-Hyun Kwon;Byeong-Gi Lee;Gregory Lee;In-Ho Lee;Yoon-Woo Lee;Benjamin Lee;Hai Liu;Gonzalo Martinez de Azagra;B.D. Park;Jay Park;Eric Peterson;Godfrey Powell;Lee Soo-bin;Luis Spencer Freitas;Dong Su Kim;Ian Suh;Richard Uichel Joung;Kalyan Uppalapati;Rajesh Vashist;Jordi Vinas;Varun Vishwanathan;Thomas W. Fry;John wakefiwld;Chen Wang;Randall Wick;Tord Wingren;Dr. Woosung Han;Michael Yang;Dong-Min Yoon;Ju-Hwa Yoon;Kuang Yu Chen;Seogju Lee;Ariel Romero Díaz;Andreas;Yeoungsiwk Sin;Carl Gressum;Isabel Hoffmann;Arion Blas;Jonghoon Lee;Taeho Kim;Mia Kim;Danny Dongwook Nam;Oren Aharon;Pejman</t>
  </si>
  <si>
    <t>male;male;male;male;female;male;male;male;male;male;female;male;male;male;male;male;male;male;male;male;male;male;male;male;male;female;male;male;male;male;male;male;male;male;male;male;female;male;male;male;male;male;male;male;male;male;male;male;male;male;male;male;male;female;male;male;male;male;male;female;male;male;male</t>
  </si>
  <si>
    <t>President,Chief Executive Officer of Samsung Electronics America;Executive Director;Sr. Director Human Resources;Management Positions;CEO,President,Samsung Semiconductor;Head of Developer Relations;Senior Marketing Manager Flat TV;Board of Directors;Assistant Manager;Social Media Marketing Manager;n/a;HR/Staffing;WW Director,Marketing &amp; Product Planning;Manager;Senior Manager;n/a;Solutions Business Manager;Associate;General Manager;Mechanical Engineer,Managed Technology Strategic Planning;Open Innovation;Manager;Lead Engineer;Board of Directors;CEO,Vice Chairman &amp; Board of Directors;Board of Directors;CEO,President,Samsung Telecommunications America;Board of Directors;CEO,Vice Chairman;Senior Engineer;Product Manager;Global Strategist;CEO,President,South West Asia Operations;Mobile Software Engineer;n/a;Senior Manager Business Development,Partnerships Team;Acting President;Contents Manager;Senior Manager;Software Engineer;Engineer,Cooperate R&amp;D Lab;Senior Engineer;n/a;Consulting Practice;Software Engineer;Director,New Technology Pathfinding;Business houner;VP,Engineering;Vice President,General Counsel;Managing Director;President,Samsung Austin Semiconducter;n/a;Board of Directors;Board of Directors;Device &amp; Design Engineering;Director;B2B Sales Manager;n/a;n/a;n/a;n/a;n/a;n/a;n/a;n/a;Business Development Manager,Manager;n/a;n/a</t>
  </si>
  <si>
    <t>Boxee;EVRYTHNG;Corephotonics;BYD Company;Liquavista;Ledger;Zimperium;Sonus Networks;Grabit;SmartThings;LoopPay;picoChip;DoubleMe;NewNet Communication Technologies;NVELO;Nanoradio;Harman International Industries;Novaled;QD Vision;Proximal Data;Directly;Enevate;Kngine;Soft Machines;NeuroLogica;Brozengo;EyeVerify;TTTech;Zhilabs;Joyent;Mast Mobile;Grandis;Graphcore;Melaud;Boxfish;VRB;Bigstream Solutions;Innoetics;Cynora;Digilens;Niantic;DeePhi Tech;Fluenty;Vion Technologies;MIPS;MSpot;Shelby.tv;MOVL;IAsiaworks;ZF Micro Solutions;YESCO Electronics;Athena Semiconductors;DACOR;Perch;Nexus Dx;Transmeta;TeraLogic;Widevine Technologies;Treevia;Cochlear.ai;Simpress;Anyee;Alchemy;PrinterOn;Tarvos;Genoa Color Technologies;Birdie;Perigee Aerospace;Rainbow Robotics;Sonus Networks;UNAR Labs;ChangXin Memory Technologies;Luple;TRINEEDLE;Ensemble Communications;KREAM;Antaria;TTTech Auto</t>
  </si>
  <si>
    <t>BYD Company;Pure Storage;Alchemy;Niantic;Harman International Industries;SentinelOne;ChangXin Memory Technologies;SambaNova Systems;wefox;Noom</t>
  </si>
  <si>
    <t>Samsung Catalyst Fund;Samsung Next;imec.xpand;Frontu</t>
  </si>
  <si>
    <t>sports</t>
  </si>
  <si>
    <t>gaming;health;security;fintech;music;fashion;food;media;telecom;energy;hosting;home living;robotics;jobs recruitment;transportation;semiconductors;marketing;enterprise software;chemicals</t>
  </si>
  <si>
    <t>United States;United Kingdom;Israel;China;Netherlands;France;Sweden;Germany;Austria;Spain;Greece;Brazil;South Korea;Canada;Luxembourg</t>
  </si>
  <si>
    <t>consumer electronics;recycling;waste reduction;cybersecurity;metaverse;space tech</t>
  </si>
  <si>
    <t>Europe;Asia;North America;Hungary;South Korea;Luxembourg;Ireland;United States;Italy;Budapest;Suwon-si;Dublin;Doral;Milan</t>
  </si>
  <si>
    <t>https://angel.co/samsung-electronics</t>
  </si>
  <si>
    <t>https://www.facebook.com/SamsungUSA</t>
  </si>
  <si>
    <t>https://twitter.com/samsung</t>
  </si>
  <si>
    <t>https://www.linkedin.com/company/samsung-electronics</t>
  </si>
  <si>
    <t>http://www.crunchbase.com/organization/samsung-electronics</t>
  </si>
  <si>
    <t>https://storage.googleapis.com/dealroom-images-production/80/MTAwOjEwMDpjb21wYW55QHMzLWV1LXdlc3QtMS5hbWF6b25hd3MuY29tL2RlYWxyb29tLWltYWdlcy8yMDIxLzEyLzE2L2YyMTA4ZWQxMGFiYzRkNDQ4OWFkZjc0NzRiYzE5ZDZm.png</t>
  </si>
  <si>
    <t>Cynora;Corephotonics;Zhilabs;Kngine;Fluenty;Innoetics;VRB;Perch;Melaud;QD Vision;NewNet Communication Technologies;Harman International Industries;DACOR;Joyent;YESCO Electronics;LoopPay;Simpress;Proximal Data;PrinterOn;Shelby.tv;SmartThings;Novaled;Boxee;NeuroLogica;NVELO;Nanoradio;MSpot;Nexus Dx;Grandis;Liquavista;Genoa Color Technologies</t>
  </si>
  <si>
    <t>300;155;n/a;n/a;n/a;n/a;5.5;n/a;n/a;n/a;n/a;8000;n/a;n/a;n/a;n/a;n/a;n/a;n/a;n/a;200;347;30;n/a;n/a;n/a;n/a;n/a;n/a;n/a;n/a</t>
  </si>
  <si>
    <t>52.23;46.72;N/A;0.27;0.38;N/A;N/A;45.45;N/A;70.91;N/A;N/A;N/A;104.55;N/A;9.09;N/A;3.64;N/A;N/A;14.09;26.2;24.09;15.45;7;81.64;2.09;8.18;11.82;34.25;N/A</t>
  </si>
  <si>
    <t>Non-Fungible Token (NFT);VR Gaming;The rise of alternative payments in Europe</t>
  </si>
  <si>
    <t>9631.09</t>
  </si>
  <si>
    <t>1641.27</t>
  </si>
  <si>
    <t>38558.50</t>
  </si>
  <si>
    <t>26375</t>
  </si>
  <si>
    <t>https://app.dealroom.co/investors/airtree_ventures</t>
  </si>
  <si>
    <t>http://airtree.vc/</t>
  </si>
  <si>
    <t>AirTree Ventures</t>
  </si>
  <si>
    <t>The Partnership will target opportunities currently residing in the information economy sectors including, but not limited to media, retail, fintech, health, education and enterprise</t>
  </si>
  <si>
    <t>131 Devonshire Street, 2010 Sydney, New South Wales, Australia</t>
  </si>
  <si>
    <t>-33.8870521</t>
  </si>
  <si>
    <t>151.2090884</t>
  </si>
  <si>
    <t>Jess Heffernan (Ops);James Cameron (Partner);Jackie;Stephanie Cain;Daniel Lombard;Ada Yin</t>
  </si>
  <si>
    <t>John Henderson (Partner);Craig Blair (Managing Partner);Daniel Petre (Partner);Julia French (Head of community);Sara Ramirez Morales (Head of Talent)</t>
  </si>
  <si>
    <t>Jess Heffernan;John Henderson;Craig Blair;Daniel Petre;Julia French;James Cameron;Sara Ramirez Morales;Jackie;Stephanie Cain;Daniel Lombard;Ada Yin</t>
  </si>
  <si>
    <t>male;male;male;male;female;male;female;female;female;male;female</t>
  </si>
  <si>
    <t>Ops;Partner;Managing Partner;Partner;Head of community;Partner;Head of Talent;n/a;n/a;n/a;n/a</t>
  </si>
  <si>
    <t>Huddle Group;DesignCrowd;Process Street;Paws for Life;DroneDeploy;Expert360;HotDoc;Paxata;Elevio;Brosa;MetaOptima;Qwilr;Grow;Go1;HappyOrNot;Canva;Prospa;Employment Hero;LawVu;Grow Super;Spaceship Financial Services;Immutable;Linktree;Transcelestial Technologies;Pawshake;Dgraph Labs;Hyper Anna;Secure Code Warrior;Nura;Athena Home Loans;Jobbatical;A Cloud Guru;90 Seconds;Thematic Ltd.;Whispli;Xplor;High Earth Orbit Robotics;Abyss Solutions;Pet Circle;Who Gives a Crap;The Right Fit;Buildkite;Cardly;Different;GlamCorner;Brighte;Perx Health;EARTH AI;Zoomo;Joyous;Hnry;Reejig;Archistar;FrankieOne;Mr Yum;Edrolo;Ento;Eucalyptus;Open Insurance;Cryptotaxcalculator;Narrato;Solve;Snappr;Notiv;Robobai;Inventia Life Science;Joyn;Arli;Regrow;Inquisitive;ProcurePro;Calven;CipherStash;TidyMe;Chemist2u;Darwinium;ZetaMarkets;Zepto;Circular;Phasio;Aussie Angels;MILKRUN AU;growsuper;EQL;Reputation DAO;Human;Sauce;FairSupply;M^ZERO Labs;Kismet;Constantinople;Firmable;Fetch</t>
  </si>
  <si>
    <t>Canva;Immutable;Go1;Employment Hero;Linktree;A Cloud Guru;Pet Circle;Prospa;Athena Home Loans;Eucalyptus</t>
  </si>
  <si>
    <t>Co Ventures</t>
  </si>
  <si>
    <t>health;travel;legal;security;fintech;wellness beauty;music;real estate;fashion;food;media;dating;telecom;education;energy;home living;event tech;robotics;jobs recruitment;transportation;marketing;enterprise software;space;engineering and manufacturing equipment;service provider</t>
  </si>
  <si>
    <t>Argentina;Australia;United States;Canada;Finland;New Zealand;Singapore;Estonia;Germany</t>
  </si>
  <si>
    <t>https://twitter.com/airtreevc</t>
  </si>
  <si>
    <t>https://www.linkedin.com/company/airtree-ventures</t>
  </si>
  <si>
    <t>https://www.crunchbase.com/organization/airtree-ventures-2</t>
  </si>
  <si>
    <t>https://storage.googleapis.com/dealroom-images-production/08/MTAwOjEwMDpjb21wYW55QHMzLWV1LXdlc3QtMS5hbWF6b25hd3MuY29tL2RlYWxyb29tLWltYWdlcy8yMDE5LzA4LzI4LzY4Mzg5Yjc0Zjc0NzgyNWQ3Mzk3NTYxMjgxZDQxNDc0.png</t>
  </si>
  <si>
    <t>20.65</t>
  </si>
  <si>
    <t>2519.53</t>
  </si>
  <si>
    <t>96.97</t>
  </si>
  <si>
    <t>34603.45</t>
  </si>
  <si>
    <t>26200</t>
  </si>
  <si>
    <t>https://app.dealroom.co/investors/legend_star</t>
  </si>
  <si>
    <t>http://www.legendstar.com.cn/</t>
  </si>
  <si>
    <t>Legend Star</t>
  </si>
  <si>
    <t>Investment firm, investing in the sectors of IT, financial services, agriculture, property, and energy materials</t>
  </si>
  <si>
    <t>100190 Beijing, Beijing, China</t>
  </si>
  <si>
    <t>39.9834348</t>
  </si>
  <si>
    <t>Alexander Seel</t>
  </si>
  <si>
    <t>Liu Chuanzhi;Linan Zhu (Director,President);Chen Shaopeng (Senior Vice President);John Zhao (Director,Executive Vice President)</t>
  </si>
  <si>
    <t>Liu Chuanzhi;Linan Zhu;Chen Shaopeng;John Zhao;Alexander Seel</t>
  </si>
  <si>
    <t>n/a;Director,President;Senior Vice President;Director,Executive Vice President;n/a</t>
  </si>
  <si>
    <t>Cozy Queen;WeWork;Zhubaijia;ORVIBO;Banque International Luxembourg - BIL;eLoancn;LeSee;Ripcord;OneSpace;Wenjuan.com;Adlai Nortye;Yindou;Moyun Technology;Spacety;Carbon Energy Technology;Data Grand;Seengene;Edge Medical Robotics;Ehomepoct;Maisi Math;Singsound;Changsha Intelligent Driving Institute (CiDi);Knowbox;Qingzhi;Beijing Haolang Technology;Vulinsight;Credit Life;HIC;Shenzhen Berxel Technology;Rgenta Therapeutics;Merico;Hai Robotics;Changmugu;Enjoy Move Technology;Nuohui Medical;Boluo Banma;Changchang Kid's English;NEWTANK;Huizhenbang;Shenzhen Lingming Photonics Technology;NewDoon;MoonX;Lumigenex;24Kick;AgileX Robotics;StarSee;Med Lighter;VIEWINTECH;AccuMed Technology;COYOTE;bimart.cn;ForChange;Ri Geng Jihua;Dudiangushi;On the Road Store;Manyoujing;Youxigou;meigene.cn;Time &amp; Space;Young Beauty;Health Plus;AISpeech;Zonsen Pelib Biotech;Reforgene Medicine;Adding Home;Qinhao Medicine;DOCTOR U;Palline;Dongfang Ruiying;Iris King;Lubemater;ENSEM Therapeutics;Minayo;Orienspace;J Elephant;Startorus Fusion;Silicon Carbon Wisdom;Zaihe Automotive Technology (Suzhou);Wuhan Orbino Biotechnology;China Storage Guoneng (Beijing) Technolog;Hangzhou Xingcheng Biotechnology;Zhipet Pharmaceutical (Beijing);Teemsun;Spacety;Azspace;Leishen Smart Equipment;Carbon Energy Technology (Beijing);Xinke Integrated Circuit (Suzhou)</t>
  </si>
  <si>
    <t>WeWork;Knowbox;Hai Robotics;Edge Medical Robotics;eLoancn;China Storage Guoneng (Beijing) Technolog;HIC;ORVIBO;Shenzhen Lingming Photonics Technology;Orienspace</t>
  </si>
  <si>
    <t>Shanghai Science and Technology Innovation Center;CASVC;China Singapore Suzhou Industrial Park Ventures;Win-Win Capital;Fullhan;Sina;Legend Holdings;CreditEase;Oriza FOFs;Howbuy Asset Management;Jiadao Valley Investment;CICC Jiacheng Investment Management</t>
  </si>
  <si>
    <t>health;travel;security;fintech;wellness beauty;real estate;fashion;food;telecom;education;energy;kids;home living;robotics;transportation;semiconductors;enterprise software;space;consumer electronics</t>
  </si>
  <si>
    <t>China;United States;Luxembourg</t>
  </si>
  <si>
    <t>real estate;chemistry</t>
  </si>
  <si>
    <t>https://www.linkedin.com/company/legend-star</t>
  </si>
  <si>
    <t>https://www.crunchbase.com/organization/legendstar</t>
  </si>
  <si>
    <t>https://storage.googleapis.com/dealroom-images-production/37/MTAwOjEwMDpjb21wYW55QHMzLWV1LXdlc3QtMS5hbWF6b25hd3MuY29tL2RlYWxyb29tLWltYWdlcy8yMDE1LzA1LzA0LzZhN2QwZDBlZTY4NWVhMWJlODFhMmMyOThlNWVmZmUx.jpg</t>
  </si>
  <si>
    <t>58.48</t>
  </si>
  <si>
    <t>Banque International Luxembourg - BIL</t>
  </si>
  <si>
    <t>3975.69</t>
  </si>
  <si>
    <t>5036.82</t>
  </si>
  <si>
    <t>8298.91</t>
  </si>
  <si>
    <t>26191</t>
  </si>
  <si>
    <t>https://app.dealroom.co/investors/steamboat_ventures</t>
  </si>
  <si>
    <t>http://steamboatvc.com/</t>
  </si>
  <si>
    <t>Steamboat Ventures</t>
  </si>
  <si>
    <t>A venture capital firm affiliate of the Walt Disney Company</t>
  </si>
  <si>
    <t>Dan Beldy (VC);Olivier Glauser (Entrepreneur);Matt Newman (Advisor);John Ball (Managing Director);Daisy Qiu (Finance Director);Perry Chui (Partner);Sidney Wen (Principal);Liping Fan (CFO,administrative partner,Administrative Partner and Chief Financial Officer)</t>
  </si>
  <si>
    <t>Dan Beldy;Olivier Glauser;Matt Newman;John Ball;Daisy Qiu;Perry Chui;Sidney Wen;Liping Fan</t>
  </si>
  <si>
    <t>VC;Entrepreneur;Advisor;Managing Director;Finance Director;Partner;Principal;CFO,administrative partner,Administrative Partner and Chief Financial Officer</t>
  </si>
  <si>
    <t>Yoyi Media;FunPlus;Fanli;Yoyi Digital;YY;GoPro;PopularMedia;Fanzter;Sometrics;SonicLiving;Mediaocean;Joyus;Mixbook;Iridigm Display Corp;CC video;BloomSpot;Zettics.;Chukong Technologies;Kapow Software;StrongView;Kyte;CTS Media;Fastclick;Quigo;MerchantCircle;Elemental Technologies;BuyerLink.com;Baynote;Kofax;EdgeCast Networks;FreeWheel;Gridsum;Playdom;Photobucket;Pure Digital Technologies;GameSalad;RazorGator;Scrapblog;PhotoTLC;Gilian Technologies;Greystripe;Encryptix;UpSnap;Vobile;Kibo Software;FUEL CYCLE;Troodon;56.com;ShangPin;Youxigu;Ardent Leisure;Elemental Technologies;Wosai;FreeWheel Media, Inc.;Rosum</t>
  </si>
  <si>
    <t>Pure Digital Technologies;Fanli;Gridsum;Quigo;FunPlus;Kyte;GoPro;EdgeCast Networks;ShangPin;Chukong Technologies</t>
  </si>
  <si>
    <t>gaming;travel;security;fintech;music;fashion;sports;media;telecom;energy;kids;event tech;robotics;transportation;marketing;enterprise software</t>
  </si>
  <si>
    <t>China;United States;Australia</t>
  </si>
  <si>
    <t>Asia;North America;China;United States;Shanghai;Burbank</t>
  </si>
  <si>
    <t>https://www.linkedin.com/company/steamboat-ventures</t>
  </si>
  <si>
    <t>https://www.crunchbase.com/organization/steamboat-ventures</t>
  </si>
  <si>
    <t>https://storage.googleapis.com/dealroom-images-production/1f/MTAwOjEwMDpjb21wYW55QHMzLWV1LXdlc3QtMS5hbWF6b25hd3MuY29tL2RlYWxyb29tLWltYWdlcy8yMDE1LzA1LzA0LzY4NWUwNjg5MTc2OTBlYmE3MmJmMTA5Y2Q2YzI3OWU5.png</t>
  </si>
  <si>
    <t>957.00</t>
  </si>
  <si>
    <t>1957.82</t>
  </si>
  <si>
    <t>1366.47</t>
  </si>
  <si>
    <t>26177</t>
  </si>
  <si>
    <t>https://app.dealroom.co/investors/stonebridge</t>
  </si>
  <si>
    <t>http://www.stonebridge.co.kr/index.html</t>
  </si>
  <si>
    <t>Stonebridge</t>
  </si>
  <si>
    <t>Leading Korean VC and private equity firm</t>
  </si>
  <si>
    <t>Eunkyul Oh</t>
  </si>
  <si>
    <t>Tommy Kim (Managing Director);Hyunae Kim (Manager);Hansu Lee (Manager);Robert Inho Sohn (CFO);Jaeha Park (Manager);Jin Hee Shin (Manager);Gil Young Oh (Compliance Officer);Jong Min Chae (Manager);Sungjoon Park (Director);So young Jeon (Manager);Soojeong Jeon (Manager);Dongyoul Choi (Managing Director);Fortune Sohn (Analyst);Justin Jeong (Director);Seunghyun Lee (Investment Manager);Hyesook Seo (Assistant Manager);SangSeok Paek (CFO,Risk Manager,CFO and Risk Manager);Kevin S. Hyun (Partner);Yoojeong Chang (Associate);Dean Geehun Kim (CEO);Daae Kim (Manager);Yu Sung Woon (CEO)</t>
  </si>
  <si>
    <t>Tommy Kim;Hyunae Kim;Hansu Lee;Robert Inho Sohn;Jaeha Park;Jin Hee Shin;Gil Young Oh;Jong Min Chae;Sungjoon Park;So young Jeon;Soojeong Jeon;Dongyoul Choi;Fortune Sohn;Justin Jeong;Seunghyun Lee;Hyesook Seo;SangSeok Paek;Kevin S. Hyun;Yoojeong Chang;Dean Geehun Kim;Daae Kim;Eunkyul Oh;Yu Sung Woon</t>
  </si>
  <si>
    <t>male;female;male;male;male;male;male;male;male;female;male;male;male;female;male;male;female;male;female;male</t>
  </si>
  <si>
    <t>Managing Director;Manager;Manager;CFO;Manager;Manager;Compliance Officer;Manager;Director;Manager;Manager;Managing Director;Analyst;Director;Investment Manager;Assistant Manager;CFO,Risk Manager,CFO and Risk Manager;Partner;Associate;CEO;Manager;n/a;CEO</t>
  </si>
  <si>
    <t>Between;Enswers;Foodfly;Playnery;Ybrain;CLO Virtual Fashion;Channel Breeze;Gonggames;RocketOz;VCNC;Think2;IDINCU;Zoyi;Waterbear Soft;Woowa Brothers;Zig Bang;Spoqa;Flitto;17LIVE;Momo;KSNET;Avocado Entertainment;INCROSS Co., Ltd;5Rocks;MyMusicTaste;Zigbang;Dunamu;Pearl Abyss;DeepSearch (Uberple);Wex24;Spoqa;Wellem;Odd Concepts;Genesystem;Sualab;ChannelBreeze;ZeroWeb;GLOWDAYZ;Opensurvey;AM Telecom;Novachips;Intocell;Dable;Backpackr;Woori Tech;StyleShare;Best Bristle;Stripes;HFR;DMB Technology;Wider Planet;Uelectronics;Reality Reflection;IRUJA;Nearthlab;MetalLink;Nvius;Plasmapp;HurayPositive;Kstone;SIOT;Cardoc;Superb AI;Globalnetworks;Corentec;SPACOSA Corp.;Nota;Deeping Source Inc.;FruitsFamily;ZigZag;Neureality;Eugene Private Equity;Bank salad;Wanted;Healing Paper;Kneader;Jeongyookgak;Backpacker;Autotelic Bio;Meatbox;Cloocus;Onepredict;Megazone Cloud;Enswers;StyleShare;Between;OPENEDGES Technology;Hanvit;CleanCo;Selectin;Tingo Land;Prevayl;Fast Forward;Genesis Digital Assets;Upstage;AKT London;S-Alpha Therapeutics;TAU-PNU MEDICAL;Athena's Lab;EnglishCentral;Novomics;WaterBear Soft;SoftlyAI;Dealicious;Datarize;TissenBioFarm;Vivotv;Gaonchips;AbTis;Rich Alien;Ticket Link;Junjin;Contentree Joongang;SK Incheon Petrochem;SUNGJOO;Higen Motor</t>
  </si>
  <si>
    <t>Dunamu;Woowa Brothers;Zigbang;Megazone Cloud;Pearl Abyss;17LIVE;Eugene Private Equity;Bank salad;OPENEDGES Technology;Momo</t>
  </si>
  <si>
    <t>INCROSS Co., Ltd;M Capital;Daehan Flour Mills;Shinhan Capital;LG CNS;Woori Bank;Shinsegae I &amp; C;Bitrendy;SBS Contents Hub Company;SK shieldus</t>
  </si>
  <si>
    <t>gaming;health;travel;security;fintech;wellness beauty;music;real estate;fashion;sports;food;media;dating;telecom;education;energy;kids;hosting;home living;robotics;jobs recruitment;transportation;semiconductors;marketing;enterprise software;engineering and manufacturing equipment</t>
  </si>
  <si>
    <t>South Korea;Taiwan;China;United States;Germany;Israel;United Kingdom</t>
  </si>
  <si>
    <t>consumer goods;entertainment;real estate;medical &amp; healthcare;oil &amp; gas</t>
  </si>
  <si>
    <t>https://www.linkedin.com/company/stonebridgecapital/</t>
  </si>
  <si>
    <t>https://www.crunchbase.com/organization/stonebridge-capital</t>
  </si>
  <si>
    <t>https://storage.googleapis.com/dealroom-images-production/b9/MTAwOjEwMDpjb21wYW55QHMzLWV1LXdlc3QtMS5hbWF6b25hd3MuY29tL2RlYWxyb29tLWltYWdlcy8yMDE1LzA1LzA0L2I2Y2E2MWVkZjUwNGE5M2ZmMzQ5Y2Q3ODc3ODU3NDQx.jpg</t>
  </si>
  <si>
    <t>12.72</t>
  </si>
  <si>
    <t>KSNET</t>
  </si>
  <si>
    <t>1436.67</t>
  </si>
  <si>
    <t>3789.70</t>
  </si>
  <si>
    <t>18154.49</t>
  </si>
  <si>
    <t>25954</t>
  </si>
  <si>
    <t>https://app.dealroom.co/investors/softbank_ventures_korea</t>
  </si>
  <si>
    <t>https://sbvacorp.com/</t>
  </si>
  <si>
    <t>SBVA</t>
  </si>
  <si>
    <t>VC firm focused on IT startups and restructuring</t>
  </si>
  <si>
    <t>Greg Moon (CEO,Managing Partner);Daniel Kang (Partner,Managing Director);Cindy Jin (Principal);Jay Choi (Senior Associate);Joonpyo Lee (Partner,Managing Director);Jason Park (Senior Associate);Eugene Chang (Senior Associate);Eunwoo Lee (Partner,Managing Director,Managing Director &amp; Partner);Reda Dehy (Senior Associate);Edward Chung (Principal);BENJAMIN WEISS (Venture Partner);Masayoshi Son (CEO)</t>
  </si>
  <si>
    <t>Greg Moon;Daniel Kang;Cindy Jin;Jay Choi;Joonpyo Lee;Jason Park;Eugene Chang;Eunwoo Lee;Reda Dehy;Edward Chung;BENJAMIN WEISS;Masayoshi Son</t>
  </si>
  <si>
    <t>male;male;female;male;male;male;male;female;female;male;male;male</t>
  </si>
  <si>
    <t>CEO,Managing Partner;Partner,Managing Director;Principal;Senior Associate;Partner,Managing Director;Senior Associate;Senior Associate;Partner,Managing Director,Managing Director &amp; Partner;Senior Associate;Principal;Venture Partner;CEO</t>
  </si>
  <si>
    <t>Between;Buzzni;Enswers;FishBrain;SmarTots;Playnery;Korbit;Patsnap;VCNC;IDINCU;BlueShift;MangoPlate;Appier;Saguna Networks;Socar;Tokopedia;JANDI;Moka;Funding Societies;Sendo.vn;Anodot;PlaySight Interactive;Play Megaphone;Propzy;Konfio;WeddingBook;Wonder Workshop;twoXAR;cocone;KnowRe;MirageWorks;IGAWorks;DramaFever;SEWORKS;Classting;Gauss Surgical;Healcerion;Sunnyloft;devsisters;Systran;SUNDAYTOZ;Picsel Technologies;Ini3 Digital;Alodokter;Turbo Studios;Innoviz Technologies;Carro;Jandi - Toss Labs;MyMusicTaste;JJS Media;iFunFactory Inc.;mamikos;Radish;Pinscreen;dely;Genoplan;Rentals.com;Memblaze;Hyperconnect;Zuzu;Lunit;Aquabyte;SEWORKS;Clarity AI;Mythic;Bepro;Energy Monster;Rael;G'Audio Lab;Arraiy;TVU Networks;Teamblind;Unifonic;ZEPL;Shopback;Ajaib;OneConnect;Youibot;Pliops;INTAKE foods;Bellwave Co;Paion;Dadam Game;Security Platform;Stronghold Technology;HelloNature;Brave Company;Qualson;Danggeun Market;Vaimicom;Trevari;Enuma;Imprimed;Wangdiantong;Shiheng;CoHive;Waresix;OPay;AccessNow;Rsquare;Buzzvil;QANDA (Mathpresso);Op.gg;Class101;Apartmentary;Sprout Solutions;True Balance;MARQ;Style Theory;Spoon;Marketit;Neolix Technologies;Howbuild;OY!;Tridge;CHAI;Standard Energy;Super;ZUZU;Seadronix;B GARAGE;Meatbox;LaundryGo;Ohouse;Center kslab;Retrace;Yummy Corporation;SUNRATE;MirageWorks;Enswers;June Homes;Between;BETA DATA;PayPay;OYO LIFE;SEMIFIVE;Fresheasy;Turbo Studios;SODA;Payhere;KREAM;Endowus;TainAI;Rapo Labs;VoyagerX;하트잇 HEART IT;Mabang ERP;클래스101 - Class101;Upstage;Lunasoft;Miragesoft;Iyuno;Bclabs;Style Theory;蓝湖资本 – Tanma SCRM;Day1 Company;Playv;Seoul Exchange;Scatter Lab;Sketchsoft;Fengyi Technology;Around;Jewelry vertical commerce;SEWORKS;SODA Japan;Archipin;Art &amp; Guide;Dr. Now;Paldogam;Syncly;AWR Logistics;Mirage Soft;Knowre;LeisureQ;Dawin;Wants Korea;Press.A;Earth Alliance;Artue;Kai Health</t>
  </si>
  <si>
    <t>Tokopedia;PayPay;Tridge;Danggeun Market;OPay;Carro;Hyperconnect;IGAWorks;Lunit;Ohouse</t>
  </si>
  <si>
    <t>NH I&amp;S;LG Chem;SoftBank Group;LG CNS;Hyundai Commercial;AddVentures by SCG;KB Insurance;LG Uplus;Korea Development Bank;Hanwha Life Insurance;KB Capital;Industrial Bank of Korea;Nexon Korea</t>
  </si>
  <si>
    <t>South Korea;Sweden;China;Singapore;United States;Taiwan;Israel;Indonesia;Vietnam;Mexico;Japan;France;Australia;Thailand;Spain;United Kingdom;Saudi Arabia;Nigeria;Canada;Philippines;India</t>
  </si>
  <si>
    <t>https://twitter.com/softbankkorea</t>
  </si>
  <si>
    <t>https://www.linkedin.com/company/softbank-korea</t>
  </si>
  <si>
    <t>https://www.crunchbase.com/organization/softbank-ventures-korea</t>
  </si>
  <si>
    <t>https://storage.googleapis.com/dealroom-images-production/4a/MTAwOjEwMDpjb21wYW55QHMzLWV1LXdlc3QtMS5hbWF6b25hd3MuY29tL2RlYWxyb29tLWltYWdlcy8yMDE5LzAyLzI4LzVjNzJjMDBmZTU1ZjkwMjBmMmE1ZTM5NTZjZWU4OGY3.png</t>
  </si>
  <si>
    <t>27.59</t>
  </si>
  <si>
    <t>5738.56</t>
  </si>
  <si>
    <t>253.55</t>
  </si>
  <si>
    <t>41.75</t>
  </si>
  <si>
    <t>4219.73</t>
  </si>
  <si>
    <t>31845.42</t>
  </si>
  <si>
    <t>Venture Capital;Private Equity;Corporate;Growth Equity;Other</t>
  </si>
  <si>
    <t>25953</t>
  </si>
  <si>
    <t>https://app.dealroom.co/investors/east_ventures</t>
  </si>
  <si>
    <t>http://east.vc/</t>
  </si>
  <si>
    <t>East Ventures</t>
  </si>
  <si>
    <t>Investment activities in Asian IT companies</t>
  </si>
  <si>
    <t>Cheryl Amadea;Jason Tedja;es</t>
  </si>
  <si>
    <t>Batara Eto (Managing Partner);Taiga Matsuyama (Managing Partner);Willson Cuaca (Managing Partner);Jumpei Mouri (Director);Melisa Irene (Senior Vice President);Kevin Cahya (Investment Associate);Philip Effendy (Associate);Luthfi Prasetya (Legal Associate);Nanae Uchida (Associate);Elisa Suteja (Senior Analyst);Satoru Steve Naito (EIR);Riku Iwanaga (Associate);Keisuke Fukumura (Associate);Takanori Oshiba (Fellow);Daiki Hirozawa (Director);Steve Satoru Naito (EIR);Chandra Tjan (Managing Partner)</t>
  </si>
  <si>
    <t>Batara Eto;Taiga Matsuyama;Willson Cuaca;Jumpei Mouri;Melisa Irene;Kevin Cahya;Philip Effendy;Luthfi Prasetya;Nanae Uchida;Elisa Suteja;Satoru Steve Naito;Riku Iwanaga;Keisuke Fukumura;Takanori Oshiba;Daiki Hirozawa;Steve Satoru Naito;Chandra Tjan;Cheryl Amadea;Jason Tedja;es</t>
  </si>
  <si>
    <t>male;male;male;male;female;male;male;male;female;female;male;male;male;male;male;male;male;female;male</t>
  </si>
  <si>
    <t>Managing Partner;Managing Partner;Managing Partner;Director;Senior Vice President;Investment Associate;Associate;Legal Associate;Associate;Senior Analyst;EIR;Associate;Associate;Fellow;Director;EIR;Managing Partner;n/a;n/a;n/a</t>
  </si>
  <si>
    <t>Berrybenka;Coiney;Adskom;Bilna;Hipvan;RedMart;Tech in Asia;99 Group;UrbanIndo;Tickled Media;Glints;Medigo;Channel Intelligence;Traveloka;MoolahSense;Moi Corporation;Ralali;User Local;Indonesia’s Adskom;Bridestory;Shopline;StockRadars;VideoSelfie;Jurnal;Kaodim;Oddle;Shoppr;SlideStory;Orori;Leading Mark;Tokopedia;Pairy;Gumi;Bindo;Opn;Blisby;Cermati;Kudo;Moka;Stockbit;BerryKitchen;SiamSquared Technologies;ArtLoft;PopBox;Talenta by Mekari;AgIC;VenueSpot;Sribu;Disdus.com;Nanameue;PrimeAgain,Inc;Betaout;breadwallet;TwitCasting;Shopdeca;Lang-8;Kammu Co., Ltd.;7-bites;BASE Inc;Hyper8;Nulab;PriceArea;Gradberry;POLYGLOTS, Inc.;Fukurou Labo;Grovo;WhatWeLike;Otten Coffee;Livaza.com;Teleborder;Foound;Translimit;IGrow;AlgoMerchant;Bindo Labs;Eragano;Jojonomic;PasarPolis;OKpanda;Mercari;Oodle;GaijinPot;AEvice Health;EKO;Waygo;Cicil;Quintal;EV Hive;Kargo;Limakilo;Loket;Rekruta;Seedly;Arsitag;Airfrov;Medley;ASBET;Medico;Prinzio;Sociolla;Rupawa;Konsula;connectfree;IDNtimes;Jiraffe;Gamba!;Handsshare;Monstar Lab;Flier;lelele;al+;Machiquest;WILLFU;SO-ZO;SmartApp;Wonder Graphics;anydooR;cocoa motors.;Rising Asia;Scoop;Anela;Techouse;Roomap;Panda Graphics;Megafash;Pocket Supernova;Sribulancer;Tripvisto;Bornevia;SIRCLO;Alkemis Games;Valuklik;Ruangguru;LiBz CAREER;Game Koryaku Kanzen Zukan;BuzzCommerce;LAUGH TECH;Startouts;Crevo;Timers;dely;EventCarnival;Tsukuruba;Grood;Adventure;Shelfy;SchoolWith;Life is Tech!;KAUMO;Money Design;Hyper Internets;Peroli;SmartHR;Immersv;Pop Meals;Justika;Kulina;Allsome;TaqTik Health;Fond;PowerCore;SaladStop!;Gunosy Inc;IDN Media;BASE;Shopback;Tsukulink;Circle-in;AutoScale;Elephantech inc;ChatBook;Cocon;Graffity;X-Bit;BrandingEnginner;Warung Pintar;Fore Coffee;Eatsy Technologies;The Fit Company;Novelship;Art Loft;Helicap;Julo;Indodax;EKRUT;Aruna;MobilKamu;Inteluck;Super.AI;Fairbanc;Anyplace;Ritase;Geniebook;CoHive;Feedloop;Koinworks;Waresix;Mekari;Hacktiv8;Ohdio;Imajin;Nodeflux;Bahasa.ai;Katadata;Ismaya Group;Montir.id;Alan Products;HiCustomer;Rumah;Kasual;Ride Jakarta;StickEarn;Scraplr;Triplogic;Member.id;CirCO Coworking Space;Moladin;PHI Integration;Rovo;VideoSelfie;Kedai Sayur;StaffAny;Treedots;CARIUMA;Base;CUMI;Aroma Bit;Homage;ALAMI Sharia;Lubna;Advotics;Doneru;Food Market Hub;Wahyoo;Greenly;Get On Board;Waste4Change;Rentio;UHoo;Nusantics;RATEL;RINACITA;RaRa Delivery;BukuWarung;Mesh Bio;Fraction;Morning;Seibii, Inc.;Bonza;Payguru;Intellect;Nalagenetics;Smarter Health;PT Bibit Tumbuh Bersama;KitaBeli;Tictag;Amity;Finantier;Omnilytics;QAPITA;Kim An Group;Asumsi.co;Evo Commerce;Rekosistem;Lanturn;Jipay;AppArray Japan;Babel;Mighty Jaxx;Beer and Tech;Life is Tech;StockRadars;Cardia Japan;Stockclip;LikePay;Flamingo Inc.;Ednity;Cicil;Flock Creative Network;Xurya;Siiibo;ROXX;BrioHR;Bitstar;Progate;Paxel;Synergo;Perapera;SmartEstate;OVERFLOW;Parks;Shippio;Pickupon;Picon;SUTELURA;Wizleap;UNDEFINED Japan;TripBox Japan;CYLOOK;Skrum;Shelfy;BrightTable;Stock;Waaq;Portl Japan;Prime Japan;SENSU;BizReach;Saleshub Japan;Chat Novel;CACH, Inc.;Tokyo;Hutzper;LeanGo;Contrea;Best Path Partners;Nat;Sakeai;Unscene;Desty;Creatubbles;Riliv;Biteship;X Kitchen;LAMILA;Fuse Pro;Park &amp; ​​port Co., Ltd.;HRport;croom college;Creator Ninja;Strainer Co., Ltd.;Komunal;Transfez;Wagely;RPG Commerce;EQUO;KLAR Smile;Capex, Inc.;ALAMI Sharia;pickupon Inc;Meetscare Co. Ltd.;Eateroo;Pasarnow;HARTi inc.;プライシングスタジオ株式会社;Mohjo;Mindtera;Xbit;Kini;EME Hive;Legit Group;McEasy;Medigo;PT Etana Biotechnologies Indonesia;STOWFLOW;Luwjistik;Compawnion;Med247;Solafune;Sparta Buddy;Creative Galileo;Quan Inc.;FoodMarketHub;1sec;Appify Technologies;First Card;Medigo Software;My Sherpa;Acrove;Purpose;Civichat;Lista;Datagusto;KEYTA;Artwallstreet;aidiot;Fitco;REJECT;Lanturn;RE;SocialDog, Inc.;the purpose;Scene;Lekcha;Anlimited;Grupin;Mentemo;Praktis;SBI NFT;Ximera;Eve Eve;株式会社スマスマ｜営業現場の課題を解決する営業支援会社;LUCA Japan;SPeak;My Sherpa;Pow;Bananas;7.5 Degree;Grow Commerce;OpenMoney ｜ お金をもっとオープンに;Fresh Factory;Data Viz Lab;gamba! inc.;Jajalindo;Chickin;LiB;Med247;Ond;PTS.sc (Praktis);Sora Immediate Color;STIR Network;Tasty Table;TaqTik Health;digital recipe Inc.;Fivot;TipTip;Ex-Work;Alpha;MEBAIS Co., Ltd.;Wanget Inc.;foriio, Inc;47agent;PONT Co., Ltd.;ProReach.;Greens;Diri Care;Shopequo;Sumasuma;Tacoms;Suishow株式会社;MySkill;Pebble;Ringkas;AMILI;X kitchen;Pintarnya Kerja;amoda;Tanaku;Fit Hub Indonesia;Kabina;Prep;Avium;Superkul;ARIA;allesgood,Inc.;Gokomodo;Genexyz;Uena;Playground;Little Rooms;Cosmart;Bioma;Prism Tech;Pocket;Srust;Paytner;Runchise;FitHappy;Gino;Gino Co;Japan Hyperiner;ESQA Cosmetics;Jitera;SABU;Huddle 01;Dolami;YOUPACE inc.︎;Flik;Intmax;Peris;Linda Pesa;Josan She's;UTOWN;bababos;Editor Camp;Social Bread;Kommodity;Herazika;Linda Pesa;Bicarakan.id;R3kt;Repax;Madly;Craftchat;Moosa Genetics;Omohito;Carnival Group;DASHCOMB;BOOMEE;UNIFORCE;Horox;SOVA;Mierba;Wall of Des;Blue Style;Knowhere;Ageless;ZIDAI;Ticketme;Zenith Learning Group;Light (Formerly Palmu);Light;Piece;MAKA Motors;SoLeLands;Caremaker (Formerly echelle);NEWSTA;Hukumku;Affiniti;Epics DAO;emiria.co.jp;Kinkaku;Faster Food Company;StyleAI;Medigle;Genon;Pera Pera School;Compawnion;Driver Technologies;Fr8Labs;Gravel;Flexii;TicketMe;CoilSite;Itowas;NEWCHOICE;LAMILA;Mediclo;Cloudbase;Getstok;20FIT;Inapay;Trailblaze Asset Management</t>
  </si>
  <si>
    <t>Tokopedia;Mercari;Traveloka;SmartHR;Medley;Opn;Ruangguru;Waresix;Shopback;Moladin</t>
  </si>
  <si>
    <t>EV Growth;Skyland Ventures</t>
  </si>
  <si>
    <t>Adams Street Partners;Pavilion Capital Partners;SoftBank Group;Indies Capital;German Investment Corporation (DEG);GS Engineering &amp; Construction</t>
  </si>
  <si>
    <t>Indonesia;Japan;Singapore;Germany;Italy;Hong Kong;China;Malaysia;United States;Thailand;Canada;Switzerland;United Kingdom;São Tomé and Príncipe;Philippines;Pakistan;Vietnam;Brazil;Chile;Türkiye;India;Tanzania;Netherlands</t>
  </si>
  <si>
    <t>Asia;Japan;Singapore;Tokyo</t>
  </si>
  <si>
    <t>https://www.facebook.com/eastventures</t>
  </si>
  <si>
    <t>https://twitter.com/eastventures</t>
  </si>
  <si>
    <t>https://www.linkedin.com/company/east-ventures-pte.-ltd.</t>
  </si>
  <si>
    <t>https://www.crunchbase.com/organization/east-ventures</t>
  </si>
  <si>
    <t>https://storage.googleapis.com/dealroom-images-production/4f/MTAwOjEwMDpjb21wYW55QHMzLWV1LXdlc3QtMS5hbWF6b25hd3MuY29tL2RlYWxyb29tLWltYWdlcy8yMDI0LzAxLzI5L2Y3NjA2MmU3MzBiYzFkMjkyZjM0NjZkOTQ4ZTc1NGNh.jpeg</t>
  </si>
  <si>
    <t>533</t>
  </si>
  <si>
    <t>531</t>
  </si>
  <si>
    <t>638</t>
  </si>
  <si>
    <t>2120.69</t>
  </si>
  <si>
    <t>179.63</t>
  </si>
  <si>
    <t>81.62</t>
  </si>
  <si>
    <t>2758.45</t>
  </si>
  <si>
    <t>12523.57</t>
  </si>
  <si>
    <t>25930</t>
  </si>
  <si>
    <t>https://app.dealroom.co/investors/infocomm_investments</t>
  </si>
  <si>
    <t>https://www.sginnovate.com/</t>
  </si>
  <si>
    <t>SGInnovate</t>
  </si>
  <si>
    <t>Invests in global infocomm technology start-ups</t>
  </si>
  <si>
    <t>SGInnovate, 32, Carpenter Street, Clarke Quay, Singapore River, Singapore, Central, 059911, Singapore</t>
  </si>
  <si>
    <t>1.2881519</t>
  </si>
  <si>
    <t>103.8475566</t>
  </si>
  <si>
    <t>Shi Jun Choo (Analyst);Jerry Lui;Desiree Tung</t>
  </si>
  <si>
    <t>Carine Chua (Senior Manager,Investment);Augustus Loi (Senior Manager (Investments));Steve Leonard (CEO);Pang Heng Soon (Head - Investments)</t>
  </si>
  <si>
    <t>Shi Jun Choo;Carine Chua;Augustus Loi;Steve Leonard;Pang Heng Soon;Jerry Lui;Desiree Tung</t>
  </si>
  <si>
    <t>Analyst;Senior Manager,Investment;Senior Manager (Investments);CEO;Head - Investments;n/a;n/a</t>
  </si>
  <si>
    <t>Bubbly;TabSquare;Sconce Solutions;JustCommodity Software Solutions;Guardtime;Game Ventures;Gengo;Glints;Funding Societies;Credit Seva;CapBridge;Dilithium Networks;HealthBeacon;Secondmind;Starship Technologies;Quid;Structo;PlusMargin;Taiger;AIDA Technologies;Kinexcs;Ackcio;Affable;Hertzwell;KroniKare;MicroSec;Movel AI;Portcast Pte Ltd;AID:Tech;SensorFlow;SousChef;Immerzen Labs;VRCollab;HydroLeap;UI-licious;Transcelestial Technologies;AI.Reverie;Sense Photonics;Ayar Labs;Echodyne;THINCI;Bot M.D.;Horizon Quantum Computing;FASHORY;Tricog Health Services;GoComet;Biofourmis;Eko.ai;iVS;Moovaz;BlockPunk;Entropica Labs;SpeQtral;INVOLT;See-Mode;Lucence Diagnostics;StakeWith.Us;Ai Palette;Seppure;Unnatural Products;DEXTF;Eureka;Interviewer.AI;UNL;Merkle Science;Right-Hand;DiMuto;Quod AI;SixSense;WhiteCoat;Archanan;Shox;Atomionics;Qritive;Resync;Tribe Accelerator;Evie.ai;Lucence;Metalenz;NDR Medical Technology;Mighty Jaxx;Hire Digital;US2.ai;Blaize;spyderecg;Revivo Biosystems;InterviewerAI;SunGreenH2;Vebits;Rumahanapp;Secondmind</t>
  </si>
  <si>
    <t>Biofourmis;Blaize;Ayar Labs;Funding Societies;Echodyne;THINCI;Starship Technologies;Mighty Jaxx;Glints;Quid</t>
  </si>
  <si>
    <t>SeedPlus;Entrepreneur First</t>
  </si>
  <si>
    <t>Startupbootcamp</t>
  </si>
  <si>
    <t>gaming;health;security;fintech;real estate;fashion;food;media;telecom;education;energy;home living;robotics;jobs recruitment;transportation;semiconductors;marketing;enterprise software;space;consumer electronics;engineering and manufacturing equipment</t>
  </si>
  <si>
    <t>Singapore;Estonia;Japan;United States;Ireland;United Kingdom;China;India;Australia;Indonesia</t>
  </si>
  <si>
    <t>cloud infrastructure;telecommunications</t>
  </si>
  <si>
    <t>https://www.facebook.com/sginnovatesingapore</t>
  </si>
  <si>
    <t>https://twitter.com/sginnovate</t>
  </si>
  <si>
    <t>https://www.linkedin.com/company/sginnovate</t>
  </si>
  <si>
    <t>https://www.crunchbase.com/organization/sginnovate</t>
  </si>
  <si>
    <t>https://storage.googleapis.com/dealroom-images-production/19/MTAwOjEwMDpjb21wYW55QHMzLWV1LXdlc3QtMS5hbWF6b25hd3MuY29tL2RlYWxyb29tLWltYWdlcy8yMDE1LzA1LzA0LzNhMDMwMDU0MDUxNzBkZmUzYmIyZDhiNzJhM2EyNWZi.jpg</t>
  </si>
  <si>
    <t>491.04</t>
  </si>
  <si>
    <t>268.72</t>
  </si>
  <si>
    <t>5440.58</t>
  </si>
  <si>
    <t>25915</t>
  </si>
  <si>
    <t>https://app.dealroom.co/investors/formation_8</t>
  </si>
  <si>
    <t>http://formation8.com/</t>
  </si>
  <si>
    <t>Formation 8</t>
  </si>
  <si>
    <t>Venture capital firm  for early growth smart enterprise and energy companies</t>
  </si>
  <si>
    <t>United States, San Francisco, 2nd Street, 501</t>
  </si>
  <si>
    <t>37.7830844</t>
  </si>
  <si>
    <t>-122.3933024</t>
  </si>
  <si>
    <t>Brian Koo (Founder and GP);Joe Lonsdale (Partner);Brett Cummings (CFO);Han Shen (Partner);Drew Oetting. (Partner);Jin-Young Kim (Principal);Jake Medwell (Partner);Michael Myunghyun Baeg (Business Development Partner- Korea);Caroline Graham (Operations);Shirish Sathaye (General Partner);Aaron Dongsuk Shin (Business Development Operating Partner);Lae Jang (Vice President);John Chikeun Lee (Business Development Partner- Korea);Zachary Bookman (Advisor);Jim Kim (General Partner);Sungjoon Cho (Principal);Stacey Olson (Controller);Matt Michelsen (Venture Partner);Haitao Zhang (Business Development Partner- China);Mun-yew Wong (Business Development Partner- Singapore);Drew Oetting (Partner);Dan Woods (Research Fellow);Jake Medwell. (Advisor)</t>
  </si>
  <si>
    <t>Brian Koo;Joe Lonsdale;Brett Cummings;Han Shen;Drew Oetting.;Jin-Young Kim;Jake Medwell;Michael Myunghyun Baeg;Caroline Graham;Shirish Sathaye;Aaron Dongsuk Shin;Lae Jang;John Chikeun Lee;Zachary Bookman;Jim Kim;Sungjoon Cho;Stacey Olson;Matt Michelsen;Haitao Zhang;Mun-yew Wong;Drew Oetting;Dan Woods;Jake Medwell.</t>
  </si>
  <si>
    <t>male;male;male;male;male;male;male;male;female;male;male;male;male;male;male;male;female;male;male;male;male;male;male</t>
  </si>
  <si>
    <t>Founder and GP;Partner;CFO;Partner;Partner;Principal;Partner;Business Development Partner- Korea;Operations;General Partner;Business Development Operating Partner;Vice President;Business Development Partner- Korea;Advisor;General Partner;Principal;Controller;Venture Partner;Business Development Partner- China;Business Development Partner- Singapore;Partner;Research Fellow;Advisor</t>
  </si>
  <si>
    <t>Simply (formerly JoyTunes);Riskified;Oculus;LearnSprout;Plated;Zanbato;Radius;Yello Mobile;Rockit;Illumio;Farmigo;Augury;EagerPanda;AltspaceVR;MBX;Vicarious;Grabit;Navdy;BOLT Threads;Super;Owlet Baby Care;Casetext;Street Contxt;Wellframe;Shmoop;Nyansa, Inc.;NextVR;RelateIQ;OpenCare;Mapsense;Blend;NodePrime;Neighborly;Cazena;Chatous;SevenFifty;Zensight;RealScout;OpenGov;BetterWorks;UtiliData;Honest Dollar;Guardant Health;Tachyus;Algal Scientific;Vertical Mass;SKULLY;Adentro;Nylas;TinyRX;451 Degrees;Kidaptive;Wish;MONI;Revinate;Operator;Crunchbase;FitMyFoot;Thync;Honestbee;Yup;Collective Health;Ironclad;MyMusicTaste;ROOY;Glow;BuildZoom;Branch International;Cape Analytics;Comfy;Lucid;Motive Drilling Technologies;Roam Analytics;Lunit;Versive;Backplane;Native Microbials (Formerly Ascus Biosciences);Encored;Fieldwire;Console Connect;HydroBio;Vestorly;Roniin;Zerostack;Color Genomics;Wellframe;Aviatrix Systems;North;Joy;Oscar;Mode Analytics;Imagene Labs;Qualia Labs;Glow;Sens;akaintelligence;Salesforce Essentials;O2TODAY®;Rockit Online;Leeo</t>
  </si>
  <si>
    <t>Color Genomics;Yello Mobile;Ironclad;Illumio;Guardant Health;Qualia Labs;Oscar;Oculus;Aviatrix Systems;OpenGov</t>
  </si>
  <si>
    <t>New York Life Insurance Co;The William K. Warren Foundation;Nima Capital;Sidley Austin Master Pension Trust;Passport Foundation;Sidney E. Frank Foundation;Paul &amp; Daisy Soros Fellowships for New Americans;The Cultural Institutions Pension Plan;Grantham Foundation</t>
  </si>
  <si>
    <t>gaming;health;travel;legal;security;fintech;wellness beauty;music;real estate;fashion;food;media;telecom;education;energy;kids;hosting;home living;event tech;robotics;jobs recruitment;transportation;marketing;enterprise software;space;service provider</t>
  </si>
  <si>
    <t>Israel;United States;South Korea;Canada;United Kingdom;Singapore;Australia;Vietnam</t>
  </si>
  <si>
    <t>data analytics;medical &amp; healthcare;governance</t>
  </si>
  <si>
    <t>North America;Asia;South America;United States;China;South Korea;Singapore;Argentina;San Francisco</t>
  </si>
  <si>
    <t>https://twitter.com/formation8vc</t>
  </si>
  <si>
    <t>https://www.linkedin.com/company/formation-8</t>
  </si>
  <si>
    <t>https://www.crunchbase.com/organization/formation8</t>
  </si>
  <si>
    <t>https://storage.googleapis.com/dealroom-images-production/61/MTAwOjEwMDpjb21wYW55QHMzLWV1LXdlc3QtMS5hbWF6b25hd3MuY29tL2RlYWxyb29tLWltYWdlcy8yMDE1LzA1LzA0L2I4Y2M4ZmE1ZmMwMzE0MTE5NjFiN2IwZWRjMzMyYWE1.jpeg</t>
  </si>
  <si>
    <t>21.88</t>
  </si>
  <si>
    <t>Celsius Investors;Relevant investor 13 (S-apps)</t>
  </si>
  <si>
    <t>2975.13</t>
  </si>
  <si>
    <t>8804.27</t>
  </si>
  <si>
    <t>25317.38</t>
  </si>
  <si>
    <t>25882</t>
  </si>
  <si>
    <t>https://app.dealroom.co/investors/jafco_asia</t>
  </si>
  <si>
    <t>http://www.jafcoasia.com</t>
  </si>
  <si>
    <t>JAFCO Asia</t>
  </si>
  <si>
    <t>Leading venture capital firm in the Asia Pacific region</t>
  </si>
  <si>
    <t>Swee Ting Pan</t>
  </si>
  <si>
    <t>Jerry Cai (Director);Edward J. Lee (Senior Investment Manager);Benjamin Lee (Senior Investment Manager);Ben Li (Senior Investment Manager);Pan Sweeting (Director,Shanghai Representative);Yoshiyuki Shibusawa (CEO,President,President and Chief Executive Officer);Murli Ravi (Head of South Asia Investments);Fumito Takashima (CFO,Executive Director,Chief Financial Officer and Executive Director);Supriya Singh (Senior Investment Manager);Melvin Teo Tian Sing (Senior Director,Head (Operations));Kelly Lim (Associate Director);Weng Yun Lum (Legal,Senior Director - Head);Hiroshi Yamada (CEO,President,President and Chief Executive Officer);Takuma Narasaki (Manager,Business Development);John Lin Yu Chang (Director);Andy Lim Yong Kang (Manager,Head of IT);Richard Uichel Joung (Chief Investment Officer &amp;Managing Director);Law Lai Gueng (Senior Manager);Liz Kim (Investment Manager);Junitsu Uchikata (Managing Director (Taiwan))</t>
  </si>
  <si>
    <t>Jerry Cai;Edward J. Lee;Benjamin Lee;Ben Li;Pan Sweeting;Yoshiyuki Shibusawa;Murli Ravi;Fumito Takashima;Supriya Singh;Melvin Teo Tian Sing;Kelly Lim;Weng Yun Lum;Hiroshi Yamada;Takuma Narasaki;John Lin Yu Chang;Andy Lim Yong Kang;Richard Uichel Joung;Law Lai Gueng;Liz Kim;Junitsu Uchikata;Swee Ting Pan</t>
  </si>
  <si>
    <t>male;male;male;male;male;male;female;male;female;male;female;male;male;female;male;male;male;male;female;female</t>
  </si>
  <si>
    <t>Director;Senior Investment Manager;Senior Investment Manager;Senior Investment Manager;Director,Shanghai Representative;CEO,President,President and Chief Executive Officer;Head of South Asia Investments;CFO,Executive Director,Chief Financial Officer and Executive Director;Senior Investment Manager;Senior Director,Head (Operations);Associate Director;Legal,Senior Director - Head;CEO,President,President and Chief Executive Officer;Manager,Business Development;Director;Manager,Head of IT;Chief Investment Officer &amp;Managing Director;Senior Manager;Investment Manager;Managing Director (Taiwan);n/a</t>
  </si>
  <si>
    <t>Ambow Education;Arkmicro;Allot Communications;eHi Car Services;LDK Solar;Sungy Mobile;Bubbly;Mozat;Gunosy;CustomerXPs;ApnaPaisa;Tessolve;Mistral Solutions;Consistel;Microqual Techno;Microland;Inzign;Boqii;Lumi Holdings;UltiZen;51wan;NPCore;Playnery;Pokkt;Madhouse Media;Unmetric;Research &amp; Innovation;Appier;Fablic;Tokyo Otaku Mode (TOM);Teabox;Gumi;Astroscale;HRBoss;Liquid;Unicon;Jiubang Digital Technology Co.;Consilium Software;Dilithium Networks;Vriti Infocom;Money Forward;Virtusa;Allied Market Research;ChinaCache;Avega Systems;Sensory Networks;Tudou;Telsima;OpenPages;Singulex;LUXA;Si2 Microsystems;Diodes Incorporated;Affymax;Nubee;RPO;Skyroam;Quantum Biosystems;51hejia.com;Sesen Bio (Formerly Eleven Biotherapeutics);Agensys;Synerchip;Nereus Pharmaceuticals;SoftRun;PepperTap;Altran;Ether Optronics (Suzhou) Co., Ltd.;Lenet;AirCloset;Vesper;DocsApp;ByeCity;Sinosun Technology;Pop Meals;AGY Therapeutics;Predix Pharmaceuticals;Arkivio;Platypus Technology;Erlang Technology;Peakstone;Hypnion;BladeLogic;NextNet Wireless;Ingrian Networks;Amazing Talker;Touch Clarity;AnyMind Group;A8 Digital Music;Motor2;Prozo;Japan Communications;Data Security Systems Solutions;GLOWDAYZ;SN Mobile Technology;CustomerXPs Software;Midbar Tech;Vincere;Aiello Inc;R&amp;B Technology;Wochu;Hoozing;MediBuddy;Intellect;PiggyRide;Uable;Argon Networks;SHEIN;SUNRATE;Liquid;MS2;Motor2;Hanxinfintech;NEUCHIPS;Driffle;twidpay;Aptis Communications;Oresis Communications;Venwiz;Fundiin;PiggyRide;Komunal;MFast;GlassHouse;TeamT5;TXOne Networks;Si2 Microsystems;CommQuest Services;EASYPNP;SmartPrice.com;Tedu.cn;Digital Entertainment Asset;Selly;Shenzhen Bosi Yunchuang Technology;Bridge HR Group;Mistral Solutions;SDL Enterprise Technologies;Tingyu Technology;Sichuan Three Provinces Collection Technology;Vrbenergy;Pixso;Suzhou Youyi Biotechnology</t>
  </si>
  <si>
    <t>SHEIN;Altran;Diodes Incorporated;Money Forward;Virtusa;Appier;Liquid;Liquid;Tudou;BladeLogic</t>
  </si>
  <si>
    <t>National Development Fund of Taiwan</t>
  </si>
  <si>
    <t>gaming;health;travel;security;fintech;wellness beauty;music;real estate;fashion;food;media;dating;telecom;education;energy;kids;hosting;home living;robotics;jobs recruitment;transportation;semiconductors;marketing;enterprise software;space;engineering and manufacturing equipment</t>
  </si>
  <si>
    <t>China;Israel;Singapore;Japan;India;South Korea;United States;Taiwan;France;Malaysia;United Kingdom;Vietnam;Switzerland;Indonesia</t>
  </si>
  <si>
    <t>consumer internet;cloud computing</t>
  </si>
  <si>
    <t>https://www.linkedin.com/company/jafco-asia/</t>
  </si>
  <si>
    <t>https://www.crunchbase.com/organization/jafco-asia</t>
  </si>
  <si>
    <t>https://storage.googleapis.com/dealroom-images-production/d4/MTAwOjEwMDpjb21wYW55QHMzLWV1LXdlc3QtMS5hbWF6b25hd3MuY29tL2RlYWxyb29tLWltYWdlcy8yMDE1LzA1LzA0LzkwMWRlNDA1N2FlYjk1NWM0MzI0ZDg3ZTQxMmEyMjVk.jpg</t>
  </si>
  <si>
    <t>11.56</t>
  </si>
  <si>
    <t>1502.60</t>
  </si>
  <si>
    <t>14.91</t>
  </si>
  <si>
    <t>7792.41</t>
  </si>
  <si>
    <t>64905.55</t>
  </si>
  <si>
    <t>25576</t>
  </si>
  <si>
    <t>https://app.dealroom.co/investors/astella_investimentos</t>
  </si>
  <si>
    <t>http://astellainvest.com/</t>
  </si>
  <si>
    <t>Astella Investimentos</t>
  </si>
  <si>
    <t>Early Stage VC investing in Brazilian founders since 2010</t>
  </si>
  <si>
    <t>Edson Rigonatti (Partner)</t>
  </si>
  <si>
    <t>Martino Bagini (Partner);Laura Mello de Andrea Costantini (Partner)</t>
  </si>
  <si>
    <t>Edson Rigonatti;Martino Bagini;Laura Mello de Andrea Costantini</t>
  </si>
  <si>
    <t>Partner;Partner;Partner</t>
  </si>
  <si>
    <t>Itaro;Omiexperience;Clicksign;Smartbill;Oculos Shop;Ciatech;Moblife [mais.im];LojasKD;Bluebox;Navegg;Dualtec;HelpSaude;SmartKids;Portal Educação;Imobox;Skore;Resultados Digitais;Bom Pra Crédito;Qulture.Rocks;RD Station;Exact Sales;Traive;Kenoby;BossaBox;Birdie;Sallve;Zygo Tecnologia;JOTA;Gavea Marketplace;Gabriel;DR. Jones;Livance;Croct;Estoca;Bornlogic;Sled;Kompa Saúde;Aprova Digital;GOVE;Grão;Cayena;DeliRec;Zipia;Bornlogic;BotCity;Aprova;Guia;Grao;Purple Metrics;Topster;bem-te-vi;Amicci;Silverguard;Movens</t>
  </si>
  <si>
    <t>RD Station;Omiexperience;Traive;Sallve;Cayena;Gabriel;Livance;Bornlogic;Bom Pra Crédito;Amicci</t>
  </si>
  <si>
    <t>gaming;health;travel;legal;security;fintech;wellness beauty;real estate;fashion;food;media;education;energy;hosting;home living;jobs recruitment;transportation;marketing;enterprise software</t>
  </si>
  <si>
    <t>Brazil;United States;United Kingdom</t>
  </si>
  <si>
    <t>classifieds</t>
  </si>
  <si>
    <t>https://www.facebook.com/pages/Astella-Investimentos/144257548925961</t>
  </si>
  <si>
    <t>https://twitter.com/astellainvest</t>
  </si>
  <si>
    <t>https://www.linkedin.com/company/astella-investimentos</t>
  </si>
  <si>
    <t>https://www.crunchbase.com/organization/astella-investimentos</t>
  </si>
  <si>
    <t>https://storage.googleapis.com/dealroom-images-production/e0/MTAwOjEwMDpjb21wYW55QHMzLWV1LXdlc3QtMS5hbWF6b25hd3MuY29tL2RlYWxyb29tLWltYWdlcy8yMDIzLzExLzEwL2MzYTNhYzdkNDJjMzlhMmI4MmQzNjgyYmRlNjJmM2Vm.png</t>
  </si>
  <si>
    <t>298.55</t>
  </si>
  <si>
    <t>888.33</t>
  </si>
  <si>
    <t>25378</t>
  </si>
  <si>
    <t>https://app.dealroom.co/companies/bnp</t>
  </si>
  <si>
    <t>https://group.bnpparibas/en/</t>
  </si>
  <si>
    <t>BNP Paribas</t>
  </si>
  <si>
    <t>A leading provider of solutions to a wide range of clients including corporates, sovereigns, financial institutions and investors worldwide</t>
  </si>
  <si>
    <t>6, Boulevard des Italiens, 75009 Paris, France</t>
  </si>
  <si>
    <t>48.8720351</t>
  </si>
  <si>
    <t>2.3398714</t>
  </si>
  <si>
    <t>Ralph Gohdes (Analyst);Jean-Mathieu Pynoo (Trainee Corporate Finance);Nitin Iyer (Analyst);Ileana Constantinescu;Chedy Riahi (Innovation Associate);John Chan (Director);Chedy Riahi (Partnerships Manager,Innovation Associate);Matthieu Garnier (Head of Research,Head of fintech);Edward Cesaroni (Analyst);Paul Régnard (business watch);Camille Leroy;julien bonnet (associate CC);Véronique PELLET (Manager Investment,New Business Models);Anne Sophie</t>
  </si>
  <si>
    <t>Marco Tosini;Shu Duan (Director);Chris Braceland (Director);Antoine Puymirat;Hugues Le Bret</t>
  </si>
  <si>
    <t>Ralph Gohdes;Jean-Mathieu Pynoo;Nitin Iyer;Ileana Constantinescu;Chedy Riahi;John Chan;Chedy Riahi;Matthieu Garnier;Edward Cesaroni;Paul Régnard;Camille Leroy;julien bonnet;Véronique PELLET;Anne Sophie;Marco Tosini;Shu Duan;Chris Braceland;Antoine Puymirat;Hugues Le Bret</t>
  </si>
  <si>
    <t>male;male;male;female;male;male;male;male;male;male;female;male;female;female;male;male;male;male;male</t>
  </si>
  <si>
    <t>Analyst;Trainee Corporate Finance;Analyst;n/a;Innovation Associate;Director;Partnerships Manager,Innovation Associate;Head of Research,Head of fintech;Analyst;business watch;n/a;associate CC;Manager Investment,New Business Models;n/a;n/a;Director;Director;n/a;n/a</t>
  </si>
  <si>
    <t>Auxmoney;HelloFresh;Kantox;Cat Amania;Adyoulike;CoFluent Design;AwoX;Anteryon;Econocom Group;Esphion;eNovance;Heliatek;Hyperoptic;Sextant French Property;Global Imaging Online;iORGA Group;L'Atelier BNP Paribas;Iberdrola;Ulule;La Ruche qui dit Oui!;Fidor Bank;Teads;Linkfluence;Mirakl;Fluro (formerly Lending Works);Sunna Design;Symphony;ReNew Power;Zomato;GenCell;BrainsGate;Gutenberg Technology;Per Angusta;Xerox;NASDAQ Private Market;Digital Reasoning;Tissium;PHENIX;Agendize;AcadiaSoft;Newgen Software Technologies;Splio;Inoviem Scientific;Greenlight Biosciences;Realytics;Dmailer;Intexys;Ion Beam Services;Infront Analytics;Graitec;Poxel;Compressus;Ecoat;RateGain;Gambit;Sonovate;EnerBee;Otovo;Reliance  Jio;Protix;Softeam;Kaliop;Stratumn;Digital Asset Holdings;depsys;Yatra;Equisense;Stem;Smartly.ai;Optimiz.Me;Contentsquare;EkWateur;Interway;HR Path;Sinay;Saagie;PayCar;Uromems;Prysmian Group;CellProthera;AccelaD;Autenti;Token.io;Visible Alpha;InnovaFeed;eCential Robotics;Famoco;Effiipilot;Deeplink Medical;Fortia Financial Solutions;Sirs;Compte Nickel;TDi - Transfert Developpement Informatique;SensorWake;Paysquare;Rossi Aero;R3;Endodiag;Cosmo Tech;Aphea.Bio;Sintex;Sharekhan Limited;Fortis Bank France;Novarc;The Lineau Technology Group;Groupe Santiane;Loftware;Boostworks;Mesa Communications Group;Gorp.Com;Sensome;Provepharm;Woom - Word-of-Mouth;Leet Design;Northvolt;Wedia Group;SmartRenting;Apix Analytics;Suitsupply;Hubliss;HalioDx;Rohlik;Cenareo (Formerly CityMeo);Rise Up;DAB Bank;Asian Development Bank;Stevanato Group;Tibot Technologies;Bubblz;Caple BV;Mapwize;Marco Polo Network (formerly known as TradeIX);Mölnlycke Health Care;Suning Finance;Systar SA;Utocat;Geev;ArtPhotoLimited;BNP Paribas Personal Finance EAD;GasLog;Rewire;Capital on Tap;Competitive Power Ventures;Goshaba;Itk;Aircastle;BibeliB;Exotrail;CDB Aviation;Abu Dhabi National Oil Company;Metron;Bulane;MMV;ORPEA;IDEX;Cetelem;Groupe Flo;Ryax Technologies;Calicéo;Havr;ELamp;Horizonte Minerals;Castore;Ib Vogt;AUTO1 Group;Otonomo;Staffmatch;CMS Info Systems;JSW Cement;Neptune Networks LTD;Hello Bank!;Sicredi;Synapse Medicine;CiviTime;Airtel Africa;Polestar;Nature Metrics;Édifice;Outsight;Arrival;Dockflow;Hootside Studio;Alma;Proxymity;Dood;Perspective[S];Contour;Yumain;Tomojo;Talan;Moulinot Compost &amp; Biogaz;Clearway Energy;Vena Energy;Syrma SGS Technology;Saphyre;Adani Green Energy;Abertis Group;Santexpat;H2 Green Steel;AISPRID;Automotive Cells Company;itsme digital id;Port of Melbourne;Wise-Integration;Galaxy Resources;MICA AI Medical;U-space;Local Bounti;Arevon Energy Management;1KOMMA5°;Mecaware;Fino Payments Bank;Koesio;Supriya Lifescience;Beager;Vedant Fashions;Solal Tech;Tenacy;Carbonplace;FLOA Pay;Hyperplan;Ochy;FIA Tech;Quobly (Formerly Siquance);Zenith Energy;LED Labs;Blue Jet Healthcare;SMAIO;Vishnu Prakash R. Punglia;Sai Silks (Kalamandir);MINT Bikes;XPerience.immo</t>
  </si>
  <si>
    <t>Iberdrola;Reliance  Jio;Adani Green Energy;Zomato;ORPEA;Prysmian Group;Northvolt;ReNew Power;Stevanato Group;Airtel Africa</t>
  </si>
  <si>
    <t>Axeleo Capital (AXC);Elaia Partners;Serena;Cathay Innovation;Wings Capital Partners;1Kubator;BlackFin Capital Partners;France Angels;SET Ventures;Ring Capital;European Circular Bioeconomy Fund (ECBF);Newion;Galion.exe;CVC Capital Partners</t>
  </si>
  <si>
    <t>BNP Paribas Cardif;BNP Paribas Asset Management;BNP Paribas Corporate and Institutional Banking</t>
  </si>
  <si>
    <t>gaming;health;travel;legal;security;fintech;wellness beauty;real estate;fashion;sports;food;media;telecom;education;energy;home living;event tech;robotics;jobs recruitment;transportation;semiconductors;marketing;enterprise software;space;consumer electronics</t>
  </si>
  <si>
    <t>Germany;United Kingdom;France;United States;Netherlands;New Zealand;Spain;India;Israel;Belgium;Norway;Switzerland;Italy;Poland;Sweden;Czech Republic;Philippines;China;Bulgaria;Greece;Ireland;United Arab Emirates;Brazil;Kenya;Singapore;Australia</t>
  </si>
  <si>
    <t>investment banks;european battery alliance;eit innoenergy</t>
  </si>
  <si>
    <t>Europe;France;United Kingdom;Portugal;Paris;London;Lisbon</t>
  </si>
  <si>
    <t>1848</t>
  </si>
  <si>
    <t>https://twitter.com/bnpparibascib</t>
  </si>
  <si>
    <t>https://www.linkedin.com/company/bnp-paribas</t>
  </si>
  <si>
    <t>https://www.crunchbase.com/organization/bnp-paribas-private-equity</t>
  </si>
  <si>
    <t>https://storage.googleapis.com/dealroom-images-production/fd/MTAwOjEwMDpjb21wYW55QHMzLWV1LXdlc3QtMS5hbWF6b25hd3MuY29tL2RlYWxyb29tLWltYWdlcy8yMDIxLzEyLzE1LzA5YTE4ODQzZjc4YzRiMGIyMzg5OTEzYzVhYjI3MDNh.png</t>
  </si>
  <si>
    <t>25.86</t>
  </si>
  <si>
    <t>Kantox;FLOA Pay;Fino Payments Bank;Sintex;Gambit;Paysquare;Compte Nickel;Sharekhan Limited;DAB Bank;Fortis Bank France;BNP Paribas Personal Finance EAD</t>
  </si>
  <si>
    <t>120;305;5380;155;n/a;n/a;200;312;n/a;n/a;n/a</t>
  </si>
  <si>
    <t>30.65;N/A;N/A;N/A;N/A;N/A;9.27;N/A;N/A;N/A;N/A</t>
  </si>
  <si>
    <t>Miguel2022;Investors in French Space tech startups;European Battery Alliance</t>
  </si>
  <si>
    <t>5292.12</t>
  </si>
  <si>
    <t>245.88</t>
  </si>
  <si>
    <t>124.95</t>
  </si>
  <si>
    <t>130.79</t>
  </si>
  <si>
    <t>9974.09</t>
  </si>
  <si>
    <t>141552.74</t>
  </si>
  <si>
    <t>25252</t>
  </si>
  <si>
    <t>https://app.dealroom.co/companies/circle</t>
  </si>
  <si>
    <t>http://www.circle.com</t>
  </si>
  <si>
    <t>Circle</t>
  </si>
  <si>
    <t>Helps businesses and developers harness the power of stablecoins for payments and internet commerce worldwide</t>
  </si>
  <si>
    <t>99, High Street, 02110 Boston, United States</t>
  </si>
  <si>
    <t>42.3543655</t>
  </si>
  <si>
    <t>-71.054425</t>
  </si>
  <si>
    <t>Sam Magnant;Scott Trowbridge (Director)</t>
  </si>
  <si>
    <t>James Breyer (Director);Evan Reas;Nat Tarbox (Designer);Jeremy Allaire (CEO,Co-Founder);Josh Hawkins (Vice President of Marketing);John Beccia (General Counsel,CCO,General Counsel &amp; CCO);Marieke Flament (Managing Director,Europe);Claire Wells (Director,Legal,Business Affairs - EMEA,Legal &amp; Business Affairs - EMEA);Elisabeth Bentel Carpenter (Chief People Officer);Scott Matsumoto (Chief Information Security Officer);Anders Brownworth (Principal Engineer);tahmid ahmed (CEO);Aziz Alobaid (CEO,Founder);Abdalla Taher (Co-Founder);Trenton Truitt;David Kinitsky;Vicky Fu (Director);Christina Pawlikowski;Sumang Liu;Simon Lee;J Choi (Investor);Jamie Goldstein (Investor);James Han;Roisin Noonan (Assistant);Brian Schultz (President);Raj Date (Member of the Board of Directors);Josh Wadinski;Ryan Feit (CEO,Founder);Rachel Charlesworth (Director)</t>
  </si>
  <si>
    <t>James Breyer;Evan Reas;Nat Tarbox;Jeremy Allaire;Josh Hawkins;John Beccia;Marieke Flament;Claire Wells;Elisabeth Bentel Carpenter;Scott Matsumoto;Anders Brownworth;tahmid ahmed;Aziz Alobaid;Abdalla Taher;Sam Magnant;Trenton Truitt;David Kinitsky;Vicky Fu;Christina Pawlikowski;Scott Trowbridge;Sumang Liu;Simon Lee;J Choi;Jamie Goldstein;James Han;Roisin Noonan;Brian Schultz;Raj Date;Josh Wadinski;Ryan Feit;Rachel Charlesworth</t>
  </si>
  <si>
    <t>male;male;male;male;male;male;female;female;female;male;male;male;male;male;male;male;male;female;female;male;male;male;male;male;male</t>
  </si>
  <si>
    <t>Director;n/a;Designer;CEO,Co-Founder;Vice President of Marketing;General Counsel,CCO,General Counsel &amp; CCO;Managing Director,Europe;Director,Legal,Business Affairs - EMEA,Legal &amp; Business Affairs - EMEA;Chief People Officer;Chief Information Security Officer;Principal Engineer;CEO;CEO,Founder;Co-Founder;n/a;n/a;n/a;Director;n/a;Director;n/a;n/a;Investor;Investor;n/a;Assistant;President;Member of the Board of Directors;n/a;CEO,Founder;Director</t>
  </si>
  <si>
    <t>Crowdcube;Seedinvest;Poloniex;Hyperlane;Trigger Finance;Coin Center;KuCoin;FTX;BiLira;Arf;Near Protocol Project;CYBAVO;Blackbird Labs;Big Time Studios;Obligate (Formerly FQX);Spectral Finance;DeBank;DeHorizon;JPYC;NFTGO;XY Finance;Yield Guild Games Southeast Asia;Fluidity Money;Bcb Group;Multichain (formerly Anyswap);Maverick Protocol;Kravata;XLD Finance;Optic;LI.FI;Sei Labs;Slide;Hyperlane (Formerly Abacus Network);Elements;Elements;Ottr Finance;Axel.;Affine (Formerly Alpine);Parallax;Huma Finance;Noba;Fractal Foundation;Burnt Finance;OpenTrade;Hourglass;Hourglass;Ambient Finance (formerly CrocSwap);Superform;Rarify Labs;PropellerHeads;SwapGlobal;Inco;Fairshake PAC</t>
  </si>
  <si>
    <t>KuCoin;LayerZero;Near Protocol Project;Sei Labs;Poloniex;Bcb Group;Multichain (formerly Anyswap);DeBank;Crowdcube;Blackbird Labs</t>
  </si>
  <si>
    <t>gaming;security;fintech;music;media;hosting;transportation;enterprise software</t>
  </si>
  <si>
    <t>United Kingdom;United States;Belgium;Singapore;Bahamas;Türkiye;Switzerland;South Africa;Japan;China;Taiwan;Australia;Colombia;Philippines;Germany</t>
  </si>
  <si>
    <t>crypto and web3;money management;verified unicorns and $1b exits;money transfer;crypto payments;spac cancelled;hard tech;stablecoin;cefi;fiat-crypto ramp;risk management</t>
  </si>
  <si>
    <t>Europe;North America;Ireland;United States;Dublin;Boston</t>
  </si>
  <si>
    <t>https://angel.co/circle</t>
  </si>
  <si>
    <t>https://www.facebook.com/circlebits</t>
  </si>
  <si>
    <t>https://twitter.com/circlepay</t>
  </si>
  <si>
    <t>https://www.linkedin.com/company/circle-internet-financial</t>
  </si>
  <si>
    <t>http://www.crunchbase.com/organization/circle-2</t>
  </si>
  <si>
    <t>https://storage.googleapis.com/dealroom-images-production/8d/MTAwOjEwMDpjb21wYW55QHMzLWV1LXdlc3QtMS5hbWF6b25hd3MuY29tL2RlYWxyb29tLWltYWdlcy8yMDI0LzAzLzA0LzhlY2U4NTM0YzU5OGQwMzRhMWNhMjU0YWNkNzU3MTJi.png</t>
  </si>
  <si>
    <t>Elements;Elements;CYBAVO;Seedinvest;Poloniex;Trigger Finance</t>
  </si>
  <si>
    <t>n/a;n/a;n/a;n/a;400;n/a</t>
  </si>
  <si>
    <t>N/A;N/A;3.69;9.45;N/A;1.16</t>
  </si>
  <si>
    <t>Companies that moved to USA;Non-Fungible Token (NFT);Going public in 2021/2022?;Stablecoin startups;Unicorns;Europe fintech portcos of 25 priority VCs;Top 150 fintechs + prio VC portcos</t>
  </si>
  <si>
    <t>1857.32</t>
  </si>
  <si>
    <t>13246.15</t>
  </si>
  <si>
    <t>25127</t>
  </si>
  <si>
    <t>https://app.dealroom.co/investors/500_global</t>
  </si>
  <si>
    <t>http://500.co/</t>
  </si>
  <si>
    <t>500 Global</t>
  </si>
  <si>
    <t>Formerly 500 StartUps. One of the world's most active global venture capital firms uplifting underserved economies and investing in the world's potential. 51 companies valued at $1B+ as of Q2 2022 and  #1 most active investor Rest of World 2022 - Pitchbook League Tables 2021</t>
  </si>
  <si>
    <t>814, Mission Street, Union Square, San Francisco, California, 94103, United States</t>
  </si>
  <si>
    <t>37.78420929</t>
  </si>
  <si>
    <t>-122.40475403</t>
  </si>
  <si>
    <t>Justin Ledbetter (Senior BD Manager);Ariel Dubov (Partner);Thao Ha;Enis Hulli (General Partner);Tom Jones;Ana Gonzalez;Khailee Ng;Siang Yui Ding (Analyst);Siang Yui Ding;Shirine Marzouki</t>
  </si>
  <si>
    <t>Bedy Yang (Managing Partner);Christine Tsai (CEO,Co-Founder);Dave McClure (Co-Founder);Sean Percival;Taz Patel;Saalim Chowdhury (Partner);Cjin Cheng (Venture Partner);Khailee Ng (Managing Partner);Binh Tran (Venture Partner);Ashraf Sinclair (Venture Partner);James Levine (Limited Partner);Mathew Johnson (Partner);Chris Neumann (Venture Partner);Arjun Dev Arora (Partner);George Kellerman (Partner);Mike Cegelski (Managing Partner);Edith Yeung (General Partner,Advisor);Moo Natavudh (Venture Partner);James Riney (Partner);Javier Vazquez (Consultant,Mentor);Sanjay Singhal (Venture Partner);Thomas Beverley (Mentor);Rina OnuR (General Partner);Eric Pong;Tom Brooks (Mentor);Mark Schulze (Partner,Mentor);Idan Tendler (Mentor);Rob Moya (Private Investor);Courtney Powell (Chief Operating Officer);Paul E. Yoo (CFO);Tony Wang (Managing Partner);Anya Cheng (Mentor);Rina Onur Sirinoglu (General Partner);Marlene Johler (Mentor);Andrew Gazdecki (Entrepreneur In Residence);Raymond Lee;Yohei Sawayama;Neha Khera (Partner);Emily Dagneau (Community);David Dufresne (Partner);Nicolas Jacques-Bouchard (Venture Associate);Jerome Ng (Venture Associate);Laura Moreno;Alessio Alionço (Entrepreneur)</t>
  </si>
  <si>
    <t>Bedy Yang;Christine Tsai;Dave McClure;Sean Percival;Taz Patel;Saalim Chowdhury;Justin Ledbetter;Cjin Cheng;Ariel Dubov;Khailee Ng;Binh Tran;Ashraf Sinclair;James Levine;Mathew Johnson;Chris Neumann;Arjun Dev Arora;George Kellerman;Mike Cegelski;Edith Yeung;Moo Natavudh;James Riney;Javier Vazquez;Sanjay Singhal;Thomas Beverley;Rina OnuR;Thao Ha;Eric Pong;Enis Hulli;Tom Brooks;Mark Schulze;Idan Tendler;Tom Jones;Ana Gonzalez;Rob Moya;Courtney Powell;Paul E. Yoo;Tony Wang;Anya Cheng;Khailee Ng;Rina Onur Sirinoglu;Marlene Johler;Andrew Gazdecki;Siang Yui Ding;Siang Yui Ding;Raymond Lee;Yohei Sawayama;Neha Khera;Emily Dagneau;David Dufresne;Nicolas Jacques-Bouchard;Jerome Ng;Laura Moreno;Shirine Marzouki;Alessio Alionço</t>
  </si>
  <si>
    <t>male;female;male;male;male;male;male;male;male;female;male;male;male;male;male;male;male;male;female;male;male;male;male;male;female;female;male;male;male;male;male;male;male;male;male;male;female;male;female;female;male;male;male;male;male;female;female;male;male;male;female;female;male</t>
  </si>
  <si>
    <t>Managing Partner;CEO,Co-Founder;Co-Founder;n/a;n/a;Partner;Senior BD Manager;Venture Partner;Partner;Managing Partner;Venture Partner;Venture Partner;Limited Partner;Partner;Venture Partner;Partner;Partner;Managing Partner;General Partner,Advisor;Venture Partner;Partner;Consultant,Mentor;Venture Partner;Mentor;General Partner;n/a;n/a;General Partner;Mentor;Partner,Mentor;Mentor;n/a;n/a;Private Investor;Chief Operating Officer;CFO;Managing Partner;Mentor;n/a;General Partner;Mentor;Entrepreneur In Residence;Analyst;n/a;n/a;n/a;Partner;Community;Partner;Venture Associate;Venture Associate;n/a;n/a;Entrepreneur</t>
  </si>
  <si>
    <t>Barkbox;Blink Booking;Brainient;Erply;eVenues;Floqq;Geckoboard;GroupSpaces;Kviar Groupe;Linkdex;Elevate (formerly MindSnacks);Quipper;Thinglink;Toshl;Udemy;Userfox;Versus;Virool;Flywire;Mattermark;Campanja;Her (formerly Dattch);Veduca;Traity;Truly Experiences Ltd;ReserveOut;Capptalog;Bizimply;Between;Cubie/Pay+;Carousell;Adskom;Builk;Blueleaf;Audiodraft;Conekta;Cuponomia;CrowdCurity;Algolia;ChinaNetCloud;Codementor;CoContest;Cloudadmin;Dropmysite;Descomplica;Deenty;eTobb;Etraining;EasySize;POPxo;Emprego Ligado;Eventtus;FormaFina;Flightfox;Feesheh;fishfishme;HomeTouch;HipFlat;InsightAtlas;Albert;Qualio;NewsWhip;OnePageCRM;TRData;Stupeflix;Viki;VivaReal;Lookk;Visiblee;Tech.eu;Brisk.io;Stamplay;Oximity;Instamojo;SimplyCook;BorrowMyDoggy;Vint;GoCoin;AdEspresso;Stylect;3Sourcing;mygola;Babelverse;The Luxe Nomad;99 Group;TradeGecko;Peatix;Nitrous.IO;Noonswoon;Bukalapak;ZipMatch;Taamkru;TwitMusic;Pokkt;Cinemacraft;CatchThatBus;DocDoc;ZipDial;TradeHero;Twilio;Gengo;Glints;MakeLeaps;ShortPoint;Startup Digest;Silkroad Images;Connected2.me;Shippo;DOZ;TrustedCompany.com;Beau.com;EquityZen;MyPermissions;Ondigo Mobile CRM;Homejoy;Cashboard;Holidog;TaskRabbit;Limk;Human;Parasut;Playbasis;Chain;ChangeTip;Sunrise Calendar;VCNC;Shakr;import2;Cognuse;zerply;Prynt;Iconfinder;XtGem;Bridg the App;BTCJam;Coinalytics;BidAway;ClickMechanic;GitLab;Atooma;drchrono;Backlotcars;CompStak;CStorePro;Local Plant Source;Mayvenn;Stitch;Storefront;Supplyhog;Transcriptic;BetterDoctor;BAYES Holding;Farmeron;WeAreHolidays;CultureAlley;AuditFile;Exitround;HUBBA;BeSUCCESS;TouchTen;PriceBaba;Exchange Corporation;Paidy;Ayannah;FlyData;CinePapaya;500 Kimchi;Shopline;HijUp;TargetingMantra;SocialCops;GRANA;VideoSelfie;Kaodim;Shoppr;Orori;Tripoto;HappyFresh;MBDC Media;Smove;BoxGreen;iPrice;Zeemi.tv;Switch;Opn;Logic Roots;Blisby;Spottly;Kitabisa;Kudo;Stockbit;Billplz;Neuroware.io;Qwikwire;Funding Societies;Flow Account;Piggipo;BerryKitchen;Pal+;Kompyte;Little Eye Labs;SiamSquared Technologies;OurHealthMate;Tamatem;Jamalon;Melltoo;Sentisis;Call Levels;CoinPip;Instabeat;ShopGo;Publishizer;Rapportive;Trocafone;IBillionaire;Credit Karma;Chewse;Rainbird Technologies;Crowdfunder;Snips;SpotHero;Intercom;Carsome;Blinq;TestFairy;Wiser;Udobu;Faception;Zengaming;StoreMaven;User1st;Evoz;Myndlift;Panoply;Angel Sensor;Binpress;SkyGiraffe;Wizer.me;misterbnb;Moshi;Pocket Concierge;Mystery Science;Noodle Education;Ordr.In;Junglee Games;StudyEdge;Remind;Jetbay;AstroPrint;Solidarium;Project J | Fy;Mejuri;Mogul;Avegant;Slidebean;Interakt.co;Jones;Original Stitch;Cardinal Blue Software;VenueSpot;ZoeMob;AttendEase;SnapUp;Jumpcut;Bohemian Guitars;Stowaway Cosmetics;Prayas Analytics;Hellobit;Erasmusinn;FanBread;Beam;Printify;MAGNiTT;LISH;Efflux Systems;PlayCanvas;Socialight.io;Garage Coders;Shoppable;Zumata Technologies;angelcam;RocketBolt;RingCaptcha;iMoney Group;Gymtrack;Shoe Lovers;Moonfruit;Hint;Nuperty;Rentlord;Gingr;Cheddar Up;uTrack TV;Gogohire;YogaTrail;Flook;Jeeran;MotionElements;Smart Reno;Splendid Lab;Drivio, Inc.;Roam &amp; Wander;FullContact;Capy Inc.;LinguaLeo;Parka;Revivn;Transtutors;Mobile Action;Decisive Health;Usetrace;Kinedu;Parenthoods;BoaConsulta;Quicklegal;ExpenseBot;Gribbing;Content Central;bohoclo;alta5;LaunchDarkly;SlideRule;Omies;Crowdrally;Teaman &amp; Company;Innoz;Nubity;Anyadir Education;MOVEHA;Game Closure;Hook Mobile;Open Sponsorship;Surefield;HeartThis;Doorman;Applauze;pinshape;Avanoo;WhoAPI;Catnip;vvall;Cloud Academy;PixelFish;EastMeetEast;Redeemr;FameBit;Squadle;videogram;Studypool;Hazel Lane;SquareKey;Village Defense;Hatch;Skillbridge;AppyZoo;Runrun.it;Mojio;eponym;CareerDean;Konfio;Yaxi;FingerTips Lab;CentralMayoreo.com;ChouxBox;Remoov;Make School;LocBox Labs;Sales Beach;Popbasic;HighScore House;GetAgent;LawTrades;Influitive;BugHerd;ThinkNum;GymHit;Snapette;TrueLens;InnovAccer;Affinity China;KidzJet;Lumific;PredictionIO;Social Tools;GiveSurance;Playcez;Gradible (formerly GradSavers);Merchbar;Sproutkin;NativeAD;Oddup;Dawaai;truBrain;Iron Drone;Volta Charging;Rapt.fm;QueueDr;Riskpulse;Konnecti;Instrumentl;Instawash;Seat 14A;Inporia;OnFarm Systems;Dropifi;Triptrotting;Smith (Friend Trusted);Pellego;Trance;Riide;Goods Platform;Simless;CardFlick;Havenly;Equipboard;Airlock;Beetailer;PinMyPet;Techpear;Iterable;Unwind Me;More Labs;NextDigest;Zolvers;Talkable;Vidcaster;Daily Aisle;Storyhunter;ALLDAY;Pack;Printivo;uBiome;BOXC;Streem;Territory;ArtCorgi;The RealReal;Auctio, Inc.;Modest, Inc.;Pressable;Turnstyle Solutions;Giggin' it;Bidvine;Reddit;Blend;KangaDo;First Opinion;Humtap;Synapp.io;InstaGIS;CareLuLu;Nativetap.io;StackShare;Walker &amp; Company Brands;Dollar Beard Club;AirPair;govlist;Peatix;MyTime;Neighborly;Sentry;ScoreData Corporation;Incluyeme.com;API Fortress;ecomom;Yellowdig;Kodable;Breather;PTA (PlanesTrains+Automobiles);Whale Path;Feast;MyOptions;Junior Explorers Inc;MailLift;SearchMan;OrderCircle;ProSky;Vizalytics Technology;Raisy;inDinero;Nuve;Remark;RAIN;Legitmix;Hunter Systems;Likeable Local;Boomerang;Seeloz;COLOURlovers;Breaker;Assemble;Singboard;Clip;Learnmetrics;SilverPush;Boatbound;AbbeyPost;Sales Huddle Group;Souqalmal;Paykind;REALTYSHARES;Skipola;Vonjour;Paubox;Tynker;Artiphon;Greentoe;Lean Startup Machine;Encore Alert (Meltwater);Skipo;FabFitFun;POPAPP;Milk &amp; Honey;Mira;WeVorce;Enchanted Diamonds;Artivest;Fashion.me;YaSabe;CommitChange;GreenGar;Vbout;Cotiza&amp;Contrata;Careport Health;Volio;WorkAmerica;HeTexted;Prenetics;femeninas;YesGraph;Kitterly;KidAdmit;Kimola;SALIDO;Pijon;WalletKit;Sidelines;Tapshot, Makers of Videokits;Wodache.com;Eversnap;everbill;BabyJunk;Wanderu;Nuzzel;iDreamBooks;Partender;Voxeet;Slang;StudySoup;CakeHealth;Hangtime;The News Lens (TNL Media Group);L. International;Open Air;Askville;Pawprint;Dash In;dakwak;focus@will;Attendant;HandStack;strapping;BrandCont;HiGear;MonkeyLearn;TasteSpace;Ader;BuildersCloud;AnyRoad;Baker Technologies;Front Row Education;Promolta.Com;Pigeonly;Partnered;ivee;Relevant;Payroll Hero;Hubble HQ;StoreHub;BabyList;Boxbee;Ordrx (fka Ordr.in);OLSET;Hedgeye Risk Management;Dealflicks;Tradesy;HighlightCam;Trusted Insight;Tealet;Bunch;FIGS;MASS Exchange;rubberit;Allay;Headout;Airseed;KiLife Tech;Fakespot;SimplyCircle;Bunndle;MeMeTales;Geekatoo;Cadee;Tees.co.id;IMRSV;Kindara;EnvoyNow;LaborVoices;TruckTrack;Juxta Labs;Console.fm;SendHub;Call Loop;TradeHill;Tinfoil Security;Loku;oneforty;Coderbuddy;Speedlancer;HighGround;StreetHawk;Kitchit;Bia;Nodal Industries;Culture Kitchen;Souktel;Mile High Organics;MediaSpike;LookAcross;Koding;Narrowcast;Epic!;42Floors;WeddingLovely;Enplug;Habit Labs;Pacifica;Candy Club;FastCustomer;Votizen;LaunchBit;In Your Corner;ConceptDrop;CourseReport.com;Wholeshare;Hunie;Recurly;Estately;Foodspotting (Part of OpenTable);OtherInbox;WakeMate;ActivityHero;Deep Fried Manna;Fitocracy;Acadium;SimplePrints;Life360;FullStack Academy;MoviePigs;mitoo;RidePal;Classroom.tv;WillCall;Transfercar;Venzee;Smith;OwnLocal;ManifestCommerce;Lonely Planet;Artsicle;37Coins;Plugger;Colingo;Cooleaf;Visually;Spoondate;Rewardli;Sidewalk;CapLinked;TicketBox;Saygent;Cloudability;DCHQ;Red Tricycle;ChannelMeter;Scaffold;Vungle;biNu;Settled;NetPlenish;Teamly;i3zif.com;Já Entendi;Wuzzuf;PayJoy;Dil Mil;Vaivolta;Elwafeyat;Mocavo;Welcu;LocBox;Clickyreserva;PostRocket;drumbi;SpeakerText;CareDox;Vulcun;Groupiter;The IdeaLists;Cladwell;MapJam;PicCollage;Spero Audio;School Admissions;Tushky;RankPeek;Acustom Apparel;blissmo;MogoTix;Craft Coffee;Mashvisor;Kibin;ZendyHealth;Chromatik;Jexy;Manpacks;Magoosh;Green Way Laboratories, Inc.;Fileboard;Motion Math;FastCall;Bloodhound;Tip or Skip;Prodsmart;Keen Systems;Rapchat;Brilliant;Hipster;Pick1;Postling;Vayable;Contently;Creative Market;Trigger.io;SoundBetter;eSpark Learning;Brushback;GoodPeople;Unbounce;Punchd;BizeeBee;KartRocket;Platzi;9Slides;GinzaMetrics;Forrst;AwayFind;BetterWorks;AllTrails;Khush;InternMatch;FeeFighters;Relevvant;DailyWorth;TeliportMe;Humanoid (Acquired by CloudFactory);BoostCTR;AppRats;CardMunch;Home61;Miso Media;Revnetics;Tramonex;StyleSeat;Stormpulse;BackType;Graphicly;Baydin;GogoCoin;Ingrain.io;SayHired, Inc.;3TEN8;Disco;MoBagel;PlateJoy;StartupHouse;ZootRock;Alumnify;Fitt;WePow;Bounty Hunter;We Are Onyx;Interact.io;Barn &amp; Willow;Knotable;Lagoa;10alike;Youplus;Disruption Corporation;Guideline;Shopeando;Clutch Prep;Sonar;MoneyFellows;Workhint;Beeline Bikes;100;simpliFund;Tallyfy Ltd.;WorldCover;Flixel Photos;SocMetrics;Bustle;ProductBio;Ohmconnect;TradeBriefs;Tackl;Scentbird;Maestro;Simmr;Pop Up Archive;Presto;Formative Labs;Social Trends;Videopixie;BatchMade;Guidekick;Robocoin;Onekloud;Tapestry;Clothes Horse;Easy as Pi, Inc.;Luxr.co;Worthix.com;EduKart;NewHound;Indicate;Bonafide;Cloudpipes;DonorsPlay;Local Bushel;Ntensify;Koreaboo;Vantage Sports;Chirpme;Clowder;IdeaMarket;WorkLife;Up All Night;Coinding;Pixc;Massive Bio;CellBreaker;AlphaBoost;BioPrinter &amp; Stem Cells;Hooked;FineDine;Sunshine App;Hello Flo;Inductly;GoFindFriends;HubLogix;Wamova;Avision Robotics;Navut;Aircall;bookmarq;Mountary;ProLeads;FlipGive;Glambot;AcceptOn;Freemit;MORI;GoldBean;Billowby;MentorCloud, Inc.;Hyphen;Boostable;NexTravel;Andyroid;Voicendo;BREWPUBLIK;Sqoot;Zya;Easy-Point;gantto;Arcturus BioCloud;Triage;CrowdPlat;Autonomous;Linguatrip;TrueCare24;Realiteer;PerkHub;9GAG;Alodokter;Baby2Body;Pilot Flying J;leaselock;Wander (f. YongoPal);ReadyForZero;Sonoma;Pongalo;burstIQ;Qualaroo;Broccol-e-games;Teleborder;Roho;myTips;The Other Guys;Hypernet;Admission Table;Decisive;Boost Media;ChalDal;Produce Pay;Qual Canal;Learnist;NoRedInk;HostTonight;DrumPants;Valor Water Analytics;Kiko Labs;Bucket by Enchanted Labs;Curplated;Intiza;Driven Labs;DigiSticky;Saint Harridan, Inc.;PlotBox;Zoomdeck;Pique;StockIQ;Supahands;ResultsOnAir;Tacerto;WoowUp;Preteckt;BetterView;Eduqo;99Gamers;Qraved;Interview Master;Hamptons Lane;Vault Dragon;Kono App;YOU+;Vokal;Tinkergarten;CTY;Kollabora;Contentools;Court Buddy;FlashRatings;Ticktate;AlphaRank.io;Croissant;Uguru.me;SidelineSwap;Saucey;Tapas Media;CoachMarket;Finomial;sentiSum;SportHold;Survmetrics;Spaceship;GlamST;Cliptone;Lucid;Lockitron;BlockCypher;Quantified Care;Zoomforth;Halolife;LeadGenius;EyesOnFreight;Astronomer;UXCam;Sourceasy;TopHatch;Dispatchr;BottlesTonight;IGrow;Talkdesk;Althea;Tech Will Save Us;Hivebeat;Repairy;Sprig;InnerChef;Second Nature;Lexoo;UpCounsel;Amaze;Service Partner ONE;Statsbot;WeFitter;Urjakart.com;Factory;Finova Financial;Finova Financial;Sverve;Oree Design;CharlieHR;Buenchef;ZenJob;Kolay;PolicyPal;Eloquii;Bespoke Post;AKSEL GROUP;Pixowl;Rock Pamper Scissors;Meddy;AppFront;Homeday;InvestaX;Xfers;Pana;Evreka;wholi;InnerSpace Technology;Nugit;so-sure;Keen IO;Wittlebee;OWLR;SendGrid;AngelList;Flic (Shortcut Labs);Infraspeak;Voogy;Socius;Kinnek;HomeLight;Cobalt Labs;clarity;Privy;AdStage;Adphorus;Apsalar;Sampler;FanBridge;Boomtrain;Mentimeter;VTS;AirPR;AutoFi;HireArt;15Five;CareGuide;Willing;Eaze;Beeketing;Fabelio;Tokyo Otaku Mode;ipsy;Kiwi Crate;Pogoseat;MovieLaLa;Nuren Group;Tuckernuck;TotSpot;Pomelo;MeUndies;Grain;Love With Food;Fooda;Bento;Rachio;Boletia;StackCommerce;Piper;Springboard;OnlineTyari;OKpanda;ematicsolutions.com;Contactually;Lenda;Spinnakr;PlanGrid;Mural;Social Tables;LexSpot;Linte;Ironclad;Growbots;Runnable;Claim Di;LabDoor;AmpMe;Smule;zozi;Clickypass;Apptopia;BrandBoards;Credii;Doughbies;Experiment (formerly Microryza);FIVEJACK;Italist;kollecto.com;LawnGuru;Mom Trusted;Shelf;TrustCloud;WePlann;Liwwa;Embroker;Olist;Triptrotting;ClubW.com;Common;HackerEarth;WePay;Hello English;Appzen;Timbuktu Labs;Sixa;Lovely;Reesio;Peoplise;Iris.ai;CarSwitch;Insider;Funderful;Clanbeat;Plum;Soldsie;First Circle;InnerTrends;Outsite;heycater!;INZMO;Salezeo;Pacemaker;Bitrefill;iControl;Leade.rs;Meshcrafts AS;VIO;nanoGrid;touristeye;Bisu;Canva;Sinemia;Codec;Easyship;DDC Enterprise;EMQ;Hitsbook;Avocode;Makeleaps;Paybygroup;The Pill Club;Storygami;Talkpush;Atexto;Tagove;Arcstone;CreoPop;EKO;eventup;StackCommerce;Filmgrail;Graphiq;LE TOTE;Umbala;WORQ;RedDoorz;Applecrumby &amp; Fish;GoGet;BRO.DO;BGlamor;BuildCon;YoDerm;UpCraft Club;Phenom;RapidAPI;nurseVersity;Podozi;Indemand Inc;M-vendr;HelloFloat;Easy Ten;Pilotly;MaestroConference;ArrowPass;Voyajoy;Qwil;tagMonkey;Resource;WorkGenius, Inc.;FoxType;bigfinite;Neutun;StalkBuyLove.com;Involve Asia Technologies;Dyad.com;Cornflix TV;CashBasha;YesBoss;Omvana Inc.;Carabao;ShopandBox;Rumarocket Limited;Skootar;FoodAdvisor.my;Purely B Sdn Bhd;Pose;MetroResidences;NEXT Academy;Bfab;BloomThis;ChattingCat;Atomx.com;Helpr;Whiplash;Sqoop;SynapseMX;Flycrates;SimpliRoute;Set Scouter;PupBox;Nobal Technologies;MOBINGI;MetaMixis;Metadata;Mahmee;LafaLafa;Kanler;iWABOO Inc;Fulfil.IO;DataCulture, Inc.;CodeUpStart;Cirrus Identity;Fy!;SweepSouth;Sajilni;Remitbee;Kudobuzz;Lab Sensor Solutions;Giftstarter;AutoLotto;Apptuto;Fuzzy.io;ConcertWith.me;Nancy;Datasembly;PlusMargin;Pipefy;Principly;Monetsu;RocketJourney;ORIGA Leasing;Telepathic;43 Layers, Inc.;Partyphile;Missbeez;Qustn Technologies;Fan.si;Edools;Green Way Laboratories, Inc.;RAUR;SwitchMe;Cursostotales;Mission Admission;Nuvelar;ThinkParametric;StoreLevel;CodePicnic;MyCoffeeBox;Disenia;Edfa3ly;Roost;LaMusiquita;SocialCops;Auto Chilango;Landmoda;Rocket;Sparkia;Looksharp;SkyGiraffe;Coursebase;GridCure;24/7 Techies;Blueboard;ShareON;Alongside;Alfred;Fiberead;Cargobase;Wishbird Experiences;RETAILIGENCE;Melotic;Unbisne.com;99minutos.com;Ziippi;FounderDating;FirstJob.me;FLIPT;Medialets;Brandtrack.fm;MBDC Media;inSparq;SiteJabber;Samba Ads;Torbit;MixRank;Womply;Kidblog;Burner;TeachStreet;Fontacto;PICT;Hall;Rapt.fm;Quest;Silver Living;The Muse;DataRank;GoSpotCheck;MightyText;Doorman;Primeloop;Sightly;955dreams;Wildfire Interactive;Toutapp;Makerbot;Waygo;Winc;PriceBaba;Flyer IO;Siftery;México Destinos;LendSquare;Funnely;BiteBack Insect;Looksharp;SkyGiraffe;FLIPT;Samba Ads;Rapt.fm;Looksharp;SkyGiraffe;FLIPT;Samba Ads;Rapt.fm;Credit Karma;EquitySim;Knotel;AlphaFlow;First Access;Gastke;Lettuce;Magnetis;Plate IQ;Sabr.io;Zero Hash;SericaPay;Simple;Unipay;YayPay;Zipzap;BIGcontrols;Skry;Cheerful;WeDidit;Gyft;Imerso;Enter;Pocket Supernova;Maker;Boon + Gable;Tableapp;EduAdvisor;Giztix;SwipeRx (formerly mClinica);Safe Shepherd;ViralGains;Traction Labs;Bonafide;Gluwa;Hijro;Brightflag;Trace;Starship;Leaky;Comparably;QueroQuitar!;Facturama;ShweProperty.com;O.School;Fetchr;Zesty;Botanalytics;Yogome;Gestoos;Baania.com;Thriva Solutions;Skeyecode;Snapsheet (Formerly BodyShopBids);Element AI;Fish.me;UpGuard;SmartHR;Propeller Aerobotics;Clearcover;Indio;Aella Credit;Cardlife;ChangeJar;Regard;Homebot;Rize;Track;Emburse;BeeWise;HonestBrew;Floom;Malaeb;Eat App;Akalati;Inagrab;Majra.me;Datatron;iControl;Reclip.It;VCV;App Samurai;Villoid;Ingresse;Rever;Predina Technologies;Voya Travel;Stylect;Infostellar;Eaze.com;Indie Dish Co.,Ltd.;Divshot;Haawk;Finnomena;Hedron;Koemei;Cleanly;Paro;Proven;Zentist;Jiko;Averon;Ubooly;Cognitive Operational Systems;SnowShoe Stamp;otobro Media Pte Ltd;AISense;Improvado;Rosetta.ai;Unicorn Skincare;Rebajatuscuentas;BackStartup;Bridge US;Modus;Atrium;Legalese;Wrappup;Ajar;Moneytor;CreditStacks;Prolaera;Trato;LawTova;Ostaz;Foodics;TruKKEr;GoodsMart;Breadfast;Enhance;Eyewa;Mr. Draper;SocialDice;HiGuests;Keepface;Justmop;Joi Gifts;VUZ;YallaParking;Sarwa;Kerning Cultures;Wonderschool;Cookly Co.,Ltd.;Grove;Vouch Insurtech;Lightbox;GazeHawk;Incredible Labs;Lexity;OST;StreamLoan;Pingpad;Trusting Social;ClaimCompass;ELSA;ReservaTurno;Bionic Panda Games;FetchRev;Republic Project;Luma;Mapan;NIRAMAI Health Analytix;Popsa;Beauty Date;HappyCo;Ghinwa;AppOnBoard;Moodfit;Laka;1Huddle;Tripplus;HOLMES;Allsome;Visabot;Lumotune;Meitre.com;Mycroft;BenchSci;GiftCard Zen;Weav Music;Gnowbe;TraceAir;CarbonBook (formerly Motorleaf);CENOS;Mia Contacts;Curio;Movel AI;Noin;LaVision BioTec;Yumi;Celer Network;Carbon Health;Stably Corporation;Oasis Labs;3DLOOK;Nervos;CoinDesk;ShipRocket;Botsociety;Kin Insurance;Avatao;Chisel;Kairos AR;Fluent.ai;Switchboard;Zeew;MyPermissions;GreenQ;Ubeya;GlobeKeeper;MuvingApp;Jeeng;Cyberwrite;Taxjoy;Valid Network;Pagaris;T2P;IMotorbike;Taiwan Main Orthopaedics Biotechnology;CuidaMiMascota;CloudCoffer;HydroLeap;Transcelestial Technologies;La Reina;Shezlong;Mogassam;Lang.ai;Turing Quantum;Hobobe;Cambrian Genomics;Blurbiz;Nice Shopping;Silvernest;Coeio;Woomoo;Crave.com;Resulticks;Trym;SENTIO;AllVirtuous;Folia Water;WorldShop;Haiven Home;Zillabyte;ALL IN ORDER;ConnectEd;Check I'm Here;Ovation;Vivoo;Silk Labs;Teamable;Aumet;Cleanify;Orderly Health;T + J Designs;Nexus A.I.;Bellgram;Slik;Geowarp;OneUni;LaunchTrack;Scoutzie;Appstores.com;Interstate Analytics;BloomCredit;Ordoro;PullString;Solana;Attitude.ai;Hornet;Stoovo;Keepsy;GoVoluntr;Easyknock;Cushion;Bombfell;FREEjit;Friend Trusted;Detexian;Order Mapper;Kayum;Journy;Pixel Labs;American Aerospace;Blynk.io;Storypanda;Moveline;Switchcam;Liveboard - Interactive whiteboard;Seventh Sense;The Ticket Fairy;FuelPanda;Populr;Gazemetrix;Croma.io;Cashie Commerce;App.io;Rakam;Pair;Allevi;Text To Ticket;Versly;Medico.com;Dabee;HAMAMA;Unikrn;TenderTree;SayMore – The Talking Network;Volta;CultureMap;Pilleve;64 Pixels;Shots Studios;Montainer;Port of Mokha;KiteReaders;Voi;UmbaBox;ShearShare;Indemand;MagicBus;CudaSign;Fanhandle;Quickly;CloudPeeps;FalaFreud;PublikDemand;BenRevo;DVERSE;Bankons;Zyudly Labs;Blavity;Almabase;FriendlyData;Skyfunnel;HeavyConnect;OhmniLabs;Homma;Wiselike;Chatfuel;OneSpot;Government App Solutions;StructionSite;Global ID;Quest Analytics;LaunchRock;Lingokids;Cityblis;Win-Win;Get Lighthouse;TrueFace.Ai;TravelJoy;PantyProp;Long-Term Stock Exchange;Pluto AI;TapCanvas;Design;Squeezy;Chill;Book. Stay. Go.;Portier Technologies;TheIceBreak;FreightRoll;Kenzie Academy;Resonado;Digsite;SVAcademy;Wivity;SupplyAI: Cognified Commerce;Alex+von;Nonnatech;Nanno;Sentieo;Markerly;MojiLaLa;Roniin;BillionToOne;Pvgna;Team Machine;LINKETT;Salusive Health;AppSocially;Tie Society;Zenysis;Littlefund;Worklete;Arteria Network;OneSchool;Manicube;SOFY.AI;Mitoo Sports;PayDragon;CatchFree;LucidAct Health;DigitalOutposts;SynapseFI;QualSights (Georama);Purple Go;Aingel Corp.;Kinobi;Sleepbox;Zappli (Acquired by Shopzilla);Copper Cow Coffee;Lumatic;Nomiku Meals;Vacayo;Ninja Blocks;HealthyOut;Fyodor Biotechnologies;Crocodoc;Grove Collaborative;Fan Stream;Asparia;Botkeeper;EngageSPARK;Obie.ai;Price.com;My Child;Lottery;Senzari;Public Goods;Curious Hat;OfficeLuv;Curacubby;Sickweather;Sharebloc;MarketVibe;Shopintoit;Parting;ShopLook;Rapt;Smile Identity;OneTrueFan;Magalix;Vela;MyFavorito;Heyo;Activate by Bloglovin;Hykso;Ad Hoc Labs;Everpix;Swing Education;ZBoard;Speek;Stop, Breathe &amp; Think, PBC;FamilyLeaf;SimplyInsight;Tiny Post;FORTË;Anduin;PowerCore;OVIA;Classera;Lea (Live Event Assistant);LifeSite;Lumanu;Digital Mortar;CryWorks;MyHealthTeams;Penrose Studios;Biomarker Labs;RealAtom;Laserlike;Cucumbertown;MoPix;ManyChat;Payvment;Shareaholic;BillTrim;Raxar Technology Corporation;LaunchGram;Shopseen;Jewelbots;Randa: Leading With Accessories;Dsco;Bitesize;Supergleu;Boatsetter;Wednesdays.com;Magnolia Prime;Asaak;Leapcure;Referly;Kura Technologies;SpeakerGram;Markhor;FactoryFour;WeTravel;AA Audience;FightCamp;Nodal Security;Next Play;VR Motion Corp;Pluma;MxHero;410 Labs;SnapShyft: Labor Marketplace;Genomelink;Flowtown;CircleCI;42 Technologies;MailHaven;VIA Global Health;Gizmo.com;LiveCanary;Keyo AI;Spring Labs;Zencoder;Pluto Brand;Chirply;AdRaid;Wherefor;3TEN8.AI;Ninua;Fuel;Hinge;Telp;Amazing Talker;Cherri Tech;InfuseAI;Shohoz;Aarav Unmanned Systems;Karma;Gimbal;Pantry;Omate;Rain;XING Mobility;CloudCoffer;Metadium;AvidBots;Cesanta;Smart Crowd;UTURN Entertainment;Kharabeesh;Buglance;Jobedu;Izif.com;Lexyom;invygo;Floward;BulkWhiz;Nestrom;Aladdinb2b;Progressive Generation;Springcleaning.ae;PointCheckout;The Scalable CFO;MaktApp;Visor;Nakheel;GymNadz;DailyMealz;AlgoDriven;MyU;Labayh;Mamo Pay;Grin;Hush;Kiki Lombardwilson;SuperGanadero;Prospect Bio;Movivo;BottlesTonight;Alfred;Animoca Brands;BREWPUBLIK;Fidel API;Five Jack;KiwiCo, Inc.;TapFwd;DemandSphere;Ethic;ShopGeniusApp;Empreware;Memory;SocialCops;Goldbelly;THE BEARD CLUB;Fifth Corner Inc.;Bustle Digital Group;WHILL, Inc.;Easyship;Kredivo Holdings (Formerly FinAccel);FlyData;Yorso;Newoldstamp;Lydia AI;Stellapps Technologies;8sec;Magency;UTRUST;Awfar market;Ohalo;WeTipp;UGO Health;Stack;Nibras;Jobpal;ZenHR Solutions;Neuron Mobility;Firefly;Saffron;ZAPR;Base.vn;Behance;Bunch;Doodle Mobile;EFishery;HOOKED;Prynt;Purple Squirrel;Beam;RolePoint;Setter;Siren;Streamlabs;Unito;Upbeat;Urbanhire;WaystoCap;ParkBench;Globalwork;ContaAzul;Trustify;Streem;Ledger Investing;Chefaa;Shieldfy;Nawah Scientific;Dabchy;Vapulus;Spare Payments;Qishidai;Rikai Labs;Grata;Julu Mobile;Judolaunch;Micro Benefits;Wuhan Fingu Electronic Technology;Darwinbox;RippleHire;Quickli;Uninstall.io;TapChief;FarMart;Wishup;Ftcash;SpotDraft;InstaPaisa;Pandorum Technologies;SPOYL;AppGain.io;Argineering;Mumm;Connected Robotics;Circle-in;Zehitomo;MagicPrice;Credit Engine;JustInCase;KAKEHASHI;App-CM;Authlete;Your Super;ThankUCash;NextGen Retail Inc (formerly Leflair Inc);Hokan;Panya Studios;Scopio;GoWabi;Glee Trees Pte;STYLHUNT;DishDash;Haulio;Favstay;Parcel Perform;Oxfordcaps;NodeFlair;Saturday Kids;Aureso;WiFi Chua;Novocall;DropSuite;Horangi;Epicurio;FireVisor;UpCode Academy;GetVan Singapore;Day2Life;Finda;Vital Hint Korea;Reality Reflection;The Clozet;Chatter Research;Venio;Adventure Bucket List;Humi HR;Push Technologies;Swept;WayPay;Finaeo;Chatkit;Logojoy;Keatext;ApplyBoard;MedStack;Chisel.ai;Second Funnel;Meya.ai;Synervoz Communications;Optimity;Local Logic;UrbanLogiq;Ambience Data;Spaceful;ReDock;Fuzzy.ai;Shoelace;Levee;Olev;Cube Consumer Services;NestReady;Mile;Cocos Blockchain Expedition;Shenzhen Sipotek Technology Co., Ltd;Techmate, Inc.;Rank Science;JuiceInnov8;Plot;Muslimarket.com;TopDocs;Infonesia;Dealcha!;WisePass;HelloGold;Havson;Favful;Homegp.asia;NeonRunner;MyCash Online;Speedrent;IsItUp Dotcom;Aerodyne Group;Naluri Hidup;Javelin;Curlec;Sinimanes;VONTRAVEL;EcomExperts;Quero Education;Prontmed;Vetwork;Send4;Rota dos Concursos;MOL - Mediação Online;Carreira Beauty;Smartia;YContent;NAZAR;Alba;EntrenaYa;Geniusly;OFI;Tarefa.co;ComeCasero;TipiTop;Carengo;DeporPrivé;Grillo;InstaDM;Decompris;UNIKO;My Job Studio;Mienvío;LocalAventura;Balam;Propiedades;Viajamex;Sellpad;Cine+;Come Bien;Mi Dulce Hogar;Novelistik;LECO;Wavestack;Fitco;Apurata;Nettle;Ample Foods;Reelables;Thrive agric;MaxAB;Waygö;Hiip;Melodics;Gilmour Space Technologies;Shiftr;Chefs For Seniors;PredictBGL;GamerzClass;Phase Software;HUINNO;Mall IQ;Hyphenmark;Level Therapy;WellTrack;Hearo.Live;Taskty;Dot Blockchain Media;Userpilot;Plutoshift;Gas Pos;Memorick;Monogram;Enuma;Fairbanc;Zeuss Technologies;Hover Developer Services;Compute Software;Scoutbound;Appbistro;CaptainPanel;Glife Technologies;Brimore;Haseel;@hotel;VOO;Back Office.co;Eatgeek;Alluva;She's Well;Backer (CollegeBacker);Stackin';Spext;Productfy;FundRocket;Truck Fortune;PayForm;BlockVigil;Memoir Health;LeCupboard;Dreamship;Ricult;Whelp;TaskUnite;Polyup;WhereTo;Fysical Labs;Revolution Precrafted;Chipper Cash;Odiggo;Zbooni;Crabi;Energaia;DigitaSport;Cricket One Asia;Kango;Eksab;idwall;Superhuman;Neurosensum (Formerly Neurosen Sum International);Paynas;Dhad;Apphive;Clara;FOX-TECH;Jones;Buseet;AMPAworks;RestAR;Crash;Visionful;EINO;ChemTech AI;Blue Studios;Glyph;CurieVision;Tradespace;Bytez;Blue Wire;BeatDapp;BlackCart;Rovilus;Renaissance App;Invera;TG3D Studio;Fave;H2O Hospitality;Op.gg;PUBLY;Cyber Talents;82 Labs;Harmonica;EZ Farming;OneStockHome;Asiola;FreshKet;Qerja;TravelFlan;Imajin;Get;Abillion;Tripdizer;OkieLa;Axie Infinity;Tourkrub.co;SkillLane;KURASERU;Bindez Pte.;Saigoneer;Elkrem;Khmerload;Buy Buddy;Acudeen Technologies;Jala;WashBox24;Health at home;Garage;Gathern;9fin;NizTheWiz Technology Limited;GITAI;Finaxar;Drivemate;Preplay;Bonnus;BasharSoft;ElMawkaa;HiCustomer;Addenda;TalentBase;Kata.ai;Klarity Analytics;Civet Biosciences;Go-Rework;Svastia Genetics;Whole Surplus;Yaydoo;Happy5;Ikas;EventXtra;NextSmarty;Hungry Hub;Awfar;Terapify;Khmerhome;LoQueNecesito.co;Fastwork;SureGifts;Wish beer;Ordera;Staple;Event Banana;Tourbitz;XWORK;Ahlijasa;Yanzo;Seekster;TakeMeTour;RegulusTechnologies;Upteam Corporation;Starship;VCV;Chorus;OpenUp;Zengaming;Tailored;VideoSelfie;Ovation;ScreenCloud - Digital Signage;Reby;Effa;NewCampus;Tranqui Finanzas;NowPay;Flat;Seppure;CrowdForce;Bellugg;Jüsto;Etiner;Fit Body;Ejen2u;Sendspark;Otter.ai;KAIST;Speero;Modus;Keno;Aliena;Sky Mavis;Node;Travelio;Hypernet;Acquire;Vouch;QiDZ;Vetwork;G-MEDS;Volt14;Tribal Credit;Apostrophe;Balloon;DentaCarts;Sabbar;Spoon;Docket;Appboxo;Homage;Gentem;TechieMatter;ElCoach;Baubap;Intrro;Salutat;SiamCarDeal;Podcorn;DB Menos;Funnelll;Quizzito;TrustlessBank;Merkle Science;Jaranda;OneKitchen;VICO;Food Market Hub;Net Worth Consulting;YACOB;Kondukto;Lifemote;Homzmart;TradingFoe;Juked;Mira Financial;Briza;Garment IO;Get On Board;Cambridgene;Rex Aglabs;Catch;ShardSecure;Esports Players League;AESOP Technology;Edbridg;Shiplyst;Retrocausal;Dimension;Humanly;Rise.co;GROM LTD.;Sentio.com;Proteinea;BluAge;Autopass;LIC;ProSpark;RaRa Delivery;BSOS;Clockster;KiKi;Heartex;Quod AI;Turing;Bliinx;Sumutasu;FitzyTV;Carnot Innovations;Trace;Elk;Vibely;Amixr;Split;ArbiLex;Gameball;Soda Labs;AvoMD;Telgani;Forte;Koinbros;Instawash;Escavox;Coveti;AtlasCity;Omnitron Sensors;Spenny;Pilota;DIVE Studios;Bankiom;NEO Money;You Homes;Arf;Strateos;Sciket;Aprende Institute;Taker;Renoon;Quotabook;Pravica;Vonder;Conicle;LottieFiles;Papaya insurance;Canopy;Wallex;Canal Circle;People's Fund;Hello worlds;SAIB;Playcurio;Newneek;Bloome;Veluga;BUTTON SOUP;Comento;Source Beauty;Atomionics;Ghost Kitchen;FMClarity;Payple;Bizzi.vn;PandaCredit;GuruHotel;INGU;Chopp;3secondz;Voiz FM;Code4Startup;PI.EXCHANGE;Raise;Krosslinker;ADBRO;CYBAVO;Greenhouse.co;Seventh Sense;Houst;AlgoPay;Cloudcommerce;Inofab Health;Optimize Health;Verofax;RealStake;IBillionaire Capital;Blocto;Presence;Pop.in;Duithape;MONAD Tech;Amalan;PT Bibit Tumbuh Bersama;Sakura Research Corporation;Avatour;Starzly;Doyobi;IMoney;Intrepid Group;Slik;Laasie;Opyl;Uyu;Adapty;Avision;Ecocart;Getgrow;Funway;Healthytogether;Letswork;Tenex;Renetec;Opendoor;Betastore;Rover;Uteach;Konn;Amity;Crema;Factory;Flye;Goboon;KryptoGO;Layer;Momoproject;Mailstrom;Meals in Minutes;Omnilytics;Mero;Picc;Policypal;PostEx;Playco;Nikahsatu;Retailo;Plant an App;Top e university;Calyx Health;Runway Financial;ChomCHOB;Hey Mirza;Ion Mobility;AiSensum;Anglers;Alloy Card;Aella Credit;Graffer;Pangea;Nanogrid;Sportwey;LENDY Japan;Koska;Vokal;YouStake;Meta Doc;Maveron;Class Action;Locbox;Onclusive;Edfa3ly;Kenz, Inc.;Asistia;Spacee;O6;KiLife Tech, Inc.;Noonswoon;Logiless;Legalscape;LUMIO;MBDC Media;Ajeer;Expansive;Cinepapaya;Chikaku;Chipper;Connected;Enter;Flex Finance;Holmes;Elva;Gurú de viaje;Freckle;Yana;HandUp PBC;Zineyou;Hexa;HYVE;Isibit;Aizon;Asaak;Arc.dev;Atoms;Bidvine;Plentina;Silk and Sonder;DentaLight;Doc-doc;Black Label;Briko robotics;Bridge;BrightNest;ChocoTravlr;Clinikk Healthcare;Club Guaf;Bstow;Culture Kitchen;Convertedin;Convoz;Drover AI;Denarii Cash;Dartspeed.com;Emerging Impact;First Opinion;Feige;Exceptional Individuals;Favoritoys;GROA;From.Us;Fundwise;Growlers;Holor;Impulsando Academy;Gather;Go X;Thematic;Reflect;Little Bookmates;Kyndoo.com;MetroResidences;#LOOKEA;Looka;Plot;Custodian;Rize;Hamsa Pay;GlobaliD;Vertical Finance;Super Seguros;Morton &amp; Bedford;My China Roots;Oxygen;PortalTerreno.com;Play.ht;Play The Future;+822 (Plus Eight Two Two Co.,Ltd);Plympton;COR;ProcureNow;Routes;Ropanroll;Spaceful Technologies;Sira Medical;Simplex;Style Advice AS;Sparrow;SPIDER FLEET;The fit body co.;Tagbeat;Vantage Sports;Teleport;TEXEL;SHEROES;Treat;Virtual Internships;Zest;VILLOID;Trybu Learning;Vech;Wedgies;Tioki;VlogEasy;Yetcargo;Weele;Vessel;Cred;STYLHUNT;OpenDurian;YAS Digital Limited;Tempat.com;GetCraft;EKomoditi Solutions Indonesia;Crowdmade;Mordorintelligence;Bottr;Fazwaz;Fortu;MyBOX;Between;Impact Credit Solutions;Tourego;Deal Connect;Shippio;DIGGLE;Souco;Ulysses;Trustdock;CAPS;Ginja;Wuilt;Tello;Crol.io;Stoovo;ADD SHOP;ActualConversion Inc.;Clout Jam;Invidica;MightyFly;BitPowr;Dailies;Fintor;Meme Chat Private Limited;Avatar;Calo;MIDAS Technologies;Circle;MWJ;Butlr;Brave Credit;Graviti;Shuttle Central;TourHero;OTO Global;Promenade;SubGen;Scorce;Workclass;Walzay;Pariti;Yovza;Telefuel;XCUTE;Perrobox;Kiira;Truelli;Drivemecrazy.mobi;Freshop;Tonight! New York;NikahSatu;Blurbiz;Alpha Apps;Avantcom International;Agrapp;SeeMexico;TrustIQ;Growth Boulevard;Spokn;Qwipd;KnockKnock Systems;Abound;SOLS Energy;SnapStays;Predictable Media;Plancast;Plant Cartridge;Plerk;Redesigner;The Ambition App;Storicity;Project io;Syscap;tagMonkey;EMTECH;Soul in a Box;Spareslab;Verifi;Spare Technologies;Qualsights;Puzzlium;Salasa;focused;The Village Network;Pawsh;VEDUCA.org;Ayenda Hoteles;comoquiero;YoFio;Ruedata;Pura Mente;Raw Apothecary;aftersale (Formerly Send4);4vets;Pinmypet;Prescrypto;Aprende!;VisionX;Skipo;Outsource Monetic™;Chipax;Stitch Money;Dagangan;Ryu Games;Cursostotales;Gentem;Social Wire;Shiftling Holding;Wsmart;Atrium;Pixyalbum;Seed CX;Qwork;Abandonment Protector;Garaji;ReferFit;DeepSparks;Dawsat;Super Lucky Casino;Kilo;Coded;GrowthTeam;Popsa;JusticeText;In Your Shoe;StyleNow;Apothecary;Escapando;Aerodyne;Papaya Insurance;Axend;Cadence;Bé Yêu;MessageCube;Voiz FM;Harris;P5M Project Management;Haemukja;Feast;PicPlum;Jiko;Blackcart;Cybewrite;Bakala;Showcase;EMOV8;Textaurant;Urban Metry;Donggle;Kinkhao;Trteeb;Welltrack;Orchard Diagnostics;Student Inn;Parlakbirgelecek;Finsify;Coolmate;AppBind;Tammwel;Blume;Pazpo;Arka;ELSA;Friz;Maestro;Earable;Mobonics;Paykind;Beengo;Accrue;Knote;Kaleidoscope;Vokal;HelperGo;Bliinx;Pineapple;Talently;Communication and Culture;Owl.ai;Gili;Stethy;Sandstorm Labs;Citizen Logistics;Solactron;TasteSpace;Aquaponica;My Options;Govlist;dMails;Meddy;TapHomes;24/7 Techies;Fishbit;Slinger Studios;Lookmark;BlackTies;Coaster;Mihaibao;Esar;Desde el Ring;Built in Menlo;Jambuddy;Embark Labs;Sellfone;Ink Labs;Ekomoditi;Mercury;Aiotra;ThinkUp;Shopintoit;Veluga;Core Labs;Mitssy;Urban Metry;TRIPAFRIQUE;Selasar;Optimize.Health;Quantum;Float;Mintzone;Civica Digital Mexico;ChefonDemand;Sproutify;Kitterly;Legal Marketing Innovations;Capabiliti;FullCourt;Braintree;Penfield.AI;Glyder;Jasper;Penguint;AWAKENS;Gizmo;Gestarcoop;Greenish;Hapoom;Mars Reel;Eversnap Photography;Startup Angels;Wecare247;Bitacora.io;Simplifai Labs;Celebrate;Boxc;Souco;Social Stork;Networked Blogs;Exploiter;Sheroes;Jasper;Symphony;Whale;Sales MENA;EmployeeSocial;Oree;POC Pharma;Hykso;Snapsheet;Stack;PikaDo;Una Brands;WOMBO.ai;Mercular;Gili;BuiltFirst;Komerce;Run Pricing Tests;Whitemark;Johrh;Omniful;Tasaira;Elmetr;hala;BloomCredit;Ash Wellness, Inc.;Wee;alder;Picasso Labs;Finaxar;Podcorn;cadanapay;Saleshub;Rapchat;Whelp, Inc.;Intrepid;Presence;Infina;Ruut (Olev);Pique;SimplyInsight;Leflair;Stonks;Nas Academy;CrediLinq.Ai;EventX;Plenna;LNKO;Integrated Finance;The Earth Says;Pandai;Department of Better Technology;Arcade;Lucidchart;Palenca;WeGoWhere;Rover Labs;Speedhome;El-Dokan Software;Mercu;Finku;Neonrunner;EME Hive;Digital Media Nusantara;BilimBer;Databits;Earable;Vircle;Blink;Monkibox;Mammy;WHILL US;Wisepath;Vega;Glorri;LabLabee;Bendo;FarmUnboxed;OneApp;TrueSource;Schola;Brandripe;Canopy;Modus;FoodMarketHub;Suregifts;iDialogue;The Noor;WaveAI;Kalendar AI;Squares.kz;Apparta;Wihom;ALWANS;Dyad.com;Qunomedical;SiamCarDeal;Neqabty;Ajjerni;Askria;Renaissance;MightyFly;Murmur;Dailiespods;Artwallstreet;Efreshli;Instawash;Textnpayme;Peddlr;Vipot Reklam Danışmanlık;ContractS株式会社 -ContractS CLM-;OnMyGrad;NFTGO;Egab;Raseedi App;TeamUp;Bayapay;AMUSED Co;CADO Gifting;Countd;Argineering, Inc.;Eighty6 Shop;Elkroom;Flexpa;Tartan;Suitable;Learningloop;BRICKS;Chairman Mom;STLLR;Qashio;Apx;Meetlara;SustainFi;Confiabogado;Bluerabbit;NexMind AI;ADD SKIN;RenoTag;ClaimCompass.eu;Gleematic A.I.;Círculo de Belleza;Drahim;Stax;Monnai;Phasio;IMAN;Simone Health;Mercheese;EMTECH;Wellxai;Squadio;lendo;PopChill;Viewabo;kovzy;PLAYBOOK;Tamawal;Ader Gaming;AgroMatch;Bringy;Tripitaca;LummoSHOP;Cocos Blockchain Expedition;Ethic;Shoppa;Hilos;GetLinks;EdfaPay;PREZENTIUM;Connected2.me;Cornflix.TV;Symmetry Dimensions;GesundAi;Kharabeesh;ailumia;Odiggo;OLSET;LetsMod;Reliv - Healthcare Made Simple;RiseUp;Sickweather;Soldsie;Jackett;Mommom;Dinari;Finally;WorknMates;Adaptive Plus;GoSky;Bonum Coaching;Tani Salud;ClassAction, Inc.;Intella;Hangke Co., Ltd.;Gotcha;Elevarm;Datamind;Ramper;Mis;Belanjaparts;Pacto;Siolla;HOMEXIN;ikigai;Arenavs;Linte;Modesta;Mujer Financiera;Moxie People;Mubit.co;Monkey Foods;Nas Daily;Purpose Labs;Scouter;ShipCash;Sudowrite;TicketRev;Twinn Health;21st Century Radio Award;Protomate;Loopay;Qarbotech;Virtualtech Frontier;Ringkas;Crafting;Cypher Games;FreeD Group;Praktika.ai;Avify;Mokslo karaliai, UAB;Jade Autism;Scape;Retliq;Dezpax;DealCart Pakistan;Barakah;Sprig;Koltin;Remooz;KaliSpot;LivLyt;CLIVI;Voiceloft;RUUT;Qubit Tickets - NFT Access;42 Technologies;Preciser;Nuevo Metodo;Dora;Perkskit;Blau Corp;Sapiens Medicus;Headquarters;SerMorpheus;Sweater;Amalan Internat</t>
  </si>
  <si>
    <t>Canva;GitLab;Reddit;Talkdesk;Twilio;Credit Karma;AngelList;Carbon Health;SendGrid;InnovAccer</t>
  </si>
  <si>
    <t>OTF Wadi Accelerator;500 Falcons;Sanabil 500 MENA Seed Accelerator;MAVCAP;Unshackled;Seedcamp</t>
  </si>
  <si>
    <t>Saudi Venture Capital;Khazanah Nasional Berhad;KWAP;Nikon;Nikon;Nikon;Nikon;MAVCAP;Ministry of Economy, Trade, and Industry;Mitsubishi Estate;Mixi;Qazaqstan Investment Corporation;Nikon;Ion Pacific Limited;National Development Fund of Taiwan;BBVA;Dentsu;KVIC;Bodley Group;Turkish Development Fund;International Finance Corporation;Parent/ Group;z holdings</t>
  </si>
  <si>
    <t>United States;Spain;United Kingdom;Japan;Germany;Sweden;Brazil;Jordan;Mexico;Ireland;South Korea;Taiwan;Singapore;Indonesia;Thailand;Finland;China;Chile;Lebanon;Denmark;India;Egypt;United Arab Emirates;France;Italy;Philippines;Malaysia;Hong Kong;Israel;Türkiye;Estonia;Lithuania;Australia;Peru;Netherlands;Canada;Bahrain;Russia;Argentina;Pakistan;Ukraine;Nigeria;Serbia;New Zealand;Vietnam;Luxembourg;Ecuador;Senegal;Qatar;Portugal;Norway;Poland;Latvia;Belgium;Czech Republic;South Africa;Myanmar;Switzerland;Colombia;Kuwait;Saudi Arabia;Bulgaria;Hungary;Armenia;Bangladesh;Cayman Islands;Morocco;Tunisia;Ghana;Burma (Myanmar);Cambodia;Kazakhstan;Kenya;Guernsey;Sri Lanka;Côte d'Ivoire;Azerbaijan;Uzbekistan;Georgia;Oman;Austria</t>
  </si>
  <si>
    <t>medical &amp; healthcare;techstars 501 investors;consumer electronics;aerospace;paas;security</t>
  </si>
  <si>
    <t>North America;Asia;United States;Bahrain;Canada;Saudi Arabia;Mountain View;Edmonton;Calgary;الرياض;San Francisco</t>
  </si>
  <si>
    <t>https://www.facebook.com/500global</t>
  </si>
  <si>
    <t>https://twitter.com/500globalvc</t>
  </si>
  <si>
    <t>https://www.linkedin.com/company/500global/mycompany/</t>
  </si>
  <si>
    <t>https://www.crunchbase.com/organization/500-startups</t>
  </si>
  <si>
    <t>https://storage.googleapis.com/dealroom-images-production/54/MTAwOjEwMDpjb21wYW55QHMzLWV1LXdlc3QtMS5hbWF6b25hd3MuY29tL2RlYWxyb29tLWltYWdlcy8yMDIzLzAxLzIzL2FjMmQwN2RhOWZmZTU0MDEwNTUxODZkNGE0MzdhMjNl.png</t>
  </si>
  <si>
    <t>Techstars 501 investors;Slush attendees - investors;my list;Top Healthtech Investors;CEE VCs pre-seed;Top 5% Worldwide Seed Round Investors for Startup Founders;International Investors - Ireland/NI</t>
  </si>
  <si>
    <t>3341</t>
  </si>
  <si>
    <t>3326</t>
  </si>
  <si>
    <t>825</t>
  </si>
  <si>
    <t>2725</t>
  </si>
  <si>
    <t>4609.29</t>
  </si>
  <si>
    <t>253.52</t>
  </si>
  <si>
    <t>45.77</t>
  </si>
  <si>
    <t>122.64</t>
  </si>
  <si>
    <t>22949.91</t>
  </si>
  <si>
    <t>139802.38</t>
  </si>
  <si>
    <t>24991</t>
  </si>
  <si>
    <t>https://app.dealroom.co/investors/pegasus_tech_ventures</t>
  </si>
  <si>
    <t>https://www.pegasustechventures.com/</t>
  </si>
  <si>
    <t>Pegasus Tech Ventures</t>
  </si>
  <si>
    <t>A global venture capital firm working with emerging technology companies.</t>
  </si>
  <si>
    <t>1641 North 1st Street, 95112 San Jose, United States</t>
  </si>
  <si>
    <t>37.3642619</t>
  </si>
  <si>
    <t>Alasandro Fenston (Analyst);Janice Mok</t>
  </si>
  <si>
    <t>Xiang Guo;Eddy Lee (VC);Brent Traidman;Anis Uzzaman;Vitaliy Arbuzov (General Partner);Harumi Akimoto (Operations,Director of finance,Director of Finance &amp; Operations);Ryan Chou (Investment Manager);Sean Ryu (CEO,Venture Partner,Venture Partner and CEO);Richard Li (Investment Associate);Venktesh Shukla (General Partner);Shameem Ahsan (General Partner);Peter Wycisk (Investment Manager);Kamal Hassan (Partner);Toshitada Nagumo (CEO of Fenox VC Japan);Bill Reichert (Partner);Thomas K.. (Investor)</t>
  </si>
  <si>
    <t>Alasandro Fenston;Xiang Guo;Eddy Lee;Brent Traidman;Anis Uzzaman;Vitaliy Arbuzov;Harumi Akimoto;Ryan Chou;Sean Ryu;Richard Li;Venktesh Shukla;Shameem Ahsan;Peter Wycisk;Kamal Hassan;Toshitada Nagumo;Bill Reichert;Janice Mok;Thomas K..</t>
  </si>
  <si>
    <t>male;male;male;male;male;male;female;male;male;male;male;male;male;male;male;female;male</t>
  </si>
  <si>
    <t>Analyst;n/a;VC;n/a;n/a;General Partner;Operations,Director of finance,Director of Finance &amp; Operations;Investment Manager;CEO,Venture Partner,Venture Partner and CEO;Investment Associate;General Partner;General Partner;Investment Manager;Partner;CEO of Fenox VC Japan;Partner;n/a;Investor</t>
  </si>
  <si>
    <t>Airbnb;Jetlore;data.ai (formerly App Annie);AirHelp;3Sourcing;Tech in Asia;I AND C-Cruise;Moshimo;Terra Motors;99 Group;UrbanIndo;Bukalapak;H2O.ai;Blockstream;Coinbase;Medikly;Cinnamon;Bridestory;HijUp;Jurnal;IACC;Metaps;Moka;UangTeman.com;SpaceX;OnOnPay;Talenta by Mekari;Edyn;InstallMonetizer;MBX;Money Forward;Vicarious;iMoney Group;GrubMarket;Robinhood;Tamr;DoorDash;Butter Systems;Schematic Labs;Jibo;bop.fm;Sense.ly;Next Caller;Rigetti Computing;AliveCor;Arcus;WeVorce;Affectiva;Incident Technologies;PandaWhale;mNectar;Socialize;CodeCombat;99dresses;ThirdLove;Bellabeat;TrueVault;MailTime;Headspace Health;Omaze;Alodokter;Qventus;MUJIN;BlockCypher;SoFi;Calm Health;Jojonomic;ZUU;23andMe;Ossia;Gojek;Pomelo;Gobble;x.ai;Crossfader;TuringSense;Lark Health;Dispatch Health;One Drop;Roofstock;ShareThis;Blue Frog Robotics;MindMeld;Meta Co.;Tinker;Monstar Lab;Money Design;Geniee;Be Lazee;Stafes;Dle;Roximity;QC Ware;Element AI;StradVision;Afero;Sidecar Technologies;Sano;Deepgram;AEye;Genius (Formerly Rap Genius);D-ID;Osaro;Bird;Multiply Labs;IFTTT;Sensely;Kii Corporation;Sinovia Technologies;DocBot;Triller;Priyo.com;Leuko Labs;Circa 1605;Darmiyan;Millibatt;Sheeva.AI (formerly Parkofon);Bulletin;Shohoz;Geltor;FiNC;Color Genomics;Xanadu;Nova, Inc.;AOS Mobile;500v;FleetOps;Creative Labs;InfraDigital Nusantara;Snark AI, Inc.;Women.com;UniFa;Bagdoom;AjkerDeal;Handymama;Superb AI;AmpUp;Mobile Premier League (MPL);Quibi;Ritase;Latent AI;Pomona;PopLegal;Homade!;4Doctor;Sticar;ABIVIN;Klikdaily;PesanLab;LocalBrand Asia;Populix;XWORK;Ahlijasa;Playable;Base;Buddytherobot.com;Rebellion Pay;SkyDrive;Travelio;SpaceRyde;PlayerMaker;Modalis Therapeutics;DIV;AirX;Atmo (formerly Froglabs.ai);Medhyve;Ingress Healthcare;SmartHelio;AwanTunai;Rain;Kenota;AI CROSS;Modal;KORTUC;Life is Tech;Looop;Matakota;Kokopelli;NORMEE;HiJoJo Partners;Indoproc;KeyDB;Bookslife;Buka Pintu;TeleCTG;Fitnesia;Upsell Technologies;Residence Tokyo;ZUU;OpenStreet;Homebase;Epicore Biosystems;SimpliDOTS;H3X Technologies;Arithmer;NOTALABS;SIKAD;Local FL;PLOMOGROUP;Digicon Technologies;PanenID;Modalis Japan;B dot Medical;AirTrip;Brilliant Planet;Ecoxyztem;Terra Motors;Smart Habit</t>
  </si>
  <si>
    <t>SpaceX;Airbnb;DoorDash;Coinbase;Gojek;Robinhood;Color Genomics;SoFi;Blockstream;Headspace Health</t>
  </si>
  <si>
    <t>Asus;Aisin Corporation</t>
  </si>
  <si>
    <t>Sega Sammy Holdings</t>
  </si>
  <si>
    <t>United States;Germany;United Kingdom;Singapore;Japan;Indonesia;Canada;Vietnam;Malaysia;Mexico;Thailand;France;South Korea;Israel;Bangladesh;India;Spain;South Africa;Switzerland</t>
  </si>
  <si>
    <t>North America;Asia;United States;Taiwan;San Jose</t>
  </si>
  <si>
    <t>https://www.facebook.com/fenoxvc</t>
  </si>
  <si>
    <t>https://twitter.com/pegasustech_v</t>
  </si>
  <si>
    <t>https://www.linkedin.com/company/pegasus-tech-ventures/</t>
  </si>
  <si>
    <t>https://www.crunchbase.com/organization/pegasus-tech-ventures</t>
  </si>
  <si>
    <t>https://storage.googleapis.com/dealroom-images-production/22/MTAwOjEwMDpjb21wYW55QHMzLWV1LXdlc3QtMS5hbWF6b25hd3MuY29tL2RlYWxyb29tLWltYWdlcy8yMDIxLzA1LzAzL2Y1NzU5MTMzNzIyZjU5MTRjMGQ1MDM5MGQwNGI3NDgz.png</t>
  </si>
  <si>
    <t>17.78</t>
  </si>
  <si>
    <t>2614.01</t>
  </si>
  <si>
    <t>142.10</t>
  </si>
  <si>
    <t>86.10</t>
  </si>
  <si>
    <t>9179.10</t>
  </si>
  <si>
    <t>199607.99</t>
  </si>
  <si>
    <t>24770</t>
  </si>
  <si>
    <t>https://app.dealroom.co/investors/truffle_capital_fcpr_li</t>
  </si>
  <si>
    <t>http://www.truffle.com/</t>
  </si>
  <si>
    <t>Truffle Capital</t>
  </si>
  <si>
    <t>Leading independent european private equity firm originally set up for investing in technology spin-offs</t>
  </si>
  <si>
    <t>Rue de la Baume, Quartier de l'Europe, 8th Arrondissement of Paris, Paris, Ile-de-France, Metropolitan France, 75008, France</t>
  </si>
  <si>
    <t>48.8747964</t>
  </si>
  <si>
    <t>2.3137619</t>
  </si>
  <si>
    <t>Mark Bivens (Venture Partner);François-Xavier Copé;Sacha Gozlan;Patrick Lord;Yuqian Fan;Bernard-Louis Roques;Bozena Adamczyk;Qianwen;Marc Ranchon;Yuki;Toscane Frinzi;Thomas;Claire Corot (Senior Director);Stefano Ferace;Raphaël Gruber</t>
  </si>
  <si>
    <t>Bernard-Louis Roques (Co-Founder and General Partner- Information Technology);Henri Moulard (Co-Founder,President);Philippe Pouletty (Co-Founder &amp; General Director);Patrick Lord (Investment Manager Information Technology);Jean-Claude Caducal (Life Sciences,CEO Circle);Hilary Gaboriau (Assistant of Philippe Pouletty Support Team);Emeline Berg (Sales Assistant);Nassima Abdi (Fund Controller);Morgan Guilloto (Retail Investors’ Relations);Gwen Chapman (Chief Finacial Officer);Olivier Streichenberger (Manager in listed securities);Gaetano Insalaco (Manager Middle Office);Sandrine Gasnot (Fund Controller);Sneha Hiremath (Head of Investor Relations);Leticia Higgins (Assistant of Bernard-Louis Roques Support Team);Rialy Rajaonah (Fund Controller);Julien Lecerf (Founder);Alexandre Ouimet-Storrs (Partner);Robert N.;Gaetano Insalaco (CFO);Maud Lazare;Bernard-Louis Roques (Founder)</t>
  </si>
  <si>
    <t>Mark Bivens;Bernard-Louis Roques;Henri Moulard;Philippe Pouletty;Patrick Lord;Jean-Claude Caducal;Hilary Gaboriau;Emeline Berg;Nassima Abdi;Morgan Guilloto;Gwen Chapman;Olivier Streichenberger;Gaetano Insalaco;Sandrine Gasnot;Sneha Hiremath;Leticia Higgins;Rialy Rajaonah;François-Xavier Copé;Sacha Gozlan;Patrick Lord;Yuqian Fan;Bernard-Louis Roques;Bozena Adamczyk;Qianwen;Julien Lecerf;Alexandre Ouimet-Storrs;Robert N.;Gaetano Insalaco;Maud Lazare;Marc Ranchon;Bernard-Louis Roques;Yuki;Toscane Frinzi;Thomas;Claire Corot;Stefano Ferace;Raphaël Gruber</t>
  </si>
  <si>
    <t>male;male;male;male;male;male;female;female;female;female;female;male;male;female;female;female;male;male;prefer not to say;male;male;female;none of the options;male;female;male;male</t>
  </si>
  <si>
    <t>Venture Partner;Co-Founder and General Partner- Information Technology;Co-Founder,President;Co-Founder &amp; General Director;Investment Manager Information Technology;Life Sciences,CEO Circle;Assistant of Philippe Pouletty Support Team;Sales Assistant;Fund Controller;Retail Investors’ Relations;Chief Finacial Officer;Manager in listed securities;Manager Middle Office;Fund Controller;Head of Investor Relations;Assistant of Bernard-Louis Roques Support Team;Fund Controller;n/a;n/a;n/a;n/a;n/a;n/a;n/a;Founder;Partner;n/a;CFO;n/a;n/a;Founder;n/a;n/a;n/a;Senior Director;n/a;n/a</t>
  </si>
  <si>
    <t>RF-iT Solutions;PayTop;Momac;MyoPowers Medical Technologies;Makazi;Particeep;Actility;Neovacs;Cytomics Pharmaceuticals;Pharnext;SP3H;Immune Targeting Systems;Carmat;Symetis;Geocorail;Smile &amp; Pay;Artefact;Theraclion;Abivax;Credit.fr;Carbios;Denyall;Theradiag Group/Prestizia;Monisnap;Altimmune;Equitime;Tingly Games;WeGroup;Nexeya;Kang.fr;Retency;MoneyTrack;Deinove SA;Vexim;Keyyo;CoolGames;IPaidThat;Utel;RollingFunds;ShareGroop;Holistick medical;Theraclion SA;Cachet;Cake;ZAION;Praexo;Affluent Medical;Affluent Medical;Diaccurate;Diaccurate;SmartPush;SmartPush;Acasi;Sharegroop;ACASI COLOMBIA ZF S.A.S.;Bridge;Caranx Medical;BariaTek;Theradiag;iPaidThat;Levenue;Obat;Cellaïon;Spik Imm;Dgpays</t>
  </si>
  <si>
    <t>Abivax;Dgpays;Altimmune;Symetis;Carbios;Vexim;Actility;Keyyo;Carmat;Cellaïon</t>
  </si>
  <si>
    <t>MoneyTrack</t>
  </si>
  <si>
    <t>OBRATORI;Bpifrance;Accurate Medical Therapeutics</t>
  </si>
  <si>
    <t>gaming;health;legal;security;fintech;wellness beauty;media;telecom;energy;home living;event tech;robotics;jobs recruitment;transportation;semiconductors;marketing;enterprise software</t>
  </si>
  <si>
    <t>Austria;France;Netherlands;United States;Switzerland;Belgium;Ukraine;Estonia;Türkiye</t>
  </si>
  <si>
    <t>https://www.facebook.com/trufflecapital</t>
  </si>
  <si>
    <t>https://twitter.com/trufflecapital</t>
  </si>
  <si>
    <t>https://www.linkedin.com/company/1093077</t>
  </si>
  <si>
    <t>https://www.crunchbase.com/organization/truffle-capital</t>
  </si>
  <si>
    <t>https://storage.googleapis.com/dealroom-images-production/87/MTAwOjEwMDpjb21wYW55QHMzLWV1LXdlc3QtMS5hbWF6b25hd3MuY29tL2RlYWxyb29tLWltYWdlcy8yMDE1LzA2LzEyL2FhNjc5MDZhNTdhNmYwNWYxMTMwNTY1Yzc4ZWYwYzI2.jpg</t>
  </si>
  <si>
    <t>300.75</t>
  </si>
  <si>
    <t>733.93</t>
  </si>
  <si>
    <t>2064.67</t>
  </si>
  <si>
    <t>24279</t>
  </si>
  <si>
    <t>https://app.dealroom.co/companies/meta_6</t>
  </si>
  <si>
    <t>http://meta.com</t>
  </si>
  <si>
    <t>Meta</t>
  </si>
  <si>
    <t>The world's leading social network</t>
  </si>
  <si>
    <t>1 Hacker Way, Menlo Park, CA 94025, USA</t>
  </si>
  <si>
    <t>37.4828768</t>
  </si>
  <si>
    <t>-122.1501683</t>
  </si>
  <si>
    <t>Miriam Grut Norrby (Global Marketing Solutions)</t>
  </si>
  <si>
    <t>Aditya Agarwal (Director of Engineering);Brian Amerige (Mobile Software Engineer);John Augustus Anderson (Director of Platform Operations);John Anderson (Director of Platform Operations);Marc Andreessen (Board Director);Ime Archibong (Manager of Strategic Partnerships);Jas Athwal;Stefano J Attardi (User Interface Engineer);Ed Baker (Head of International Growth);Edward Baker (International Growth);Bruce Bale (Manager,EMEA Gaming);Brandee Barker (Director of Global Communications &amp; Public Policy);Amina Belghiti (Partnerships,Southern Europe &amp; New Markets);Ashlie Beringer (Deputy Counsel);Ashwin Bharambe (Software Engineer);Nick Bilogorskiy (Chief Malware Researcher);Ben Blumenfeld (Product Designer);Mike Bohlander (Software Engineer);Koen Bok (Product Designer);Serhad Bolukcu (Market Manager);Eston Bond (Product Designer);Nathan Borror (Product Designer);Andrew Bosworth (VP,Advertising);Erskine B Bowles (Board of Directors);David Breger (Product Manager);Jim Breyer (Board of Directors/Investor);Michael J. Brown (Manager Corporate Development);Pedro Canahuati (Manager,Site Reliability Engineering);Charlie Cheever (Software Engineering Manager);David Chen (Product Manager);Charles Chen (Business Development Manager);Adam Cheyer;Teck Chia (Product Manager);Franklyn Chien;John Ciancutti (Director of Engineering);Julien Codorniou (Head of platform partnerships);Matt Cohler (VP of Product Management);Kevin Colleran (Global Partnership Lead);Richard Cooperstein (Head of Intl BD &amp; Strategy);Dan Coughlin (Director of Media Sales);Rebekah Cox (Product Design Lead);Chris Cox (Software Engineer);Christopher K Cox;Benjamin Cunningham (Software Engineer);Mike Curtiss (Software Engineer);Adam D'Angelo (random stuff);Gareth Davis (Product Manager);Joachim De Lombaert (Software Engineer);Ilan Dee (Platform Operations MBA Intern);Peter Deng (VP of Engineering &amp; Product);Kevin Der (Software Engineer);Rushi Desai (Software Engineer);Susan D Desmond-Hellman;Lorry Destainville (Account Specialist - Associate);Conor Dickinson (Software Engineer);Charles Dowd (Developer Relations);David Ebersman (CFO);Josh Elman (Platform Program Manager);Carolyn Everson (VP,Global Advertising Sales);Eric Faller (Software Engineer);David B Fischer;Kevin Fox (Senior Product Designer);Eric Frenkiel (Partner Engineer);bill fumerola (Software Engineer);Phil Fung (Mobile Eng Manager);Rudy Gadre (General Counsel);Antonio Garcia-Martinez (Product Manager);Katie Geminder (Director,User Experience,Design);Nick Gianos (Manager of Strategic PMD Partnerships);Pablo Gil (Media Solutions);Ilya Gindin (Growth Manager);Rob Goldman;Brent Goldman (Software Engineer);Lori Goler (VP Human Resources,Recruiting);Benjamin Golub (Software Engineer);Bobby Goodlatte (Product Designer);Donald E. Graham (Board Member);Donald E Graham;Emily Grewal (Photos Product Manger);Taner Halicioglu (All things Operations);Kelly Hansen (Platform Product Marketing);Beau Hartshorne (Software Engineer);Reed Hastings (Member of Board of Directors);Russ Heddleston (Product Manager,Pages);John Hegeman (Director,Engineering);Jonathan Heiliger (VP of Technical Operations);Stephen Heise (Software Engineer);Joe Hewitt (Software Engineer);Nick Heyman (Director of Operations);Matt Hicks (Manager,Corporate Communications);Doug Hirsch (VP Product);Gil Hirsch (Product Manager);Lincoln Hochberg (Software Engineer);Reid Hoffman (Investor);Dan Hsiao (Product Manager)</t>
  </si>
  <si>
    <t>Aditya Agarwal;Brian Amerige;John Augustus Anderson;John Anderson;Marc Andreessen;Ime Archibong;Jas Athwal;Stefano J Attardi;Ed Baker;Edward Baker;Bruce Bale;Brandee Barker;Amina Belghiti;Ashlie Beringer;Ashwin Bharambe;Nick Bilogorskiy;Ben Blumenfeld;Mike Bohlander;Koen Bok;Serhad Bolukcu;Eston Bond;Nathan Borror;Andrew Bosworth;Erskine B Bowles;David Breger;Jim Breyer;Michael J. Brown;Pedro Canahuati;Charlie Cheever;David Chen;Charles Chen;Adam Cheyer;Teck Chia;Franklyn Chien;John Ciancutti;Julien Codorniou;Matt Cohler;Kevin Colleran;Richard Cooperstein;Dan Coughlin;Rebekah Cox;Chris Cox;Christopher K Cox;Benjamin Cunningham;Mike Curtiss;Adam D'Angelo;Gareth Davis;Joachim De Lombaert;Ilan Dee;Peter Deng;Kevin Der;Rushi Desai;Susan D Desmond-Hellman;Lorry Destainville;Conor Dickinson;Charles Dowd;David Ebersman;Josh Elman;Carolyn Everson;Eric Faller;David B Fischer;Kevin Fox;Eric Frenkiel;bill fumerola;Phil Fung;Rudy Gadre;Antonio Garcia-Martinez;Katie Geminder;Nick Gianos;Pablo Gil;Ilya Gindin;Rob Goldman;Brent Goldman;Lori Goler;Benjamin Golub;Bobby Goodlatte;Donald E. Graham;Donald E Graham;Emily Grewal;Miriam Grut Norrby;Taner Halicioglu;Kelly Hansen;Beau Hartshorne;Reed Hastings;Russ Heddleston;John Hegeman;Jonathan Heiliger;Stephen Heise;Joe Hewitt;Nick Heyman;Matt Hicks;Doug Hirsch;Gil Hirsch;Lincoln Hochberg;Reid Hoffman;Dan Hsiao</t>
  </si>
  <si>
    <t>male;male;male;male;male;male;male;male;male;male;male;female;female;female;male;male;male;male;male;male;male;male;male;female;male;male;male;male;male;male;male;male;male;female;male;male;male;male;male;male;female;male;male;male;male;male;female;male;male;male;male;female;male;male;male;male;male;male;female;male;male;male;male;male;male;male;male;female;male;male;male;male;male;female;male;male;male;male;male;male;male;female;male;male;male;male;male;male;male;male;male;male;male;male;male;male</t>
  </si>
  <si>
    <t>Director of Engineering;Mobile Software Engineer;Director of Platform Operations;Director of Platform Operations;Board Director;Manager of Strategic Partnerships;n/a;User Interface Engineer;Head of International Growth;International Growth;Manager,EMEA Gaming;Director of Global Communications &amp; Public Policy;Partnerships,Southern Europe &amp; New Markets;Deputy Counsel;Software Engineer;Chief Malware Researcher;Product Designer;Software Engineer;Product Designer;Market Manager;Product Designer;Product Designer;VP,Advertising;Board of Directors;Product Manager;Board of Directors/Investor;Manager Corporate Development;Manager,Site Reliability Engineering;Software Engineering Manager;Product Manager;Business Development Manager;n/a;Product Manager;n/a;Director of Engineering;Head of platform partnerships;VP of Product Management;Global Partnership Lead;Head of Intl BD &amp; Strategy;Director of Media Sales;Product Design Lead;Software Engineer;n/a;Software Engineer;Software Engineer;random stuff;Product Manager;Software Engineer;Platform Operations MBA Intern;VP of Engineering &amp; Product;Software Engineer;Software Engineer;n/a;Account Specialist - Associate;Software Engineer;Developer Relations;CFO;Platform Program Manager;VP,Global Advertising Sales;Software Engineer;n/a;Senior Product Designer;Partner Engineer;Software Engineer;Mobile Eng Manager;General Counsel;Product Manager;Director,User Experience,Design;Manager of Strategic PMD Partnerships;Media Solutions;Growth Manager;n/a;Software Engineer;VP Human Resources,Recruiting;Software Engineer;Product Designer;Board Member;n/a;Photos Product Manger;Global Marketing Solutions;All things Operations;Platform Product Marketing;Software Engineer;Member of Board of Directors;Product Manager,Pages;Director,Engineering;VP of Technical Operations;Software Engineer;Software Engineer;Director of Operations;Manager,Corporate Communications;VP Product;Product Manager;Software Engineer;Investor;Product Manager</t>
  </si>
  <si>
    <t>Moves App;mLED;Face.com;13th Lab;Oculus;Luxexcel;Mapillary;Hello Doctor;PlayGiga;Little Eye Labs;Pebbles Interfaces;Onavo;Snaptu;Sofa;Beluga;Zenbe;ImagineOptix;Within (formerly Vrse);Ocean's Halo;LuckyCal;Packagd;Sendoid;Atlas Solutions;Spool;Daytum;Nascent Objects, Inc;Nextstop;Osmeta;SkyKick;Push Pop Press;SportStream;Acrylic Software;ShareGrove;Tugboat Yards;Source3;Digital Staircase;WhoGlue;WhatsApp;Pieceable;Tagtile;Divvyshot;Audio Analytic;Monoidics;Octazen Solutions;Teehan+Lax;Spaceport.io Inc.;Endaga;Bolt | Peters;Wit.AI;Jibbigo;Giphy;HELP MUM LIMITED;Deems;Reliance  Jio;Masquerade;Two Big Ears;Instagram;Parse;Karma;RedKix;Gojek;Eyegroove;Bloomsbury AI;JobSenz;Wildfire Interactive;Pryte;Kustomer;Mixtent (Storylane.com);Friend.ly;Fayteq;Meesho;tbh;Grokstyle;Lofelt;Scape Technologies;Confirm.io;Dreambit;Ozlo;FacioMetrics;CrowdTangle;TheFind;QuickFire Networks;PrivateCore;LiveRail;Branch;Hot Studio;Threadsy;Lightbox;Glancee;GazeHawk;Xpresso;Coutloot;Tuteria;Unacademy;Accusonus;ServiceFriend;The Sacramento Bee;CTRL-Labs;Gowalla;AI.Reverie;Drop.io;Pursuit;Vidpresso;Hot Potato;OmniVirt;FriendFeed;Chai Labs;Sanzaru Games;Wheel the World;Tyndall National Institute;Beat Games;CoGrammar;Chainspace;Healofy;CodePath;Presize.ai;Factory OS;Unit 2 Games;Gradely;Atlas ML;Albany Can Code;Indiegraf;The GIST;Spend With Us;Playco;HANDSOME APP;JobSenz;Ccab;FEMCA Financial Services;Coinbase CBT;Wisecut;Supernatural;OlaClick;Escrowlock;The Sprawl;Take;Diem;Trebble;GeniusX;Inworld AI;AgSpert;Ami;Retreat VR;Gary Sharp Innovations;Threads;City Bank</t>
  </si>
  <si>
    <t>Reliance  Jio;WhatsApp;Gojek;Meesho;Unacademy;Oculus;Playco;Instagram;Kustomer;Giphy</t>
  </si>
  <si>
    <t>Facebook Journalism Project</t>
  </si>
  <si>
    <t>Finland;United Kingdom;Israel;Sweden;United States;Netherlands;Spain;India;Canada;Russia;Norway;Indonesia;Singapore;Germany;Nigeria;Greece;Ireland;Czech Republic;Gibraltar;Australia;Japan;Peru;Switzerland</t>
  </si>
  <si>
    <t>verified unicorns and $1b exits;community management;metaverse;immersive technologies</t>
  </si>
  <si>
    <t>North America;South America;Europe;Asia;Oceania;United States;Mexico;Spain;United Arab Emirates;India;Singapore;Australia;Brazil;Canada;Ireland;Menlo Park;Seattle;Mexico City;Austin;Madrid;Dubai;Hyderabad;Sydney;Los Angeles;São Paulo;Toronto;Miami</t>
  </si>
  <si>
    <t>https://twitter.com/meta</t>
  </si>
  <si>
    <t>https://www.linkedin.com/company/meta/</t>
  </si>
  <si>
    <t>https://www.crunchbase.com/organization/facebook</t>
  </si>
  <si>
    <t>https://storage.googleapis.com/dealroom-images-production/75/MTAwOjEwMDpjb21wYW55QHMzLWV1LXdlc3QtMS5hbWF6b25hd3MuY29tL2RlYWxyb29tLWltYWdlcy8yMDI0LzAzLzA2L2E2NTNhYjBlNzYyNmZlNGY0ZWYwMGRkODRjYTVmODhk.png</t>
  </si>
  <si>
    <t>Within (formerly Vrse);Gary Sharp Innovations;Luxexcel;Audio Analytic;Lofelt;Presize.ai;Accusonus;ImagineOptix;AI.Reverie;Supernatural;Unit 2 Games;Kustomer;OmniVirt;Mapillary;Giphy;Sanzaru Games;Scape Technologies;Atlas ML;Packagd;PlayGiga;Beat Games;ServiceFriend;CTRL-Labs;Grokstyle;Chainspace;Vidpresso;Bloomsbury AI;RedKix;Dreambit;Confirm.io;tbh;Fayteq;Source3;Ozlo;FacioMetrics;CrowdTangle;mLED;Nascent Objects, Inc;Eyegroove;Two Big Ears;Masquerade;Endaga;Pebbles Interfaces;Tugboat Yards;TheFind;Teehan+Lax;QuickFire Networks;Wit.AI;13th Lab;WhatsApp;PrivateCore;Little Eye Labs;LiveRail;Pryte;Moves App;Oculus;Branch;SportStream;Onavo;Jibbigo;Monoidics;Parse;Spaceport.io Inc.;Osmeta;Hot Studio;Mixtent (Storylane.com);Atlas Solutions;Threadsy;Acrylic Software;Spool;Bolt | Peters;Pieceable;Face.com;Karma;Lightbox;Glancee;Tagtile;Instagram;Friend.ly;GazeHawk;Sendoid;Gowalla;WhoGlue;Digital Staircase;Friend.ly;Push Pop Press;Sofa;Daytum;Snaptu;Beluga;Pursuit;Zenbe;Drop.io;Nextstop;Chai Labs;Hot Potato;ShareGrove;Divvyshot;Octazen Solutions;FriendFeed</t>
  </si>
  <si>
    <t>n/a;n/a;n/a;n/a;n/a;n/a;100;n/a;n/a;n/a;n/a;1000;n/a;n/a;400;n/a;40;n/a;n/a;70;n/a;n/a;500;n/a;n/a;n/a;26.5;100;n/a;n/a;5;n/a;n/a;n/a;n/a;n/a;n/a;n/a;n/a;n/a;n/a;n/a;60;n/a;n/a;n/a;n/a;n/a;n/a;21800;n/a;14.7;500;n/a;n/a;2000;n/a;n/a;n/a;n/a;n/a;n/a;n/a;n/a;n/a;n/a;n/a;n/a;n/a;n/a;n/a;n/a;60;n/a;n/a;n/a;n/a;1000;n/a;n/a;n/a;3;n/a;n/a;n/a;n/a;n/a;n/a;70;n/a;n/a;n/a;n/a;2.5;10;n/a;n/a;n/a;n/a;50</t>
  </si>
  <si>
    <t>47.95;N/A;32;17.99;6.11;0.99;3.55;12.91;5.14;N/A;4.55;212.27;N/A;22.27;137.23;N/A;14.83;N/A;6.82;5;N/A;N/A;60.91;2.52;N/A;N/A;1.68;15.45;N/A;3.64;N/A;N/A;3.64;12.73;N/A;2;0.64;N/A;3.36;N/A;0.91;N/A;13.14;N/A;23.64;N/A;N/A;2.84;0.64;52.95;2.09;N/A;10.91;N/A;1.44;84.91;24.55;3.18;11.82;N/A;N/A;6.36;2.73;N/A;N/A;2.55;N/A;5.73;N/A;0.91;N/A;N/A;10.09;2.09;1.09;N/A;N/A;52.73;4.55;N/A;N/A;13.1;N/A;N/A;4.55;N/A;N/A;N/A;5.45;N/A;N/A;N/A;8;N/A;1;1.27;N/A;0.01;N/A;4.55</t>
  </si>
  <si>
    <t>Top acquirors into Europe;Pirate Summit 2017;Non-Fungible Token (NFT);Companies actively combating COVID-19;SuperApps;RL - Top Co's B2B;Emerging Social Media Platforms;Foreign Startups in MRA (Employment Report 2022);Erasmus Centre of Entrepreneurship 13 04 2023;List of Startup Estonia</t>
  </si>
  <si>
    <t>31620.31</t>
  </si>
  <si>
    <t>863.64</t>
  </si>
  <si>
    <t>104179.85</t>
  </si>
  <si>
    <t>24052</t>
  </si>
  <si>
    <t>https://app.dealroom.co/companies/nokia</t>
  </si>
  <si>
    <t>http://www.nokia.com</t>
  </si>
  <si>
    <t>World's third-largest network equipment manufacturer</t>
  </si>
  <si>
    <t>7 Karakaari, Espoo, Uusimaa, Finland</t>
  </si>
  <si>
    <t>60.2220126</t>
  </si>
  <si>
    <t>24.75588775</t>
  </si>
  <si>
    <t>Walter Masalin (Business Development,Strategy)</t>
  </si>
  <si>
    <t>Derek Aberle;Dr. Adam Berger (Research Group Lead);Benjamin Adams (Americas,Legal Director);Bill Agg (Engineering roles);Jeremy Agulnek (Director,Location Content Products);Marko Ahtisaari (Head of Nokia Design);Rudi Airisto (Global Strategy &amp; Operations Management);Juha Akras (Vice President,Senior Vice President,General Manager,Executive Vice President,Human Resources,Global Operational Human Resources,Core Networks,Nokia Networks,IP Network);Ari Alakiuttu (Product Management,Product Development for Telecommunications Network Management);Juhani Anttila (Chairman or Member of the Board);Masanari Arai (Vice President Japan,Korean Operations);Peter Ashall (Design,VP Concept creation);Michael Baker (Vice President,General Manager);Mike Baker (Vice President,General Manager);Sari Baldauf (Executive Vice President,Member of the Group Executive Board,General Manager of Networks);Keith Barraclough (Connect Engineering,Head of Ovi Experience,Head of Secure Access,Share Business Line);Raghu Bathina (Director,Product Management,Small Office Security);Gina Bauman (Analyst);Jorgen Behrens (VP Symbian Software);Vincenzo Belpiede (Senior Manager);Ian Bennink (Head of Project Management Services);Alexis Bernard (VP,Chairman of the Board,Chief of Staff,Technology Strategy &amp; Business Development,to Nokia CTO &amp; EVP,Head of CTO Operations);Matt Biddulph (Data Strategy,Ovi Product Development);David Blaker (Engineering Management Positions);Luca Bonmassar (Software Engineer);Bruce Bowden (VP,Global M&amp;A);Gord Boyce (Vice President of Sales,Marketing-Americas);Aaron Brauser;Bruce Brown (Board of Directors,Technical Project Manager);Will Carter (Senior UX Researcher);David Carver (Architect);Alper Celen 1 (Corporate Strategy);Varun Chawla (Product Management);Joon Choi (Marketing,Senior Director of Product Management);Matteo Danieli (Summer Trainee);M.G. Dockery (Freelance Composer);Elizabeth Doherty (Board Member);Michael Downs (Director,Corporate Development);Charlie Duncheon (Formal Corporate Supplier);Jon Edney (Vice President);Charmaine Eggberry (Global Senior Vice President);Brian Farrey (Head of Product &amp; Technology,Nokia Store &amp; Mobile Commerce);Scott Foe;Julien Fourgeaud (Project Manager);Dr. Frank Fitzek (Researcher at NIN);Christian Fredrikson (Head of the Asia Pacific Region,Head of OBS Business Unit (Operation,Business Software));Richard French (Head of New Businesses);Eric Fullerton (Managing Director);Timothy Garcia (Product Marketing Manager &amp; Partner Development - Australia &amp; New Zealand);John Gardner (Sr. Business Development Mgr.);Sergey Gerasimenko (Project Manager);Rich Geruson (Senior Vice President (America));Matt Gibson (Senior Technical Sales Manager);Ben Grossman-Kahn (Design Researcher);Shawn Gunn (Global Head of Strategic Partnerships &amp; Monetization);Mika Hakala (R&amp;D and General Management);Michael Halbherr (VP,Services);Jo Harlow (VP,Marketing);Volker Hilshelmer (Senior Positions);Michael Hintze (User Experience);Joey Ho (Marketing Manager APAC);Bengt Holmstrom (Board of Director);Timo Ihamuotila (VP,Senior VP,General Manager,Corporate Treasurer);David Irvine (Chief Architect);Jack J. Young (Account Director);Tapio JÃ¤rvenpÃ¤Ã¤ (Program Director);Janne Jakobsen (Head of Smart Devices Europe);Lance Johnson (Global Head of Sales &amp; Marketing);Jouko Kaasila (Head of Product Planning - S60 at Symbian,Senior OS Product Manager);Marko Kaasila (Analyst);Henning Kagermann (Board of Directors);Olli-Pekka Kallasvuo (CEO,President);Per Karlsson (Board of Director);Jouko Karvinen (Board of Directors);Paul Kelcey (Team Leader);Brant Kennedy (VP sales);T. Kent Elliott (Senior VP,General Manager,Nokia Internet Communications);Mandali Khalesi (Head of Product,Navigation &amp; Advertising);Roman Kikta (Director);Dmitry Kornilov (Consultant);Mark L. Pugerude (Managing Director,Sales);Timo Laaksonen (Marketing,Enterprise IT Sales);Manuel Laflamme (Senior Software Engineering Technical Leader);Jaakko Laine (Director,Operations,Logistics);Petteri Lappalainen (Senior Executive Positions);Jay Leek (Global Information Risk,Security Programs);Jacques Lemoine (Various Positions in the Law Departments);Christian Lillelund (Senior Product Manager);Nicholas Lim (Director);Steve Logue (Global Channel Director);Helge Lund (Board of Directors);Sotiris Makrygiannis (Director of Applications,MeeGo);Isabel Marey-Semper (Board of Directors);Scott Marshall (Board of Directors (Vienna Systems));Dave Martin (Technical,Managerial Position);Karl Mattson (Senior Manager,Market Development);Wendy McEleney (Manager,Ad Operations)</t>
  </si>
  <si>
    <t>Derek Aberle;Dr. Adam Berger;Benjamin Adams;Bill Agg;Jeremy Agulnek;Marko Ahtisaari;Rudi Airisto;Juha Akras;Ari Alakiuttu;Juhani Anttila;Masanari Arai;Peter Ashall;Michael Baker;Mike Baker;Sari Baldauf;Keith Barraclough;Raghu Bathina;Gina Bauman;Jorgen Behrens;Vincenzo Belpiede;Ian Bennink;Alexis Bernard;Matt Biddulph;David Blaker;Luca Bonmassar;Bruce Bowden;Gord Boyce;Aaron Brauser;Bruce Brown;Will Carter;David Carver;Alper Celen 1;Varun Chawla;Joon Choi;Matteo Danieli;M.G. Dockery;Elizabeth Doherty;Michael Downs;Charlie Duncheon;Jon Edney;Charmaine Eggberry;Brian Farrey;Scott Foe;Julien Fourgeaud;Dr. Frank Fitzek;Christian Fredrikson;Richard French;Eric Fullerton;Timothy Garcia;John Gardner;Sergey Gerasimenko;Rich Geruson;Matt Gibson;Ben Grossman-Kahn;Shawn Gunn;Mika Hakala;Michael Halbherr;Jo Harlow;Volker Hilshelmer;Michael Hintze;Joey Ho;Bengt Holmstrom;Timo Ihamuotila;David Irvine;Jack J. Young;Tapio JÃ¤rvenpÃ¤Ã¤;Janne Jakobsen;Lance Johnson;Jouko Kaasila;Marko Kaasila;Henning Kagermann;Olli-Pekka Kallasvuo;Per Karlsson;Jouko Karvinen;Paul Kelcey;Brant Kennedy;T. Kent Elliott;Mandali Khalesi;Roman Kikta;Dmitry Kornilov;Mark L. Pugerude;Timo Laaksonen;Manuel Laflamme;Jaakko Laine;Petteri Lappalainen;Jay Leek;Jacques Lemoine;Christian Lillelund;Nicholas Lim;Steve Logue;Helge Lund;Sotiris Makrygiannis;Isabel Marey-Semper;Scott Marshall;Dave Martin;Walter Masalin;Karl Mattson;Wendy McEleney</t>
  </si>
  <si>
    <t>male;male;male;male;male;male;male;female;female;female;female;male;male;male;female;male;male;female;male;male;male;male;male;male;male;male;male;male;male;male;male;male;male;male;male;male;female;male;male;male;female;male;male;male;male;male;male;male;male;male;male;male;male;male;male;female;male;male;male;male;male;male;male;male;male;male;female;male;male;male;male;male;male;male;male;male;male;female;male;male;male;male;male;male;male;male;male;male;male;male;female;male;female;male;male;male;male;male</t>
  </si>
  <si>
    <t>n/a;Research Group Lead;Americas,Legal Director;Engineering roles;Director,Location Content Products;Head of Nokia Design;Global Strategy &amp; Operations Management;Vice President,Senior Vice President,General Manager,Executive Vice President,Human Resources,Global Operational Human Resources,Core Networks,Nokia Networks,IP Network;Product Management,Product Development for Telecommunications Network Management;Chairman or Member of the Board;Vice President Japan,Korean Operations;Design,VP Concept creation;Vice President,General Manager;Vice President,General Manager;Executive Vice President,Member of the Group Executive Board,General Manager of Networks;Connect Engineering,Head of Ovi Experience,Head of Secure Access,Share Business Line;Director,Product Management,Small Office Security;Analyst;VP Symbian Software;Senior Manager;Head of Project Management Services;VP,Chairman of the Board,Chief of Staff,Technology Strategy &amp; Business Development,to Nokia CTO &amp; EVP,Head of CTO Operations;Data Strategy,Ovi Product Development;Engineering Management Positions;Software Engineer;VP,Global M&amp;A;Vice President of Sales,Marketing-Americas;n/a;Board of Directors,Technical Project Manager;Senior UX Researcher;Architect;Corporate Strategy;Product Management;Marketing,Senior Director of Product Management;Summer Trainee;Freelance Composer;Board Member;Director,Corporate Development;Formal Corporate Supplier;Vice President;Global Senior Vice President;Head of Product &amp; Technology,Nokia Store &amp; Mobile Commerce;n/a;Project Manager;Researcher at NIN;Head of the Asia Pacific Region,Head of OBS Business Unit (Operation,Business Software);Head of New Businesses;Managing Director;Product Marketing Manager &amp; Partner Development - Australia &amp; New Zealand;Sr. Business Development Mgr.;Project Manager;Senior Vice President (America);Senior Technical Sales Manager;Design Researcher;Global Head of Strategic Partnerships &amp; Monetization;R&amp;D and General Management;VP,Services;VP,Marketing;Senior Positions;User Experience;Marketing Manager APAC;Board of Director;VP,Senior VP,General Manager,Corporate Treasurer;Chief Architect;Account Director;Program Director;Head of Smart Devices Europe;Global Head of Sales &amp; Marketing;Head of Product Planning - S60 at Symbian,Senior OS Product Manager;Analyst;Board of Directors;CEO,President;Board of Director;Board of Directors;Team Leader;VP sales;Senior VP,General Manager,Nokia Internet Communications;Head of Product,Navigation &amp; Advertising;Director;Consultant;Managing Director,Sales;Marketing,Enterprise IT Sales;Senior Software Engineering Technical Leader;Director,Operations,Logistics;Senior Executive Positions;Global Information Risk,Security Programs;Various Positions in the Law Departments;Senior Product Manager;Director;Global Channel Director;Board of Directors;Director of Applications,MeeGo;Board of Directors;Board of Directors (Vienna Systems);Technical,Managerial Position;Business Development,Strategy;Senior Manager,Market Development;Manager,Ad Operations</t>
  </si>
  <si>
    <t>OpenCloud;Withings;Inside Secure;Bit-side;Apertio;Cellity;Ericsson;Dopplr;Alcatel-Lucent;HERE Technologies;Obopay;Desti;Mesaplexx;Lightningcast;Skorpios Technologies;MetaCarta;Sequoia Communications;Gate5;Plazes;Smarterphone;Space-Time Insight;Enpocket;Gainspeed;The Qt Company;VisionPlus;Scalado;Symbian Software Ltd.;Novarra;Imergy Power Systems, Inc.;DeepField;Avvenu;Mozilla;Kyte;Twango;earthmine;Virtual City;Runteq;Nakina Systems;Eta Devices;IRT b-com;Comptel;Tantau Software;Handsshare;Skyhook;Frankly;ClariPhy Communications;SAC Wireless;Bardakovka;RedKLEVER;Vivento Technical Services;Bell Labs;HMD Global;Unium;IRIS Telecom;Motally;Motorola;OZ Communications;Atrica;Pixto;Loudeye;Intellisync;Eizel Technologies;Amber Networks;Ramp Networks;DiscoveryCom;Network Alchemy;TeamWare;Telekol Corporation;Rooftop Communications;InTalk;Diamond Lane Communications;Vienna Systems Corporation;NE-Products;Ipsilon Networks;Innovation Factory Canada;Zvents;Anthology Solutions;Qovia;Informative;MicroDisplay;AgentArts;Bitfone;Redback Networks;Riot Entertainment;Aircom International;SiRF Technology;Elenion Technologies,;SPARK Microsystems;Ardent Leisure;Aircom International;SkyHook;Fenix Group</t>
  </si>
  <si>
    <t>Ericsson;Alcatel-Lucent;HERE Technologies;The Qt Company;Redback Networks;GetYourGuide;Heptagon;Motorola;HMD Global;SecurityScorecard Inc.</t>
  </si>
  <si>
    <t>Daphni;Nokia Growth Partners;Partech;NGP Capital;Alcatel-Lucent Enterprise;BlueRun Ventures;BPEA Private Equity;Kepler Cheuvreux;Move Capital</t>
  </si>
  <si>
    <t>gaming;health;travel;security;fintech;wellness beauty;sports;media;telecom;energy;hosting;home living;transportation;semiconductors;marketing;enterprise software</t>
  </si>
  <si>
    <t>United Kingdom;France;Germany;Sweden;Netherlands;United States;Israel;Norway;Finland;Kenya;Canada;Japan;Denmark;Russia;Türkiye;India;Australia</t>
  </si>
  <si>
    <t>automotive;aerospace;analytics;innovation radar;space tech;dealflow innovator;music;telecommunications</t>
  </si>
  <si>
    <t>Europe;Finland;Netherlands;Portugal;Ireland;Espoo;Hoofddorp;Lisbon;Oeiras;Dublin</t>
  </si>
  <si>
    <t>0 - 1,000M</t>
  </si>
  <si>
    <t>1865</t>
  </si>
  <si>
    <t>https://www.facebook.com/nokia</t>
  </si>
  <si>
    <t>https://twitter.com/nokia</t>
  </si>
  <si>
    <t>https://www.linkedin.com/company/nokia</t>
  </si>
  <si>
    <t>https://www.crunchbase.com/organization/nokia</t>
  </si>
  <si>
    <t>https://storage.googleapis.com/dealroom-images-production/b1/MTAwOjEwMDpjb21wYW55QHMzLWV1LXdlc3QtMS5hbWF6b25hd3MuY29tL2RlYWxyb29tLWltYWdlcy8yMDE1LzA1LzA0L2QzZWE5YTkwZWM1ZWY3YWY2YzA3ZTBkNGZmNGI2Nzgy.jpg</t>
  </si>
  <si>
    <t>Fenix Group;Elenion Technologies,;Space-Time Insight;Unium;Comptel;DeepField;Alcatel-Lucent;Eta Devices;Gainspeed;Withings;Nakina Systems;Alcatel-Lucent;DeepField;SAC Wireless;Mesaplexx;Desti;earthmine;Scalado;Smarterphone;IRIS Telecom;Motally;Motorola;MetaCarta;Novarra;Dopplr;Cellity;Bit-side;OZ Communications;Symbian Software Ltd.;Plazes;The Qt Company;Atrica;Apertio;Avvenu;Enpocket;Vivento Technical Services;Twango;HERE Technologies;Pixto;Loudeye;Gate5;Intellisync;Eizel Technologies;Amber Networks;Ramp Networks;DiscoveryCom;Network Alchemy;TeamWare;Telekol Corporation;Rooftop Communications;Diamond Lane Communications;InTalk;Vienna Systems Corporation;NE-Products;Ipsilon Networks</t>
  </si>
  <si>
    <t>n/a;n/a;n/a;n/a;347;n/a;n/a;n/a;n/a;170;n/a;16600;n/a;n/a;n/a;n/a;n/a;n/a;n/a;n/a;n/a;1200;n/a;n/a;n/a;n/a;n/a;n/a;264;n/a;153;n/a;140;n/a;100;n/a;96.8;n/a;n/a;60;250;430;21;421;n/a;n/a;335;n/a;n/a;n/a;125;n/a;90;n/a;120</t>
  </si>
  <si>
    <t>N/A;N/A;45.45;36.73;N/A;2.82;N/A;N/A;55.45;83.66;13.64;N/A;2.82;N/A;N/A;1.82;N/A;0.59;10.15;N/A;1.09;N/A;22.09;73.64;N/A;N/A;N/A;64.82;24.96;3.7;6.09;159.27;32.73;8.18;12;N/A;N/A;17.27;N/A;4.55;11.5;N/A;N/A;98.18;N/A;N/A;N/A;N/A;N/A;N/A;N/A;N/A;N/A;N/A;N/A</t>
  </si>
  <si>
    <t>21205.96</t>
  </si>
  <si>
    <t>5770.82</t>
  </si>
  <si>
    <t>21219.60</t>
  </si>
  <si>
    <t>22789</t>
  </si>
  <si>
    <t>https://app.dealroom.co/companies/paypal</t>
  </si>
  <si>
    <t>https://www.paypal.com</t>
  </si>
  <si>
    <t>PayPal</t>
  </si>
  <si>
    <t>A financial service company that provides online payment solutions to its users worldwide</t>
  </si>
  <si>
    <t>2211 N 1st St, 95131 San Jose, United States</t>
  </si>
  <si>
    <t>37.3779165</t>
  </si>
  <si>
    <t>-121.9218323</t>
  </si>
  <si>
    <t>Nick JJ Vos (Consumer Development Manager);Damien Perillat (GM Southern Europe);Jose Dominguez (Senior Relationship Manager);Kerstin Skjefstad (BD);Ashish Aggarwal</t>
  </si>
  <si>
    <t>Rene Abe (Director,Head Global Core Payments LatAm);Nitin Agarwal;Sean Aggarwal (VP Finance);Eran Arbel (Wallet);Steve Armstrong (Controller);Adolfo Babatz (Customer Engagement Manager);Gregor Bieler (Managing Director Germany);Josh Bleecher Snyder (Director,Software Engineering);Michael H. Blum (Senior Manager,International);Heidi Carson (International Product Manager);Steve Chen (Software Engineer);Bill Clark (Portfolio Risk Manager);Christopher Coonen (Vice-President,GM Southern Eastern Northern Europe);Rod D. Martin (Special Counsel to the CEO);Ryan Dawson (Senior VP,Worldwide Operations);Renata Dionello (Consumer Business Development);Walt Doyle (General Manager);Eric Duprat (General Manager Mobile);Michael Fisher (VP Engineering &amp; Architecture);Don Fotsch;Paul Fredrich (Senior Product Manager);Eido Gal (Automation);Mitchell Geere (Designer);Salvatore Giambanco (VP of Human Resources,Administratio);Mark Goldenson (Product Manager);Barry Grant (Group/Principal Product Manager);Sam Hamilton (Vice President,Data);Daryl Hatton (Business Partner);Carol Haverty (Business Development);Mary Hentges (VP of Finance);Tim Holl (Lead Visual Designer);Tony Huang (Investor);Chad Hurley (Founding Designer);Gregory Husadzic (Merchant Dev Rep);ROY IBASCO (Senior Finance Manager,Global Accounting Services);Ivaylo Iliev;Eric Jackson (Sr. Director Marketing &amp; Interim VP Marketing);Ganesh Jayaraman G (Sr. Consultant - SharePoint);Arik Keller (Director,Product);Paul Kenjora (Engineer);Scott Khanna (Sr. Manager,Executive Search);Alex Khomenko (Architect,Engineer);Madhura Konkar Belani (Sr. Product Manager);Jonathan LeBlanc (Head of Developer Evangelism (North America));Aaron Lee (Directed Merchant Integration Engineering);Jimmy Lee (Sr. Manager);Michael Liberty (Head of Digital Goods Risk);Joe Lonsdale (Finance,Intern);Michael Lyden (Senior Product Manager);Michael Melka (Interim Head of Finance - Hong Kong/Singapore);Ibrahim Mesbah;Michael Mettler (Director,Product Management);Greg Montana (Positions of Senior Director,Global Risk Operations);John Muller (General Counsel,VP of Legal);Elon Musk (Co-Founder);Shaikh Naseer (Director);Kivanc Onan (Country Director);Dolly Parikh (UX Designer);Sagar Patil (Senior Software Quality Engineer);Eugen Petersen (Consultant);Javier Pita Lozano (Director General);Nathan Preheim (Sr. Business Analyst);Jack R. Selby (Senior Vice President,Corporate officer);Todd Rakow (Senior Manager in the Strategy,Operations group);Rajesh Ramanand (Emerging Markets Risk);Michael Reitblat (TL of Risk Analysis);Michael Rolph (Senior Business Development);Colin Rule (Director of Online Dispute Resolution);Aleksey Sanin (Director,Lead Architect);Bill W. Scott (Sr. Director of User Interface Engineering);Fabio Sisinni (Director of Product Management,Mobile);Andrew D. Smith (Software Engineer);Andrew Smith (Software Engineer);Geva Solomonovich (Development Manager);Mark Stuart (Senior UI Engineer);Sriram Subramanian (Senior Product Manager);Joshua Summers (Head of Product,Ops - PayPal Media Network);Upasana Taku (Senior Product Manager);Vince Talbert (Vice President of Merchant Services);Sebastien Taveau (Principal,Mobile Ecosystem,Technology Integration (METI) - Astronomer);Scott Thompson (President);John Vajda (Project Manager);Jawed Karim (Co-Founder)</t>
  </si>
  <si>
    <t>Rene Abe;Nitin Agarwal;Sean Aggarwal;Eran Arbel;Steve Armstrong;Adolfo Babatz;Gregor Bieler;Josh Bleecher Snyder;Michael H. Blum;Heidi Carson;Steve Chen;Bill Clark;Christopher Coonen;Rod D. Martin;Ryan Dawson;Renata Dionello;Walt Doyle;Eric Duprat;Michael Fisher;Don Fotsch;Paul Fredrich;Eido Gal;Mitchell Geere;Salvatore Giambanco;Mark Goldenson;Barry Grant;Sam Hamilton;Daryl Hatton;Carol Haverty;Mary Hentges;Tim Holl;Tony Huang;Chad Hurley;Gregory Husadzic;ROY IBASCO;Ivaylo Iliev;Eric Jackson;Ganesh Jayaraman G;Arik Keller;Paul Kenjora;Scott Khanna;Alex Khomenko;Madhura Konkar Belani;Jonathan LeBlanc;Aaron Lee;Jimmy Lee;Michael Liberty;Joe Lonsdale;Michael Lyden;Michael Melka;Ibrahim Mesbah;Michael Mettler;Greg Montana;John Muller;Elon Musk;Shaikh Naseer;Kivanc Onan;Dolly Parikh;Sagar Patil;Eugen Petersen;Javier Pita Lozano;Nathan Preheim;Jack R. Selby;Todd Rakow;Rajesh Ramanand;Michael Reitblat;Michael Rolph;Colin Rule;Aleksey Sanin;Bill W. Scott;Fabio Sisinni;Andrew D. Smith;Andrew Smith;Geva Solomonovich;Mark Stuart;Sriram Subramanian;Joshua Summers;Upasana Taku;Vince Talbert;Sebastien Taveau;Scott Thompson;John Vajda;Nick JJ Vos;Jawed Karim;Damien Perillat;Jose Dominguez;Kerstin Skjefstad;Ashish Aggarwal</t>
  </si>
  <si>
    <t>male;male;male;male;male;male;male;male;male;female;male;male;male;male;male;female;male;male;male;male;male;male;male;female;male;male;male;female;male;male;male;male;male;male;male;male;male;male;male;male;male;male;female;male;male;male;male;male;male;male;male;male;male;male;male;male;male;female;male;male;male;male;male;male;male;male;male;male;male;male;male;male;male;male;male;male;male;female;male;male;male;male;male;male;male;male;female;male</t>
  </si>
  <si>
    <t>Director,Head Global Core Payments LatAm;n/a;VP Finance;Wallet;Controller;Customer Engagement Manager;Managing Director Germany;Director,Software Engineering;Senior Manager,International;International Product Manager;Software Engineer;Portfolio Risk Manager;Vice-President,GM Southern Eastern Northern Europe;Special Counsel to the CEO;Senior VP,Worldwide Operations;Consumer Business Development;General Manager;General Manager Mobile;VP Engineering &amp; Architecture;n/a;Senior Product Manager;Automation;Designer;VP of Human Resources,Administratio;Product Manager;Group/Principal Product Manager;Vice President,Data;Business Partner;Business Development;VP of Finance;Lead Visual Designer;Investor;Founding Designer;Merchant Dev Rep;Senior Finance Manager,Global Accounting Services;n/a;Sr. Director Marketing &amp; Interim VP Marketing;Sr. Consultant - SharePoint;Director,Product;Engineer;Sr. Manager,Executive Search;Architect,Engineer;Sr. Product Manager;Head of Developer Evangelism (North America);Directed Merchant Integration Engineering;Sr. Manager;Head of Digital Goods Risk;Finance,Intern;Senior Product Manager;Interim Head of Finance - Hong Kong/Singapore;n/a;Director,Product Management;Positions of Senior Director,Global Risk Operations;General Counsel,VP of Legal;Co-Founder;Director;Country Director;UX Designer;Senior Software Quality Engineer;Consultant;Director General;Sr. Business Analyst;Senior Vice President,Corporate officer;Senior Manager in the Strategy,Operations group;Emerging Markets Risk;TL of Risk Analysis;Senior Business Development;Director of Online Dispute Resolution;Director,Lead Architect;Sr. Director of User Interface Engineering;Director of Product Management,Mobile;Software Engineer;Software Engineer;Development Manager;Senior UI Engineer;Senior Product Manager;Head of Product,Ops - PayPal Media Network;Senior Product Manager;Vice President of Merchant Services;Principal,Mobile Ecosystem,Technology Integration (METI) - Astronomer;President;Project Manager;Consumer Development Manager;Co-Founder;GM Southern Europe;Senior Relationship Manager;BD;n/a</t>
  </si>
  <si>
    <t>cloud.IQ;Jetlore;MercadoLibre;Raisin;CyActive;Writing Studio;Tradeshift;Uber;Paidy;SafeBreach;mFoundry;hyperWALLET Systems;Monese;Modest, Inc.;Acorns;IronPearl;Loop Commerce;Confinity;Signifyd;BillFloat;Pulsate;TIO Networks;Xoom Corporation;LendUp;Ivyrevel;Raise;Gojek;OLO;Honey;Tink;CoVi Analytics;Braintree;Cambridge Blockchain;Card;Ellevest;Fraud Sciences;Paydiant;Social Lender;Paxos;Toss;Simility;Pine Labs;Swift Financial;Even Responsible Finance;Tala;PPRO;Divvy;Neon;ShipRocket;Virta Health;FunCaptcha;Happy Returns;StackMob;Sturgis Web Services;Restream;FigCard;Modulr;DocumentationHQ;PiPiT Global;Shopware;IZettle;Dosh;TRM;Curv;Arkose Labs;Magic (Fortmatic);CHER ®;TaxBit;Quipu;Moneytree;Hey;InVenture;Payosu;Dolado;Russell Innovation Centre for Entrepreneurs;Ziada;Comrad;Thoropass</t>
  </si>
  <si>
    <t>Uber;MercadoLibre;Gojek;Toss;Pine Labs;Aptos Labs;Honey;Anchorage;LayerZero;Paidy</t>
  </si>
  <si>
    <t>Collab Capital;Interlace Ventures;SV Latam Capital;Blockchain Capital;Zeal Capital Partners;Aperture Venture Capital;SoLa Impact;Kapor Capital;Seae Ventures;Noemis Ventures;Fearless Fund;Vamos Ventures;Aperture Venture Partners</t>
  </si>
  <si>
    <t>health;legal;security;fintech;real estate;fashion;food;media;telecom;education;home living;jobs recruitment;transportation;marketing;enterprise software</t>
  </si>
  <si>
    <t>United Kingdom;United States;Argentina;Germany;Israel;Netherlands;Japan;Canada;Ireland;Sweden;Indonesia;Nigeria;South Korea;India;Brazil;Colombia;Kenya</t>
  </si>
  <si>
    <t>money management;point of sale;accounting;verified unicorns and $1b exits;money transfer;invoicing</t>
  </si>
  <si>
    <t>Europe;North America;Luxembourg;United States;Netherlands;Ireland;San Jose;Amsterdam</t>
  </si>
  <si>
    <t>https://www.facebook.com/paypal</t>
  </si>
  <si>
    <t>https://twitter.com/paypal</t>
  </si>
  <si>
    <t>https://www.linkedin.com/company/paypal/</t>
  </si>
  <si>
    <t>https://www.crunchbase.com/organization/paypal</t>
  </si>
  <si>
    <t>https://storage.googleapis.com/dealroom-images-production/4d/MTAwOjEwMDpjb21wYW55QHMzLWV1LXdlc3QtMS5hbWF6b25hd3MuY29tL2RlYWxyb29tLWltYWdlcy8yMDI0LzAyLzE1LzkwMThiM2UyOWJlMzMzZmI4NjAwMmI5OTAxZTI4ZmRl.png</t>
  </si>
  <si>
    <t>39.85</t>
  </si>
  <si>
    <t>Payosu;Paidy;Happy Returns;Curv;Honey;Jetlore;Simility;hyperWALLET Systems;IZettle;Swift Financial;TIO Networks;Modest, Inc.;Xoom Corporation;Paydiant;CyActive;StackMob;Braintree;IronPearl;Card;FigCard;Fraud Sciences;Confinity</t>
  </si>
  <si>
    <t>n/a;2700;n/a;200;4000;n/a;120;400;2200;183;238;n/a;890;280;60;n/a;800;n/a;n/a;n/a;n/a;n/a</t>
  </si>
  <si>
    <t>2.7;302.36;22.75;33.18;37.16;9.64;22.45;N/A;204.38;17.27;0.91;N/A;95.14;31.45;N/A;6.82;62.73;N/A;0.91;N/A;16.36;N/A</t>
  </si>
  <si>
    <t>Foreign tech companies in Amsterdam;Buy Now Pay Later (BNPL) startups and companies;On-demand pay (flexible earned wage access);SuperApps;Embedded lending;The rise of alternative payments in Europe;Foreign Startups in MRA (Employment Report 2022);Luxembourg Fintech Landscape;Dealflow Service Providers;List</t>
  </si>
  <si>
    <t>13644.43</t>
  </si>
  <si>
    <t>12467.27</t>
  </si>
  <si>
    <t>45748.90</t>
  </si>
  <si>
    <t>21229</t>
  </si>
  <si>
    <t>https://app.dealroom.co/investors/equistone</t>
  </si>
  <si>
    <t>http://www.equistonepe.com/</t>
  </si>
  <si>
    <t>Equistone</t>
  </si>
  <si>
    <t>London-based independent investment firm specialized in middle-market and change-of-ownership transactions</t>
  </si>
  <si>
    <t>Roman Hegglin (Associate);Steven Whitaker (Chief Operating Officer);Richard Briault-Hutter (Investment Manager)</t>
  </si>
  <si>
    <t>Roman Hegglin;Steven Whitaker;Richard Briault-Hutter</t>
  </si>
  <si>
    <t>Associate;Chief Operating Officer;Investment Manager</t>
  </si>
  <si>
    <t>Meilleurtaux;Audley Travel;Interflora;APEM;Worldmark;Photonis;The Mill;EuroAvionics;Sunrise Medical Group;MDNX Group Holdings;Caseking;Performance Interactive Alliance (PIA);Small World;Otto;WEALTH at work;Gaucho;Vertbaudet;Unither Pharmaceuticals;NCC Group;Global Blue;Groupe Karavel - Promovacances;TriStyle;Adista;Vulcain Engineering;Averys;Appartcity;eperi;Apogee;Inspired Thinking Group (ITG);Defshop;LSL Property Services;Concept Life Sciences;Unlimited Footwear Group;Webhelp;Group of Butchers;BOAL Group;Nexus Vehicle Rental;AFI-Uplift Limited;Hobbs Limited;Coventya;COURIR;TLD;Fives;Sicame;Spie Batignolles;Camusat Group;Gerflor Group;Dugas;Maisons du Monde;Sateco;Kermel;Domusvi;Finaxy Group;COMPIN;Parkeon;Groupe Retif Developpement SAS;Charles &amp; Alice;Ftfm La Toulousaine SA;Nylacast;Cabot Financial;Hydrasun;Metal and Waste Recycling;CH&amp;CO;ATPI;Zenith;WHP Group;Deb Group;Willerby;BFT Mastclimbing;Kurt Geiger;Gardman Group;UK Power Reserve;Whitworths Group;Fircroft;Allied Glass Containers;Together Money;SportGroup Holding;Karl Eugen Fischer;Timetoact Group;Performance Interactive Alliance;POLO Motorrad;Vivonio Furniture;United Initiators;Rhodius;Access Industry;SF Filter AG;Roth Group;Safic Alcan;Albingia SA;Fläkt Woods Group;Antler UK;OneOcean Group;A-Plan;Mademoiselle Desserts;Martek Power;Frans Bonhomme;Rena;Bruneau;Artigiano;Acuity Knowledge Partners;Omnicare Pharma;Talon;Amadys;APEM;Bounty;Bulgin (Formerly Strongchange);Desmet Ballestra;FirstPort;GALA Group;Heras;Oikos Group;Phase Eight;Sogetrel;Travel Counsellors;The Original Factory Shop;Virgin Experience Days;Gaucho;Ligentia International;Bullboxer;Adm;Andra Tech Group;Groupe Zannier;Bruneau France;Artigiano;OTTO;FPEE;Salter Housewares;Sihl;Wallenborn;La Toulousaine;Femcare-Nikomed;Kusters Beheer;GSCM;Vertbaudet;Gardengate Group;DefShop;Appart'City;Amadys;Andra Tech Group;BUKO Infrasupport;BUKO Waakt;Talonooh;Interflora France;Scaffolding Solutions</t>
  </si>
  <si>
    <t>Webhelp;Global Blue;Zenith;Maisons du Monde;Unither Pharmaceuticals;CH&amp;CO;COURIR;Apogee;Parkeon;Allied Glass Containers</t>
  </si>
  <si>
    <t>gaming;health;travel;legal;security;fintech;wellness beauty;real estate;fashion;sports;food;media;telecom;education;energy;kids;hosting;home living;robotics;jobs recruitment;transportation;marketing;enterprise software;service provider</t>
  </si>
  <si>
    <t>France;United Kingdom;Germany;United States;Argentina;Switzerland;Netherlands;Italy;India;Belgium;Luxembourg;Portugal</t>
  </si>
  <si>
    <t>https://www.linkedin.com/company/equistone-partners-europe</t>
  </si>
  <si>
    <t>https://www.crunchbase.com/organization/equistone-partners-europe</t>
  </si>
  <si>
    <t>https://storage.googleapis.com/dealroom-images-production/f1/MTAwOjEwMDpjb21wYW55QHMzLWV1LXdlc3QtMS5hbWF6b25hd3MuY29tL2RlYWxyb29tLWltYWdlcy8yMDE1LzA1LzA0LzY2Mzg2OTQ5NzRkMzUwYzUwZmI1YmM5MTNlZGRiZjA3.PNG</t>
  </si>
  <si>
    <t>Nexus Vehicle Rental;BUKO Infrasupport;BUKO Waakt;SF Filter AG;eperi;Gardengate Group;Vertbaudet;GSCM;Andra Tech Group;Access Industry;Bulgin (Formerly Strongchange);COURIR;BOAL Group;Oikos Group;Inspired Thinking Group (ITG);Defshop;Group of Butchers;Groupe Karavel - Promovacances</t>
  </si>
  <si>
    <t>n/a;n/a;n/a;n/a;n/a;n/a;n/a;n/a;n/a;n/a;105;283;n/a;n/a;n/a;n/a;n/a;n/a</t>
  </si>
  <si>
    <t>N/A;N/A;N/A;N/A;0.5;N/A;N/A;N/A;N/A;N/A;N/A;N/A;N/A;N/A;N/A;N/A;N/A;N/A</t>
  </si>
  <si>
    <t>647.20</t>
  </si>
  <si>
    <t>8714.78</t>
  </si>
  <si>
    <t>3998.01</t>
  </si>
  <si>
    <t>21226</t>
  </si>
  <si>
    <t>https://app.dealroom.co/companies/amazon_com</t>
  </si>
  <si>
    <t>http://www.amazon.com</t>
  </si>
  <si>
    <t>Amazon</t>
  </si>
  <si>
    <t>World's leading online shop and e-commerce platform for nearly everything</t>
  </si>
  <si>
    <t>7th Avenue, Amazon, Belltown, Seattle, King County, Washington, 98121, United States</t>
  </si>
  <si>
    <t>47.6173161</t>
  </si>
  <si>
    <t>-122.3412518</t>
  </si>
  <si>
    <t>gilles STEPHAN (EU Head of Development Next Generation Leaders at Amazon);Anurag Khilnani;Dan O'Brien;Debbie Shapiro;Erik Rehn;Covadonga Villalba;Corentin;shonam khaitan;ROLAND MERKLE</t>
  </si>
  <si>
    <t>Jeff Bezos (CEO,Founder);Werner Vogels (VP &amp; CTO);Mark Britto;Sean Callahan (Sr. Product Manager);Patrick Larsen;Sergi Bastardas (Product Manager,Business Development);Wayne Tsuchitani (Principal Engineer);Henry Dai (Software Development Engineer);Avinash Cavale (Team member);Andrew Davis;Andy Kim (Sr. UX Designer);Amitpal Bhutani;Nitesh Kripalani (Head of Business Planning,New Initiatives);David Limp (VP,Senior Vice President);Amit Agarwal (Vice President,Country Manager);Kadir Rathnavelu (Senior Product Manager);Jeremy Clarkson (Presenter);Joe Lewis (Head of Content)</t>
  </si>
  <si>
    <t>gilles STEPHAN;Jeff Bezos;Anurag Khilnani;Werner Vogels;Mark Britto;Dan O'Brien;Debbie Shapiro;Erik Rehn;Covadonga Villalba;Corentin;Sean Callahan;Patrick Larsen;Sergi Bastardas;Wayne Tsuchitani;Henry Dai;Avinash Cavale;Andrew Davis;shonam khaitan;Andy Kim;ROLAND MERKLE;Amitpal Bhutani;Nitesh Kripalani;David Limp;Amit Agarwal;Kadir Rathnavelu;Jeremy Clarkson;Joe Lewis</t>
  </si>
  <si>
    <t>male;male;male;male;male;male;female;male;female;male;male;male;male;male;male;male;male;male;male;male;male;male;male;male;male;male</t>
  </si>
  <si>
    <t>EU Head of Development Next Generation Leaders at Amazon;CEO,Founder;n/a;VP &amp; CTO;n/a;n/a;n/a;n/a;n/a;n/a;Sr. Product Manager;n/a;Product Manager,Business Development;Principal Engineer;Software Development Engineer;Team member;n/a;n/a;Sr. UX Designer;n/a;n/a;Head of Business Planning,New Initiatives;VP,Senior Vice President;Vice President,Country Manager;Senior Product Manager;Presenter;Head of Content</t>
  </si>
  <si>
    <t>CicekSepeti;LivingSocial;Tado;AbeBooks;CloudEndure;BuyVIP;Evi;LOVEFiLM;Liquavista;Deliveroo;Audible;Souq;Twilio;Twitch;2lemetry;BankBazaar.com;Capital Float;Yummy77;Veeqo;Musaic;Annapurna Labs;Wisdo;E8 Storage;CDNOW;CustomFlix;Shopbop;IVONA Text-To-Speech;Foodista;GameSparks;Lexcycle;Reflexive Entertainment;Selz;ParAccel;Comixology;BookTour;Amiato;PillPack;Orbeus;Dispatch;Clique;Pushbutton;Immedia;OurHouse.com;Body Labs Inc.;Brilliance Audio;Without A Box;Goo Technologies;Shoefitr;Acquia;Videolicious;ClearSky Data;Quorus;ecobee;Songza;Touchco;UpNext;Double Helix Games;Rivian Automotive;Who What Wear;Novalia;Quidsi;Mobipocket.com;harvest.ai;The Book Depository;Amie Street;TextPayMe;Animoto;Angel.ai;Bill Me Later;Grubhub;Toymail Co;TrackR by Phone Halo;Cirtas Systems;Safaba Translation Solutions;Ionic Security;Tastemade;Elemental Technologies;Umbra;Metro Goldwyn Mayer (MGM) Studios;Colis Prive;NICE;Delicious;Zappos;Oco;Junglee;Zoox;Cashify;Hopscotch;Rachio;One Medical;MyGlamm;Housejoy;Defined.ai;Hugging Face;Alexa;Sensible Object;Balyo;TeachStreet;Graphiq;iRobot;Amazon Payment Services;Yieldex (aquired by Nexus);eZiba.com;Whole Foods;ring;Pismo;Kitt.ai;QwikCilver Solutions;Wikia;Clique Media Group (CMG);Westland;Cheddar;Kiva Systems;Goodreads;TenMarks Education;Rooftop Media;Clusterk;EMVANTAGE Payments;Biba;Blink;Dribo;Shoppers Stop;WhoSay;SevenRooms;Aurora;Luma;Comet;Logically;Acko General Insurance;Shuttl;Vesper MEMS;Tapzo;Air Transport Services Group (Formerly Abx Air);Shelfari;HippoHealth;INLT;Scaphold;Sonian;Ask DOSS;Wondery;Adero;Art19;Blutag;Presence AI;Woot;Eero;SnapTell;PlanetAll.com;Della.com;Spectrum Group International;EnergSoft;Wine.com;Kozmo;HomeGrocer.com;Blerp;Canvas Technology;Reputation.com;More store;Dispatch;Sweepr;LiveBid;Endel;North;Greenlight;Perpule;GlowRoad;ToneTag;FreshToHome;Amazon India;Genecis EnviroTech;Cargojet;Canada Learning Code;Smallcase;Foodgroot;Jargon;TOTAL EXPRESS;Imageous;DroneInch;HelixAI;Voiceflow;Agylstor;Conservation Labs;Machine Labs;Doppio;YOURIKA;Health Navigator;MX Player;Spiral;Sye streaming (old Net Insight unit);Zobi;Labrador Systems;Fortune Business Insights;DataRow;VoiceHero;Midgame;Rise Gardens;Weyo;Zena Sport;Goldilocks;Amazon Pay;Zippr;Twine;BAIOTEQ;ME &amp; MINE AS;Nikis;petkeen;Snackable AI;Predictiva;Great Wrap;Generally Intelligent;Amazon Seller Services;Ethicool Books;Crockd;Nucleus;Anthropic;Amogy;Unruly Studios;Hatch;amazonbusiness.in;Amazon Rekognition;Watasale;Splash;Nordmoney;Drive.fm;Amazon Transportation Services;Orglance;Cashican People LLC;Gilbane Building Company;Osmo;Reefreshed;BSKT Wholefoods;AntiBeauty;GiveWrap;Diamond Sports Group;BP-FLAC;Project Kuiper;Digicare;BepahKupi</t>
  </si>
  <si>
    <t>Anthropic;Whole Foods;Metro Goldwyn Mayer (MGM) Studios;Twilio;Grubhub;Rivian Automotive;Redwood Materials;Hugging Face;One Medical;Aurora</t>
  </si>
  <si>
    <t>Closed Loop Partners;Climate Pledge Fund;Collide Capital;The Artemis Fund</t>
  </si>
  <si>
    <t>home living;transportation</t>
  </si>
  <si>
    <t>gaming;health;travel;legal;security;fintech;wellness beauty;music;real estate;fashion;sports;food;media;telecom;education;energy;kids;hosting;home living;event tech;robotics;transportation;semiconductors;marketing;enterprise software;space;consumer electronics</t>
  </si>
  <si>
    <t>Türkiye;United States;Germany;Canada;Spain;United Kingdom;Netherlands;United Arab Emirates;India;China;Israel;Poland;Ireland;Sweden;France;Finland;Italy;Latvia;Brazil;Czech Republic;Portugal;Australia;Norway;Egypt;Indonesia</t>
  </si>
  <si>
    <t>appliances;reading;direct-to-consumer;automotive;verified unicorns and $1b exits</t>
  </si>
  <si>
    <t>North America;United States;Puerto Rico;Seattle;San Juan</t>
  </si>
  <si>
    <t>https://www.facebook.com/Amazon</t>
  </si>
  <si>
    <t>https://www.linkedin.com/company/amazon/</t>
  </si>
  <si>
    <t>https://www.crunchbase.com/organization/amazon</t>
  </si>
  <si>
    <t>https://storage.googleapis.com/dealroom-images-production/7b/MTAwOjEwMDpjb21wYW55QHMzLWV1LXdlc3QtMS5hbWF6b25hd3MuY29tL2RlYWxyb29tLWltYWdlcy8yMDI0LzAzLzA1LzM0YmE0NmRhYmQwYWIwOTFmZDExNTkxZmM4Njk1MTYx.png</t>
  </si>
  <si>
    <t>78.32</t>
  </si>
  <si>
    <t>MX Player;Snackable AI;Watasale;iRobot;One Medical;GlowRoad;Veeqo;Art19;Metro Goldwyn Mayer (MGM) Studios;Perpule;Selz;Umbra;Wondery;Amazon Payment Services;Zoox;DataRow;Sye streaming (old Net Insight unit);ClearSky Data;Health Navigator;INLT;E8 Storage;Canvas Technology;Dispatch;Eero;CloudEndure;More store;Tapzo;PillPack;ring;Blink;Immedia;Dispatch;Body Labs Inc.;Scaphold;Graphiq;GameSparks;Whole Foods;Souq;harvest.ai;Biba;Angel.ai;EMVANTAGE Payments;Colis Prive;Orbeus;Elemental Technologies;Safaba Translation Solutions;Amiato;Shoefitr;Clusterk;2lemetry;Annapurna Labs;Rooftop Media;Twitch;Comixology;Double Helix Games;TenMarks Education;Liquavista;Evi;Goodreads;IVONA Text-To-Speech;UpNext;Kiva Systems;TeachStreet;Quorus;Pushbutton;The Book Depository;LOVEFiLM;Quidsi;BuyVIP;Amie Street;Woot;Touchco;Zappos;SnapTell;Lexcycle;Reflexive Entertainment;Shelfari;AbeBooks;LOVEFiLM;Without A Box;Audible;Brilliance Audio;TextPayMe;Shopbop;CustomFlix;Mobipocket.com;CDNOW;OurHouse.com;Alexa;LiveBid;PlanetAll.com;Junglee</t>
  </si>
  <si>
    <t>47.5;n/a;n/a;1700;3900;n/a;n/a;n/a;8450;14.7;n/a;n/a;300;n/a;1200;n/a;350;n/a;n/a;n/a;50;n/a;n/a;n/a;250;n/a;40;1000;1000;n/a;n/a;n/a;60;n/a;n/a;10;13700;650;20;n/a;n/a;n/a;n/a;n/a;500;n/a;n/a;n/a;n/a;n/a;370;n/a;970;n/a;n/a;n/a;100;n/a;150;n/a;n/a;775;n/a;n/a;n/a;n/a;216;545;96.5;n/a;n/a;n/a;1200;n/a;n/a;n/a;n/a;n/a;200;n/a;300;n/a;n/a;n/a;n/a;n/a;n/a;n/a;n/a;n/a;n/a;n/a</t>
  </si>
  <si>
    <t>100.73;N/A;N/A;27.27;483.7;27.64;7.51;6.82;N/A;0.59;5.45;3.09;13.64;N/A;1127.27;N/A;N/A;53.64;N/A;0.91;16.36;13.64;9.81;81.82;16.55;N/A;N/A;85.82;212.27;5.27;109.09;1.82;13;0.15;29.09;N/A;N/A;418.18;2.09;14.11;7.27;N/A;N/A;1.36;41.55;N/A;1.82;1.14;N/A;9.09;N/A;2.27;31.82;0.36;N/A;2.73;34.25;3.12;2.5;N/A;0.55;16.45;3.18;N/A;N/A;N/A;N/A;53.18;27.18;3.55;N/A;N/A;57.05;3.64;N/A;N/A;0.91;N/A;N/A;N/A;3.18;N/A;N/A;N/A;N/A;N/A;46.36;79.73;N/A;1.36;N/A;N/A</t>
  </si>
  <si>
    <t>Top acquirors into Europe;VR Gaming;Refurbishing marketplaces;Local small business tools;Embedded lending;RL - Top Co's B2B;Top 100 Education Management Startups to Watch;Top 100 Startups to Watch in Seattle</t>
  </si>
  <si>
    <t>46142.88</t>
  </si>
  <si>
    <t>1842.42</t>
  </si>
  <si>
    <t>279.49</t>
  </si>
  <si>
    <t>1592.80</t>
  </si>
  <si>
    <t>20104.73</t>
  </si>
  <si>
    <t>73218.23</t>
  </si>
  <si>
    <t>21219</t>
  </si>
  <si>
    <t>https://app.dealroom.co/investors/atlantic_internet</t>
  </si>
  <si>
    <t>http://atlanticinternet.de</t>
  </si>
  <si>
    <t>Atlantic Internet</t>
  </si>
  <si>
    <t>Invests in media and technology companies from their early stages</t>
  </si>
  <si>
    <t>52.527499</t>
  </si>
  <si>
    <t>13.402873</t>
  </si>
  <si>
    <t>David Rheinbay (Intern)</t>
  </si>
  <si>
    <t>Dario Galbiati Alborghetti (Sales);Steffi Brinkmann;Jens-Philipp Klein;Franz Salzmann</t>
  </si>
  <si>
    <t>Dario Galbiati Alborghetti;Steffi Brinkmann;Jens-Philipp Klein;Franz Salzmann;David Rheinbay</t>
  </si>
  <si>
    <t>Sales;n/a;n/a;n/a;Intern</t>
  </si>
  <si>
    <t>EyeEm;Mornin' Glory / Morninglory;vive // Tripod Technology;Lock8;Clue App;bonusbox;barcoo;Durated;MangirKart;Loopcam;Amazine;Likemind;Medigo;Crosslend;Malt Strategy;Rows;Bonify;Pamono;ZenJob;KREATIZE GmbH;Enway;Cara Care;Turbine AI;Jodel;Tandem;Bunch;Centrifuge;Cluno;Medwing;Sendify;Hypcloud;Stenon;Smart Host GmbH;Wandelbots;German Bionic;Vantik;Meditopia;Lano;PharmaCCX;Ownr;Picterra;Decentriq;Beat81;Choco;Looping;Aeditive GmbH;Travizory;Mobius labs;Reason;Simplo;Neuraum;Pamono;Cara</t>
  </si>
  <si>
    <t>Choco;Wandelbots;ZenJob;Medwing;Crosslend;Turbine AI;German Bionic;Stenon;EyeEm;Clue App</t>
  </si>
  <si>
    <t>health;security;fintech;wellness beauty;real estate;fashion;sports;food;media;telecom;education;home living;event tech;robotics;jobs recruitment;transportation;marketing;enterprise software;space</t>
  </si>
  <si>
    <t>Germany;Hungary;United States;Sweden;Switzerland;Albania</t>
  </si>
  <si>
    <t>https://angel.co/atlantic-internet</t>
  </si>
  <si>
    <t>https://www.crunchbase.com/organization/atlantic-internet</t>
  </si>
  <si>
    <t>https://storage.googleapis.com/dealroom-images-production/55/MTAwOjEwMDpjb21wYW55QHMzLWV1LXdlc3QtMS5hbWF6b25hd3MuY29tL2RlYWxyb29tLWltYWdlcy8yMDE1LzA1LzA0LzVmNzc2NmY1NjE5NjkxMTk1N2FlYWY2ZDhjODQ5ZGZl.PNG</t>
  </si>
  <si>
    <t>2584.49</t>
  </si>
  <si>
    <t>21212</t>
  </si>
  <si>
    <t>https://app.dealroom.co/companies/goldman_sachs</t>
  </si>
  <si>
    <t>http://www.goldmansachs.com</t>
  </si>
  <si>
    <t>Goldman Sachs</t>
  </si>
  <si>
    <t>Global investment banking, securities and investment management firm</t>
  </si>
  <si>
    <t>200 West Street, 10282 New York City, New York, United States</t>
  </si>
  <si>
    <t>40.7148476</t>
  </si>
  <si>
    <t>-74.0142077</t>
  </si>
  <si>
    <t>Matthias Hieber (Managing Director);David Reis (Investor);Emanuele Solidoro (Vice President);Zeynep Koruturk (Associate);Zeynep Koruturk (Executive Director);Deb Kumar Dutt (Investments);Jakub Bard (Analyst);Thomas Fitzgerald Heck (IBD Associate);Jorge Suarez de Lezo (Associate);James Steele;Joern Struve (Executive Director);Marc Chessneau (Analyst);Jamie Hay (Executive Director)</t>
  </si>
  <si>
    <t>Victor Dewulf (Analyst);Nicolas Lapomarda;Thomas Munk (Executive Director);Vinayak Agarawal</t>
  </si>
  <si>
    <t>Matthias Hieber;David Reis;Emanuele Solidoro;Zeynep Koruturk;Zeynep Koruturk;Deb Kumar Dutt;Jakub Bard;Thomas Fitzgerald Heck;Jorge Suarez de Lezo;James Steele;Joern Struve;Marc Chessneau;Jamie Hay;Victor Dewulf;Nicolas Lapomarda;Thomas Munk;Vinayak Agarawal</t>
  </si>
  <si>
    <t>male;male;female;male;male;male;male;male;male;male;male;male;male;male;male;male;male</t>
  </si>
  <si>
    <t>Managing Director;Investor;Vice President;Associate;Executive Director;Investments;Analyst;IBD Associate;Associate;n/a;Executive Director;Analyst;Executive Director;Analyst;n/a;Executive Director;n/a</t>
  </si>
  <si>
    <t>mongoDB;Acronis;AppsFlyer;Codemasters;Dropbox;Flipboard;Meilleurtaux;Innovid;Job&amp;Talent;Kaltura;Jumia Market;Lookout;Mister Spex;Nutmeg;OneTwoTrip;QuBit;Spotify;SumUp;Syncsort;Windeln.de;Wonga;WorldStores;Zendesk;DocPlanner;Flywire;Blyk;Cloudary;Clarizen;Celoxica;Alibaba;Antuit;Chinacars;AppSense;APX;eHi Car Services;eKomi;HighQ;MercadoLibre;Prodigy Finance;Iberdrola;Valens Semiconductor;Omio;Spinvox;Llamasoft;advania;TalentSoft;Nuxeo;PayPal;Square;ResearchGate;Meta;Raisin;Circle;Axis Bank;Modanisa;ThePresent.co;BitGo;Ximalaya;Boqii;Mobileye;Docker;DataFox;Jumia Group;MediaMath;Lendable;WeWork;Applied Predictive Technologies (APT);Datapipe;Tradeshift;Riverbed Technology;Aryaka;H2O.ai;OnDeck;Mavenlink;Symphony;OutSystems;Bird;INFINIDAT;GitLab;LeanIX;Uber;Tesla;VMware;Xiaomi;SMIC;ReNew Power;Swiggy;Didi Chuxing;Wandoujia;Paidy;Sansan;Nubank;Zhihu;Zomato;Woowa Brothers;LivSpace;Delhivery;Pepperfry;Zig Bang;WeDoctor;Looker.com;Klook;NestAway;Quixey;LinkedIn;MoneyHero;Fever;Lu.com - Lufax;55tuan;Bloom Energy;Tuhu;FireEye;Fundation;Piramal Realty;CyberArk;Zuoyebang;90min;LivePerson;Dyadic Security;Applause;EZChip;BrightSource Energy;InVision;Redis Labs;Teneros;Astoria Software;Next New Networks;iSuppli;iControl Systems;Supply Chain Connect;Air Lease;Infusionsoft;Arcadian Networks;Qumulo;Xerox;Zola;NASDAQ Private Market;DiligenceVault;The Skimm;FreedomPay;T2 Biosystems;thredUP;Robinhood;Fiberlink;Hannon Armstrong Sustainable Infrastructure Capital;Current Communications Group;NEOS GeoSolutions;Splice;Bluefin Payment Systems;Odyssey Logistics &amp; Technology;Renal Ventures Management;Canadian Solar;MDC Partners;Orbital Insight;LeanTaaS;Egenera;Ryan;Financeit;Oberon Media;Spring Mobile Solutions;Optimal Technologies;Terawave Communications;Woven Systems;Mark43;Persado;Business Logic Corporation;Konfio;MPOWER Financing;Skytap;Kensho Technologies;Digital Reasoning;SchemaLogic;Ice Energy;TeamLease Services;Ascletis;OpenPages;MYOB;QMetry;Volta Charging;unbound technologies;Webvan;Veem;iCapital Network;AvePoint;Automation Anywhere;Final;Ogin;Motif Investing;CambridgeSoft;Small Bone Innovations;Galazar;Orchestria Corporation;beqom;Barefoot Networks;SS8 Networks;Nordic Windpower;Bivio Networks;Sanera;Trulioo;Derivix;Silversky;SureFire;Marqeta;Noosh;Cloudian;Sysdig;Capify UK;Heap;Zymergen;Cadre;Privia Health;DataSynapse;Rethink Robotics;Artivest;Sientra;Contabilizei;Guavus;Reklaim Technologies;Human Security formally White Ops;Tervela;CATASYS;Imaging Advantage;Moogsoft;Vivint;Terreno;Carta;Nginx;Starling Bank;Chi-X Global Holdings;McKinstry Reklaim;Remitly;UNX;Portola Pharmaceuticals;SAMHI Hotels;Countertack;D-Wave Systems;BackOffice Associates;Nasuni;eVariant;Beisen;Comstellar Technologies;Instantis;Zipwhip;Liquid Machines;Acquia;Alphion;Aragen Bioscience;Fang Holdings;CallidusCloud;Spectrawatt;Newgen Software Technologies;Kong Inc.;Zoomdata;Iugu;Mirantis;AeroFarms;Rebel Foods;Cogito Corp;TraceLink;AirClic;21viaNet;tenKsolar;NMC Health;Revionics;ACV Auctions;SmartSky Networks;Honest Dollar;Engine by MoneyLion;WHI Solution;Basis Technology;SK biopharmaceuticals;Climb Credit;Dataminr;Lightspeed Financial;Bracket Computing;Redline Trading Solutions;TVS Supply Chain Solutions;Bond Street;Perseus Telecom;AXSUN Technologies;FibroGen;Cool Planet Energy Systems;iCrossing;ScienceLogic;CSS Corp;Nimsoft;Tinkoff Bank;Vertex Pharmaceuticals;Circassia Pharmaceuticals;xmatters;Veoh;Tejas Networks India;IHS Holding;Sabre;Outcome Health;ZocDoc;Mimeo;FC Barcelona;Verimatrix;Revolution Money;CDNetworks;BlocPower;Boyd Corp;Mytrah Energy;Voodoo;Slickdeals;RealNames;CareMessage;Navan;Arrail Dental Clinic;NanoPay;Ionic Security;Globus Medical;Future Finance;Nextnav;DrFirst;Tastemade;VERITAS CAPITAL LIMITED;Answers;Pinterest;Momentive;Legendary Entertainment;Nutanix;AppDynamics;Gilt Groupe;GumGum;Pantor;ZestMoney;wefox;Neyber;Creditshelf;Sprout Social;Trussle;Wolt;Coople;Digital Asset Holdings;Gordion Teknoloji;Yatra;Medi Assist;Polyvore;iProperty Group;Plaid;Counsyl;DataFox;Shift Technologies;Vroom;Doximity;Rubicon;Sunnova;Azure Hospitality;Mamagoto;Tikona;Fabhotels;Digital Lumens;Hubba;Vitals.com;Hopper;Nav (Formerly Creditera);Capital Vision Services;Intacct;Mercado Pago;Compass;Cuebiq;BenevolentAI;ComplyAdvantage;IXcellerate;Contentsquare;Younited;Ribbon;NetScaler;eir Sports;BUYandHOLD;Perimeter eSecurity;Second Measure;ShareBuilder Securities Corporation;Splitit (Formerly PayItSimple);Visible Alpha;GreenSky;Dynasty Financial Partners;Agari Data;LifeLock;Benefitfocus;Egnyte;AnchorFree;Minute Media;DataX;Zigbang;Axoni;Unicaf;Eigen Technologies;QC Ware;Milleporte;Zaggle Prepaid Ocean Services;Transcendia;ring;Billtrust;Better Mortgage;Droit Financial Technologies;KnowBe4;Vestwell;Covalto;Jet;iWon;Forward Networks;Cheddar;Striim;Folio-Sec;LumApps;Northvolt;Bud;ROOT Data Center;Crux Informatics;MetricStream;IrisGuard;New York Shipping Exchange;Aras;Built;BDO Unibank;Pico Quantitative Trading;Regency Energy Partners;Wonderschool;Sixup;STORE Capital;S.P. Apparels;FiberTower;BeachMint;Fluid;Paixie.net;Supernova;99inn.cc;Apollo Spectra;Highwinds;SugarCRM;Hastings Direct;Networked Insights;DreamHost;Spiceworks;SAVO;Diamanti;Versive;REVA Medical;Vatika Group;Perseus.co;Ramco Systems;SterlingBackcheck;Shanghai ANE Logistics;Credible Behavioral Health Software;Iboss cloud;ITutorGroup;SureID;Vapor IO;Asia Clean Capital Ltd;Sonatype;Momo;Venus MedTech (HangZhou) Inc.;EnerCare;ON24;SMS Assist;Quess Corp;Marathon Health;CargoX;Essel Highways;Happycall;Red Planet Hotels;Carzone;AirTrunk;Zilliant;Tottenham Hotspur;Rock Dental Brands;Educate Girls;BPL Medical Technologies;Sun-in;MedPlus;Xiaojingtouxi;Amber Group;Ripple Foods;Silver Creek Pharmaceuticals;Carver Korea;MissFresh;Blockdaemon;Twiga Foods;Spark Systems;PFL;Access Fintech;Marcus by Goldman Sachs;GoCargo.com;ByteDance;Tulco;Prima;Yiren Digital;Pacific Global Advisors;YOHO Manipal;VAST Data;Everbridge;Chasing Returns;Suning Sports;ISS;QuVa Pharma;Telia Company AB;Olink Proteomics;Care/of;InfiBond;Gan &amp; Lee Pharmaceutical;Global Atlantic;Bilibili;Wisr;Altus Power;E-media;Xpansiv;Tachion Networks;Radix Wireless;V-SPAN;RingDNA;Cephren;Paige.AI;Lendbuzz;Interelate;Pro.com;Pano Logic;Pindrop;Elevator News Network;CarDay;Accelerant Networks;IProperty.com;Ellacoya Networks;IMlogic;MedChannel.com;Catena Networks;Terracotta;Divvy Homes;FirstLook;IReady;3PLex.com;Project44;CompuBank;Platform Solutions;Accelergy;Epocrates;Exult;Amonix;!hey software;SingleStore;CityRealty;Global Communication Devices;WebVision;Endeavor Pharmaceuticals;EmpowerTel Networks;PointBase;Amperity;12 Entrepreneuring;Trellix;AvantGo;NeuVis;LevelEdge;TeraBlaze;ShipLogix;Servicesoft Technologies;Netstock Direct;CeLight;Perfect Corp;Endgate;LoanTrader;EStyle;98point6;Wall Street On Demand;Surebridge;InnoMedia;Powerful Media;Cityblock Health;MedAvante;Iolon, inc.;Panasas;CallMiner;AlphaBlox;BenefitPoint;Westwave Communications;IP Unity;NetworkOil;ClinChoice ( formally Fountain Medical Development);Villagenetworks;Amount.com;BeamReach Networks;Agillion;Fabric7 Systems;Arcot Systems;StorageNetworks;MEMX;Xdrive;Edocs;Bigchalk.com;Epinions;Aperio Technologies;Rothy's;HotSocket;Lantern Communications;Stackline;ZoomSystems;Telseon;NuVox;Counterpane Internet Security;Metaweb Technologies;Ore Pharmaceuticals;Terran Orbital;Aligned Energy;AccessLine Communications;Mirion Technologies;Tunes.com;Invarium;Very Good Security;Medsite;Aircastle;Folio Institutional;NowDocs;USI Holding;Deserve;Nuera Communications;PeopleLink;New Edge Networks;Surgient;NextVenue;SPARTA Insurance;Secure Code Warrior;Immersive Labs;JUMO World;Zipline;Best3C;CertiK;Malt;Purplle;Dailyhunt;Sravni.ru;QuadPay;Casavo;Build-Online.com;Magex;OEG Offshore;Hunter Boot;Elinvar;Kobo360;Blackbuck;GridPoint;Kong;Billie;Ualá;Oscar;AUTO1 Group;Entrada Therapeutics;Moonbug;Cathay Industrial Biotech;Cytecare Hospitals;CMS Info Systems;Gokaldas Exports;ElasticRun;Mahindra Logistics;Mission Lane;Frontier Lithium;People Corporation;Cameco Corporation;Shukun Technology;4Paradigm;IKang Healthcare Group;Jushuitan Network Technology;Neptune Networks LTD;Rabbet;India Shelter;Kavak;Ellucian;Capital Markets Gateway;QSI Payment;Timelio;Deepwatch;IMod Structures;TIER;Celox Networks;BURST Oral Care;Unqork;Urban Plates;Coin Metrics;CYFIRMA;Slync;Airbase;Capify;Funding-U;Westbrook Partners;HQLAx;Nuvei;Sapphire Digital;Addi;TopHat;Metropolis Technologies;NTWRK;Fnality International;Barbeque Nation;H4;Stovekraft;Meu TUDO;FundPark;APX;Ethos Life;GP Club;Adevinta;DotData;Arrival;Bitkey Japan;Homebound;Kyte;Kate Farms;Croxley Business Park;People's Fund;Openpay;PayRight;JSonar;La Kaffa International;Bond Financial;Syniti;Hey;InsuranceDekho;Folio Financial;Mmhmm;Xepelin;Liqui.do;Hippocrates Holding;Kazeon;IControl Systems;ASSET4;LegalForce Japan;Syngene;Submarino;IHealth Technologies;Himin Solar Energy Group;Tamara;COLORKEY;KFintech;Oikos Group;Sunsea Parking;Hope Credit Union;Jyoti CNC Automation;Biocon Biologics;Selina Finance;Pico;Ramp;Acopia Networks;Echelon Fitness;Ensemble Communications;Avamar Technologies;UCH Growth Value Ecology;NetGenesis;PureStream;Astana International Exchange;MTAR Technologies;Up&amp;Up;Clara;Open Co;Jaguar Gene Therapy;GO Inc;The Boyd Group;One River Asset Management;Trane Technologies;Getcourse;Tatva Chintan Pharma Chem;FTEN;Burlington Northern Santa Fe;MRC Entertainment;Honoka;Semiconductor Manufacturing International;Netrality Data Centers;Ampla Technologies;Mercurity;ShadowBot;Utkarsh Small Finance Bank;CredFIC;Algety Telecom;Grupo Recoletas;Tedu.cn;Sudhir Power;SJS Enterprises;Provu;Caribou;Shanghai Lechun Biotechnology;Parlo;Sipix;Zakher Marine International;Alimentation Couche-Tard;Elwood Technologies;FIA Tech;Greencell Mobility;Kaynes Technology;Cello World;LePure Biotech;RecNation Storage;Movius;Chengdu Fuyi Moving;CWK Network;Gramercy Tavern;Ore Holdings;Restaurant Brands Asia;Energo-Pro;Dgpays;Swan Energy</t>
  </si>
  <si>
    <t>Meta;Tesla;ByteDance;Uber;Iberdrola;Alibaba;Vertex Pharmaceuticals;MercadoLibre;Alimentation Couche-Tard;Trane Technologies</t>
  </si>
  <si>
    <t>Goldman Sachs Funds;Reach Capital;Cain International;Ulu Ventures;Collab Capital;Enterprise Community Partners;MaC Venture Capital;MSquared;Hony Capital;Salix Ventures;Palamon Capital Partners;Vision Fund;Just Climate;Core Innovation Capital;Quona Capital;Duet Asset Management;J.H. Whitney &amp; Co;Vine Ventures;Community Development Venture Capital Alliance;Seae Ventures;Generation Investment Management;ff Venture Capital;Female Founders Fund;Day One Ventures;Cross Culture Ventures;SoftBank Group;CVC Capital Partners</t>
  </si>
  <si>
    <t>United States;Switzerland;United Kingdom;France;Spain;Germany;Sweden;Poland;Finland;China;Singapore;Argentina;Israel;India;Türkiye;Nigeria;Netherlands;Japan;Brazil;South Korea;Hong Kong;Canada;Mexico;Australia;United Arab Emirates;Russia;Ireland;Liechtenstein;Malaysia;Cyprus;Philippines;Vietnam;Thailand;Bangladesh;Kenya;Italy;Denmark;Taiwan;South Africa;Luxembourg;Colombia;Chile;Portugal;Saudi Arabia;Kazakhstan;Czech Republic</t>
  </si>
  <si>
    <t>medical &amp; healthcare;real estate;telecommunications;investment banks</t>
  </si>
  <si>
    <t>https://angel.co/goldman-sachs</t>
  </si>
  <si>
    <t>https://www.facebook.com/goldmansachs</t>
  </si>
  <si>
    <t>https://www.linkedin.com/company/goldman-sachs</t>
  </si>
  <si>
    <t>https://www.crunchbase.com/organization/goldman-sachs</t>
  </si>
  <si>
    <t>https://storage.googleapis.com/dealroom-images-production/79/MTAwOjEwMDpjb21wYW55QHMzLWV1LXdlc3QtMS5hbWF6b25hd3MuY29tL2RlYWxyb29tLWltYWdlcy8yMDIzLzAxLzE1L2UwZmFlOWY2NjVjZGJhMWE1Njg0ZTY1MDYwN2FlNWIx.png</t>
  </si>
  <si>
    <t>76.04</t>
  </si>
  <si>
    <t>KFintech;SJS Enterprises;GreenSky;Doximity;Oikos Group;ACV Auctions;advania;Human Security formally White Ops;People Corporation;Folio Institutional;Folio Financial;Vroom;Croxley Business Park;Capital Vision Services;Boyd Corp;Slickdeals;Final;Financeit;YOHO Manipal;Bond Street;Carver Korea;Honest Dollar;Pantor;Pacific Global Advisors;Hastings Direct;USI Holding;ISS</t>
  </si>
  <si>
    <t>81.5;2400;2200;606;n/a;414;n/a;n/a;1130;n/a;n/a;468;400;2700;n/a;n/a;n/a;n/a;54;n/a;n/a;n/a;n/a;n/a;350;1400;22000</t>
  </si>
  <si>
    <t>38.27;N/A;554.55;74.36;N/A;319.09;N/A;119.09;N/A;13.64;N/A;676.59;N/A;N/A;N/A;N/A;3.73;34.91;N/A;10.45;N/A;2.73;N/A;N/A;N/A;N/A;N/A</t>
  </si>
  <si>
    <t>799</t>
  </si>
  <si>
    <t>775</t>
  </si>
  <si>
    <t>1048</t>
  </si>
  <si>
    <t>72743.87</t>
  </si>
  <si>
    <t>541.94</t>
  </si>
  <si>
    <t>298.66</t>
  </si>
  <si>
    <t>337749.78</t>
  </si>
  <si>
    <t>790392.75</t>
  </si>
  <si>
    <t>21198</t>
  </si>
  <si>
    <t>https://app.dealroom.co/companies/santander</t>
  </si>
  <si>
    <t>http://www.santander.com</t>
  </si>
  <si>
    <t>Santander Group</t>
  </si>
  <si>
    <t>Bank with services specifically for retail and commercial sectors</t>
  </si>
  <si>
    <t>Avenida de Cantabria, Boadilla del Monte, Community of Madrid, Spain</t>
  </si>
  <si>
    <t>40.4180641</t>
  </si>
  <si>
    <t>-3.8859566</t>
  </si>
  <si>
    <t>Boadilla del Monte</t>
  </si>
  <si>
    <t>Nuo Lai (VP,M&amp;A);Stephen Jones (Chief Financial Officer)</t>
  </si>
  <si>
    <t>Jose Antonio Alvarez (CEO);Juan Rodríguez Inciarte (Director);Mariano Olmeda (Director);Díaz-Ambrona Moreno (Senior Vice President);Carina Szpilka;Julio Faura (Head of R&amp;D);Adolfo Lagos Espinosa (Senior Executive Vice President);Javier Marin Romano (CEO);Ana De Sautuola y O'Shea (Director);Marcial Angel Portela Alvarez (Director);Alvaro Fernandez Velando (Chief Risk Data Officer);Miguel Sard (Managing Director);Lidia Crespo (Technical Support Manager);Bertrand Hassani (Innovation,Global Head of Research,Global Head of Research and Innovation);John Whelan (Director of Innovation (and Head of Santander Blockchain Lab));Peter Jackson (Head of Innovation);Patricia Botin (Head of Operations);Jesús Zabalza (CEO);Pablo Beldarrain (Managing Director (Top Red));Matías Rodriguez Inciarte (Director);Javier Illescas (Senior Vice President);Sergio Rial (CEO);Jaime Arias Inquino (Director);Juan Campa Velasco (Director);OLMO TERESA (Director);JOSEP MARTÍNEZ GARCIA (Director);Mike Rose (Head of Product);Jose Javier Poveda Barroso (Project Director);Daniel Naranjo (Director);Pamen Cosmen (Director);TRUJILLO BAYOLL JORGE (Director);Joaquim Calça e Pina (Director);Javi Alvarez (Director);Juan Jose Gonzalez Higuera (Director);Angélica Bescós (CFO);Lourenço Vieira de Campos (Head of PR);Fernando Revuelta Martin (Director);Marti Daranas Naspleda (Director);IGNACIO PINILLA VALVERDE (Director);Roberto Ferreras Morillas (Director);Adrian Heriberto Velazquez Santana (Director);Marco Carpinacci (Vice President);Francisco javier García Gómez (Director);alejandro piergiacomi (Director);Alfredo Castro Sotelo (Director);Ramon Ferrer Montraveta (Director)</t>
  </si>
  <si>
    <t>Nuo Lai;Jose Antonio Alvarez;Juan Rodríguez Inciarte;Stephen Jones;Mariano Olmeda;Díaz-Ambrona Moreno;Carina Szpilka;Julio Faura;Adolfo Lagos Espinosa;Javier Marin Romano;Ana De Sautuola y O'Shea;Marcial Angel Portela Alvarez;Alvaro Fernandez Velando;Miguel Sard;Lidia Crespo;Bertrand Hassani;John Whelan;Peter Jackson;Patricia Botin;Jesús Zabalza;Pablo Beldarrain;Matías Rodriguez Inciarte;Javier Illescas;Sergio Rial;Jaime Arias Inquino;Juan Campa Velasco;OLMO TERESA;JOSEP MARTÍNEZ GARCIA;Mike Rose;Jose Javier Poveda Barroso;Daniel Naranjo;Pamen Cosmen;TRUJILLO BAYOLL JORGE;Joaquim Calça e Pina;Javi Alvarez;Juan Jose Gonzalez Higuera;Angélica Bescós;Lourenço Vieira de Campos;Fernando Revuelta Martin;Marti Daranas Naspleda;IGNACIO PINILLA VALVERDE;Roberto Ferreras Morillas;Adrian Heriberto Velazquez Santana;Marco Carpinacci;Francisco javier García Gómez;alejandro piergiacomi;Alfredo Castro Sotelo;Ramon Ferrer Montraveta</t>
  </si>
  <si>
    <t>female;male;male;male;male;male;female;male;male;male;female;male;male;male;female;male;male;male;female;male;male;male;male;male</t>
  </si>
  <si>
    <t>VP,M&amp;A;CEO;Director;Chief Financial Officer;Director;Senior Vice President;n/a;Head of R&amp;D;Senior Executive Vice President;CEO;Director;Director;Chief Risk Data Officer;Managing Director;Technical Support Manager;Innovation,Global Head of Research,Global Head of Research and Innovation;Director of Innovation (and Head of Santander Blockchain Lab);Head of Innovation;Head of Operations;CEO;Managing Director (Top Red);Director;Senior Vice President;CEO;Director;Director;Director;Director;Head of Product;Project Director;Director;Director;Director;Director;Director;Director;CFO;Head of PR;Director;Director;Director;Director;Director;Vice President;Director;Director;Director;Director</t>
  </si>
  <si>
    <t>The Hut Group;Kriya;WireCard;Ebury;Monitise;MercadoLibre;WebMotors;El Corte Inglés;TiendAnimal;MediaMath;Coches.com;Silent Circle;Cyanogen;Three Melons;Lotus Cars;Axesor Marketing Intelligence;Seaborn Networks;Traak Ltda.;Infoxel;SamyRoad;Curve;Reliance  Jio;Allfunds;Roams;Soltec;Superdigital (old ContaSuper);AQA;Banco Popular;Santander Bank Polska;Patagon;Housfy;Friska;Workspace Group;MANGO BCN;Carfinco Financial Group;NBD | Nostrum Biodiscovery;Lookiero;Clearway Services;EdgeCore Digital Infrastructure;Amherst Pierpont;Seasalt;Grupo Iberconsa;Ib Vogt;Yu-Track;Kavak;HumanITcare;Fnality International;Zenobe Energy;Mercury;SmashMedicine Ltd.;Velca;WIVI Vision;Leonine;Belmont Green Finance;WayCarbon;Latam;REVEL;GRIDSERVE;Elawan Energy;Zparq;Connecting-Visions;Nutrihub;Toro Investimentos;Gawcott Fields Community Solar Project;Alsea;Promigas;FacePhi;AtlasEdge;Cupcake Therapy;Eolian;Tecpetrol;Molinos Agro;Lynxtech;4SB Mobility;energyRe;VISIVA;Albert ES;Andean Precious Metals</t>
  </si>
  <si>
    <t>MercadoLibre;Reliance  Jio;Molinos Agro;Latam;Ripple;Kavak;Upgrade;Creditas;Socure;DriveWealth</t>
  </si>
  <si>
    <t>Mouro Capital</t>
  </si>
  <si>
    <t>gaming;health;travel;legal;security;fintech;real estate;fashion;sports;food;media;telecom;education;energy;hosting;home living;transportation;marketing;enterprise software</t>
  </si>
  <si>
    <t>United Kingdom;Germany;Argentina;Brazil;Spain;United States;Netherlands;Chile;India;Poland;Canada;Mexico;Sweden;Colombia;Venezuela;Peru</t>
  </si>
  <si>
    <t>bank;retail;asset management;innovation radar;commerce</t>
  </si>
  <si>
    <t>Europe;Spain;Boadilla del Monte</t>
  </si>
  <si>
    <t>https://www.facebook.com/bancosantander</t>
  </si>
  <si>
    <t>https://twitter.com/bancosantander</t>
  </si>
  <si>
    <t>https://www.linkedin.com/company/banco-santander/</t>
  </si>
  <si>
    <t>https://www.crunchbase.com/organization/santander-bank-2</t>
  </si>
  <si>
    <t>https://storage.googleapis.com/dealroom-images-production/3a/MTAwOjEwMDpjb21wYW55QHMzLWV1LXdlc3QtMS5hbWF6b25hd3MuY29tL2RlYWxyb29tLWltYWdlcy8yMDIzLzExLzE2LzUzNzQ0MTMwYzJjNTcxM2EwNzdhZDNiYTNhMWQ4MzJj.png</t>
  </si>
  <si>
    <t>33.03</t>
  </si>
  <si>
    <t>WayCarbon;Amherst Pierpont;WireCard;Mercury;Coches.com;Ebury;Albert ES;Banco Popular;Superdigital (old ContaSuper);Carfinco Financial Group;Santander Bank Polska;Patagon</t>
  </si>
  <si>
    <t>n/a;600;100;30;n/a;406;n/a;n/a;41.4;210;n/a;n/a</t>
  </si>
  <si>
    <t>N/A;N/A;N/A;N/A;N/A;101.25;N/A;N/A;N/A;N/A;N/A;N/A</t>
  </si>
  <si>
    <t>Buy Now Pay Later (BNPL) startups and companies;List Key Innovators</t>
  </si>
  <si>
    <t>1994.44</t>
  </si>
  <si>
    <t>355.95</t>
  </si>
  <si>
    <t>5942.45</t>
  </si>
  <si>
    <t>100694.25</t>
  </si>
  <si>
    <t>21180</t>
  </si>
  <si>
    <t>https://app.dealroom.co/investors/vertis_2</t>
  </si>
  <si>
    <t>http://www.vertis.it</t>
  </si>
  <si>
    <t>Vertis</t>
  </si>
  <si>
    <t>Vertis makes venture and growth investments in Innovative Made in Italy companies</t>
  </si>
  <si>
    <t>17, Via Francesco Caracciolo, 80122 Naples, Italy</t>
  </si>
  <si>
    <t>40.8299754</t>
  </si>
  <si>
    <t>14.2237573</t>
  </si>
  <si>
    <t>Mauro Odorico (Investment Director);Arturo Capasso (Director);Roberto Della Marina</t>
  </si>
  <si>
    <t>Giulio Valiante (Partner)</t>
  </si>
  <si>
    <t>Mauro Odorico;Arturo Capasso;Roberto Della Marina;Giulio Valiante</t>
  </si>
  <si>
    <t>Investment Director;Director;n/a;Partner</t>
  </si>
  <si>
    <t>JUSP;Blomming;AppsBuilder;Buzzoole;Chef Dovunque;DeRev;WIB Machines;Vivocha.com;Mosaicoon;AutoXY;Personal Factory;Belsito Media;KARALIT;Linkpass;Glomeria Therapeutics;WIB Machines;IntendiMe;Milkman Deliveries;Fitprime;Paperlit;Money360.it;Cogisen;Credimi;Zerynth;ToothPic;Preziosi Food srl;+plugg srl;Selematic SpA;Fluidotecnica Sanseverino Srl;Giplast Group S.P.A.;Optimares;Sclak;NCore;Cyber ​​Dyne;Arav Fashion;Entando;SkinLabo;VRMedia;PromoQui;BIOUNIVERSA srl;WISCO;Chef dovunque Srl;Heaxel;Deliveristo;Prime Discoveries;Sibylla Biotech;Radical Storage;Relicta;Aindo;Fluidotecnica Sanseverino;Linkpass;Coverzen;NEWTWEN</t>
  </si>
  <si>
    <t>Milkman Deliveries;Sibylla Biotech;Credimi;SkinLabo;Entando;Mosaicoon;NEWTWEN;Deliveristo;Aindo;Zerynth</t>
  </si>
  <si>
    <t>Fondo Italiano d'Investimento;European Investment Fund (EIF);Lazio Innova;CDP Cassa Depositi e Prestiti;The Luxembourg Future Fund</t>
  </si>
  <si>
    <t>health;travel;security;fintech;wellness beauty;real estate;fashion;sports;food;media;energy;hosting;home living;jobs recruitment;transportation;semiconductors;marketing;enterprise software</t>
  </si>
  <si>
    <t>Italy;Paraguay;United States</t>
  </si>
  <si>
    <t>Europe;Italy;Milan;Naples</t>
  </si>
  <si>
    <t>https://www.linkedin.com/company/vertis-sgr</t>
  </si>
  <si>
    <t>https://www.crunchbase.com/organization/vertis-sgr-s-p-a</t>
  </si>
  <si>
    <t>https://storage.googleapis.com/dealroom-images-production/c0/MTAwOjEwMDpjb21wYW55QHMzLWV1LXdlc3QtMS5hbWF6b25hd3MuY29tL2RlYWxyb29tLWltYWdlcy8yMDE1LzA1LzA0LzQyMDA3MTAwNzkxNDgwZjUzOGY0MzViNjFkZWUzMDgz.jpeg</t>
  </si>
  <si>
    <t>WISCO</t>
  </si>
  <si>
    <t>167.40</t>
  </si>
  <si>
    <t>11.30</t>
  </si>
  <si>
    <t>619.11</t>
  </si>
  <si>
    <t>21148</t>
  </si>
  <si>
    <t>https://app.dealroom.co/investors/sofimac_innovation</t>
  </si>
  <si>
    <t>https://www.sofimacinnovation.com/</t>
  </si>
  <si>
    <t>Sofimac Innovation</t>
  </si>
  <si>
    <t>An early stage venture capital firm, focusing on information and communication technologies (Software, Saas, Multimedia and Telecom)</t>
  </si>
  <si>
    <t>23, Avenue d'Iéna, 75116 Paris, France</t>
  </si>
  <si>
    <t>48.8669783</t>
  </si>
  <si>
    <t>2.2948137</t>
  </si>
  <si>
    <t>OUANSON</t>
  </si>
  <si>
    <t>François Miceli (Managing Partner);Jean-Philippe Zoghbi (Managing Partner);Jean-Philippe Zoghbi (Managing Partner);François Miceli</t>
  </si>
  <si>
    <t>OUANSON;François Miceli;Jean-Philippe Zoghbi;Jean-Philippe Zoghbi;François Miceli</t>
  </si>
  <si>
    <t>n/a;Managing Partner;Managing Partner;Managing Partner;n/a</t>
  </si>
  <si>
    <t>Adloop;Movea;Sparkow;E-Blink;Sien;Xcalia;Primo1D;ISORG;Sirdata;Sequans Communications;Biom Up;Beekast;Ownpage Technology;Total Immersion;3D Sound Labs;Eyevensys;LeddarTech;Inotrem;Therachon;Algo Paint;FineHeart;Apizee;ARIONEO;Ixaltis;Valbiotis;JeChange.fr;Elichens;Newcy;Fenotek;Biomodex;Medicappconnect;Cardiawave;Manros therapeutics;Step pharma;ENYO Pharma;Microphyt;Cosmo Tech;BW Ideol;Hoppen;Link Care Services;Woom - Word-of-Mouth;Diabeloop;Algodone;Smartviser;Theranexus;Eolink;Eurekam;Uavia;PRECILENS;Antelop Solutions;MORPHOSENSE;Bulane;Unseenlabs;Target First;Vaxon Biotech;CellMade;Axilum Robotics;Dilepix;Axess Vision Technology;Igyxos;Nestwave;Materrup;Cood;Olnica;Eydo Pharma;Aptys Pharmaceuticals SAS,;Institut Clinident SAS;Cintoo;ArchiReport;Bouge Ta Boîte;Guardtex;Contentarmor;Simango;HAPPYWAIT;Aelis Farma;Vulkam;Futura Gaïa;Exeliom Biosciences;Profonia;Deepull;FLUOPTICS;Tridimeo;VACTEC;STIRWELD;Antaios;Glimps Cybersecurity;Elwave;AcuSurgical;Acwa Robotics</t>
  </si>
  <si>
    <t>LeddarTech;Therachon;Diabeloop;Unseenlabs;ENYO Pharma;Aelis Farma;Microphyt;Step pharma;Eyevensys;Hoppen</t>
  </si>
  <si>
    <t>France Angels</t>
  </si>
  <si>
    <t>gaming;health;travel;security;fintech;music;real estate;fashion;sports;food;media;telecom;education;energy;home living;robotics;jobs recruitment;transportation;semiconductors;marketing;enterprise software;space;engineering and manufacturing equipment</t>
  </si>
  <si>
    <t>France;Canada;Switzerland;United States;Spain</t>
  </si>
  <si>
    <t>https://twitter.com/im_sofimac</t>
  </si>
  <si>
    <t>https://www.linkedin.com/company/74731</t>
  </si>
  <si>
    <t>https://www.crunchbase.com/organization/i-source-gestion</t>
  </si>
  <si>
    <t>https://storage.googleapis.com/dealroom-images-production/a1/MTAwOjEwMDpjb21wYW55QHMzLWV1LXdlc3QtMS5hbWF6b25hd3MuY29tL2RlYWxyb29tLWltYWdlcy8yMDIwLzAyLzI1LzExYjE5ODI4YmMwYzUwYjlhYjU4YjUwMzJlZDA3YzEw.png</t>
  </si>
  <si>
    <t>Techstars 501 investors;1600+ Seed Stage VC Investors in Europe;Investors in French Space tech startups</t>
  </si>
  <si>
    <t>198.45</t>
  </si>
  <si>
    <t>929.13</t>
  </si>
  <si>
    <t>2401.92</t>
  </si>
  <si>
    <t>21101</t>
  </si>
  <si>
    <t>https://app.dealroom.co/investors/genesis_partners</t>
  </si>
  <si>
    <t>http://www.genesispartners.com/</t>
  </si>
  <si>
    <t>Genesis Partners</t>
  </si>
  <si>
    <t>One of the strongest track records in the Israeli venture capital industry</t>
  </si>
  <si>
    <t>32.1602758</t>
  </si>
  <si>
    <t>34.8080081</t>
  </si>
  <si>
    <t>Barak Rabinowitz;Eddy Shalev (Partner);Eyal Kishon (Managing Partner,Founder);Gary Gannot (General Partner);Hadar Kiriati (CFO);Jonathan Saacks (Managing Partner);Gat Yulevitch (Financial Analyst);Irit Gold (Account Manager);Neta Morag (General Counsel,General Counsel and Head of Back Office,Head of Back Office);Orly Rauscher (Administrative Assistant);Limor Malka (Head of Investor Relations);Liat Eisenberg-Gibor (Controller)</t>
  </si>
  <si>
    <t>Barak Rabinowitz;Eddy Shalev;Eyal Kishon;Gary Gannot;Hadar Kiriati;Jonathan Saacks;Gat Yulevitch;Irit Gold;Neta Morag;Orly Rauscher;Limor Malka;Liat Eisenberg-Gibor</t>
  </si>
  <si>
    <t>male;male;male;male;male;male;male;female;female;female;male;female</t>
  </si>
  <si>
    <t>n/a;Partner;Managing Partner,Founder;General Partner;CFO;Managing Partner;Financial Analyst;Account Manager;General Counsel,General Counsel and Head of Back Office,Head of Back Office;Administrative Assistant;Head of Investor Relations;Controller</t>
  </si>
  <si>
    <t>Any.DO;Aternity;Commerce Sciences;Innovid;Oree;Powerinbox;Advasense;ClickSoftware Technologies;Celtro;Allot Communications;Monday.com;EatWith;Simply (formerly JoyTunes);Valens Semiconductor;Riskified;Sisense;Sansa Security;TradAir;Intucell;Sckipio Technologies;Preen.Me;Spondoolies-Tech;Profitect;ActivePath;Fundtech;SolarEdge Technologies;K2view;LucidLogix Technologies;Kidaro;Mazeberry;PrimeSense;Alereon;Cognos;Correlix;Webflakes;MobileAccess Networks;Cloverleaf Communications;Resolute Networks;PostalGuard;LightSand Communications;Worklight;Wintegra;Yedda;Worthy.com;HDBaseT;Jeeng;Legra Systems;Neebula;Scopus Video Networks;Appilog;SANcastle Technologies;Modem Art;Redux Communications;FilesX;PPIO</t>
  </si>
  <si>
    <t>Monday.com;SolarEdge Technologies;ClickSoftware Technologies;Fundtech;Simply (formerly JoyTunes);Sisense;Intucell;Riskified;PrimeSense;Wintegra</t>
  </si>
  <si>
    <t>Clal Insurance;New Mivtachim;General Electric Pension Trust</t>
  </si>
  <si>
    <t>security;fintech;wellness beauty;music;fashion;food;media;telecom;education;energy;hosting;home living;event tech;transportation;semiconductors;marketing;enterprise software;consumer electronics</t>
  </si>
  <si>
    <t>Israel;United States;Mexico;France;Canada;United Kingdom;China</t>
  </si>
  <si>
    <t>techstars 501 investors;communications infrastructure;ict services</t>
  </si>
  <si>
    <t>http://www.facebook.com/pages/Genesis-Partners/164667676893466</t>
  </si>
  <si>
    <t>https://www.linkedin.com/company/genesis-partners</t>
  </si>
  <si>
    <t>https://www.crunchbase.com/organization/genesis-partners</t>
  </si>
  <si>
    <t>https://storage.googleapis.com/dealroom-images-production/87/MTAwOjEwMDpjb21wYW55QHMzLWV1LXdlc3QtMS5hbWF6b25hd3MuY29tL2RlYWxyb29tLWltYWdlcy8yMDE1LzA1LzA0LzdlMmQ4Y2U0NDYyZGJjOGE5MGEyODU5ZTYwNWFmMzUw.png</t>
  </si>
  <si>
    <t>10.49</t>
  </si>
  <si>
    <t>807.86</t>
  </si>
  <si>
    <t>5721.00</t>
  </si>
  <si>
    <t>2435.24</t>
  </si>
  <si>
    <t>21032</t>
  </si>
  <si>
    <t>https://app.dealroom.co/investors/golden_gate_ventures</t>
  </si>
  <si>
    <t>http://goldengate.vc/</t>
  </si>
  <si>
    <t>Golden Gate Ventures</t>
  </si>
  <si>
    <t>A seed fund investing in early stage internet startups in Southeast Asia.</t>
  </si>
  <si>
    <t>Mahesha Subramaniam;Rob de Heus (Investor);Jeffrey Paine;Ohad Gilad;Diane Fu</t>
  </si>
  <si>
    <t>Amira Geneid;Justin Hall (VC);Winston Lau;Kelvin Lim;Michael Lints (VC);Kevin Liu (Entrepreneur);Angela Toy;Jeffrey Paine (Managing Partner);Paul Bragiel (Partner);Vinnie Lauria (Partner);Kenrick Drijkoningen (Head of growth);Jia Li Tan (Market Development);Jeffrey Chua (Associate);Dea Surjadi (Business Development);Petri Lehmuskoski (Investor);Rob de Heus (Investor);Ganesh Thirumurthi (Analyst)</t>
  </si>
  <si>
    <t>Amira Geneid;Justin Hall;Winston Lau;Kelvin Lim;Michael Lints;Kevin Liu;Angela Toy;Jeffrey Paine;Paul Bragiel;Vinnie Lauria;Kenrick Drijkoningen;Jia Li Tan;Jeffrey Chua;Dea Surjadi;Mahesha Subramaniam;Rob de Heus;Petri Lehmuskoski;Jeffrey Paine;Rob de Heus;Ganesh Thirumurthi;Ohad Gilad;Diane Fu</t>
  </si>
  <si>
    <t>female;male;male;male;male;male;female;male;male;female;male;female;male;female;male;male;male;male;male;male;female</t>
  </si>
  <si>
    <t>n/a;VC;n/a;n/a;VC;Entrepreneur;n/a;Managing Partner;Partner;Partner;Head of growth;Market Development;Associate;Business Development;n/a;Investor;Investor;n/a;Investor;Analyst;n/a;n/a</t>
  </si>
  <si>
    <t>Lenddo;APTOIDE;Carousell;Bilna;Coda Payments;Hipvan;RedMart;99 Group;TradeGecko;Sendah;Nitrous.IO;Noonswoon;GoQuo;HUBBA;Cinnamon;Ayannah;GRANA;Opn;Funding Societies;MoneySmart;Codapay;Itamar Medical;KooBits;POPAPP;Indotrading;Alodokter;Jojonomic;Xfers;Carro;MyMusicTaste;Claim Di;Zuzu;Ninja Van;PowerCore;Shohoz;Skelter Labs;ZUZU Hospitality Solutions;TaniHub;Staffinc;Obviously AI;WiFi Chua;Gadjian.com;Spot News;Perx Technologies;NOps;Ritase;Laku6;SpeQtral;Printerous;Chilibeli;Homage;ALAMI Sharia;Rukita;BukuWarung;Indopasifik Teknologi Medika Indonesia;Paper.id;Tajir;ZUZU;Hannah Life Technologies;STAMP;Noonswoon;TaniFund;Nano Technologies;Loship;NextPay;Plooto;Multiplier;Fuse Pro;Mio;ALAMI Sharia;Finku;Klinik Pintar;lifepack.id;Locofy;GoPlay;Tititada;Wellfound (Formerly AngelList Talent);Zhejiang Huidian Technology;Mio;Arkadiah Technology</t>
  </si>
  <si>
    <t>Coda Payments;Carro;Carousell;Opn;Ninja Van;Funding Societies;Itamar Medical;Wellfound (Formerly AngelList Talent);Multiplier;BukuWarung</t>
  </si>
  <si>
    <t>Bitrendy;IDO Investments;KVIC;Singapore National Research Foundation;Mitsui Fudosan;SCB Group;Temasek;Hanwha Life Insurance;Ion Pacific Limited;Mistletoe Japan;Hubert Burda Media;EE Capital;Monitor Capital Partners</t>
  </si>
  <si>
    <t>gaming;health;travel;legal;security;fintech;music;real estate;fashion;sports;food;media;dating;education;kids;home living;jobs recruitment;transportation;marketing;enterprise software;space</t>
  </si>
  <si>
    <t>Singapore;Portugal;Indonesia;Philippines;United States;Thailand;Malaysia;Japan;Hong Kong;South Korea;Bangladesh;Pakistan;Vietnam;Canada;China</t>
  </si>
  <si>
    <t>https://www.facebook.com/goldengatevc</t>
  </si>
  <si>
    <t>https://twitter.com/goldengatevc</t>
  </si>
  <si>
    <t>https://www.linkedin.com/company/goldengateventures</t>
  </si>
  <si>
    <t>https://www.crunchbase.com/organization/golden-gate-ventures</t>
  </si>
  <si>
    <t>https://storage.googleapis.com/dealroom-images-production/f2/MTAwOjEwMDpjb21wYW55QHMzLWV1LXdlc3QtMS5hbWF6b25hd3MuY29tL2RlYWxyb29tLWltYWdlcy8yMDE1LzA1LzA0LzExMGJmOGExZjQ3NGIwZWJiNTg4MTg5MTFlYjlmMjhm.png</t>
  </si>
  <si>
    <t>811.82</t>
  </si>
  <si>
    <t>611.82</t>
  </si>
  <si>
    <t>9224.83</t>
  </si>
  <si>
    <t>20996</t>
  </si>
  <si>
    <t>https://app.dealroom.co/investors/techstars</t>
  </si>
  <si>
    <t>https://www.techstars.com/</t>
  </si>
  <si>
    <t>Techstars The worldwide network that helps entrepreneurs succeed</t>
  </si>
  <si>
    <t>Jonathan Bradford (Managing Director);David Brown (CEO);John Ives (Mentor);Brian Daly (Program Manager);Tony Shouse (Director,Finance Operations);Jose Iglesias (Director Startup Programs EMEA);Jed Christiansen (Product Manager,Director of Technology);Peter Marculans (Program Manager);Brian Daly (European Marketing Manager);Yohei Nakajima (Director of Pipeline)</t>
  </si>
  <si>
    <t>Frederick Suizo Mendler (Mentor);Dan Andrews (Software Developer);Julia Austin (Mentor);Micah Baldwin (Mentor);Jeff Bennett (Mentor);Bill Boebel (Mentor);Don Burton (Angel);Crystal Chang (Developer);Alan Chen (Associate);Calvin Chu;Eugene Chung (Managing Director);Ian Connell (Entrepreneur);Vikram Dendi (Mentor);Catalin Dumitru (Summer Intern);Cyril Ebersweiler (Mentoring);Tom Egan (Advisor);Joel Espelien (Mentor);Steve Farsht (Board Member,Director,Techstars Chicago);Jeremy Fisher (Participant Founder);Paul Ford (Mentor);Bob Frankston (Mentor);Ryan Fukushima (VC);Matt Galligan (Entrepreneur);Miguel Galvez (VC);Nicole Glaros (Managing Director);Rohit Gupta (Director,Boston);Naveen Gupta (Board of Directors);Troy Henikoff (Managing Director,Techstars Chicago);Will Herman (Mentor);Shayne Higdon (Mentor);Chris Hollindale (Mentor);Andrew Hyde (Community Director);Alex Iskold (Entrepreneur);Shaun Johnson (Associate);San Kim (Mentor);Ajay Kulkarni (Boston 2009 Company);Francois de Laigue (Marketing);Jenny Lam;Cory Levy (Summer Intern);Lexi Lewtan;Millie Liu;Rebecca Lovell (Mentor);Dave Malcolm (Managing Director);Brandon Marker (Analyst);Anthony Marnell (Associate);Sabrina McGrail (Scout);Bilal Memon (Angel);Kelsey Morgan;Andrew Nalband (Hackstar);Ari Newman (Network Catalyst);Zach Noorani (Associate);Eric Olden (Mentor);Keith Oster (Product Manager);Robert Pease (Mentor);Geva Perry (Mentor);Tuan Pham (Seed Fund);Jared Polis (Co-Founder,Blue Mountain);Katie Rae (Managing Director,Boston);Dan Ratner (Investor);Myles Recny (Hacker in Residence (HackStar));Michael Rizzuto;Greg Rogers (Seed Fund);Adam Rothenberg (Director,NYC);Adam Saint (NYC 2012 Participant);Suaad Sait (Mentor);Joseph Santoro (Entrepreneur);Mohit SantRam (Entrepreneur);Jason Seats (Managing Director of Techstars Cloud);Zack Shapiro (Entrepreneur);Justin Sigal (Mentor);Simeon Simeonov (Mentor);Mark Solon (VC);Joel Spolsky (Mentor);Reed Sturtevant (Managing Director);Joshua Stylman (Investor);Mark Tortorella (Advisor);Buket Unat (Associate);Claire Wadlington (Mentor for Boston Program);Geoffrey Weg (Associate);Jeff Widman (Intern);John Wright;Brad Feld (Co-Founder);Bill Warner;Andy Chung</t>
  </si>
  <si>
    <t>Jonathan Bradford;Frederick Suizo Mendler;Dan Andrews;Julia Austin;Micah Baldwin;Jeff Bennett;Bill Boebel;David Brown;Don Burton;Crystal Chang;Alan Chen;Calvin Chu;Eugene Chung;Ian Connell;Vikram Dendi;Catalin Dumitru;Cyril Ebersweiler;Tom Egan;Joel Espelien;Steve Farsht;Jeremy Fisher;Paul Ford;Bob Frankston;Ryan Fukushima;Matt Galligan;Miguel Galvez;Nicole Glaros;Rohit Gupta;Naveen Gupta;Troy Henikoff;Will Herman;Shayne Higdon;Chris Hollindale;Andrew Hyde;Alex Iskold;John Ives;Shaun Johnson;San Kim;Ajay Kulkarni;Francois de Laigue;Jenny Lam;Cory Levy;Lexi Lewtan;Millie Liu;Rebecca Lovell;Dave Malcolm;Brandon Marker;Anthony Marnell;Sabrina McGrail;Bilal Memon;Kelsey Morgan;Andrew Nalband;Ari Newman;Zach Noorani;Eric Olden;Keith Oster;Robert Pease;Geva Perry;Tuan Pham;Jared Polis;Katie Rae;Dan Ratner;Myles Recny;Michael Rizzuto;Greg Rogers;Adam Rothenberg;Adam Saint;Suaad Sait;Joseph Santoro;Mohit SantRam;Jason Seats;Zack Shapiro;Justin Sigal;Simeon Simeonov;Mark Solon;Joel Spolsky;Reed Sturtevant;Joshua Stylman;Mark Tortorella;Buket Unat;Claire Wadlington;Geoffrey Weg;Jeff Widman;John Wright;Brian Daly;Tony Shouse;Jose Iglesias;Jed Christiansen;Peter Marculans;Brad Feld;Bill Warner;Brian Daly;Andy Chung;Yohei Nakajima</t>
  </si>
  <si>
    <t>male;male;male;female;male;male;male;male;male;female;male;male;male;male;male;male;male;male;male;male;male;male;male;male;male;male;female;male;male;male;male;female;male;male;male;male;male;male;male;male;male;male;female;female;female;male;male;male;female;male;male;male;female;male;male;male;male;female;male;male;female;male;male;male;male;male;male;male;male;male;male;male;male;male;male;male;male;male;male;male;female;male;male;male;male;male;male;male;male;male;male;male;male;male</t>
  </si>
  <si>
    <t>Managing Director;Mentor;Software Developer;Mentor;Mentor;Mentor;Mentor;CEO;Angel;Developer;Associate;n/a;Managing Director;Entrepreneur;Mentor;Summer Intern;Mentoring;Advisor;Mentor;Board Member,Director,Techstars Chicago;Participant Founder;Mentor;Mentor;VC;Entrepreneur;VC;Managing Director;Director,Boston;Board of Directors;Managing Director,Techstars Chicago;Mentor;Mentor;Mentor;Community Director;Entrepreneur;Mentor;Associate;Mentor;Boston 2009 Company;Marketing;n/a;Summer Intern;n/a;n/a;Mentor;Managing Director;Analyst;Associate;Scout;Angel;n/a;Hackstar;Network Catalyst;Associate;Mentor;Product Manager;Mentor;Mentor;Seed Fund;Co-Founder,Blue Mountain;Managing Director,Boston;Investor;Hacker in Residence (HackStar);n/a;Seed Fund;Director,NYC;NYC 2012 Participant;Mentor;Entrepreneur;Entrepreneur;Managing Director of Techstars Cloud;Entrepreneur;Mentor;Mentor;VC;Mentor;Managing Director;Investor;Advisor;Associate;Mentor for Boston Program;Associate;Intern;n/a;Program Manager;Director,Finance Operations;Director Startup Programs EMEA;Product Manager,Director of Technology;Program Manager;Co-Founder;n/a;European Marketing Manager;n/a;Director of Pipeline</t>
  </si>
  <si>
    <t>Memrise;PlayMob;Psykosoft;Siine;Sketchfab;KptnCook;Tastebuds;isocket;Blottr;Arachnys;Avuba;Clausematch;CoachBase;Codementor;Filtered;Fosbury;feedPack;HipSnip;qunb;Yendo;PayMins;Mobiag;iDoc24;Cloud 66;ZenChef;Infinit;StreamRoot;TVbeat;Tray;We Are Pop Up;Lingvist;Peerby;Stagelink;Osper;Safello;Threat Stack;Helpling;Hoard;CartCrunch;Datapath.io;Kickstarter;Aire;VetCloud;Codarica;Testlio;Grabcad;publification;WiCastr;Rad;XtGem;Sensefinity;Safely;Paranoid Fan;Bokio;Optimizely;Novicap;Swarm;Solenica;Rise.global;Good&amp;Co;Toucan;TrepScore;attentive.us;Kwambio;Deekit;FaithStreet;Popupimmo.Com;dopay;Plated;Kalo;Woo Sports;Exitround;Teltoo;Propstack;CtrlWorks;Shuttle Cloud;Flitto;DigitalOcean;Eko;TOK.tv;Goodr;DataCamp;Liquid;Rainbird Technologies;Altvia Solutions (fka App-x);Apiary;TradingView;TeskaLabs;SpotHero;DaoPay;Big Data for Humans;DailyBurn;Felix;eRated;Smore;Imperson;Wayerz;Trailze;SENSE (53N53);Option Samurai;Metapacket;Cyber DriveWare;Trench;Homeppl;Technologies of Voice Interface;Elasticode;hull;DocTrackr;RewardsForce;Pictarine;HealthID Profile;Dash Labs, Inc.;ollo wearables;Telnyx;Yosko;FantasyHub;Bizible;Maptia;Branching Minds;MailChimp;Proximus;AstroPrint;Spitfire Athlete;Astro;Wellhire;Akdemia;Mellow;Jintronix;Playground Energy;Deep 6 Ai;Noria;Likeminds;Indico Data Solutions;Tenacity;Shhmooze;MadKudu;Colátris;PlayCanvas;SentimentSearch;House Map;HuBoard;Wise Athena;2NDNATURE;The Backscratchers;Vaultoro;Knodium;Spontly;Mogotest;MiniMonos;People's Software;Socialsci;BuyPlayWin;hobbyDB;mobileXware;Wantworthy;SPORTSY;One Model (Formerly Continuity);CueCard;Perfect;Storenvy;FEM Inc.;FullContact;Karmies;Lifeline Response;Moxie Jean;Koala;Babbler;6th Man Apps;Chipolo;ExpenseBot;Clyp;Crowsnest Labs;panOpen;Verificient Technologies;Owlet Baby Care;ThinkNear;SWERVE Fitness;Anticlimactic;GroupRaise.com;Traction;Hunting Locator;Prism Money;Project Fixup;Snowshoefood;Civic Eagle, LLC;AdYapper;beELITE;Motoroso;Openspace Store;inRentive;ISEECHANGE;Mainstay (formerly AdmitHub);Stand In;LawnStarter;Netra;Spoon University;Jogg;Trio;Fanforce;Floop;Vidiowiki;Softcube;Matter.io;Synch;Suggestic;Ranku;Latch;Planetarians;Carbon Origins;Funnel;Shopventory;OFunnel;Self Financial;Stream.io;legalPAD;Heroic.ly;Red Rover;Glimr;Sandglaz;nextstep.io;Cognotion;EDN (Environmental Data Network);Cube;WorkMob;Fitnescity;AppSheet;SkyFront;BeehiveID;Hurree;RidersShare;Deetz;Burpy;Proxly;Crowdestates;Geospiza;Vieweet;coUrbanize;PillPack;Trend;Memoir;Sustanalyze;Style Sage;FitCause;Villij;ClientSuccess;Popular Pays;MartMobi Technologies;Tryum;Skully Helmets;Parakeet;Final;ProtoExchange;ResolutionTube;Shareable Social;Growth Geeks;Naritiv;Myma.io;Laundr;AirCare;HomeBinder;CreatorBox;ClassWallet;Accountable;Azuqua;Afineur;DataRobot;SKIT!;Jolt Athletics;Hammerhead Navigation;Orbeus;PRISM;Find A Therapist;Fibroblast;PatientConnect;Synack;SocialSign.in;Keen Home;Augur;Lassy Project;My Dealer Service;Magicflix;Modabound;MightySignal;MedPilot;GoodApril;Giftbit;IKKOS;Pathgather;captureproof;MakersKit;NarrativeDx;Betaout;GameTime;Challenger;Prediculous;LiveDuel.com;Ionic;Classics&amp;Exotics;Atlas Wearables;hollerback;Pushmote;Kato;Magnet by Headtalk;Reveal Chat;First Derm;Structur3D;Ovatemp;ParLevel Systems;GeoSpock;Vizify;Shippable;InboxFever;Outreach;Dispatch;Dynepic;TruantToday;Notion;Crowdly;Pistol Lake;Next Big Sound;Kokko Inc;Vanilla Forums;TimZon;Mailana;Spry;Airpost;Bellhops;ZeroVM;WeDeliver;Brandfolder;Creative Brain Studios;weeSpring;SyncSpot;Two Bit Circus;Fueloyal Technology;Fish Bowl;Rally Bus;Socedo;SWYM;TRELORA;Boomerang;BagsUp;MetricsHub;Designlab;Factor.io;Realty Mogul;SmartOn Learning;FlyWire Cameras;Boxella;CareAcademy;Avocado;Enertiv;Analytical Flavor Systems;LISNR;Runscope;PivotDesk;Adex;MetricStory;StopLight (Formerly Evario);remesh;Lean Startup Machine;Rad;Fashion Project;Neurala;WeVorce;BetterFit Technologies;Leanplum;TempMine;LangoLab;AmpIdea;AccelGolf;ChoiceMap;Wymsee;Spontaneously;SQFT, Inc;Voray;Careport Health;Placemeter;Schoola;Aunt Bertha Software;SideTour;ChatID;FaceNoteMe;mobintent;Rational Robotics;AuManil;Postmaster;AdsNative;Mobile Day;Sidelines;Smart Home Ventures;Parcel;Captimo;Pact Fitness;Sphero;Given Goods Company;backstitch;Atlas5D;BusyLife Software;TrueAbility;CONSTRVCT;Sqord;FitBark;GameWisp;NameLayer;Wander;Diagenetix;BigDoor;Rallyware;FitReserve;Magpie;Seed&amp;Spark;Seldon;BuildersCloud;ConnXus;Jukely;OMsignal;Didimo;Appetas;Remitly;Shopsy;Highfive;Birdbox;Boxbee;Smart Vision Labs;JumpCloud;TermScout;Ordrx (fka Ordr.in);Draft;TuvaLabs;Fashion Metric;Modern Guild;CITYCOP;The Pole Society;Blue  Wave Media;FIGS;Fancred;Verbalizeit;Bluebox Now!;Krak;Degreed;Headtalk;Freak'n Genius;Virtkick;Tinitell;Alkemy Environmental;SpotRight;EveryMove;RentMethod;Ginger;Level;IMRSV;Genetrainer;Apptentive;Promoboxx;Zighra;oneforty;Pluto;Retail Zipline;Responsive Sports;Nebulab;QuanTemplate;Chroma Fund;ringblingz;FreeTextbooks;Libboo;BentoBox;FastCustomer;RoundPegg;MentorMob;GoSave;UsingMiles;Spoken;Tonx Coffee;Fetchnotes;Card Isle;Instacar;MobileDevHQ;Loudcaster;Soundcharts;Testive;Simply Measured;StatMuse;Conductrics;Ambassador;Cloudability;CoolChip Technologies;Timehop;Styku;Rhinobird.tv;Ovuline;Days by Wander;Mocavo;RollSale;Concert Window;Voike;HermesIQ;Clicktivated;SimpleRelevance;Nexercise;71lbs;TutorialTab;ZendyHealth;Plum Life;Simple Energy;Downstream;Swivl;Brilliant;Hipster;Contently;Power2Switch;Pansieve;Zagster;TapInfluence;Upsie;Coworks;IntroFly;Yesware;GiveForward;ScholarPRO;Seamless Receipts;Gofer;ScriptPad;UpNext;FeeFighters;DailyWorth;StepOut;Graphicly;StarStreet;Baydin;WattBuy;Sparktrend;Inside Social;Kadence;Freedom Audio;Mapkin;Cuseum;GuestU;Modular Robotics;hackajob;FlexMinder;Fitt;Bluecore;Litographs;Gone!;ZIIBRA;Filtrbox (acquired by Jive Software);Databox;Knowtify.io;ClassPass;TrueFacet;vetted;Sensobi;Collective IP;Eversports;Clutch Prep;Flikshop;Kapta;Novalia;Indybo;Simply Good Technologies;Ravelin;LiveLike;Rewind;flck.me;Brewbot;SkySpecs;UniqueSound;Urban Leash;ecoVent;Good Audience;SUNDAR;AkibaH;Super Dispatch;Bloominous;adHawk;Red Fox Clan;Tutum;Amino;Written.com;Stereotheque;Continuum Fashion;Pathful;Muzzley;pingWHEN;Urtak;Waffl.com;Incomparable Things;Buzz Digital;Elegus Technologies;UserMojo;Rival IQ;Onswipe;Monkey Analytics;Skopenow;Revolar;Painless1099;Keepe;Irys Technologies;Carbon Robotics;GreatHorn;SKULLY;Marginize;Sparkcloud;InvitedHome;MathZee;Noblivity;WeGather;PVPower;Common Form, Inc.;Intelligent Layer;Voatz;RentMonitor;Spot Influence;StatsMix;Cureeo;frintit;Convers8;Windrush;NuPark;Gorgias;GoMiles;Infiniscene;Navut;Stabilitas;Footmarks;Bookity;Cartesian Co;Rubitection;Tasso;Sway;ToVieFor;J Squared Media;Search to Phone;WriterDuet;Prospectify;Borrowing Magnolia;Pundit;Stefan's Head (Techstars '15);Headliner;ilos Videos;TempoIQ;Onion;Revolv;Carbon Analytics;SPARE;GridCraft;Secondbrain;Veeplay;OnFrontiers;27 Perry;Ubio;CompleteSet;Email Copilot;LiveStories;Linksy;Hidrate;HelpSocial;BrightMove Media Ltd;Skilljar;Bitfusion.io;Storj;SimbaPay;FitSpot;Decisive;FitBliss;reKode;1000 Cookbooks;f.lux;Tempus Energy;GestSure Technologies;WebCurfew;PrintToPeer;Ejenta;Workathlon;Triomi;Amper Music;Kono App;Jargon;FanGo;Silversheet;flytedesk;Twigtale;Smart Host;Shimmur;Experiment Engine;MR Presta;Blazing DB;Fortifed Bicycle;Nozzle;Leka;iJudgeFights;Haiku Deck;HomeHero;Hello Block;Talio;Dropoff;Speak;Numerous;BriteHub (formerly Elihuu);Perch Interactive;IrisVR, Inc.;Sworkit;CarServ;Solstice;Reach Robotics;PlayFull;Standard Analytics, IO;Appbase.io;Jumble;FluentPet;Codestarter;AnyCommerce;INNERVATE LIMITED;Simudyne;CloudGuideMe;ProtoPixel;GoalShouter;Sorry as a Service;DRAFT;Thinkfuse;Jive Software;MONI;DealAngel;Cuvva;Cashforce;Holodia;Party with a Local;Preply;Imperva (Formerly Distil Networks);Ecoisme;Triditive;Kohort;Gastrozentrale;Sensei;Epinium;Monetizr;Pana;Wisnio;Unmade;Post-Quantum;Keen IO;SendGrid;Karma;Mozio;ELIQ;Codeship;Cobalt Labs;NUKERN;Coachup;Voyhoy;bondsy;Grapevine;ChoreMonster;Later;Freight Farms;Provender;Customer.io;CrowdTwist;Localytics;Tred;Wunder;Bevi;NBD nanotechnologies;Dispatch;Skyward;Hullabalu;Keen Home;Homemade;OUTRO;Murfie;CheckiO;Bench;PQChat;ReferralMD;SalesLoft;Lightboard;Kapost;Codeanywhere;Localize;Everledger;Open Bionics;vidIQ;HYP3R;Open Labs;Peek;AUTHORS.me;Garmentory;Pixoto, Inc.;ADstruc;Mindi;Weave.AI;Rasa;Proximus.io;Kisura GmbH;Flow.ai;TypingDNA;Planable;Repairly;Flowtify;Pacemaker;Bundl;CAALA;Jenny;Novel Effect;PowerMarket;ResponsiveAds, Inc.;SendBird;Sensible Object;SkenarioLabs;Toneboard;FreshIndex;ultimate.ai;Spill;Sensifai;atlas.money;Marble;MIO Mobile Kiosk;Fotokite;ForwardLane;Tallysticks;goedle.io;IntelligentX;Stepsize;Memgraph;Wunder;Urbanfox;Stride.ai;Converge;Ephemeral Tattoos;Pilotfiber;Ziptask;BaseStone - Blue Ronin;Preesale;Kiddo;Torbit;GoSpotCheck;LineHealth;Trakbar;Zify;PoshPacker;Frag Paul;Ernit;Awair;SPOTCROWD;AkoubaCredit;Beyonic;Bridge21;Chainalysis;Deal Co-op;HealthcareTTU;Liveoak;MARK Labs;Mentio;Vested Finance;Visible Market;YayPay;Alpha Exchange;Helm;Rangeforce;AtCipher;Kinvey;Drive Spotter;AgentCASH;B2B Pay;BenBen;DigiSEq;Gust Pay;iNuka Pap;Social Lender;Stockfuse;Wala;Wave;Wisor;Windrush;Singly;Terraseed;Vortex Bladeless Wind Power;Edvisor;Roximity;Keymetrics;SwiftComply;Flip;Glidera;Paperchain;The Sun Exchange;Filament;SmallKnot;MarketIQ;Mimo;Origin Markets;Tapglue;Citizen;AdvoCharge;Axial3D;Project Cece;Tenzo;Placester;Axel;Omnio;IronCore Labs;drfocused;Castor;SPCE;Convey;Poptip;LoanTube;Spatial;SaaSOptics;Exeq;Pillar Technologies;Regard;acuteIQ;AssetVault;Braiq;Datasine;HAAS Alert;Noah (Patch Homes);ProcessOut;ReAble;StackSource;Valid8 Financial;CHEERFY;Shieldpay;Elmy, Inc;Robbie AI;SnapSwap International;AlgoSave;Inspectorio;StoryXpress;Nexosis;PlanSnap;Coffee Cloud;pantreeco;IamBot;Grockit;JustSnap GmbH;App Samurai;Joany;Taylor &amp; Hart;Ginger;Inova Drone;Knocki;Groundhog;convergeio.com;Mindmate;gustlabs.com;squirrel.me;Blink;Cutover;Moni;Pubble;magnific.com;Flux;oDoc;Natufia Labs;Worldly Developments;EEVO;LogicGate;TerraManta;AND Global;Brilliant.tech;tbh;Alloy.co;Wise Systems;DriveShare;Pitstop;SPLT (Splitting Fares);Revio;Vidrovr;Sunlight;Ovia Health;FamilyTech;Ubooly;TYFFON;SnowShoe Stamp;Emotiv;Lengoo;ScaleFactor;Hiveonline;ModelMe3d;Maxwell Financial Labs;Raybased;Fuelsave;MapYourProperty;Legal Equalizer;Beagle.ai;Bison;Thread Genius;Occipital;Paladin;Litimetrics;Deepstream Technologies;Derq;Stateless;Skywatch.ai;NexLP;Shelby.tv;LearnPlatform;Converge;Oathello;Losant;Mixer;//Staq.io;Fanzo;Voxon Photonics;Piictu;Aiva Technologies;Medicast;Vector Legal Method;RealSynth;Greendeck;CardioCube;Smunch;AAZZUR;Trevor.io;Roomatic;It's By U;Spruce for Men;Pickie;Ubersense;Muse Robotics;Fixel;Init.ai;MoQuality;Comet;Graphenest;Infinite Foundry;OKO;Monday Interactive;Harbor;Vanhack;EIO Diagnostics;Impala;Soluki;Validated;Apollo Voice;Mycroft;ReCheck;Weav Music;GoKid;SICDRONE;Workfrom;Shortlist;Rapt Media;CoreView;Fable;Iridium Dynamics;Bext360;Ara Labs Inc.;Pilotworks;Overstory;AID:Tech;Oblong Industries;AnsuR Technologies;EyeLights;Alkemi AI;Octi;Sigma Ratings;Sensgreen;Lifebit;Portabl;Bean;Kanda;Manatee;Play Impossible;Rublys;Snapscreen;FindMeCure;Quantive;Talk-A-Bot;Covatic Limited;Salient Energy;Switchboard;Trezeo;EcoPlant;Quant Co.;Cargofive;SlidePiper;Robin Hood pro;Corr.BI;Vala;Tangiblee;RightHear;Futury;Brand.ai;Inthegame;Fazla Gıda;Jaak;Micron3DP;OKO;LeO;Ownerhood;Feezback Technologies;Cred;Cycuro;Avenews-GT;EasyWay;Pepper;Green-eye Technology;Salaryo;Castor;Oriient;Qsee;NeuroApplied;Cemento.AI;Cassiopeia Tech;Joonko;Trapica;Chowbotics;Alive5;Gelatex;Kipwise;Cogni;CourtsDesk;FirstAI;The Music Fund;Propio;Liquid Diamonds;Townfolio;Vacation Fund;SoLo Funds;Asgard.ai;Polly;Parabol;Twine;Overtime;UXTesting;ObjectBox;Lovys;10% Happier;Spoiler Alert;Useful;Stockly;Avalon AI;Think Outside;Bark Technologies;Veri;Courtroom5;Senexx;Acculis;Qeepsake;Gridwise;NINOX;Queen of Raw;Daily Pnut;Aleria PBC;ProsumerGrid;SaRA Health;Dronesmith Technologies;RobotLAB;Strohl Medical;Mito Material Solutions;Lynq;PenPal Schools;Earthsense;Type W;Verbz;EverTrue;Blue Fever;Context Insights;WeSolv;Qualia Health;Narvii;Mantl;SkyGlue;Make Music Count;DINC;Welcome Commerce;Lean Systems;Vivoo;Aumet;GoChime;TRACE Live Network;PartySlate;Mortar Data;DEVCON Detect;Joystickers;Orderly Health;Pluto Money;MechDome;Mona;Rival Theory;Twelve;BrainSpec;Vartega;Automaton;Sensorscall;ReTel Technologies;Echo3D;Sea Machines;Rise Robotics;Somatic Labs;Data Everywhere;Frame Health;Package Zen;Heartbeat;Slingshot Aerospace;NexusEdge;DataBlade;Skillpop;Grace;Seva;Harvest Platform;Turing Group;SocialCrunch;Wunderite;Joust Labs;ForeFront;MaxOne;SocialEngine;SVRF;Playpower;Allie;NODE;HaveMyShift;Superpowered;Socialthing;Raklet;Labby;4Degrees;Compsol;Slash Sensei;Leblum;BuildSim;Trust &amp; Will;Inboundgeo;Nextbite (Formerly Ordermark);Tennibot;Affectly;SparkCharge;Keybot;TouchBase;ProcessBolt;Noteworth;Journy;Keebitz;Grit Virtual;Kyso;TypeLead;Remidi;Gatsby;Moveline;Union Crate;Wattmore;Tot Squad;Standard Analytics IO;SecureMarking;AddStructure;Rheaply;Leo Aerospace;Launchpad;Stackery;Quantac;LearnLux;WorkBright;Module;Rootine;VIAR;Apostrophe;Goshi;Savitude;Kapsul;Ampaire;PathSpot;Invomatic;Voxable;BOXOLOGIC.COM;Immersive Systems;Generable;Sigmend;Paid;Inklocker;RefineRE;BridgeCare Finance;PopCom - A Techstars Company;Uvize;InvolveSoft;SureConsent;StoryFit;FLOD;Pangian;Cerebro Solutions;SaveMySales;Hooks;Inference Solutions;Condition One;Oxie;OpenFrame;Kinetic Worldwide;Seremedi;TourWithMe;The Highway Girl;Sequr;Vlipsy;LuDela;MotionHall;Fernish;SquarePlan;Spark DJ;Blutag;Blueprint Registry;Quirktastic;Strayos;Air Tailor;Gig Wage;Meenta;Inscope Medical Solutions;Cruz Foam;Southie Autonomy;Transmute;Presence AI;Saige;Sports Defense;Concert Finance;Zohr Mobile Tire Service;NanoVest;Blockade Games;HeavyConnect;Urban3D;Candl;Cloudsnap;Seeva;Global EIR;Verapy;Geopipe;Pearachute;Virgo Marketing;Brightwork;Birdback;Edify;Alv.io;OmniX labs;Rodin;Poplin;Local Crate;RentMatch;Guestfriend;Jebbit;Pass It Down;OmniPreSense Corporation;Quartolio;The Tap Lab;Educative;Hurry Home;Applied Particle Technology;A RETAIL SPACE.;LevelTen Energy;Global Research Innovation &amp; Technology;Minbox;Bawte;Misty Robotics;Botnik Studios;Grasshopper;PhoneWagon;Vitae Industries;Rosso &amp; Flynn;HappsNow;Automotus;Exchangery;Movez;Gradient Health;Best Food Trucks(BFT);Embleema;UptimeHealth;NaCa Fermentation;KapitalWise;Sitter;Ella Biomedical;Specless;Qanta.ai;Story2;Wivity;IOpipe;Pixspan;Crowdz;Rocketbook Wave;ImpulseSave;Atomos Nuclear and Space;Altru;PermitZone;ROCKI;Stasis Labs;Embrace Customers;Holos;Canary Calendar;TempoDB;Mighty Audio;Commissiontrac;Fig Loans;Ubi Interactive;Upsuite;Fam;Season Share;Stark Mobility;Prefix;Locus Insights;Runerra;Alpin;CottageClass;Orai;Pioneer Square Labs;Eletype;The Shared Web;Narmi;SPIDR Tech;Magic AI;Grafiti;SocialCapital;Mathpix;Ello;Walkthrough;Visura.co;Guardion;Highlighter;SciArt;Section;Stryd;Flextrip;NConnex;Openly;Foodzie;HeyMojo;Instagift;Elemetric;Flomio;The Beans;Vertoe;Precog;PAZO;PRZM;MadKast;Rainway;Candidly (formerly FutureFuel.io);Food Genius;RateGravity;Greens by Xplosion Technology;Lumatic;Daupler;Candy Jar;KpiReady;Dispatch Labs;14bis Supply Tracking;Fabrica;Ecolectro;Rapid RMS;Cangrade;PureColor;WISE APPLE;Maslo;Sheeva.AI (formerly Parkofon);World Blender;Curu;Gimme Radio;Healthie;Habit Analytics;Matchaful;TEQ Charging;R3 Score;Appsembler;Better Living Technologies;Gyant;Xmetryx,;Obsess;VitalFlo;NMRKT;Galaxy.AI;ICM Hub;Sickweather;Orbit Fab;Big Wheelbarrow;MarketVibe;Regard (formerly HealthTensor);Turing School of Software &amp; Design;Inirv Labs;Lotic Labs;RealBlocks;Catalog Technologies;Pair Anything;Claire;Skiptown ( Formerly Waggle);MamaMend;Jargon.ai;DoDOC;Swag.com;Nicolette;OneTrueFan;Silene Biotech;JETSWEAT;PromoShare;Boson Motors;Enroll Hero;Aiva Health;Mindfire Technology;GVMachines;Klooff;7 Chord;MyFavorito;Heyo;Help Scout;Brightkite;2ULaundry;Rezora;Wheeli;Kriptos;Ad Hoc Labs;Clarke.ai;Donut Media;Hurdl;SimpleForms;Tozuda,;The Mentor Method;Neopenda;Yonder;The Helper Bees;GlossGenius;Emergent One;Alice's Table;GoNative;Seer Aerospace;Trusted;Flextrapower;Blank Slate Systems;Sage Hero;Noviqu;RoadBotics;Aunt Flow;Melon Health;Halos Insurance;WorkDone;Thimble;Airfox;Shipsi;Pipeline Equity;GeoPalz;AVVAY;Devver;One Step Software;Fincura;Symba;Mesur.io;Milkful;KENCKO;ThriveHive;StormSensor;Pippa;Tive;Novele;Please Assist Me;VendorHawk;ConvertFlow;DocStation;Smallhold;Showing Hero;Dashbell;Well Health;Fantasmo.io;Jewelbots;TheGreatOut;MD Ally;Forkly;Dsco;Aspinity;Enso Relief;Vidmaker;Vita Inclinata Technologies;Elite Personal Chefs;Embrace;Robodub;Lingco Language Labs;The Clear Cut;NudgeCoach;Create.io;Avisare;Element 16 Technologies;IntenseDebate;Ampogee;Rally Networks;CartFresh;Branch Messenger;Player’s Health;DNSFilter;ApptheGame - Swoopt Daily Fantasy Sports;LinkCycle;UNItiques;Fraudmarc;8base;Fanium;Mast Reforestation (Formerly Drone Seed);Nix;Goally;Uru;Bellwethr;LaneSpotter;Drizzle (Techstars '16);Meal Ticket;Sheets &amp; Giggles;Patient IO;Vitally;ANDIA;PlayQ;Avocado Systems;Sophia;Quaddra Software;Nextly;EventVue;Flinja;Infinite Composites Technologies;Quotiss;TeacherTalent;Grubbly Farms;BabbaCo (acquired by Barefoot Books in 2014);Brysk;Bold Metrics;Haste;Matcherino;FindIt;Clyde;Omelas;Whimseybox;Evolve App;Blink Identity;MailHaven;Sameroom;FanWide;Hazel;Blerp;PierceMatrix;Planted;Empowrd;HeySuper;Everlater;SimpleGeo;SmartHop;Seated;Kimetric;DataHero;Lua;Cubbit;Rated Power;Octane Technologies Inc.;Karma;Acerta;Qi Aerista;Kyte Labs;Zipline;Kepler Communications;RAMP;Twist by Astro;Kinetic;Makies;Navi-savi.com;Faster Than Light;Didimo;Rooit (a Techstars backed company);KITRO;MLab.com;Lovepop;Talivest;Beeinstant Limited;CALT Dynamics;Versor;Buglance;TPS Engage;Klasha;Flugauto;Nestrom;Felix;Groovy Antoid;Lancify;Iomob;Unlimited Engineering;Nido Robotics;Tracer;Ambit;Strategic Blue;Polymorph;Lightboard, Inc;Freak'n Genius;WeavAir;Contract Cloud;Catalog;Mobius (Grow Bioplastics);Silverback.ai;VidGrid - Video's Most Interactive Platform;Keymetrics;CashDirector SA;Applica;I-Brain;COBALT;Hipfire Games;Pibox;Shelf.Network;Flawless App;Heex Technologies;Zoi Meet;Hello Birdie;BeSafe IO;Wakeo;Nabl;Electric Visionary Aircrafts;Somm'it;Cuddl'up;Eversend;ZestMeUp;BlendBow;Geowox;LEGIT FIT;Deliverart;Fresco by Revoilution;Pesky Fish;Resonance;Felcana;UniZest;MIO TECHNOLOGIES LTD.;Verve Graphic Design &amp; Marketing;Ambie;Capexmove;SOZIE;Stylindex;Drag;Contactable;Lumeon;Shopest;SegmentStream;FinancialJuice;Envio;PlayerData;Reputize;Taptrip;PsycApps;Live2Leave;Virtue;Eola;Accountancy Cloud;RISETODAY;Prognostic;Wizdish;Cucumber Tony;Apparier;Creavision Technologies;Contellio;Alyne;Endel;3co;RetailQuant;Recotap;AnyLedger;Cledara;MARLO;Groover;Tribe;Vimma;V2X Network;Circuit Routing;AREX Blockchain Real Estate;Twelve;Untied;Keyword Hero;Ninox Software;Arweave;Basking Automation;Sponsokit;Inuru;Concierge;Atript;Funeria;Resment;Idatase GmbH;Ordercube;Blik;EcoG;Cassiopeia;RefineAl;Relatable.me;WiFido - Brand New Brand Nordic AB;Eyecandylab;Leap Simulators;Senso.ai;Tomahawk Robotics;Grandpal;Farmcrowdy;GroupMe;Morty;Lore;Tenfold;Project X;Trala;FATHOM (Global Water Management, LLC);OffGridBox;Ambee;TRAY;PayPeanuts;Let's Enhance;Shipright;Qwyk;MEDIJobs;Miuros;Medeo Health;OPTIMIZ;Beijing WOMP Media &amp; Technology,Ltd;Eunimart;Diro Labs;Pax Credit;NIRA;Trillbit Technologies Pvt;Subhe;StaTwig Technology Services;Symbl;Picxy;Findmeashoe;Discover Dollar Technologies Pvt;Xeno;Three Wheels United;Secret City Trails;Ground;Skipper;Bonflite;Block Aviation;Sentinel Healthcare;Avemus;Voyc;ohne;Mello;WiARframe;Shoffr;Graviky Labs;Lauretta.io;Seek Sophie;Dot Incorporation;42Maru;Lane;MakerBloks;InVivo Ai;RetargetLinks;WalletCard;Sitata;Terrene;Terrapin Geothermics;Nytilus;Braze Mobility;Tread;FLITE Material Sciences;Data Nerds;Locumunity;Mosaic Manufacturing;Estated;Algocian;Madlipz;Streamline Genomics;NanoQuan;EzSec;WISK Solutions;Interface Fluidics;Flipd;Cinchy;Heddoko;Synervoz Communications;Spocket;Graphite Innovation &amp; Technologies;Awake Labs;Plum;Aldershot Resources;Transparent Kitchen;Trexo robotics;Securicy;Freshline;Routific;BRIDGR;Halion Displays;Urban Data Eye;PopCom (formerly Solutions Vending);Agrocenta;Albert Health;Abe AI;2ndKitchen;Cube Consumer Services;NestReady;JazzyPay;SYBEL;Rally;Versus;Curv;Redwing Aerospace Laboratories;Kinside;Staxe;Lightstream;FRESCO;NOVO;CRON Systems;EnjoyHQ;Nimbla;Javelin;School Space;Jargon;Xapix;Two To Tango Business Matching;SOMOS;Fitco;Loom;Fi;ToMarket;Imageous;Axiom.ai;Mela Works;Legal Nodes;Satisfi Labs;Haven Connect;Sopris Health;Revvo Technologies;Trellis;Dotterel Technologies;TagSpace;Teamgage;ELANATION;CancerAid;Byte Money;FomoTravel;Spatialedge;MDaaS Global;WizzPass;Intello Labs;Nautilus Labs;Halp;Datarade;Cycle;EatSleepRIDE;Landing Lion (Makeswift);AnyaUp;ThisFish;FairFrame;De-Ice;Bloveit;Candidly (formerly Kandid.ly);Digital Medical Tech;Meta Construction Technologies;VillagePlan;LaunchBoard;Zirtue;Distributed ID;Sustain;EdSights;Raft;OjaExpress;Aerotronic;Ballbox;Nameless Network;Acquisitionly;Additive Rocket Corporation (ARC);Allstacks;VanHack;ChangEd;Brio Systems;CuePath Innovation;Volteo;Ambit Analytics;LendTech;SIEMonster;Autobon;USA/ TFN;NeuroGeneces;Radiomaze;Power Forward Sports Group;SendFriend;Hera Health Solutions;Ganaz;Wildnote;TrueCoach;Esportudo;Lazarus;Relatable Healthcare;EarBuds Music;Glider;Notch;Fintros;TheCut;Project Admission;Honeyfi;Tradelanes;ALIS Health;Mentor Collective;Gini Health;AnswersNow;Alpha Drive, INC;HelixAI;Woorly,;TakeShape;Nori;Rebric;Aplic platform;Ask Lorem;Aqulytics;Eventnoire;Vän Robotics;Curv Labs;KēlaHealth;Townfolio;Diana AI;Triggr Health;Islands;TommyRun;KNDRD;Curated x Kai;Lance;Logixboard;Waffle Labs;Nic.kl;Threatcare;Mcsquared;AdaptiLab;LumiereVR;FutureFit AI;KitchenMate;Velocia;Gamefuly;PadSplit;Kea Medicals;Uhura Solutions;Social Champ;Pandium;Chord Equity;Jiobit;CometChat;Doorr;Crescendo;Renewal Mill;PowerSpike;Eddy Travels;Base Operations;VICI Sports;LunaSonde;QuickCarl;Envoi;Conservation Labs;Case Status;Stackin';Wagmo;MemoryWell;Nanoramic Laboratories;Jessie Health;AirShare;Beam Health;Neolth;Speeko;ZoneIn;Cooklist;Traive;Punch List;Agcor;Own Up;ManiMe;Priva;LocateAI;Blackstock &amp; Weber;Storytap;Halo Car;Notch Technologies;Shurpa;Gofer;Coconut;Hotelhero GmbH;AceUp;Navarra Tech;Auquan;Clarisights;InterGen Data;Ten percent happier;SafeEx;GO TO-U;Soona;Palleter;Tarotanalytics;Barratio;YouAte;PurPics;Simreka;Humanising Autonomy;Tictactrip;Anything;Dresslife, Inc.;MAX.NG;The Nickel Ride;Balance;Switchboard;MPost;Meredot;Gatsby;Clara;Sawa.;SoundTrack AI;Spiral Technology;Left;Talented;GameOn;Vested Finance;Kardome;LIV;AMPAworks;EINO;Blue Studios;Skywatch;Goodr;Joust;Eneryield;Banjo Robinson;Faster Than Light;MyTamarin;Noir Food;Sees.ai;Vitrue Health;Additor;Morpheus Space;ResonanceX;Netcapital;Avenify;WunderGrubs;Inclusivv;Spoonshot;Bamba;Toolsvilla;MySky Technology;Mobius Motors;Nifty Learning;ARoundOnline;Inyo;Synswap;Daitum;Quidax;Tech4farmers;Notarum;Nell Natural Elements;EquipmentConnect;RentSmallSmall;Cowtribe;Hive Power;Cuantix;MGrana;Whole Surplus;Metrobi;ImagoAI;Booqed;Bumpa;StrategyConnect;HydroIQ;Event Hub;Str8bat Sport Tech Solutions;Kutumbita;Filtered;Hanzo;Heystack;Brizi;Fairwaves;Bild;Stream.io;Pause;Reflect;DeFiner;SecondBrain;Bright;Legalpad;Invio;Buoy;KALO;Groundhog;Musicbuk;Proof;Makeswift;FINMAP;Optivolt Labs;HackMD;WorkAround;Branch App;NIMIS Cybersecurity;YOURIKA;AZmed;Kard;HelioRec;Sensegrass;CaptainVet;Mellowapp;ConverSight;Airspace Link;Tribe XR;Quoine;Roleshare;Glamera;ShotCall;Food For All;Union.vc;Trend;Civic Champs;Precavida;Realar;Dispatch Goods;Thimble;Invision AI;Roll;PolySync Technologies;NDB;Nopilot.ai;HeyAxel;Lena.io;Renderro;Defynance;Shoppermotion;Howler;SafeHouse;Diversity Photos;MilkRun;Polygon.pt;Kristalic;CyberOwl;Kedeon Solutions;ATOM Mobility;PartyWith;Magment GmbH;Kitchn.io;Motivo;INVioU;Rwazi;Votemo;Cachet;Lvndr;Hellotickets;Veracity Protocol;Spiral;Replica Studios;Beam;Omnio;Muse Finance;Farcast;Linxe;Praktice.ai;WIFIPLUG;Photocert;Dcoder;Pantri;MetalMaker 3D;Koomi;Gilded;Homebuyer.ai;Missfits;SmileML, Inc.;Fostrum;Monetizr;Pedul;A-Champs;Atomos Space;Thrive Savings;Bridged;SparkChange;Don't Get Mad Get Paid;KIUEY by Ppap Manager;AfroLandTV;ReelData AI;BezoMoney;MorphL;TomoCredit;INBOTiQA;Adopets;Anyl;SpectatAR;Swiftt;SliceUp;Cashew;Goldfinch Health;Hydrosat;Smiletronix;Drugviu;Respeecher;LunarCrush;VueBox;Creation Crate;Accelerate3D;Onward Rides;SWIPEDOM;Anycart;AgHelp;Cognitive Space;Clearstep;Crave Retail;Finneo;DASH Systems;YACOB;Portl Media;Sike Insights;Price&amp;Me;Cobu;ToDoolie;Serendipia Life;Slope Software;Denim (Formerly Axle Payments);Granular.ai;Revelio Labs;Remetrik;Datance;Skillset;Wenspire;Bridgify;Teporto;Snapland;4M Analytics;Jagger Solutions;SenseIT;SenSwim;Beelinguapp;PeakMetrics;MSBAI;VeriTX;Fieldmade;RagnaRock Geo;yoona.ai;Crispify.io;MegaFans;Crescendo;Rex Aglabs;Bewgle;Yonder;TiLT;THX Network;Emergency Response Africa;VecTech;Cortex;Inkblot Therapy;ReelCrafter;The Porch Pod;Charmed;Phoenix Tailings;Docsumo;Fliqpay;Cabinet Health;Beanstalk;Nickelytics (Formerly The Nickel Ride);Offr;Urban SDK;The Crafter's Box;Bottlecode;Havoc Shield;GSTInput;Forefront;Warmly;Kai XR;NutriSense;BestFit;Lightwing;Best Shot;Broadsheet;Gondola (formerly Demoflow);Pryml;Monitaur;Oper;S/O/S;Hoovu Fresh (Formerly Rose Bazaar);ODWEN;Highre;Game Theory;Q Blocks;ChintaMoney;Swayed;Dial Crypto;Inspektlabs;Healthy Hip Hop;Nise;MedEngine;Designhubz;Neu;Hydro Wind Energy;Educhain;Poliloop;Sia Soft;Splashmob;Beagle Learning;Caravel;Olive;Spin Pay;AUDIGO LABS;Retrocausal;Fanaply;Mesodyne;ZENDOC;Entertainment Intelligence;ACT House;GoVertical;FanSifter;Arena;Lullaai: Baby Sleep App;Hidrent;Zown;Arextech;Zelish;Lagoon;Curie London;Flecto;Downtown.AI;ParaSpace;PropFolio;Yellowbox;Rise.co;Latitudo 40;Tempore;Brilliantly;HERO (Techstars Mobility 2016);Bippit;NeuralSpace;Sourcery;Qovery;Koala Insurance;Anytype;Rocky;Wellahealth;Mutable.io;Mixer;Data for Good;Cogni;TUC Technology;Vermeer;Voyager;Community;GamY;SeeO2 Energy;Trace;Bundil;Naborforce;Rephrase.ai;DeepHow;nFlux AI;NewHomesMate;Struct Club;VoiceHero;Edisn.ai;Driver Technologies;LOU;Ateios;Pivan Interactive;Novo Space;Raise Green;LiST Settlements;Unifize;Relovv;Parsempo;Enermo Technology;ETEU;StreetMetrics;Chef Connie;WeStock;Blaise;Leantime;Botanisol Analytics;1lens;Umeleon;Livsn;Okkular;MFlux Lighting;Tally;H2Ok Innovations;Cerekon;Ramp;Fleetsize;Milk Moovement;Apres Technologies;Pixchange;F8th;Finli;MeetFox;Ganymede Games;Showcase;Rotabull;Chorus Health;Ergatta;North Loop;Liquid;PlumHQ;StoreCash;Vincere Health;FanPowered;Elastic Audio;Level;KRED;QuantShip;Boutiq;JoyHub;Growth Collective;BlueSuit;MicroPredictome;FLY BY JING;Migrations.ml Inc.;Spyn Card;Skintelligent;FortifyEdge;Newt;Upmarket;The Ghost Runner;Peer Robotics;Unpluq;MayDay;Roborus;Sellar;Hyre;Hrmony;Jamii Africa;Forestry;Sprout.ai;Mosquito Controls;Pepper Pantry;C-LOG;Every mother;Solid;Hawthorne;PropertyQuants;Aligned Biz;Collctiv;Car Scanner;LOUIS;Robyn;Cube;Eden;Midgame;Imperium Drive;Space Products and Innovation;Stockly SAS;Markit;Vake;Cut;Pium;Lumos Helmet;PRT UG &amp; Co. KG;UKKO;Zliper Trenchless;Celo Robotics;Element16;Sensytec;Watchtower Robotics;AlgaeTracker;Arqlite;Smart Diagnostics Systems;Collider;IR Sensors;Advosense;Greeneye Technology;Dhakai;Zephframe;Cargo;Gatsby;Lux Semiconductors;Propagate Ventures;LootLocker;Regen Network;Creatext;Touco;Company Six;Equatorial Space Systems;F-drones;SeaMiles;Talox;Trabble;RoadEO;StremX;Sprout Wellness Solutions;NV Earth;MakeItFor.Us;Gannuity;Fast Office;EX-IQ;Cobalt Water Global;AgiliCity;Yave;WePlayed;VRotors;Visual Feeder;Verbz.ai;Variant.ai;Uncanny;ULO (UNIDENTIFIED LANDED OBJECT);TO THE MARKET;Sēkr;Tribl;Baalm;The Accessory Junkie;Switchboard Live;Flex;Spliqs;Snippet Finance;Smarter Human;Slice of Sauce;Sia Secure;Climasens;SeekWell;SaltyCloud, PBC;Recycled Granite;Realworld;Prolific Works;Prewitt Ridge;NRJY Inc;Polydone;Playeasy;Phraze;Perch;Partsimony;Paperstreet;Fabriq;Ottogee;Otrafy;Orbiseed;NICKL;Shyft;MicroTERRA;Messy.fm;Clair;Magicho;LuminDx;LuggAgent;LotStocks;Leucine;Le Car;Kodo;Jolly;Invincible;Insent.ai;ILIVEvr;Hosta Labs;Pluto;Hacware;Vestive;Meal IQ;Lifesaver;Certa;ASTRA by Czar Securities;GameSense Sports, Inc.;FreshCar;FlyThere;FLOD AI;Flashfood;FindSisterhood;Forecastr;Eversport;Elumium;CountertopSmart;Cobalt;Ckbk;Citruslabs;Burlap &amp; Barrel;Bred Token;Bitback;Binaize;Bestselfy;Babbly;Asoriba;ARWAY;Aquifer Motion;AlphaBBL;Alexsei;Fitmind;Advize.ai;Worthright;WeBuyGold;WalkWise;VideoPeel;Viciniti;Unbird;Tuffel Corporation;Pikup;Trackter;Track Tennis;Tone;The Difference;Mangolytics;VAUX;SuccessionMatching;Stellar Reviews;Sporttrade;Solstice;Sweet;Saara Inc;Ruksack Inc.;Revealix;RetroLabs, Inc.;Phood;PERMITS.com;Peekage;Pause;Tangram;PainTheory;Paid;MODU;MeeteR;Marble AR;Mammoth Water PBC;Kumuda;Krowd;Korapay Technologies;Knoq;Kayhan Space Corp.;Mountain Health Technologies;Introwise;Gamesight;Induction Food Systems;Hello Iris;GoLogic;RentCheck;Recroot;Manatee;Gather;FinKraft;EOI Technologies;Ellipsis Earth Intelligence;Eli;Occo;DwellSocial;Craste;CPRWrap;Coworks;Contain Inc.;Conserve With Us;EmbodyMe;BlazingSQL;BigTeam;Beastcoast;AskWinston;Artboard Studio;Trace;AlgoPay;Zogo Finance;URSA;Urban Sky;Roll;Robin;Thinker-Tinker;ThermoAI;Target Arm Inc.;Sympatic Inc.;Strangeloop Studios;SnowShoe;Slighter;Bundl Technologies;Regher Solar;Pulse Labs;Ritmoji;Pomika;Polycade;Optio;Omaiven Health;Niricson Software;Natural Intelligence Systems, Inc.;Hubly;Madbarz;MADA Analytics;BOSS Money;Lasso;Kokko;InFront Compliance;Hybird;Helix.ai;Halotrade;Gybe;Giftcannon;Spoken;FIX HEALTH;ETALYC;Entertainment Intelligence Ltd;Edison.ai;Dearduck;Challenger;Audit XPRT;Arctic Fox AI;Ground;Trixta;TenXPro;SURVIVR;Studio;Spruce Labs;Veho;SafeFlight Corporation;REZA;Prinsta;Seeds;Pepr;Lightmass Dynamics;LayUp Technologies;Buddy;Hiveway;Statera;Haptic;Shortlist;GeoFluxus;SkyHi Travel;Downstream;DirecTech Labs;Delta AI;CruxOCM;Clever Girl Finance;CAKE;Bifrost Pte Ltd;CaribShopper;Abode;The GIST;Heuristech;Albo Systems;Deltika;Hololink;Locker;Fiat Labs;Signal Distribution;Tonestone;Meddling;Student Reading Lists;Sam Heather Ltd;Seated;Canomiks;Integrated hybrid silicon lasers;Esper;Arete;1sm;SharpShark;Ginger Mobility;Linkbycar;YData;Tribe App;Glade;Hardbound;StudyFree;Approve.com;OwnTrail;Project Canary;42 Maru;REASON;BLINK LAST MILE;f3nice;ALBA - ROBOT;Wibo;Hampr;Seeds;Pixxel Space;PitchMe;Wiseair;Harbor;Elanza Wellness;Private Packs;Grips Intelligence (Formerly Known As peekd);Onescreen;Deep6;Getsway;Judi;EGF;Troj;breathing.ai;Neatsy;Pitz;F2k;Plutomoney;AppliedVR;Chapterapp;Backstitch;Cred;Budgetbetter;Credentially;Getpurple;Grovelabs;Livo;Goodroads;Immuto;Kairos Sports Tech;Joinwell;Kosmi;Omelas;Myr;Natix;Ospree;Nodesmith;Onepipe;Payvmnt;Scalestack;Skylyte;Trova;Appinsight;Volteum;Communityx;EcoMap;Convey;Emotai;Trace;Shiftup;Pack;Cobalt;Arity;Asoba;Citizen;Conciergeteam;Cogniant;Curastory;Forecastr;Gather;Happied;Honestjobs;Holisticly;Maxrewards;Lidbot;Pennee;Parallux;Medijobs;Pledger;Played;Leav;Modernapp;Medengine;Nourisher;Srve;The20;Nutritionalfreedom;Tattd;Pipedream Laboratories;Phood;MuukTest;Audyo;Aya;Decorte Future Industries;Lanu;Lupa;PandMe;Syncify;Etiq AI;Toucan;Finch (formerly Trio);Outlander Materials;Marbel;Percepta Labs;Befreest;SPOOLIFY;Mobile Fluid Recovery;Sensai Analytics;Sunthetics;Pretred;Electric Fish;Troposphere;Y-Hat AI;Vulcan Augmetics;Clair;Metta Space;Wisear;Pod People;TREAD;Strategic BIM;Valyuu;Upside Saving;Infiltron Software Suite;Music Tech Works;Just Add Honey Inc.;LifeWeb 360;Getro;Brite payments;Nossa Data;Make It Fresco;2NDNATURE;ADEx;Apostrophe;Marquee;LaaSer Critical Communications;ARpalus;Freeplay;OTTO;Novel Effect;Student Reading Lists;Mowies;Karma;Leagueswype;Morsel;Womp;Strobe Labs;Joust;Joust;OP3Nvoice;Spektra Inc.;Avocado;Event Hub;MacroFab;Swivl;Paerpay;Notch;Liquid;Neu;Lactation Lab;Laveem;Lazarus;MeetMindful;CarServ;Fincura;EverSport Media;EnrichHER;Fathom;DriveShare;EnMass Energy;Eskuad;Cityflag;Civilize;Suplio;Inside Social;Highbrow;FinGoal;Zzish;Dossier;Harbor;Flexpay;Zego;Conductor;WorkAround;Woo;Wonders;Yoller;Hidrate;Finch;Gather;Think Confluent;Van Robotics;Accelerate Wind;AceUp;AmorSui;Aimo;Allosense;Augurisk;Askneo.io;Anthill;Atript;Curious;Benchmark Labs;AutoDo-It;Arvist;Beam;Biotech Square;Eduro;Bidvine;Wellacy Software;Holotch;River Health;Plentina;Everyday Life Insurance;Provider Pool;Deepflow AI;OpenLoop;QuSecure;Telememory;Koda Health;HData;Boaz Bikes;BOS Framework;Black Oak TV;Broadlume (formerly AdHawk);Candidly;Clickvoyant;Circletime;ChatGenie;Code Inspector;CAPE Inclusion;Buddy;Cinta Color;Circa;Bstow;ConnectedFresh;Crosscope;EGreen;CustomerGlu;Avvinue;ENGAIZ;Elektrik app;Employee C</t>
  </si>
  <si>
    <t>MailChimp;Chainalysis;DataRobot;DigitalOcean;Outreach;Zipline;Remitly;SendGrid;TradingView;Ginger</t>
  </si>
  <si>
    <t>Techstars Berlin;Techstars Dubai;Techstars Stockholm;Techstars Boston;Qualcomm Robotics Accelerator</t>
  </si>
  <si>
    <t>HOWZAT Partners;Silicon Valley Bank;Foundry Group;Cox Enterprises;Cintrifuse;ImpactAssets;Renaissance Venture Capital Fund;Dundee Venture Capital;Bowana Foundation;Texas Municipal Retirement System;The Guardian Master Pension Plan Trust;Illinoistreasurer;UTIMCO;Iron Gate Capital;Auto-Owners Insurance;Guardian Life</t>
  </si>
  <si>
    <t>United Kingdom;France;Germany;United States;Netherlands;Ireland;Portugal;Estonia;Sweden;Lithuania;Spain;India;Singapore;South Korea;Czech Republic;Austria;Israel;Peru;Canada;Bulgaria;New Zealand;Slovenia;Italy;North Macedonia;Senegal;Norway;Greece;China;Belgium;Denmark;Finland;Latvia;Switzerland;Croatia;Uganda;Ghana;Kenya;Nigeria;South Africa;United Arab Emirates;Lebanon;Luxembourg;Australia;Sri Lanka;Saudi Arabia;Hungary;Türkiye;Taiwan;Poland;Hong Kong;Puerto Rico;Ukraine;Russia;Romania;Japan;Mauritius;Philippines;Colombia;Mexico;Thailand;Benin;Brazil;Malta;Chile;Venezuela;Saint Vincent and the Grenadines;Jamaica;Anguilla;Tanzania;Georgia;Vietnam;Costa Rica;Panama;Armenia;Pakistan;Kosovo;Zimbabwe;Egypt;Indonesia;Cyprus;Uruguay;Dominican Republic;Argentina;Slovakia;Azerbaijan;Ecuador;Tunisia;Iceland;Ethiopia;Bangladesh;Bolivia;Côte d'Ivoire;British Virgin Islands</t>
  </si>
  <si>
    <t>Europe;North America;Asia;Oceania;United Kingdom;United States;Israel;Taiwan;Germany;South Korea;Australia;Canada;Portugal;United Arab Emirates;Sweden;London;Seattle;New York City;Chicago;Tel Aviv-Yafo;Munich;Seoul;Sydney;Montreal;Orlando ;Austin;Lisbon;Boulder;Brampton;Toronto;Dubai;Stockholms kommun;Berlin;Boston;Miami</t>
  </si>
  <si>
    <t>https://angel.co/techstars</t>
  </si>
  <si>
    <t>https://www.facebook.com/techstars</t>
  </si>
  <si>
    <t>https://www.crunchbase.com/organization/techstars-korea-accelerator</t>
  </si>
  <si>
    <t>https://storage.googleapis.com/dealroom-images-production/27/MTAwOjEwMDpjb21wYW55QHMzLWV1LXdlc3QtMS5hbWF6b25hd3MuY29tL2RlYWxyb29tLWltYWdlcy8yMDIwLzA0LzA0LzIxOTFiMDVkMmE5NTA5ZGYxNjVlODdjMDI2OWVkYjAy.png</t>
  </si>
  <si>
    <t>NameLayer</t>
  </si>
  <si>
    <t>Techstars 501 investors;Venture Capitalists;EIC Partners - Accelerators &amp; Incubators;Dealflow Service Providers: Investors;The Top 100 Investors in Energy Startups;Top 5% Worldwide Seed Round Investors for Startup Founders;Global Climate Tech investors</t>
  </si>
  <si>
    <t>5351</t>
  </si>
  <si>
    <t>5323</t>
  </si>
  <si>
    <t>977</t>
  </si>
  <si>
    <t>1564</t>
  </si>
  <si>
    <t>2590</t>
  </si>
  <si>
    <t>2476.34</t>
  </si>
  <si>
    <t>289.03</t>
  </si>
  <si>
    <t>111.22</t>
  </si>
  <si>
    <t>19392.69</t>
  </si>
  <si>
    <t>75171.41</t>
  </si>
  <si>
    <t>20977</t>
  </si>
  <si>
    <t>https://app.dealroom.co/investors/y_combinator</t>
  </si>
  <si>
    <t>http://ycombinator.com/</t>
  </si>
  <si>
    <t>Y Combinator</t>
  </si>
  <si>
    <t>Y Combinator (YC) is a startup fund and program</t>
  </si>
  <si>
    <t>335, Pioneer Way, Mountain View, Santa Clara County, California, 94041, United States</t>
  </si>
  <si>
    <t>37.38671026</t>
  </si>
  <si>
    <t>-122.06734245</t>
  </si>
  <si>
    <t>Michael Seibel (Partner,Managing Director);Jonathan Weins -;Taylor Brown</t>
  </si>
  <si>
    <t>Matt Cauble;Aaron Harris (Partner);Carolynn Levy (Partner);Kirsty Nathoo (Partner);Paul Buchheit (Managing Partner);Geoff Ralston (Partner);Andrew Levy;Amy Buechler (Batch Directory);Kevin Mahaffey (Expert);Dalton Caldwell (Partner,Admissions);Nicole Christa Cadman (associate general counsel);Tim Brady (Partner);Aaron Epstein (Expert);Nicolas Dardenne (Associate);Tatyana Veremyova (Controller);Anne Wojcicki (Expert);Rick Morrison (Expert);Stephanie Simon (Admissions Manager);Verena Prescher (Controller);Avichal Garg (Partner);Adora Cheung (Partner);Gia Scinto (Head of Talent);Finbarr Taylor (Software Engineer);Emmett Shear (Expert);Daniel Gackle (Head of Hacker News);Cadran Cowansage (Software Engineer);Joe Gebbia (Expert);Fred Benenson (Admissions Manager);Louis Beryl (Expert);Brad Lightcap (Associate,YC Continuity);Craig Cannon (Director of Marketing);Ben Huh (YC Research);Matthew Krisiloff (Director,YC Research);Lyle Fong (Expert);Kevin Hale (Expert);Jared Friedman (Partner);Jason Kwon (General Counsel);Eric Migicovsky (Partner);Simon Lu (Associate,YC Continuity);Robby Walker (Expert);Mark Thurman (Software Engineer);Immad Akhund (Expert);Sharon Pope (Head of Programs,Head of Programs &amp; Marketing - Y Combinator Continuity,Marketing - Y Combinator Continuity);Marcus Segal (Part-Time Partner);Steven Chan (Office Manager);Gustaf Alstromer (Partner);Elizabeth Iorns (Expert);Domonique Fines (Head of events);Kat Manalac (Partner,Outreach);Ben Silbermann (Expert);Anu Hariharan (Partner,YC Continuity);Garry Tan (Partner,CEO,President);Qi Lu (CEO,Head,YC Research);Nicholas Shekerdemian (Startup Advisor);Khaled Kteily T;Khaled Kteily;Christian Edelmann;Jessica Li</t>
  </si>
  <si>
    <t>Michael Seibel;Matt Cauble;Aaron Harris;Carolynn Levy;Kirsty Nathoo;Paul Buchheit;Geoff Ralston;Andrew Levy;Amy Buechler;Kevin Mahaffey;Dalton Caldwell;Nicole Christa Cadman;Tim Brady;Aaron Epstein;Nicolas Dardenne;Tatyana Veremyova;Anne Wojcicki;Rick Morrison;Stephanie Simon;Verena Prescher;Avichal Garg;Adora Cheung;Gia Scinto;Finbarr Taylor;Emmett Shear;Daniel Gackle;Cadran Cowansage;Joe Gebbia;Fred Benenson;Louis Beryl;Brad Lightcap;Craig Cannon;Ben Huh;Matthew Krisiloff;Lyle Fong;Kevin Hale;Jared Friedman;Jason Kwon;Eric Migicovsky;Simon Lu;Robby Walker;Mark Thurman;Immad Akhund;Sharon Pope;Marcus Segal;Steven Chan;Gustaf Alstromer;Elizabeth Iorns;Domonique Fines;Kat Manalac;Ben Silbermann;Anu Hariharan;Garry Tan;Qi Lu;Nicholas Shekerdemian;Khaled Kteily T;Khaled Kteily;Jonathan Weins -;Christian Edelmann;Jessica Li;Taylor Brown</t>
  </si>
  <si>
    <t>male;male;male;female;male;male;male;male;female;male;male;female;male;male;male;female;female;male;female;female;male;female;female;male;male;male;female;male;male;male;male;male;male;male;female;male;male;male;male;male;male;male;male;female;male;male;male;female;female;female;male;female;male;male;male;male;male;male;male;female</t>
  </si>
  <si>
    <t>Partner,Managing Director;n/a;Partner;Partner;Partner;Managing Partner;Partner;n/a;Batch Directory;Expert;Partner,Admissions;associate general counsel;Partner;Expert;Associate;Controller;Expert;Expert;Admissions Manager;Controller;Partner;Partner;Head of Talent;Software Engineer;Expert;Head of Hacker News;Software Engineer;Expert;Admissions Manager;Expert;Associate,YC Continuity;Director of Marketing;YC Research;Director,YC Research;Expert;Expert;Partner;General Counsel;Partner;Associate,YC Continuity;Expert;Software Engineer;Expert;Head of Programs,Head of Programs &amp; Marketing - Y Combinator Continuity,Marketing - Y Combinator Continuity;Part-Time Partner;Office Manager;Partner;Expert;Head of events;Partner,Outreach;Expert;Partner,YC Continuity;Partner,CEO,President;CEO,Head,YC Research;Startup Advisor;n/a;n/a;n/a;n/a;n/a;n/a</t>
  </si>
  <si>
    <t>500friends;Airbnb;Ark;Box;Codecademy;Dropbox;GoCardless;Google;Lanyrd;PluralSight;Songkick;Userfox;Virool;Paulius Uza;Mattermark;Her (formerly Dattch);Flaviar;Bushido;Click &amp; Grow;Coub;Bitnami;Alba Orbital;Bright Network;AirHelp;Beek;Algolia;Couple;Directed Edge;Estimote, Inc.;Flightfox;Front;Point;GoScale;Whyd;Hublo;Protonet;Instabug;Thread;Petcube;Guesty;Wallarm;Kippt;Circle;Unbabel;Buttercoin;Tech in Asia;IBM;SpoonRocket;Docker;Homejoy;Two Tap;Twitch;Front;TrustedFor;Optimizely;Filecoin;Coinbase;Apple;LookLive;Bird;GitLab;drchrono;BoomApp;Amplitude;FarmLogs;Quartzy;Transcriptic;AskData;FundersClub;Kash;Wefunder;Xendit;Razorpay;Talkray;Rapportive;Bluesmart;Snap;Stripe;Zenefits;Slack;Bizzy;HackerRank;Monzo Bank;Cymmetria;Wingit;Neema;Peer5;Metapacket;Parallel Universe;Reble;Biographicon;Flexport;Edyn;Chatterous;Bulldozair;MightyQuiz;Clickpass;Change.org;Mixwit;Wundrbar;Kirkland North;Joberator;YumDots;280 North;Virtualmin;Octopart;tsumobi;Whitenoise Networks;writewith;Socialmoth;Snipshot;ShipBob;Appcubator;thesixtyone;Mystery Science;Cheddar;Film Your Team;StudyEdge;Future Logos;BetterUP;Bayes Impact;WorkFlowy;Webflow;Heysan;slinkset;True Link;Sirius XM Radio;InstallMonetizer;BillForward;Diassess Inc.;Flagr;Sliced Investing;Hona (Formerly Milestones);ReadMe;AwesomeHighlighter;SocialBrowse;MBX;Jumpcut;Vicarious;Prayas Analytics;Anyvite;BakedCode;TradeBlock;Jamglue;startuply;Fountain;Media Lantern;HigherMe;SkyDrop;Junocollege;Fitfu;Vidcode;TicketStumbler;Popcuts;CO2Stats;Enernetics;People and Pages;JobSyndicate;Snipd;Picwing;Think Brilliant Media Studios;Opez;Circular;Omnisio;Dreamforge;Knowmia;Newsblur;Helion Energy;muzmatch;Tweetflow;Zenedy;StoryWorth;Dealupa;Flypad;Givespark;CareerTu;ListRunner;GrubMarket;ContestMachine;Ready;GRID;Swayable;PersistIQ;Flytenow;AppHarbor;DoorDash;One Codex;Checkr;MTailor;Parenthoods;Orankl;HayWheel;Casetext;ixi-play by WittyWorX;Vatler;Medisas;Panorama Education;Shift Payments;VizeraLabs;CircuitHub;LaunchHear;GoComm;Standard Treasury;Theorem;Socialcam;Glassjar;Hackermeter;Bikanta;Weave;HauteDay;Watchsend;SimpleLegal;InkShares;NetBeez;Collections;Zen99;Move Loot;SFOX;Butter Systems;Framed Data;Custora;SimplyInsured;Project Wedding;TellFi;OpenCurriculum;HealthSherpa;Noteleaf;Glider.io;ReelSurfer;Prophecy Sciences;Tilt;YouGotListings;Medmonk;Bannerman;Vetcove;StatusPage.io;Moki.tv;Make School;Rocketrip;Citus Data;GiftRocket;Correlia Biosystems;Indivio;Aptible;Sendoid;Yumbin;Anybots;RevziTV;FathomDB;Tuxebo;Voxli;Foodoro;Interana;Paperspace;Echodio;Skysheet;Picurio;Nambii;Carvana;SimplyListed;Blockspring;Haiku;Everyme;Beatdeck;Cognito;Zeal;CoinTent;sendwithus;Neptune.io;Termii;One Month;TerrAvion;Venuetastic;Airfordable;ZowPow;Brace;TalkBin;Tikl;Rickshaw;Kuna;Amiato;AptDeco;Seva Coffee;Instrumentl;Dango;CircuitLab;Fivetran;PayTango;Audobox;Terascore;Zinc Technologies;JustSpotted;Errplane;Inporia;Direct Match LLC;Easel;StyleUp;Graft Concepts;Posthaven;EV Anywhere;Popular Pays;Lollipuff;Screenhero;VOIQ;Jopwell;Final;Nextop;Binary Thumb;Transpan;Paperlinks;Beetailer;Prizeo;Popset;Underground Cellar;MeterFeeder;Unwind Me;Survata;Meadow Care;Lendedu;Framebase;Talkable;Inspectify;Ravti;Apprenda;Positive Times;Clerky;Switchboard;Wingman;Zoomer;bop.fm;Oh My Green;Backlift;GitPrime;uBiome;Cloudstitch;BloomThat;SoundFocus;Streem;Backpack;Kaleidoscope;Asseta;Apptimize;Safety1st;InstantQ;Reddit;7 Cups;Next Caller;Rigetti Computing;One Degree;AirPair;UpKeep Maintenance Management;Bagaveev Corporation;RethinkDB;Tijani Essouiri;RealCrowd;The Immunity Project;Volley;Tablo;Pave;Reframe;Instapainting.com;Team Apart;Tumult;Shopular;Povio;Keychain Logistics;Aecore;roomblocker;FOBO;Crowdery;MadeSolid;Arcus;Heap;inDinero;NURX;OpenTrons;GraffitiGeo;ASSEMBLY;DailyBooth;RentMetrics;Andrew Coyle Design LLC;apozy;Snapjoy;Stypi;DineSafe.com;MarketBrief;Beep Devices;Greentoe;Proxino;Spring (Formerly Teespring);Airware;Scribd;Underground Printing;Amulyte;WeVorce;Swish;Instacart;EasyPost;Coalition;Glassmap;Grouper’s;CrowdMed;Pebble;Toutpost;Smarking Inc;HubChilla;imgfave;YesGraph;Infoharmoni;MixerBox;WalletKit;Semantics3;MedXT;Bridge;Padlet;Light Table;inFeedo;Volantio;Hackpad;Minefold;Wufoo;Plurchase;L. International;Double Robotics;FlightCar;Shift Messenger;Carta;Kamcord;MicroEval;Statwing;Tastemaker;Voicegem;Benchling;Eden;StyleBee;SigOpt;Posmetrics;Meetings.io;Poliglota;CareSkore;HistoWiz;dubjoy;Klarismo;Pigeonly;Partnered;Hiptype;CorNova;Soylent;Meldium;Zip Phone;Arc;QUAD;Hyperink;HighlightCam;SocialPicks;VINEBOX;LiftIgniter;PadMapper;BackerKit;KimonoLabs;Balanced;VaycayHero;Lawdingo;PatientBank;Whirl;RideCell;VetPronto;Tizeti Network;Level;SendHub;Speedlancer;weav;Lingt;Insight Data Science;Women Who Code;Pixate;Nala;Amicus;Pachyderm;Pomello;Hipset;42Floors;Chartio;Habit Labs;Comprehend;In Your Corner;The Fridge;Divvyshot;WakeMate;Heyzap;FullStack Academy;SourceDNA;EquipmentShare;YourMechanic;Convore;Simply Measured;OwnLocal;Embedly;Mixpanel;MinoMonsters;Firebase;Sunfolding;Launchpad Toys;imgix;GroupAhead;Wattvision;Vidyard;Bountiful;Kicksend;Taplytics;Interstate;Chute;Newslabs;VIDA &amp; Co.;Upverter;Jerpix Games;Craft Coffee;DISQUS;FanHero;Compgun;Giveffect;Vayable;A Thinking Ape;Munch On Me;Creative Market;Trigger.io;Velocent Systems;Platzi;GinzaMetrics;Listia;Vastrm;TrendMD;Crowdbooster;Leftronic;OhLife;Notifo;Earbits;Sears Labs;BackType;Jellyfish Art;Browsarity;Portal;CodeCombat;Prim;Drive Pulse;SlideMail;PlateJoy;Permutive;carlypso;Floobits;Trackin;Font Awesome;MotionLead;99dresses;Reebee;SketchDeck;Gamador;CHROMAom;Goodybag;Coderwall;Yardsale Labs;Beacon Reader;Weilos;Pixelapse;Webiny;Senic;Zenflow;Magin;Trestle;Pretty Instant;EventGeek;Shoptiques;WorldCover;Nightingale;Flutter;Mertado;SnapEDA;Goat;Scentbird;Omniref;Mason America;Outbound;Cube Music;Bellabeat;Presto;Videopixie;Lygos;Diaspora;Newcope;TrueVault;PocketSuite;SmartHires;Suiteness;PiinPoint;MailTime;Per Vices;Treeline;Product Hunt;Fabricly;Lully;WorkLife;Serica;Cinder;OwnersCircle;Sunu;UNNYHOG;Maderight;Siasto;Pakible;Detroit Water Project;Dealyze;Akido Labs;Ginkgo Bioworks;Kickpay;Sunsama;Notable Labs;Goyaka Inc;Eventjoy;Restaurant Cheetah;TheMidGame;Rescue Forensics;Atomwise;Reschedule;BuildScience;Zeitview;Taskforce;Standard Cyborg;StaffJoy;MetricWire;AnnieCannons;Bonsai;Spoil;Vanhawks;Moneytis;Revl;Kytephone;Tenjin;BitAccess;Station;Stack AI;Think Gaming;Instavest, Inc.;Rentobo;Macromoltek;HireHive;Acunote;Summon (formerly InstantCab);ACLU;Boostable;TextPayMe;Conecta 2;Whereoscope;Cribspot;Anywhere.FM;SlapVid;NimbleRx;iJigg.com;Kiko;NexTravel;Order Ahead;Youlicit;ThinAir;Prism.io;gantto;TapEngage;Moltin;CodeNow;Clutch.io;Human Diagnosis Project;Zidisha;Cratejoy;Teevox;8aweek;DemocracyOS;Koduco;9GAG;CareMessage;ReadyForZero;PicnicHealth;Kalibrr;Canopy Labs;NAYTEV;GoLorry;TapIn.tv;HiMom;Teleborder;Wit.AI;Recurrency;QuicklyChat;RegistryLove;Qventus;Toymail Co;Style Lend;ChalDal;HoverChat;Profig;SpinPunch;AnyList;Everyday.me;Hum;Lumoid;CoreOS;Zensors;mth sense;Healthy Labs;DataNitro;BigCalc;Paribus;Valor Water Analytics;Elucd;Luma.io;Cyberfend;Glio;SIRUM;Awesometalk;Universe;Roomstorm (former WalkSource);TapToLearn;Call9;TripleByte;NaturALL Club;Thought Mechanics;MerryMint;Stride Talent (Formerly) JobLab;Klir Technologies;Graffiti;TapZilla;New Story;Leada;Perfect Audience;Lawn Love;Sourcery;Castle;Vizzy;doblet;Local Lift;Answerbook;Lockitron;Halolife;LeadGenius;PipelineDB;Wakie;Ancestry.com;Zeplin;LendUp;Gigster;Realm;Cityfurnish;Soundboks;soothe;Wheelys;Sqreen;Hivy;Coin;FutureAdvisor;Swish;Xfers;InsiteVR;AdGrok;Parse;tutorspree;Jasper Masemann;Posterous;Heroku;Hypernode (formerly Byte);Matterport;Groww;Konsus;Opendoor;Cofactor Genomics;Segment;Abacus Labs;6Sense;Shift Technologies;Modal;Automatic Labs;Auro Robotics;HireArt;Lever;Bright;Lob;Willing;Hingeto;Watsi;ZeroCater;Gusto;Gobble;Celery;Clever;Verbling;Zenprospect;PlanGrid;Ambition;Pivot;Interviewed;Go1;Ironclad;Yardbook;GetAccept;FiveStars;Gigwell;Avametric;SmartAsset;ShapeScale;Eligible;ring.md;LabDoor;Wayup;ROSS Intelligence;Hipmunk;Ridejoy;Raven Tech;BlueCrew;Branch8;Drip Capital;Experiment (formerly Microryza);GrowSumo;Outschool;WheelStreet;BuildZoom;Science Exchange;msg.ai;WePay;Assembly;Flutterwave;Sixa;Bitmovin;Open Listings;Afrostream;Castle;Collectly;bitrise;CrowdAI;Meru Health;Peergrade;SendBird;Sudden Coffee;Upgraded;LiveEdu;Fitbit;Pulpix;Pathmind;Vest;TeamNote;Boom;Contraline;Drivezy (formerly JustRide);Movebutter;Squire;Starcity;Upcall;LE TOTE;Melotic;99minutos.com;MixRank;The Muse;DataRank;Meta Co.;AlphaFlow;Arthena;Bankjoy;Captain401;Increase;Payable;Paystack;Plate IQ;Priceonomics;Second Measure;SEED Platform;SericaPay;Sift;SlidePay;SwipeGood;Tab;Tesorio;Tinker;Zinc;Cardpool;Convox;Authy;Greenshoe Capital;AlemHealth;Xobni;Fashion Potluck;Kidpass;Axoni;Blockstack (formally OneName);Leaky;Fondeadora;Penny App;Fat Llama;Scrimba;Edwin.ai;Compound;Imagine K12;Podium;Remix;Zesty;Caviar;Shipamax;Paragon One;SparkGift;Loopt;RunKit;People.ai;Submittable;Messenger;Cruise;Sendwave;Scope AR;Nova Credit;Aella Credit;Truebill;LendSnap;Emburse;Landed;OctaveWealth;OneChronos;Stilt;Lvl5;Clara Labs;Convoy;GetGoing;UserGems;Plivo;Embark;Cue;Bus.com;Cloudant;Rescale;Shoobs;Allure Systems;Apportable;Snaptalent;Zyper;Boosted;Bulk MRO;Cleanly;Eight Sleep;Gecko Robotics;Rappi;Simple Habit;Soomgo;Strikingly;Zentail;Solve airport concierge;Standard Cognition;Meesho;Bump Technologies;Deako;HireSweet;Cureskin;YouTeam;Humble Bundle;BufferBox;Playment;Niantic;Embark Trucks;Cashfree;Lumi;Deepgram;CloudMedx Inc;Pilot AI Labs;Mystrodriver;Autohub;BX Blue;Replika;Apprentice;PullRequest;Trade Wind Biotech;Entocycle;Lawyaw;jEugene;Upsolve;GovPredict;SimpleCitizen;Atrium;Pop Meals;Genius (Formerly Rap Genius);D-ID;HelloSign;Fixed;Legalist;Legistify;Breadfast;Escher Reality;Yoshi;Chariot;Mirror;GazeHawk;Dbrain;FloydHub;InfluxData;SkyLights;OMG Digital;Mezmo (formerly Logdna);Manycore;Spotangels;May Mobility;Astranis;Tovala;URX;Loom;Starsky Robotics;Freshplum;RedCarpetUp;Unima;Helium Health (Formerly OneMedical);Farmstead;PredictLeads;Clear;Relativity;Carbon;Pathrise;Slite;Rebellyous Foods;Allsome;Kilobaser;Weebly;Station Paris;Meitre.com;Quora;Loom.ai;OpenSea;Psylaris;Pluot;Bloom Institute of Technology (formerly Lambda School);Cambly;SafetyWing;Sterblue;Pit.AI Technologies;Veriff;Swiftype;Multiply Labs;Momo Medical;CoinTracker;HUBUC;Krux;Supermedium;Protocol Labs;Reliance HMO;Naborly;OpenInvest;California Dreamin';Freshworks;Bodyport;Verge Genomics;Discoverme.eu;Cambridge Mask;GBatteries;Apify;Neowize;ApolloShield;TailorED;Mac’d;Observe.AI;HappiLabs;MedCrypt;Burrow;SimpleMoney;Piggy;Pirate Fund;Titan;Alpaca;Quantierra;TrustEgg;MedTech;Lattice;WorkRamp;Raptor Maps;Pyka;Pelago;Kip;Etleap;Hypcloud;Datree;Chargehound;Opionato;AgileMD;Screenleap;SmartPath Financial Wellness;Nouvou;Aisle50;Boxouse;Treasury Prime;Scribe;Monthli;Global Belly;RideAlong;ReverCare;Dating Ring;Token Transit;Airship;Net30;EnvKey;Svbtle;RentHop;Zillabyte;SFA Therapeutics;Carsabi;Allotrope Medical;Forever Labs;Courier;Homebase;Meetingbird;Prime Lightworks;LineLeap;Flex Productions;Evry Health;Surematics;Snapdocs;ZBiotics;Culture Robotics;Circle Medical;Masslab;Buglife;Locent;Slik;Modern Health;DoseDr;Justin.TV;Finbox.io;Boostly;Loop Support;Like.fm;Echo3D;MessageParty;Substack;InnoVein;Scoutzie;PageLever;The Flex Company;Debteye;TEQuitable;Lugg;Hogaru;INKHUNTER;Interstate Analytics;Instapath;Pulse Active Savings;Precious;GAMEDAY;Momentus Space;InnaMed;Rocketlit;Redspread;Anchor Health;Rainforest;Nutrigene;Dharma Labs;NODE;Juni Learning;The Athletic;Scaphold;InEvent;Olark;TAXA Biotechnologies;Threadable;Léon &amp; George;Habitat - Food Fast;Unicornly;MDacne;HD Trade Services;Mentat;Handle;Sigma Genetics;Human Interest;XGenomes;Wink Health;Elemeno Health;Rev Genomics;Releaf;EasyEmail;StrongIntro;PickTrace;Sinovia Technologies;Zigfu;Flock Safety;ShiftLabs;PagerDuty;SMBRate;1000memories;The Ticket Fairy;Totemic Labs;GTRACK Technologies;Gemnote;SARATOGA ENERGY RESEARCH PARTNERS;Povio Labs;Shasqi;Shone;Unify AI;Smyte;AirBoard Inc;HelixNano;DocBot;BloomAPI;10 By 10;Contract Simply;FlightCaster;AesculaTech;Guilded;Symple;Carbic;Medinas Health;Priime;Paid;Fanvibe;Iron Ox;The Mednet;Vernox Labs;DraftMix;Cloudkick;Simperium;Enzyme;HealthWiz;Copilot;Alto Pharmacy;Confident Cannabis;Clear Genetics;Volt Health;NOWBOX;Reverie Labs;Shelf Engine;Spect;Oncobox;Logiblock;Persephone Biome;Revlo;Color Dating;Modern Fertility;Blue Frog Gaming;Flynn;Voodoo Manufacturing;Rippling;Tall Poppy;Traversal Networks;Templarbit;MindsDB;ShearShare;MagicBus;Gainful;Seneca Systems;Worklytics;Pagedraw;ADVANO;Wing It;Mighty Buildings;Calmlee;Airo Health;SingleStore;Saleswhale;Blitz Esports;Frogmetrics;Open Motors;Upfort;Value Voting;1Degree;Heroic Labs;Loop Genomics;AeroFS;Corvus Robotics;AppJet;Chatfuel;M.io;Kestrel Materials;Sourcify;Tule;Boost Biomes;Etacts;CarDash;Athelas;Mailgun;Blueberry Medical;Warren Payment;Xberts;Goosebump;Teleport;Gamelynx;The Podcast App;Proxy;Opzi;ICracked;ImHome;SayMosaic;Building Engines;CareRev;Prenda;FidoCure;Voicery;Rhythmm;Charge Running;EveryArt;FutureLeague;BBy;CaptivateIQ;Coderhouse;Darmiyan;Memora Health;Able Health;Hired Assessments;ClickFacts;FanChatter;Long-Term Stock Exchange;Titan;Relationship Hero;Storyboarder;MRelief;Hipmob;BloomJoy;Mattermost;Algoriz;Magic Instruments;Daily;Niles AI;Orangewood Labs;Emptor.ai;Necto;Leadable;Emote Education;Zapier;PlayingViral;Booktrope;LVL6;XIX.ai;Millibatt;Ambient.ai;Tipe;Thrive Agritech;HeyDoctor;Onederful;Hunter2;Close.io;Breakout room;Encellin;HoneyLove;MicroHealth;Function of Beauty;Replit;X3 Builders;HotelFlex;Elph;Luminostics;UpLabs;Tingles;Tipjoy;FRIENDSPOT;Greo;Just Appraised;Diamond Orthopedic;Volans-i;Summer Playbook;Zecter;Data Marketplace;BillionToOne;Hexel;Doorport;Sixty;Modular Science;DearBrightly;Focal Systems;Tarjimly;Zendar;Tetra;REZI;TrapFi;HoneyInsured;Papa;Aerones;Auctomatic;Vahan;Zenysis;Storyline;Foxpass;Zestful;Noora Health;Skyways;Vidpresso;The Artist Union;Dost Education;Streamup;NexGenT;Quantstamp;CareLedger;Airmada;PayDragon;Covetly;Instawork;Hello Chair;Waydev;Tenant Turner;Adioso;Good Food Institute;Spiral Genetics;MineralSoft;Nectome;Phiar Technologies;Qulture.Rocks;CryptoSeal;JobSpice;Mashgin;Viaopt;Reach Labs;Pushbullet;Nomiku Meals;Movity;Prism IO;ZPREDICTA;Nebia;Mere Coffee;Oklo;Sway Finance;Patchd Medical;Glimpsek12;Crocodoc;70 Million Jobs;Aptonomy;Openland;OpenBiome;Tint.ai;Plasticity;Robby Technologies;VenoStent;Archform;Bulletin;Vote.org;Z Imaging;Real Artists;Cognition IP;Shred Video;OmniVirt;Bear Robotics;VergeSense;Rare Door;Quilt Data;Buttermilk;Beep Networks;LocalOn;/dev/color;RescueTime;AssemblyAI;OMGPOP;Marketfox;GoGoGrandparent;Claire;Numericcal;Percept.AI;StratiFi;Armory;Bountii;Players' Lounge;Dropleaf;LeanMarket;Poll Everywhere;Synvivia;MentalHappy;Fond;Solugen;Evidence Action;Automatic Agency;Zinc Platform;Hykso;Life Bot;Automate Ads;EBrandValue;Boardcave;Sonalight;ClearBrain;Ravn;GIVEAWAY.ly;Thunkable;Shield Bio;Sketchbox;Medigram;WireOver;VoiceOps;Nephrogen;OpenAI;FamilyLeaf;Coolstar;Splish;Medumo;Anima App;Reebeez;Glowing;Iris Automation;Appcanary;JumpChat;InboxQ;ISono Health;RigPlenish;Reduced Energy Microsystems;Inkling;CocuSocial;Flowspace;Roofr;Polymail;The Lobby;FullScaleNANO;OneSignal;Pulse Q&amp;A;The Sails Company;Buxfer;Hiration;Disclosures.io;SafeButler;Selfycart;Betterfin;Ninite;IMicrobes;Plexus;Streak;MySycamore;GiveCampus;Shotput;Curious Fictions;ConstructVR;MyVR;Bistrobot;Luminist;Supply;QueueHop;Audm;Democracy Earth Foundation.;Layer by Layer;Embrace;Envyl;Clear Mind Medical;Referly;Silver;Opsolutely;Promise;Enflux;Kernal Biologics;Restocks;Markhor;Narrator;Vendoo;Simbi;Ovipost;Tomoguides;CloudAdmin.io;Biobot Analytics;Mindori;Ben;MZ (Machine Zone);FightCamp;Mamabear;StackLead;Curtsy;New Incentives;Prelim;ScopeAI;Vize Software;UpCodes;Withfriends;OurMenu;Zenamins;Mino Games;Techmate;Clustrix;LitHit;Genomelink;RocketMoney;Amberbox Gunshot Detection;Vathys;Cowlar;SunFarmer;HelloFax;20n;42 Technologies;Callisto;Sywork;TetraScience;PreDxion Bio;Zencoder;Vimessa;Chirply;UtilityScore;Jido Maps;CodeStream;UroDev Medical;Pramp;Natero;ShiftDoc;Simon Says;Patchwork Security;Elucify;Qurasense;BrightReps;ViaCycle;Bear Flag Robotics;AXDRAFT;Sphere Secure;Syrona Health;Spire.io;Brex;Carrot Fertility;Scale;Visor;Faire;Mindee.co;Grin;Hush;Synthetic Minds;Arengu;Contasimple;Bot M.D.;Zeroheight;Mux;Call9;500friends, a Merkle Company;Dyspatch by Sendwithus;DemandSphere;Standard Treasury;Lightwell (Hullabalu);Goldbelly;Yhat;Blitz Esports;Pilot;Inspector Cloud;Zeus Living;Fibo;MindFi;OpenReplay (Formerly Asayer);Upflow;SmartSite;Gustav;Squire Technologies;Kivo;Cambridge Cancer Genomics;TaskPipes;Bump;Let’s Do This;Effective Altruism;Buy Me A Coffee;80,000 Hours;Sixfold Bioscience;Infogami;Look After My Bills;Legacy Health;Avo;Localyze;Dataform;Coinrule;Oneleet;Feather;Demodesk;Dynacrowd;Kobo360;View3;Khabri;Breathe Well-being;Senso.ai;Anjuna;Apollo.io;Apollo;North;Circle Inc;Filestack;Magic;Riley;Bonfire Interactive;HelloVerify;Indee Labs;Koko;Feather;Miso;Universe;PAYFAZZ;Proven Skincare;Sequence Bio;Sourceress;Stitch Health;TL Biolabs;Tolemi;Trade;Upbeat;Vena Medical;WaterFX;WaystoCap;Wifi.com.ng;Joy;Slingshot, Inc.;Inscribe;LemonBox;A2one Business Services;Skip Scooters;Impraise;Radar.io;Streem;Conta Simples;Ledger Investing;Guggy;Nova, Inc.;Stacker;Ajaib;SourceBeacon;Terark;Pulse;Innov8 Coworking;AlgoSurg (US-Delaware Corp);Wifi Dabba;Leena AI;Supr Daily;SHRI;Credy;Advantage Club;Flux Auto;NextDrop;YourQuote;Vanido;LotusPay;Fastpad;EduRev;Bicycle AI;Kisan Network;ZiffyHomes;Inito;Opfin Software;Fithub;Jumpwire.io;TRM;Caper;Catch;Dropee.com;Aspire;Request Network;Genecis EnviroTech;Aurora Quantum Technologies;Humi HR;Georgette Packaging;Intelline;AON3D;PaveAI;Delphia;CoLab Software;LUS Brands;OSIMple;Discovr Labs;HelpWear;SharpestMinds;Validere;SannTek;Close;OneLocal;ExVivo Labs;Chillabit;Arylla;Rose Rocket;Altius Analytics Labs;Trexo robotics;HyperPad;I Move You;Runa;Culture Biosciences;ElectroNeek;Nexu;Tpaga;Kudi;ILabService;Duffel;Rabbet;Supernova Studio;Trella;Stack Dx;Vertical AI;Dinesafe.org;Jetlenses.com;CleverDeck;Reebeez;Boletomóvil;Draftbit, inc.;Recurse Center;Lyrebird.ai;Get XIX;JITX;TressApp;Breaker;Stealth Worker;Newfront Insurance;Totemic Universal, LLC;Dibble Network Pty;Wavy;BuyCoins;Publicrecreation.com;VanGo;Start Closing;Credpal;Zecter, Inc;Fiix;AcreDesigns;Tributi;Preflighthq.com;Origin;Scanwell Health Inc;Flockjay, Inc.;InnerSpace;Lambda Tea;RevenueCat Inc;Expo;Emailio;Useplato.com;Techmate, Inc.;Assembled;Kinside;BALTO;Pachama;Miso, Inc.;Passerine Aircraft;ReMail Corp;BuyPower, Inc.;Anchorhealth.com;Smart Alto;Nou Data Corporation;Physioh;Fixersworld.com;Kestrel-materials.com;Nestor;CSPA;Alchemy;Opearlo;Hopper.ai;Rank Science;Caelum Health Incorporated;Thematic Ltd.;Impactive;HiOperator;NewCraft;Nimble;Honeydue;Federacy;Servx.com;TheMednet LLC;Sendreality.com;Goodly, Inc.;Nano Net Technologies, Inc.;Abundance Labs, Inc.;140Fire;Draft;MongoHQ;Demeanor.co;Simetrik;Alpha Vantage;Sandbox Banking;NuCypher;Makrwatch;RealtyBits;mojo;Inokyo.com;Captaintailor.com;Mylk Guys;Shogun;Mimir, Inc.;Sheertex;Biorender.com;Flint International;CoinBundle;Replenish;Offlineisbetter.com;Key Values;ClipboardHealth;Pointapi.com;Obsidians.io;1661 Inc.;Hive.co;LYNKS;Font Awesome, Inc.;TARA Intelligence, Inc.;Perlara;Okcredit.in;Bluecargo;Wildfire;Stem!;Move;Livefrey.com;Double Labs, Inc.;D-id.com;Lively;Kyte.ai;SOURCE, Inc.;Hungrylabs.com;BrainHi;Marft.com;Grabb-It Inc;College Pulse;Cherry Wit &amp; Grit Inc.;Squad;Ansibletechnologies.com;Wright Electric;Locoai.com;Trusu.com;Shopagram.co;Curebase;Quero Bolsa;Midnox;XZELL;Hickory;PartnerStack Inc.;Ubits;Goaskmyclass.com;Datadrivenbioscience.com;AIRFORDABLE, INC.;Sparkboard;RADAR;Snark AI, Inc.;Lightout;Beanstalk.farm;Poppy Care Company;Gainful.com;The Human Utility;Berbix;Spero Foods;Proof Technologies LLC;Elpha.com;Bright Inc.;Incentivai;CB Therapeutics;Go Ubiq Inc.;Higia Technologies;Gigster Inc.;PageLever, Inc.;Tesseract;Spate.nyc;Fintual;Fetch Truck Rental;Aalo;Toybox;CowryWise;Anasen.com;Sparkswap;Facemailme.com;Carrotfertility.com;Getpulse.care;OpenPhone;Index.io;Snackpass;Delee Corp;TeaBot;Getpearlcoffee.com;Torch Labs;Apprenticehealth.com;Women.com;Klarity;Zeromailer.com;Camelot.ai;Canary Technologies;Zenter;Cheerbox;Bhrdglobal.com;Fabric;Mutiny;Penta Medical;Oolu LLC;Polly.fun;Speak;IQBoxy Inc;Kunduz;Copia;Aiinsurance.io;Nova (Formerly Abacus);Avro Life Science;Modern Treasury;Exec Inc;Highrise App;Mindemulation.org;Cover;HyperLinq;JetPack Aviation;AlephCRM;Quero Education;Ropeo;Frubana;Alana;Covela;Actipulse;ContaLink;Glitzi;Apurata;Heart Aerospace;Career Karma;Team mobot;Bento club;Traverse;Lumosmd;Unicorn;Couturme;Kalshi;Woodylibrary;Nowports;Middesk;Windwalk;Modoo;Keynua;Basilica;Axiom.ai;Our world in data;Encarte;Atomical chemy;Keeper tax;Ultralight;Taobotics;Dyneti technologies;Superb AI;Nabis;Brew.com;GoLinks;PadPiper;Glide Apps;Postscript;Pyxai;Shiok Meats;Shipper;Okteto;Centaur Labs;Ysplit;Latchel;Edyst;WeatherCheck;Allo;Bensen AI;Skill Lync;Exly;The Juggernaut;VertoFX;Gordian Software;Taali Foods;AmpUp;Deel;Portal Entryways;Evo;Sapling.ai;Reelables;Docucharm;Datamode;Schoolable;Vectordash;Yourchoice;Slapdash;Cosmic JS;AccioJob;Travelchime;Intact therapeutics;Cuantopago;Windsor;Convictional;Dockup;Thrive agric;Rebank;Boundary Layer Technologies;Synova life sciences;Seawise capital;54gene;Pershop;Prometheus;Volk one;Overview;Kovi;Refinery;Forage;High Earth Orbit Robotics;Stacks;Demonpore;Calii;Geosite;Optic;Flo Recruit;Hype and Vice;And Comfort;Lucid Drone Technologies;64-x;Feroot;Observant AI;Emojer | Marionette Studio;Four Growers;Hepatx;Brain Key;Prodigal Technologies;Nebullam;Pragmatic Leaders;Pangea.app;Betterhalf;Reformer Therapeutics;Gas Pos;Regology;Enveritas;ShopWith;Iambiq;C16 Biosciences;CapWay;TestRigor AI;Coursedog;Brushes;Education Ecosystem;NudgePad;Cloud Workout;Fuzzbuzz;Taloflow;DigiBuild;ClearView MD;Pingm;Union Apartment;YukStay;Truepill;Memfault;Green Energy Exchange;Vice Lotteries;Qwest;LEAH Labs;Visly;Friendshop;Modern Labor;WorkClout;DevFlight;Pnoe;Circumvent Pharmaceuticals;Viosera Therapeutics;GeoPredict;Interprime;Gerostate Alpha;Nettrons;Rune;BearBuzz;FLOWER CO: Wholesale Cannabis Club;Basement App;Cloosiv;Community Phone;Cheetah;CaseGuide;Probably Genetic;Eatgeek;Somatic;Searchlight;Forcyte Biotechnologies;BuildStream;Augmented Radar Imaging;OneGraph;Spellbrush;Airwork;DreamCraft;Invocable;ExceptionALLY;Odiggo;Tenderd;BIOS;ActionDesk;Paladin Drones;Lucira Health;Flotype;Gmelius;ZeroDown;GroMo;Procol;Rashka Health;Uncountable;Taskade;FeaturePeek;CrowdAmp Inc.;Stipop Inc.;Microverse;Demand Curve;American Life Media;Valiu;Digiventures;EARTH AI;Wallet.ng;Emi Labs;SalesSift;Prolific;Hellobill;Curacel;3dot;Jul;Terapify;FlowFacto;PetaSales;Names &amp; Faces;CLUPP;Sage Care;Parakey;Fellow;Gopher;Measurable.ai;Holy Grail;SprintAI;Paymongo.com;Your Choice Texas;ExcepGen;Wellprincipled.com;Rentthebackyard.com;Magemarket.com;Eden Farm;Maitian.ai;Botorange.com;Quantificare Health Stations Pvt. Ltd.;Warren Payments, Inc.;Checkars;Dashblock;Blair;GradJoy;PopSQL;Brave Care;Tandem Chat;Museum of Future Experiences;Lokal;Nomad Rides;Hey Healthcare;Cuboh;Lofty AI;Ever Loved;Wasmer;Globe;Fad Mania;Courier;Short Story;GitStart;Hutsy;Quirk;The Custom Movement;Curri;Yummy Future;Wren;GreenTiger;Lezzoo;Revel;Outtalent;KubeSail;Lumineye;Beacons AI;Kraftful;Fit to Form;Binks;UpEquity;Coco Mercado;Sling Health;Gaiascope;Juno College of Technology;Simmer;Arpeggio Bio;TaxProper;Matagora;Midtype;Sanguina;Axite Labs;Recidiviz;Tranqui Finanzas;MiPOSDev;LAIKA;NowPay;Flat;Superside;Shiru;Arrowapp.io;Zippi;Soon;Shield Biotech;Legionfarm;Khatabook;CrowdForce;WeWeb;Tensil;Ohm;Parrot Software;Laylo;Vendr;Grain;Striga;YASSIR;MilkRun;Aura Vision;Headstart;Whitelab Genomics;Vouch;Firstbase.io;Data Mechanics;WorkPay;MARQ;SpaceRyde;Speechly;Cooper App;Coral Labs;Origami;Verifiable;kiteKRAFT;Vizitor;Paragon;FlexEngage (formerly flexReceipts);Dapi;Flow;Netomi;Point Banking;Truora;Peoplebox.ai;Bentocart;PreFlight;Adventurous Co;Kitemaker;Deepnote;Baubap;Baijian Test;Datasaur;Mightyapp;Listle;Puzzl;Safely Deposit;InVOID;Pulse Active Stations Network;GlobeDX;AuroraQ;Ascen;AirX;Faros;Routable;Gotrade;Asher Bio;Lang API;Metacode;Nomic Bio;Queenly;Vitau;Figments;HelloGuru;Vorticity;Female Invest;Goodcover;TrueNorth;Playmaker;Ribbon Health;Intersect Labs;Jet Admin;Memberstack;Bamboo;Lucy Goods;Tempo;Sable Card;Onetool;Alpine Roads;Homebase;Business Score;Jerry Insurance;DailyBot;Karbon Card;FamPay;Instacrops;Nuvocargo;Stryve;Tienda DÃ³lar;Belvo;1build;Circles India;Moons;Tambua Health;PostHog;Warmly;ODWEN;Trimwire;Munily;Atmo (formerly Froglabs.ai);Kapital SmartBank;Cyble;Zumo Labs;Eze;Zingbus;Riot;Pahamify;Humanly;Lowkey (Formerly Camelot);Playbook;Bits;Emojer;Bluedot;Lazy Lantern;Multis;Yhangry;SwapBox;BukuWarung;ScholarMe;RoboTire;Adla;Termius;Paneau;Together;ToDesktop;Ã¡ la couch;Soteris;Thunderpod;Hatchways;Trestle;Linkana;Pengram;RepairSmith;Schoolable;Level;Savvy;Handl;Volumetric;Coral Genomics;Gen1E Lifesciences;Future Fields;Ansa Biotechnologies;Kaiya;Potion AI;ContentFly;Freterium;Frontline;Awari;Lilia;Visual One;Mela;Athlane;Mistro;API Tracker;Castodia;Ardis AI;Duffl;Vori;GoDutch;Apero Health;Jitter;Unflow;Kosh;Spenny;YBANQ;Nonu Care;Zeo Auto;Zynq;Turing Labs Inc;Jamiphy;Logarithm Labs;Stoic.;Chutney;Waves;Altay Therapeutics;Viya;Kern Systems;Preclusio;Million Marker;Woke;Gold Fig Labs;Release;Dayra;Prompt;Doppler;Spenmo;SmartHelio;GitDuck;Fuell;Leap Club;Roboflow;Onebrief;Able Jobs;Atrato;Typewise;Verihubs;SubscriptionFlow;Oneistox Network;HireSure;Strateos;Eduflow;Plato;Dorian Therapeutics;Benepass;Cadence;Savvy;Sarus;Quotabook;Numerical Technologies;ErudiFi;Nextmv;MARS Auto;Modern Village;Retool;Orchata;Houm;PhotoRoom;QuestDB;Skypher;Landed;Eden;Opvia;Machine 26;Ziina;Vennfi;Fly.io;Jenfi;Wallet Engine;Morphle;Airboard;Swipe Technologies Inc;Apartio;Battlecard;Flowdash;Valienta;Alude;Glimpse;Segmed;Riya Collective;Carupi;DeepSource;PostEra;Dataline;Sayana;Ochre Bio;Art in Res;BuildBuddy;Flowbot;Ditto Tech Inc;Cotter;BuildPlane;Delt.ai;SEND;FarmTheory;Refund Giant;Agnoris;The Mercer Club;GiveAway;ZeFi;Stark Bank;Pantheon;UrbanKisaan;Snapboard;Ello;Simple Strips;Nimbus;Laserfocus;Fair Square Medicare;Synapsica Healthcare;Tough Commerce (Formerly Brokrete);Ophelia;Healthlane;Edlyft;Pashi;Breezeful;Equator Therapeutics;Easyplan;Pulley;Felix Biotechnology;PillarPlus;Dropprint Genomics;Sweeps.ai;Zelos Gaming;Oda;Cron;Whatnot;Newman's;Freshpaint;Exosonic, Inc.;GuruHotel;HelpNow;Rosebud AI;Syndetic;TagMango;Together;Multiverse;Facio;HYPHY;Hideout;GIGI Benefits;Tajir;Explo;StayQrious;Avion;Karat Card;Abalone Bio;Teleo;Taiv;Yearend;Orbiter;Talyn Air;SINAI;Menten AI;Hoss;LabGrid;Raycast;Loop Health;Homestead;Dashworks;Deep Meditate;FitnessAI;Terusama;Scout;Glisten AI;NUMI;Workbench;Herald;Proof Trading;Room Service;TradeUp;AudioFocus;Sorting Robotics;Encepheal Therapeutics;Carry;Bouncer;Prowess;DirectShifts;Marble Technologies;Ramen VR;Heru;Jupiter Inc;Canix;EPIC AEROSPACE;Treble.ai;Pepper;SpotLESS Materials;Rejuvenation Technologies;Compound;Demigod;Dover;Vizy;MyPetrolPump;Dex;Basis;Mudafy;Flux;Voyage Biomedical;Traces;Shift Health;Sublime Black;VotingWorks;Comradery;Wanderlog;Bunkerhill Health;Hatch;Wallets;Cuanto;Levain Games;SleepWell.ai;Eclipse Foods;Kopa;Closer Sports;AIRx Health;Convex;Chaser;JuziBot;Mudrex;Pronto;Positive Food Co;Synkrino Biotherapeutics;Perception Biosystems;Pine Park Health;Passenger AI;SkydropX;Culdesac;Aesthetic (formerly Plato Design);FREY;Itemsy;Radix Labs;Vimcal;AirPay;Miru;OpenWrench;Ixora;Heyday Health;Super;Mayhem;Fondo;Vanta;Tradewind BioScience;Persephone Biosciences;ZipX;Bumpline;FollowUpThen;Social Construct;Semantix;Gem;ThereCraft;Stories Inc.;Mystery.org;Cartcam;Firsthand;No Lean Season;NavTrac;Ready Education;Sage Care;Carbic;TRAC;MarketForce;Atom Bioworks;Luminate Medical;Hent;Sakneen;Intellect;Decentro;Hannah Life Technologies;HitPay;Red Dot Analytics;Volopay;Customily;Credibook;InSoma Bio;Payflow;Avion School;Angle Health;Rally;Together;Vitable Health;Perl Street;Mentat;Oico;BLINK LAST MILE;Awesomic;Alloy Automation;Stack Finance;Odeko;Mesh;CarbonChain;Safepay;OpenUnit;Abacum;Bikayi;Datrics;Jika;Oto;Rain;Ping;Queue;Compose;Billforward;Senpai;Acho;Cortex;Cryptohedgehog;Artillery;Archbee;Arpio (Formerly Carica Labs);Getonekey;Getworkbase;Autoproctor;Fieldguide;Hightouch;Hapicloud;Icepanel;Kable;Lightmeter;Magicbell;Requestly;Reviewify;Ploomber;Perceptive;Zaam;Supabase;Quicknode;Rownd;Signoz;Vectrix;Usehaystack;Vue Storefront;Bharatx;Safebase;Darsel;Escape;Numi;Takt;Arist;Bynext;Boya;Cloverapp;Circa;Finantier;Garten;Greaseboss;Hokali;Forage;Numida;Paymobil;Sendbox;Turing College;Circle Holdings;Tella TV;Tappity;Maytana;PowerX;Zealth-AI;Ribbon Experiences;Tendo.app;Snappr;Yummy;Virtually;Yotta Savings;Lendtable;HeyCharge;Kenota;64x;Zeit Medical;Ontop;Luminai;FirstIgnite;Osmind;Spire;ZeroStorefront;MyToolbox Technologies, Inc.;Index;Banditml;Authologic;Heron Data;Here.fm;Finmark;Anomaly Innovations;AgendaPro;Airo Health;Modal;Mozper;SuperTokens;Mighty Health;Starsky Robotics;Orangewood Labs Inc.;Pantheon;StackMachine;Jovian;Nugget;Marble Technologies;LUS Brands;Spaces Life;Medinas Health;KSense;Jasper;Luminist;Carwoo;Chatbiz.id;Eatable;Cinder;Filadd;Flip;Wyvern;Zenbox;GRID;Fliggo;GiveMeTap;Atmos;Kindly;WareIQ;Gilgamesh Pharmaceuticals;Matter;SiPhox Health;Revel Technologies;Todos Comemos;ChatPay;Finch;Hellosaurus;Parade;Zuddl;Inspectify;Reflect;Once;Artifact;Mozart Data;Nestybox;Fancy;Glimpse;MedPiper Technologies, Inc;Lume Health;Backlot;Letter;SockSoho;Henry;Orange Health;Akiflow;Sidekick;PANADATA;Drapr;Farel;Hotplate;Papercups;TyltGO;Oco Meals;Liyfe;Kingdom Supercultures;Sameplan;Plum Mail;Mailwarm;Aquarium Learning;Piepacker;Tydo;In Stock;Clew;Isibit;Flocknet;Statiq.;NeXtera Robotics;Justo;Hellometer;KeyDB;ZipSchool;Daybreak Health (formerly Elemental Health);Biocogniv;BLISSWAY;Cradle;TANGObuilder;BlaBla EdTech;Speedscale;CoreCare;Farmako Healthcare;Kosmos;Hypotenuse;Known Medicine;Jumpstart;Explorex (Formerly Eatable);Strive School;Nototo;Seam;Synth;AtoB;Drip;Gather;Ribbon;Blue Onion Labs;Hubble;Datafold;Depict;LSK Technologies;AesculaTech;AdThrow;Omni;Airdeploy;Answerly;AlgoUniversity;Alphacare;Airbyte;AnyList;Apto Payments;Arpeggio Bio;Audiobeta;Vapor;Aspen;Atomic;Bayes;BaseDash;Axis;Bego;Batch;1910 Genetics;Endpoint Health;Morphle Labs;Djamo;Openbase;Blok;Accept.inc;Zigfu;BrioHR;Black Oak TV;BookSolid;Bueno Finance;Cheddar;Bump;CarWoo;Credictive;ControlHub;Cyberdontics;Documents.Me;DocVita;DraftWise;WebCake;Evergreen;Jemi;Ukama;Reploy;Thndr;Trident Bioscience;Response;Epihub;Fig;Porter;Ladder;Metamanagement;Minimum;Sutra;Cohere;Notabene;Ilk;Humanloop;Minimall;Eivod;Welcome;TrustEgg;Fellow;Finbox;GEn1E;Humane Genomics;HoyTrabajas.com;Greywing;Roost;Flotype;Instavest;Floatpays;Hypnos.ai;Habitat Logistics;Gamebytes;Kamion;Fixed;IMX Platform;NALA;InstantDB;Kanda;Goodseed;GoodHealth;Job Alchemist;Baraka;Treehouse;Gather;Fella;Kirkland North;Milo;Haven Servicing;Insoshi;Officely;Bloom;Candid Health;Airshared;Hyperink;Coco Controller;Kiwify;Likebetter;Matidor;ComicBot;Meetyu;Koko;MedMe Health;Memamp;Memberstack;Mentorcam;Markupwand;NeoDocs;Obie;Okay;Nova;Pry Financials;Numero App;Theorem Partners;Plunzo;Moichor;Oxygen;Origin Renovation;PlayReader;Pollground;Post.fm;Play.ht;Graffiti Labs;Ready;Prompt;Resquared;Reach.Live;Precognate;Rct studio;Qvin;Ramani;Precious;Pribbit;Satchel;RTCanary;RoverRide;Restocks;Salt Pe;Salt Security;SBX Robotics;Segna;Sequin Financial;Waves;Roboflow;RoboHR;Simmery;SynaptiCure;SpringWit;Stackq;Tarjimly;Figments;Smol Coach;Skydrop;GreenTiger;Swizzle;Slingshow;Shef;Splitsub;Spruce Systems;StartPlaying.Games;Talkito;Shoutfit;SolidStage;Sourcify;Stable;User Hero;Shout;Zanbazaar;Tremendous;Tilt;Assorted Bits;Hipset;Apollo Health;Thinkature;Banner;Vanido;Xkit;QMall;UPchieve;Upwave;Wagetap;Zinc;Trusu;Mirage;UrbanTakeover;Bridge Academy;Protonet Betriebs;Sterna Biologicals &amp; Co. KG;June.so;Cloudaxis;Convexcap;Hammr;The Ankler;LatitudePay (Formerly Octifi );Nano Technologies;Venavitals;Koshex;KorrAI;Cloudthread;Codingal;Hapi App;Accord;Mono;Mono;ClassEngine;LocalPay- (Bizrise Technology Pvt Ltd);Fetii;Corgea;Gigs Live;Itchy;InstaKin;Fintoc;Buho Contable;ContraForce;IoTFlows;Kiyo Robotics;Chaos;MazumaGo;Keyri;Furmacy;Jitsu;Faction Technology;Dropbase;BimaPe;Milky Way AI;Lendflow;Balance;Gonddo;Haddock;Jiga Inc.;Zorba;Malloc;Iomete;Brainboard;FanPlay Technologies;Equip Health;GoSats;Seer;Hotglue;Gridware;Homebase;Prescribe (Wellnexus Technologies Pvt Ltd);Shuttle Central;Zaraz;Rendalo Maq;Rume;Revolve Surgical Inc.;SaveIN;Gigs;Wingspan Health;Topship;Walrus;Soraban;PropReturns;Worksp</t>
  </si>
  <si>
    <t>Apple;Google;IBM;OpenAI;Airbnb;Stripe;DoorDash;Coinbase;Xylem;Cruise</t>
  </si>
  <si>
    <t>Volvero;DESS - Digital Energy Solutions and Services</t>
  </si>
  <si>
    <t>United States;United Kingdom;Greece;Bahrain;Estonia;Switzerland;Germany;Mexico;Poland;Sweden;France;Singapore;Latvia;Netherlands;Italy;Indonesia;India;China;Israel;Bulgaria;Canada;Nigeria;Denmark;Ukraine;Australia;Chile;Ireland;United Arab Emirates;Hong Kong;Philippines;Brazil;Senegal;Hungary;Norway;Colombia;South Korea;Taiwan;Malaysia;Egypt;Russia;Ghana;Slovenia;Austria;Spain;Czech Republic;Democratic Republic of the Congo;Kenya;Morocco;Belgium;Japan;South Africa;Anguilla;Puerto Rico;Türkiye;Argentina;Peru;Haiti;Panama;Jamaica;Iraq;Ecuador;Algeria;Finland;Seychelles;Vietnam;Belarus;Pakistan;Uganda;Lithuania;Côte d'Ivoire;British Indian Ocean Territory;Tanzania;New Zealand;Cyprus;Georgia;Croatia;Zambia;Rwanda;Saudi Arabia;Ethiopia;Venezuela;Uruguay;Slovakia;Sri Lanka</t>
  </si>
  <si>
    <t>https://www.facebook.com/YCombinator</t>
  </si>
  <si>
    <t>https://twitter.com/ycombinator</t>
  </si>
  <si>
    <t>https://www.linkedin.com/school/y-combinator</t>
  </si>
  <si>
    <t>https://www.crunchbase.com/organization/y-combinator</t>
  </si>
  <si>
    <t>https://storage.googleapis.com/dealroom-images-production/d6/MTAwOjEwMDpjb21wYW55QHMzLWV1LXdlc3QtMS5hbWF6b25hd3MuY29tL2RlYWxyb29tLWltYWdlcy8yMDIzLzAzLzI3LzFiYzZkYmZjNzJhZWMxMDg3NjZiODg0NTdmMGYxY2U3.png</t>
  </si>
  <si>
    <t>Venture Capitalists;EIC Partners - Accelerators &amp; Incubators;Digital Health VC;Dealflow Service Providers: Investors;The Top 100 Investors in Energy Startups;Top 5% Worldwide Seed Round Investors for Startup Founders</t>
  </si>
  <si>
    <t>5606</t>
  </si>
  <si>
    <t>5585</t>
  </si>
  <si>
    <t>444</t>
  </si>
  <si>
    <t>1712</t>
  </si>
  <si>
    <t>4706</t>
  </si>
  <si>
    <t>27860.51</t>
  </si>
  <si>
    <t>1654.17</t>
  </si>
  <si>
    <t>294.79</t>
  </si>
  <si>
    <t>933.11</t>
  </si>
  <si>
    <t>38308.36</t>
  </si>
  <si>
    <t>4803955.08</t>
  </si>
  <si>
    <t>20862</t>
  </si>
  <si>
    <t>https://app.dealroom.co/investors/the_north_west_fund</t>
  </si>
  <si>
    <t>http://www.thenorthwestfund.co.uk/</t>
  </si>
  <si>
    <t>The North West Fund</t>
  </si>
  <si>
    <t>Supports entrepreneurs build high growth companies</t>
  </si>
  <si>
    <t>Warrington, North West England, England, WA1, United Kingdom</t>
  </si>
  <si>
    <t>53.3899497</t>
  </si>
  <si>
    <t>-2.5943178</t>
  </si>
  <si>
    <t>Warrington</t>
  </si>
  <si>
    <t>Cliff Maylor</t>
  </si>
  <si>
    <t>Formisimo;Autology World;BiOxyDyn;Channel Intellect;Azullo;Ambitious Minds;Albert Medical Devices;Camiloo;Castlerock Recruitment Group;Compliance Control;Alchemy Pharmatech;Cable-Sense;Dot Medical;Funding Options;Zutux;Property Moose;SenseLogix;Ruler Analytics;PVC Recycling;Govtoday;TTS Pharma;Kanichi Research Services;HammerKit;ChargePoint Technology;Playdemic;Ultromex;Molplex;Loksys Solutions;Beatroot;Ph.Creative;Glamorous Travel;Diagnostic Healthcare;Acoustic Sensing Technology;Videregen;Collabco;TopCat Research;Med ePad;Evgen Pharma;Starfish 360;Sitedesk;Cerus Endovascular;Beat My Waste Quote;InterRisk Solutions;Incanthera;Absynth Biologics;Sound2Light Productions;Tyres on the Drive;EcoLogicLiving;App55;Document Direct;Zilico;Nanoflex;ACAL Energy;KMP Digitata;CellCap Technologies;PlaceFirst;Redtree People;WINNING PITCH LIMITED;Sea Level Research;Traffic Observation &amp; Management;EnXray;Intechnica;Handsome;Datalaw;Fusion Implants;Thirsty Horses;Onco-NX;The Sensible Code Company;Survival Media;Gelexir Healthcare;Setgo;Gelmetix;ULEMCo;Connect Childcare;cynapsedx;Traffic Observation via Management;Altabrisa Group</t>
  </si>
  <si>
    <t>Playdemic;Zilico;TTS Pharma;Tyres on the Drive;Gelmetix;Connect Childcare;Funding Options;Videregen;Intechnica;WINNING PITCH LIMITED</t>
  </si>
  <si>
    <t>European Regional Development Fund;European Investment Bank</t>
  </si>
  <si>
    <t>gaming;health;travel;legal;security;fintech;wellness beauty;real estate;food;media;dating;telecom;education;energy;hosting;home living;event tech;jobs recruitment;transportation;marketing;enterprise software;consumer electronics</t>
  </si>
  <si>
    <t>United Kingdom;Finland;United States</t>
  </si>
  <si>
    <t>Europe;United Kingdom;Warrington</t>
  </si>
  <si>
    <t>https://twitter.com/nwfund</t>
  </si>
  <si>
    <t>https://www.linkedin.com/company/the-north-west-fund</t>
  </si>
  <si>
    <t>https://storage.googleapis.com/dealroom-images-production/57/MTAwOjEwMDpjb21wYW55QHMzLWV1LXdlc3QtMS5hbWF6b25hd3MuY29tL2RlYWxyb29tLWltYWdlcy8yMDE1LzA1LzA0LzY2ZTJmOGMyZDc0ZDZiMzk5ZWFmNjgzZjkyZDExYmEz.gif</t>
  </si>
  <si>
    <t>44.22</t>
  </si>
  <si>
    <t>1282.13</t>
  </si>
  <si>
    <t>337.95</t>
  </si>
  <si>
    <t>20796</t>
  </si>
  <si>
    <t>https://app.dealroom.co/investors/meta_ventures</t>
  </si>
  <si>
    <t>http://meta-group.com</t>
  </si>
  <si>
    <t>META</t>
  </si>
  <si>
    <t>META is an investment and advisory platform that provides innovative solutions related to knowledge-intensive entrepreneurship</t>
  </si>
  <si>
    <t>Be, 30, Solec, Śródmieście, Warsaw, Masovian Voivodeship, 00-403, Poland</t>
  </si>
  <si>
    <t>52.2341067</t>
  </si>
  <si>
    <t>21.0352715</t>
  </si>
  <si>
    <t>Piotrek (Analyst);Pablo Munilla (Communication);Andrea Di Anselmo (Co-Founder,Vice President);Alessia Melasecche Germini (Partner,Chief Operating Officer);Luigi Amati (CEO,Chairman);Lorenzo Valeriani;Bartosz Składzień</t>
  </si>
  <si>
    <t>Jacek Błonski (Partner);Anna Amati (Shareholder,Vice-President);Francesca Natali (Board Member,Senior Expert);Roberto Bonanni (Partner of META Ventures in Italy);Piotr Slawski (Partner of META Ventures in Poland);Jacek Blonski (Partner  of META Ventures in Poland);Johan Gorecki (Senior Business Advisor);Denis Guilhot (Senior Expert);Piotr Sławski</t>
  </si>
  <si>
    <t>Jacek Błonski;Piotrek;Pablo Munilla;Andrea Di Anselmo;Alessia Melasecche Germini;Luigi Amati;Anna Amati;Francesca Natali;Roberto Bonanni;Piotr Slawski;Jacek Blonski;Lorenzo Valeriani;Johan Gorecki;Denis Guilhot;Bartosz Składzień;Piotr Sławski</t>
  </si>
  <si>
    <t>male;male;male;male;female;male;female;female;male;male;male;male;male;male;male</t>
  </si>
  <si>
    <t>Partner;Analyst;Communication;Co-Founder,Vice President;Partner,Chief Operating Officer;CEO,Chairman;Shareholder,Vice-President;Board Member,Senior Expert;Partner of META Ventures in Italy;Partner of META Ventures in Poland;Partner  of META Ventures in Poland;n/a;Senior Business Advisor;Senior Expert;n/a;n/a</t>
  </si>
  <si>
    <t>AppsBuilder;Canvace;Angiodroid;CoContest;Flazio;RisparmioSuper;Condomani;Passpack;Fazland;Zenodys;MyBaze;Cellply;Eugea;S5 Tech;Solgenia;GreenBone;Instream;Paperlit;Biogenera;Intrauma;Whisbear;Surge Cloud;The Batteries;GameKraft;MobiCTG;BIA Separations;Apartmaji.com;Taste Italy;Retixa;Quickice;Cantieri di Olbia;Mondial Capsule;DS Meritve d.o.o.;IPD MED Limited;Smart 55;Mnumi;Inovamed;Folx TV;Wellness &amp; Wireless;Mperience;SNO Yachts;Geomefree;Marbo;Pizeta Pharma;Ceramica Mediterranea;Oculus d.o.o;Ninth House Network;META Secur e-COM Solutions;AISENS;Coolomat sp. Z oo;PharmEste;Daily;Voxnest;InMotion Labs;NorsaPharma;Plus Club;Sygnum;PhotoRoom;TOLV;Manfing;Dialog;Mangata Networks;Geomefree</t>
  </si>
  <si>
    <t>Sygnum;PhotoRoom;Ninth House Network;Mangata Networks;Biogenera;GreenBone;The Batteries;META Secur e-COM Solutions;Angiodroid;TOLV</t>
  </si>
  <si>
    <t>Krajowy Fundusz Kapitałowy;National Capital Fund</t>
  </si>
  <si>
    <t>gaming;health;travel;security;fintech;wellness beauty;real estate;fashion;sports;food;media;telecom;education;energy;kids;hosting;home living;robotics;transportation;marketing;enterprise software;space;chemicals</t>
  </si>
  <si>
    <t>Italy;United States;Netherlands;Poland;Slovenia;United Kingdom;Austria;Switzerland;France;Brazil;Côte d'Ivoire</t>
  </si>
  <si>
    <t>biotechnology;innovation management</t>
  </si>
  <si>
    <t>Europe;Belgium;Italy;Slovenia;Poland;Brussels;Rome;Ljubljana;Warsaw</t>
  </si>
  <si>
    <t>https://www.facebook.com/META.eu</t>
  </si>
  <si>
    <t>https://twitter.com/meta_group</t>
  </si>
  <si>
    <t>https://www.linkedin.com/company/286583</t>
  </si>
  <si>
    <t>https://www.crunchbase.com/organization/meta-group</t>
  </si>
  <si>
    <t>https://storage.googleapis.com/dealroom-images-production/27/MTAwOjEwMDpjb21wYW55QHMzLWV1LXdlc3QtMS5hbWF6b25hd3MuY29tL2RlYWxyb29tLWltYWdlcy8yMDE4LzAzLzA2LzM5YjFjMzgzNGY4YjhkMDY5MTkzYmUyYjNkY2M4NjM2.jpg</t>
  </si>
  <si>
    <t>3.89</t>
  </si>
  <si>
    <t>209.85</t>
  </si>
  <si>
    <t>1944.70</t>
  </si>
  <si>
    <t>20765</t>
  </si>
  <si>
    <t>https://app.dealroom.co/companies/boston_scientific</t>
  </si>
  <si>
    <t>http://www.bostonscientific.com/</t>
  </si>
  <si>
    <t>Boston Scientific</t>
  </si>
  <si>
    <t>Boston Scientific, we work collaboratively to solve healthcare’s toughest problems by developing solutions that matter most to those suffering from debilitating</t>
  </si>
  <si>
    <t>Boston Scientific Way, Marlborough, Middlesex County, Massachusetts, 01752, United States</t>
  </si>
  <si>
    <t>42.3612217</t>
  </si>
  <si>
    <t>-71.5575571</t>
  </si>
  <si>
    <t>Marlborough</t>
  </si>
  <si>
    <t>James A. Fish, Jr. (Sales Executive);David A. Pierce (President,Senior Vice President,Endoscopy);Timothy A. Pratt (General Counsel,Executive Vice President,Chief Administrative Officer,Secretary);Kevin Ballinger (President,Senior Vice President,Interventional Cardiology);Josh Baltzell (Group Product Manager);Vicki Bebeau (Clinical Leadership);Robrt Binney (Trainer,sales professional);Thomas Borillo (Vrious Sales &amp; Mrketing positions (SCIMED));Supratim Bose (President,Executive Vice President,Middle East,Asia-Pac,Africa (AMEA));Colin Cahill (Intern,Endosurgery Clinical Affairs);Wendy Carruthers (Senior Vice President,Human Resources);Jeffrey D. Capello (CFO,Executive Vice President);Keith D. Dawkins (Executive Vice President,Global Chief Medical Officer);H. David Shockley;Rahul Dhanda (Marketing);Bruce Diamond (Sales Manager);John E. Abele (Co-Founder,Director Emeritus);Uwe E. Reinhardt (Board of Directors);John E. Schellhorn (Various Management Positions);John E. Sununu (Board of Directors);Lisa Earnhardt (President,Cardiac Surgery);Michael F. Mahoney (CEO,President);Mike Favet (Vice President of R&amp;D);Dave Ferrera (Sr. R&amp;D/Pilot Engineer);Jean Fitterer Lance (Senior Vice President,Chief Compliance Officer);Glen French (President);Toby Freyman (Principal Engineer);Mike Fritz;Robert Hughes (Sales);James J. Barry (Sr. Vice President of Corporate Technology Development);Nelda J. Connors (Board of Directors);Douglas J. Duchon (Sr. Program Manager);Andrew J. Hykes (Intern -- Heart Failure Marketing);Kenneth J. Pucel (Technology,Executive Vice President,Quality,Global Operations);Michael J. Ryan (Director of Corporate Business Development);Chie Kawahara (Research,Development);Jocelyn Kersten (Regulatory Affairs);Isaac Knoot (Director,US Sales Strategy,Operations - Cardiology);Bruce L. Byrnes (Board of Directors);Paul LaViolette (COO);Alice Limkakeng (Manager);Bernard E. Lyons (Vice President,Sales,Marketing of the Meadox Division);Joseph M. Fitzgerald (President,Senior Vice President,Cardiac Rhythm Management);Wendelin Maners (Vice President,Business Development,Strategy);Milton B. McColl (President,Neurovascular Division);Kathryn Meintsma (Sales Positions);J. Michael Onuscheck (President,Senior Vice President);Jeff Mirviss (President,Senior Vice President,Peripheral  Interventions);Maulik Nanavaty (President,Senior Vice President,Neuromodulation);N.J. Nicholas, Jr (Board of Directors);Mary P. LeGraw (Regulatory Affairs);Michael P. Phalen (President,Executive Vice President,MedSurg);Maria Palasis (R&amp;D Director);Joseph Pastore (Principal Scientist);Joe Poirier (Director,Finance &amp; Controllership);Karen Prange (Senior Vice President and President,Urology &amp; Women’s Health);Isabella R. Abati (Vice President of Clinical Sciences for the Neurovascular Division);Sam R. Leno (COO,Executive Vice President);G. Ray Marti (VP,Business Development);J. Raymond Elliott (CEO,President);Brooke Ren (Engineering Management Roles);Steve Salmon (Vice President- R&amp;D);Doug Schoenberg (marketing roles);Brian Scovil (Sr VP of Program Management);Brian Sheahan (Quality Assurance,Vice President of Regulatory Affairs);Eric Simso (Vice President of Strategic Alliances,Vice President of Cardiology Marketing);Carla Sivak (Vice President Quality Systems);Matt Stupfel (Development &amp; Manufacturing - Medical Devices &amp; Dental Products);Katharine T. Bartlett (Board of Directors);John T. Kilcoyne (Marketing Manager);Michael W. Carlton (Sales Management Roles);Alan W.Millinazzo (Executive);Alan West (VP R&amp;D);Alan I. West (VP R&amp;D);Robert Whirley (Vice President,R&amp;D);Tria Hauglie (Director of Information Systems);Jorge Artiles (Director level positions);Michael Mahoney (CEO,President,President &amp; CEO);David Feygin (Chief Digital Health Officer);Kaitlyn Bliss (Analytics,Manager of Sales Reporting,Manager of Sales Reporting &amp; Analytics);Mike Peterson (VP,General Manager,VP &amp; General Manager);Daniel J. Brennan (CFO,Executive Vice President,Executive Vice President and Chief Financial Officer);Sandra Leclerc (Director Global Supply Chain);Bo Manic (Director Supply Chain Control Tower);Joanna Engelke (Senior Vice President,Regulatory,Global Quality,Global Quality &amp; Regulatory);Kari Cierzan (Product Management);Marty Nazzaro (Manager);John Woodington (Senior Business Process Analyst);Sam Leno (COO,Executive Vice President,Executive Vice President and COO);William Thiele (Director,Global Supply Chain);Ravikant Avva (Middle East,Middle East &amp; Africa,Africa,Head of Business Strategy,Head of Business Strategy &amp; Pricing - Asia Pacific,Pricing - Asia Pacific);Rory Abbazio (Senior Manager of Business Intelligence);Nathan Hylan (Digital Health Platforms &amp; Devops Lead/Senior Project Lead,Digital Health Platforms,Devops Lead/Senior Project Lead);Danielle McCulloch (Senior Product Manager);Ana Ramos (Europe Pricing Manager);Simone Leone (Director,Sales,Pricing Effectiveness Europe,Sales &amp; Pricing Effectiveness Europe)</t>
  </si>
  <si>
    <t>James A. Fish, Jr.;David A. Pierce;Timothy A. Pratt;Kevin Ballinger;Josh Baltzell;Vicki Bebeau;Robrt Binney;Thomas Borillo;Supratim Bose;Colin Cahill;Wendy Carruthers;Jeffrey D. Capello;Keith D. Dawkins;H. David Shockley;Rahul Dhanda;Bruce Diamond;John E. Abele;Uwe E. Reinhardt;John E. Schellhorn;John E. Sununu;Lisa Earnhardt;Michael F. Mahoney;Mike Favet;Dave Ferrera;Jean Fitterer Lance;Glen French;Toby Freyman;Mike Fritz;Robert Hughes;James J. Barry;Nelda J. Connors;Douglas J. Duchon;Andrew J. Hykes;Kenneth J. Pucel;Michael J. Ryan;Chie Kawahara;Jocelyn Kersten;Isaac Knoot;Bruce L. Byrnes;Paul LaViolette;Alice Limkakeng;Bernard E. Lyons;Joseph M. Fitzgerald;Wendelin Maners;Milton B. McColl;Kathryn Meintsma;J. Michael Onuscheck;Jeff Mirviss;Maulik Nanavaty;N.J. Nicholas, Jr;Mary P. LeGraw;Michael P. Phalen;Maria Palasis;Joseph Pastore;Joe Poirier;Karen Prange;Isabella R. Abati;Sam R. Leno;G. Ray Marti;J. Raymond Elliott;Brooke Ren;Steve Salmon;Doug Schoenberg;Brian Scovil;Brian Sheahan;Eric Simso;Carla Sivak;Matt Stupfel;Katharine T. Bartlett;John T. Kilcoyne;Michael W. Carlton;Alan W.Millinazzo;Alan West;Alan I. West;Robert Whirley;Tria Hauglie;Jorge Artiles;Michael Mahoney;David Feygin;Kaitlyn Bliss;Mike Peterson;Daniel J. Brennan;Sandra Leclerc;Bo Manic;Joanna Engelke;Kari Cierzan;Marty Nazzaro;John Woodington;Sam Leno;William Thiele;Ravikant Avva;Rory Abbazio;Nathan Hylan;Danielle McCulloch;Ana Ramos;Simone Leone</t>
  </si>
  <si>
    <t>male;male;male;male;male;female;male;male;male;male;male;male;male;male;male;male;male;male;male;male;female;male;male;male;male;male;male;male;male;male;female;male;male;female;male;female;female;male;male;male;female;male;male;male;male;female;male;male;male;male;male;male;female;male;male;male;female;male;male;male;male;male;male;male;male;male;female;male;female;male;male;male;male;male;male;female;male;male;male;female;male;male;female;female;female;male;male;male;male;male;male;male;female;female;female</t>
  </si>
  <si>
    <t>Sales Executive;President,Senior Vice President,Endoscopy;General Counsel,Executive Vice President,Chief Administrative Officer,Secretary;President,Senior Vice President,Interventional Cardiology;Group Product Manager;Clinical Leadership;Trainer,sales professional;Vrious Sales &amp; Mrketing positions (SCIMED);President,Executive Vice President,Middle East,Asia-Pac,Africa (AMEA);Intern,Endosurgery Clinical Affairs;Senior Vice President,Human Resources;CFO,Executive Vice President;Executive Vice President,Global Chief Medical Officer;n/a;Marketing;Sales Manager;Co-Founder,Director Emeritus;Board of Directors;Various Management Positions;Board of Directors;President,Cardiac Surgery;CEO,President;Vice President of R&amp;D;Sr. R&amp;D/Pilot Engineer;Senior Vice President,Chief Compliance Officer;President;Principal Engineer;n/a;Sales;Sr. Vice President of Corporate Technology Development;Board of Directors;Sr. Program Manager;Intern -- Heart Failure Marketing;Technology,Executive Vice President,Quality,Global Operations;Director of Corporate Business Development;Research,Development;Regulatory Affairs;Director,US Sales Strategy,Operations - Cardiology;Board of Directors;COO;Manager;Vice President,Sales,Marketing of the Meadox Division;President,Senior Vice President,Cardiac Rhythm Management;Vice President,Business Development,Strategy;President,Neurovascular Division;Sales Positions;President,Senior Vice President;President,Senior Vice President,Peripheral  Interventions;President,Senior Vice President,Neuromodulation;Board of Directors;Regulatory Affairs;President,Executive Vice President,MedSurg;R&amp;D Director;Principal Scientist;Director,Finance &amp; Controllership;Senior Vice President and President,Urology &amp; Women’s Health;Vice President of Clinical Sciences for the Neurovascular Division;COO,Executive Vice President;VP,Business Development;CEO,President;Engineering Management Roles;Vice President- R&amp;D;marketing roles;Sr VP of Program Management;Quality Assurance,Vice President of Regulatory Affairs;Vice President of Strategic Alliances,Vice President of Cardiology Marketing;Vice President Quality Systems;Development &amp; Manufacturing - Medical Devices &amp; Dental Products;Board of Directors;Marketing Manager;Sales Management Roles;Executive;VP R&amp;D;VP R&amp;D;Vice President,R&amp;D;Director of Information Systems;Director level positions;CEO,President,President &amp; CEO;Chief Digital Health Officer;Analytics,Manager of Sales Reporting,Manager of Sales Reporting &amp; Analytics;VP,General Manager,VP &amp; General Manager;CFO,Executive Vice President,Executive Vice President and Chief Financial Officer;Director Global Supply Chain;Director Supply Chain Control Tower;Senior Vice President,Regulatory,Global Quality,Global Quality &amp; Regulatory;Product Management;Manager;Senior Business Process Analyst;COO,Executive Vice President,Executive Vice President and COO;Director,Global Supply Chain;Middle East,Middle East &amp; Africa,Africa,Head of Business Strategy,Head of Business Strategy &amp; Pricing - Asia Pacific,Pricing - Asia Pacific;Senior Manager of Business Intelligence;Digital Health Platforms &amp; Devops Lead/Senior Project Lead,Digital Health Platforms,Devops Lead/Senior Project Lead;Senior Product Manager;Europe Pricing Manager;Director,Sales,Pricing Effectiveness Europe,Sales &amp; Pricing Effectiveness Europe</t>
  </si>
  <si>
    <t>VisionCare Ophthalmic Technologies;BrainsGate;Sensible Medical Innovations;Claret Medical;Intelect Medical;Atritech;EndoChoice;VertiFlex;BioSET;Veniti;American Medical Systems;NxThera;Neuros Medical;Xlumena;Rhythmia Medical;Cameron Health;Relievant Medsystems;Securus Medical Group;Channel Medsystems;Barosense;Pulmonx;Adiana;RenovoRx;Asthmatx;Augmenix;Bard Elecrtrophysiology;TVA Medical;Apollo Endosurgery;iogyn;BridgePoint Medical;SetPoint Medical;Symetis;Vessix Vascular;EMCISION LIMITED;Amphora Medical;NVision Medical;InterVene;Millipede;Apama Medical;Axonics;Preventice Solutions;CryoCor;BAROnova;Sadra Medical;Proxima Therapeutics;Cosman Medical;StarMedTec GmbH;Baylis Medical Company;Remon Medical Technologies;Saluda Medical;Farapulse;EMcision;Obsidio;Nectero Medical;M.I. Tech Co;Acotec Scientific</t>
  </si>
  <si>
    <t>Axonics;Baylis Medical Company;Cameron Health;Relievant Medsystems;Saluda Medical;Augmenix;Apollo Endosurgery;Preventice Solutions;Millipede;Asthmatx</t>
  </si>
  <si>
    <t>Hetang Venture Capital Management (Beijing)</t>
  </si>
  <si>
    <t>United States;Israel;Switzerland;United Kingdom;Germany;Canada;Australia;South Korea;China</t>
  </si>
  <si>
    <t>North America;Europe;United States;Ireland;Marlborough;Galway</t>
  </si>
  <si>
    <t>https://www.facebook.com/bostonscientific</t>
  </si>
  <si>
    <t>https://twitter.com/bostonsci</t>
  </si>
  <si>
    <t>https://www.linkedin.com/company/boston-scientific</t>
  </si>
  <si>
    <t>https://www.crunchbase.com/organization/boston-scientific</t>
  </si>
  <si>
    <t>https://storage.googleapis.com/dealroom-images-production/be/MTAwOjEwMDpjb21wYW55QHMzLWV1LXdlc3QtMS5hbWF6b25hd3MuY29tL2RlYWxyb29tLWltYWdlcy8yMDE1LzA1LzA0LzExMGJlMjIwMGIyYmZjYmQ1ZGU4YjEwNGMwMGYzZTI4.jpg</t>
  </si>
  <si>
    <t>24.71</t>
  </si>
  <si>
    <t>Axonics;Relievant Medsystems;Acotec Scientific;Apollo Endosurgery;Obsidio;M.I. Tech Co;Baylis Medical Company;Farapulse;VertiFlex;Augmenix;Veniti;Claret Medical;NVision Medical;EMcision;EMCISION LIMITED;NxThera;Millipede;Apama Medical;Symetis;EndoChoice;Cosman Medical;American Medical Systems;Xlumena;iogyn;StarMedTec GmbH;Barosense;Bard Elecrtrophysiology;Vessix Vascular;Rhythmia Medical;BridgePoint Medical;Cameron Health;Intelect Medical;Atritech;Sadra Medical;Asthmatx;CryoCor;Remon Medical Technologies</t>
  </si>
  <si>
    <t>3700;850;523;615;n/a;230;1750;295;n/a;600;160;270;275;n/a;n/a;306;540;300;395.9;210;n/a;1650;75;65;n/a;n/a;n/a;300;n/a;n/a;1350;60;375;193;443.5;n/a;n/a</t>
  </si>
  <si>
    <t>111.82;244.64;N/A;133.45;2.94;N/A;N/A;10.91;120.82;N/A;59.27;33.82;14.86;N/A;N/A;104.09;11.09;31.64;51.55;105;N/A;N/A;31.82;4.55;N/A;46;N/A;25.18;15.09;32.09;212.27;19.09;55.18;56.36;45.45;42.27;14.55</t>
  </si>
  <si>
    <t>14921.45</t>
  </si>
  <si>
    <t>909.54</t>
  </si>
  <si>
    <t>13921.31</t>
  </si>
  <si>
    <t>20672</t>
  </si>
  <si>
    <t>https://app.dealroom.co/investors/lventure_group</t>
  </si>
  <si>
    <t>https://lventuregroup.com/</t>
  </si>
  <si>
    <t>LVenture Group</t>
  </si>
  <si>
    <t>Holding company listed on the Italian Stock Exchange, operating in the field of Venture Capital</t>
  </si>
  <si>
    <t>29H, Via Marsala, 00185 Rome, Italy</t>
  </si>
  <si>
    <t>41.9015432</t>
  </si>
  <si>
    <t>12.5031078</t>
  </si>
  <si>
    <t>Mimmo Nesi (Financial Assistant to CEO);Roberto Magnifico (Partner,Member of the Board);ludovico;Alessandro Angeletti;Francesco Grassi (Investment Analyst);Ariel Di Porto;Francesco Beomonte Zobel;tiberio Chiari;Domenico Nesci;clemente Francavilla;communication;Antonio Milano;Giulia Fazzini;Youssef Kerkeni;Lorenzo Barbantini Scanni (Advisor);Lorenzo Bastioni (Intern);Lorenzo Barbantini Scanni (Advisor);Pietro</t>
  </si>
  <si>
    <t>Giulio Montoli (Investment Analyst);Luigi Capello (Founder - CEO);Stefano Pighini (President);Giovanni Gazzola (Chief Operations Officer);Francesca Bartoli (CFO);Marcello Giordani (Senior Analyst);Ludovica Tartaglione (Business Development Manager);Domenico Nesci (Partner);Luigi Mastromonaco (Investment Manager);Veronica Rinaldin (content manager,Social Media,Social Media &amp; Content Manager);Alexandra Maiorano (Event,Logistics Manager,Event &amp; Logistics Manager);Massimiliano Pinardi (Senior Accountant);Nicolò Imbesi (Graphic Designer);Emilia Maria Pezzini (Innovation,Communication Specialist,Innovation &amp; Communication Specialist);Augusto Amatori (Partner);Antonio Pupa (Facility Manager);Paola De Giovanni (Visual Designer);Andrea Genovese (Business Advisor);Daniel Guasco (Advisor);Andrea Ferlito (Advisor);Fabrizio Minei;Nicolas Ott (Investor);Oleksandr Komarevych (Business analyst);Daniel Guasco (Advisor);Eric Larsen;Jonathan Pacifici (Board Member);Marcello Giordani (Investment Manager);Maria Augusta Fioruzzi (Member of the Board of Directors);Valerio Consorti;Domenico Nesci (Partner);Matteo Flora (Mentor);Alexandra Maiorano;Daniel Guasco (Advisor)</t>
  </si>
  <si>
    <t>Giulio Montoli;Mimmo Nesi;Roberto Magnifico;ludovico;Alessandro Angeletti;Luigi Capello;Stefano Pighini;Giovanni Gazzola;Francesca Bartoli;Marcello Giordani;Ludovica Tartaglione;Francesco Grassi;Domenico Nesci;Luigi Mastromonaco;Veronica Rinaldin;Alexandra Maiorano;Massimiliano Pinardi;Nicolò Imbesi;Emilia Maria Pezzini;Augusto Amatori;Antonio Pupa;Paola De Giovanni;Ariel Di Porto;Francesco Beomonte Zobel;tiberio Chiari;Andrea Genovese;Domenico Nesci;clemente Francavilla;communication;Antonio Milano;Giulia Fazzini;Youssef Kerkeni;Lorenzo Barbantini Scanni;Daniel Guasco;Andrea Ferlito;Fabrizio Minei;Nicolas Ott;Oleksandr Komarevych;Lorenzo Bastioni;Daniel Guasco;Eric Larsen;Jonathan Pacifici;Marcello Giordani;Maria Augusta Fioruzzi;Valerio Consorti;Domenico Nesci;Matteo Flora;Alexandra Maiorano;Lorenzo Barbantini Scanni;Daniel Guasco;Pietro</t>
  </si>
  <si>
    <t>male;male;male;male;male;male;male;male;female;male;female;male;male;male;female;female;male;male;female;male;male;female;male;male;male;male;male;male;female;male;male;male;male;male;male;male;male;male;male;male;male;male</t>
  </si>
  <si>
    <t>Investment Analyst;Financial Assistant to CEO;Partner,Member of the Board;n/a;n/a;Founder - CEO;President;Chief Operations Officer;CFO;Senior Analyst;Business Development Manager;Investment Analyst;Partner;Investment Manager;content manager,Social Media,Social Media &amp; Content Manager;Event,Logistics Manager,Event &amp; Logistics Manager;Senior Accountant;Graphic Designer;Innovation,Communication Specialist,Innovation &amp; Communication Specialist;Partner;Facility Manager;Visual Designer;n/a;n/a;n/a;Business Advisor;n/a;n/a;n/a;n/a;n/a;n/a;Advisor;Advisor;Advisor;n/a;Investor;Business analyst;Intern;Advisor;n/a;Board Member;Investment Manager;Member of the Board of Directors;n/a;Partner;Mentor;n/a;Advisor;Advisor;n/a</t>
  </si>
  <si>
    <t>AppsBuilder;Canvace;Bulsara Advertising;CoContest;RisparmioSuper;BAASBOX;Le Cicogne;NetLex;GamePix;Pubster;SpotOnWay;Atooma;Drexcode;Qurami;Snapback;Crowdbooks;TogetherPrice;Kiwi;Soundreef;Filo;Apical;Nextwin Srl;Whoosnap;Karaoke One;KPI6;wineOwine;Scuter;DynamiTick;Moovenda;Cineapp;Manet Mobile Solutions;Fitprime;Oral3D;Tutored;Remoria VR;Paperlit;LexiQA;Direttoo;Donapp;AmbiensVR;Yakkyo;Oreegano;Verticomics;Fairbooks;Babaiola;Bravepotions;Majeeko;Voverc;Re-bello;Thingarage;Codemotion;Tiassisto24;Social Academy;Vikey;Nextwin;2Hire;Big Profiles;PlayWood;GoPillar;DiveCircle;Medyx;GEC - Giochi Elettronici Competitivi;Powahome;Revotree;Shampora;In Time Link;Urlist;Inkdome;Genomeup;World Advisor;Cineapp;MyTutela;Atooma;AppEatIT;MyLab Nutrition;MyFoody;Deesup;UFirst;ForTune;Igreg Studio srl;Ruleat;Spidchain;Fitlunch.it;Insoore;PunchLab;Skaffolder;Apical;Pigro;Parcy;Hakuna;UXGO;EpiCura;Stip;Fortune.fm;Zappyrent;Avvocato flash;Bloovery;Call Me Spa;Confirmo;GetAStand;Keiron;MyAedes;Ambiens Vr;CallMeSpa;CoContest - GoPillar;GEC;KPI6 - Audience;Lybra Tech;Qurami - Ufirst;Together Price;Tutored;IPERVOX.COM;Slymetrix;Leonard;RiDE | Smart Mobility;Emotiva;COD MILANO;Tax Coach;WAPI;BE SAFE GROUP;TIROLIBRE;MONUGRAM;EdilGo;Yakkyofy;Flamingo;Overbooking;Selling;Cyclando;Kiwibot;MyTutela;Flamingo;Ittinsect;Hakuna Cloud;99bros;Ristocall;Indaco;Wineowine;Wetacoo;OffLunch;Shampora;Mechanika.parts;Climbo;Enzers;Babaco Market;Wesual;Pixies;Screevo;Premoneo;Foodys.it;Jungler S.r.l.;PINV S.r.l.;Reasoned Art;Full Audits;BeSafe Group;Teta.so;hopp.team;HEU;Yuppi.me;Candle Street;This Unique;Playerself;CyLock;Futura;Storykube;Aivesp;Pipein;ReLearn;Protein Italy;microxtechnologies.eu;InGeno;HUNA AI;Deckx;Waveful;Houseplus;We4Guest;Skycab;Weforguest</t>
  </si>
  <si>
    <t>Apical;Kiwibot;Codemotion;Babaco Market;Soundreef;2Hire;Insoore;EpiCura;Zappyrent;Shampora</t>
  </si>
  <si>
    <t>Roberto Magnifico;Zero Acceleratore;LUISS EnLabs</t>
  </si>
  <si>
    <t>Italy;United States;France;United Kingdom;Argentina;Australia;Indonesia;Brazil</t>
  </si>
  <si>
    <t>techstars 501 investors;consumer electronics;paas;security</t>
  </si>
  <si>
    <t>https://twitter.com/lventuregroup</t>
  </si>
  <si>
    <t>https://www.linkedin.com/company/lventure-group</t>
  </si>
  <si>
    <t>https://www.crunchbase.com/organization/lventures</t>
  </si>
  <si>
    <t>https://storage.googleapis.com/dealroom-images-production/26/MTAwOjEwMDpjb21wYW55QHMzLWV1LXdlc3QtMS5hbWF6b25hd3MuY29tL2RlYWxyb29tLWltYWdlcy8yMDIxLzA0LzEzLzQyMzgwY2UyOWYyNjdlODA4ODNmMGRiZDE3ZGJhZjgz.png</t>
  </si>
  <si>
    <t>Techstars 501 investors;Slush attendees - investors;VCs with founders as GPs;EIC Partners - Accelerators &amp; Incubators;Dealflow Service Providers: Investors;1600+ Seed Stage VC Investors in Europe;Top 5% Worldwide Seed Round Investors for Startup Founders</t>
  </si>
  <si>
    <t>76.20</t>
  </si>
  <si>
    <t>399.02</t>
  </si>
  <si>
    <t>20669</t>
  </si>
  <si>
    <t>https://app.dealroom.co/investors/london_venture_partners</t>
  </si>
  <si>
    <t>http://www.londonvp.com/</t>
  </si>
  <si>
    <t>London Venture Partners</t>
  </si>
  <si>
    <t>Seed fund focusing on interactive digital gaming</t>
  </si>
  <si>
    <t>2A Bell Green Lane, SE26 5TB London, England, United Kingdom</t>
  </si>
  <si>
    <t>51.428022</t>
  </si>
  <si>
    <t>-0.037415</t>
  </si>
  <si>
    <t>David Gardner (General Partner);Chantal Ouyang;David Lau-Kee;Harry Hamer;Gavin Harrison</t>
  </si>
  <si>
    <t>David Lau-Kee (VC);Are Mack Growen (VP of Product);Julia Palatovska (Investor);Mustafa Kamal (Analyst);Are Mack Growen;David Lau-Kee</t>
  </si>
  <si>
    <t>David Gardner;David Lau-Kee;Are Mack Growen;Julia Palatovska;Chantal Ouyang;Mustafa Kamal;David Lau-Kee;Harry Hamer;Gavin Harrison;Are Mack Growen;David Lau-Kee</t>
  </si>
  <si>
    <t>male;male;male;female;female;male;male;male;male</t>
  </si>
  <si>
    <t>General Partner;VC;VP of Product;Investor;n/a;Analyst;n/a;n/a;n/a;n/a;n/a</t>
  </si>
  <si>
    <t>Applifier;Grey Area;Supercell;Boomlagoon;Bossa Studios;BetaDwarf;Omnidrone;PlayRaven;Unity Technologies;Peak (formerly Brainbow);BAYES Holding;WINKO games;Klang Games;TrulySocial;Rapchat;Gumbug;PlayJam;Reach Robotics;Whally;Polystream;Futureplay;Matchmade;Tacticsoft Ltd.;Hadean;Downstream.ai;AppOnBoard;Knock Knock;Manticore Games;Singularity 6;GawkBox;Radiant Entertainment;Plexchat;Vintra;PlayFusion;Bunch;TinyBytes Games;Mitosis Games;Dorian;Bigblue;Vela Games;Coda Platform;Double Loop Games;Robin Games;FuturePlay;Lymphatouch;Treehouse Games;Role;Sanlo;Rapchat;Robin Games;Third Time Entertainment;Pnkfrg studios;Proxima;Jam &amp; Tea Studios;Bitpart AI</t>
  </si>
  <si>
    <t>Unity Technologies;Supercell;Manticore Games;Klang Games;Hadean;Bossa Studios;Singularity 6;Bunch;AppOnBoard;Vela Games</t>
  </si>
  <si>
    <t>KIRKBI;Nexon Korea;Wargaming America</t>
  </si>
  <si>
    <t>gaming;health;fintech;music;media;telecom;education;robotics;marketing;enterprise software</t>
  </si>
  <si>
    <t>Finland;United Kingdom;Denmark;Spain;United States;Germany;France;Israel;Chile;Ireland;South Korea</t>
  </si>
  <si>
    <t>techstars 501 investors;consumer electronics;insurance;wearable;paas;analytics;security;music</t>
  </si>
  <si>
    <t>https://angel.co/london-venture-partners</t>
  </si>
  <si>
    <t>https://www.facebook.com/pages/london-venture-partners/320329854692073</t>
  </si>
  <si>
    <t>https://twitter.com/londonvp</t>
  </si>
  <si>
    <t>https://www.linkedin.com/company/london-venture-partners</t>
  </si>
  <si>
    <t>https://www.crunchbase.com/organization/london-venture-partners</t>
  </si>
  <si>
    <t>https://storage.googleapis.com/dealroom-images-production/35/MTAwOjEwMDpjb21wYW55QHMzLWV1LXdlc3QtMS5hbWF6b25hd3MuY29tL2RlYWxyb29tLWltYWdlcy8yMDE5LzA1LzE3LzYzNDU2MzJhYmRhNTIwYTI3NWIzNzFmNzQ3OTc5Y2Zi.png</t>
  </si>
  <si>
    <t>Techstars 501 investors;Slush attendees - investors;VCs with founders as GPs;1600+ Seed Stage VC Investors in Europe;The Top 100 Investors in Enterprise Software Startups;International Investors - Ireland/NI;Dealroom's Top 5% Deep Tech Investors in Europe</t>
  </si>
  <si>
    <t>408.35</t>
  </si>
  <si>
    <t>10390.91</t>
  </si>
  <si>
    <t>1574.59</t>
  </si>
  <si>
    <t>20548</t>
  </si>
  <si>
    <t>https://app.dealroom.co/investors/h_farm_ventures</t>
  </si>
  <si>
    <t>http://www.h-farmventures.com/en/</t>
  </si>
  <si>
    <t>H-FARM Ventures</t>
  </si>
  <si>
    <t>We invest in innovative SMEs that can handle the transformation of Italian companies in a digital perspective</t>
  </si>
  <si>
    <t>Italy, Venice</t>
  </si>
  <si>
    <t>45.440847</t>
  </si>
  <si>
    <t>12.315515</t>
  </si>
  <si>
    <t>Venice</t>
  </si>
  <si>
    <t>Andrea Prencisvalle</t>
  </si>
  <si>
    <t>Moreno Balcon (Product Manager);Stefania Baruffato (Board of Director);Matteo Depalo (Web Developer);Riccardo Donadon (Entrepreneur);Giuseppe Folonari (Angel);Paolo Giovine (Angel);Luca Marzotto (Board of Director);Thomas Panto (Board of Director);Nicola Riello (Board of Director);Stefano Rosso (Board of Director);Massimo Scarpis (Entrepreneur);Michele Scian;Massimiliano Scrigner;Maurizio Rossi (CEO,Co-Founder)</t>
  </si>
  <si>
    <t>Moreno Balcon;Stefania Baruffato;Matteo Depalo;Riccardo Donadon;Giuseppe Folonari;Paolo Giovine;Luca Marzotto;Thomas Panto;Nicola Riello;Stefano Rosso;Massimo Scarpis;Michele Scian;Massimiliano Scrigner;Maurizio Rossi;Andrea Prencisvalle</t>
  </si>
  <si>
    <t>male;female;male;male;male;male;male;male;female;male;male;female;male;male;female</t>
  </si>
  <si>
    <t>Product Manager;Board of Director;Web Developer;Entrepreneur;Angel;Angel;Board of Director;Board of Director;Board of Director;Board of Director;Entrepreneur;n/a;n/a;CEO,Co-Founder;n/a</t>
  </si>
  <si>
    <t>Nonabox;Qriously;Sailogy;Zooppa;Depop;BigRock - Institute of Magic Technologies;Desall;Domains Income;Fannabee;Foody;Fubles;Foooblr;FunGo Studios;H-care;H-umus;SplitGigs;Stylenda;Goldenplec.com;Kunerango;Bauzaar;PubCoder;Makoo;Sensefinity;Zenodys;ForceManager;Nuvo;MiSiedo;Klappo Limited;Antlos;LOG607;Tykli;Cloud Academy;Travel Appeal;Grow the Planet;Responsa;Shicon;H-art;Moku;Logopro;SHADO;Henable;20lines;Sellf;Pathflow;Pinktrotters;DesignWine;AKQA;GLIX;Eattiamo;inReception;Kontena;Leade.rs;Thinkinside;MIOAssicuratore;BlueFarm;Aromapass;Competitoor;deSwag;Drinkout;Faberest;Flyghter;HOPSTOK;GoodAppetito;PonyU;Sinba;Wethod;Lumi Industries;GEK;Teeser;The Amazing Food Company;CELI - Language Technology;Little English School;Diana e-commerce Corporation s.r.l.;Holsys;Biorfarm;Synapta;Traitly;OriginTrail;Loots;Satoshi Systems;Tutorful;StopMyCraving;Digital Keys;LendFlo;TechMass srl;Smau;Ecosteer;Habacus;Ecosteer</t>
  </si>
  <si>
    <t>Depop;AKQA;Foody;ForceManager;Tutorful;Sailogy;Qriously;Zooppa;Travel Appeal;Cloud Academy</t>
  </si>
  <si>
    <t>gaming;health;travel;legal;security;fintech;music;real estate;fashion;sports;food;media;dating;telecom;education;energy;kids;hosting;home living;event tech;jobs recruitment;transportation;semiconductors;marketing;enterprise software</t>
  </si>
  <si>
    <t>Spain;United States;Italy;United Kingdom;Vietnam;Ireland;Portugal;Netherlands;Switzerland;Paraguay;Finland;France;Norway;Slovenia;Germany;Australia</t>
  </si>
  <si>
    <t>Europe;North America;Italy;United States;Venice;Los Angeles</t>
  </si>
  <si>
    <t>https://www.facebook.com/hfarmventures</t>
  </si>
  <si>
    <t>https://www.crunchbase.com/organization/international-school-of-treviso</t>
  </si>
  <si>
    <t>https://storage.googleapis.com/dealroom-images-production/c7/MTAwOjEwMDpjb21wYW55QHMzLWV1LXdlc3QtMS5hbWF6b25hd3MuY29tL2RlYWxyb29tLWltYWdlcy8yMDE1LzA1LzA0L2Q3ZWVhMWMyYWI4NTYwZDQyZDAyMTI3MWMwN2E0MTcw.jpg</t>
  </si>
  <si>
    <t>Little English School;CELI - Language Technology;Nuvo;Fubles</t>
  </si>
  <si>
    <t>0.54;2.3;n/a;n/a</t>
  </si>
  <si>
    <t>N/A;N/A;N/A;0.3</t>
  </si>
  <si>
    <t>1539.91</t>
  </si>
  <si>
    <t>661.09</t>
  </si>
  <si>
    <t>20268</t>
  </si>
  <si>
    <t>https://app.dealroom.co/investors/triton</t>
  </si>
  <si>
    <t>http://www.triton-partners.com/</t>
  </si>
  <si>
    <t>Triton</t>
  </si>
  <si>
    <t>Luxembourg, Canton Luxembourg, Luxembourg</t>
  </si>
  <si>
    <t>49.6112768</t>
  </si>
  <si>
    <t>6.129799</t>
  </si>
  <si>
    <t>Oliver Sinclair</t>
  </si>
  <si>
    <t>Mark Weston (Head of Investor Relations);Jorge Armanet (Advisor);Dieter Weisshaar</t>
  </si>
  <si>
    <t>Mark Weston;Oliver Sinclair;Jorge Armanet;Dieter Weisshaar</t>
  </si>
  <si>
    <t>Head of Investor Relations;n/a;Advisor;n/a</t>
  </si>
  <si>
    <t>European Directories;IFCO Systems;Neptune Software;A10 Networks;Univativ;AVS Verkehrssicherung;Nordic Tankers;HiQ;Unident AB;Ambea;Akeab;Stenqvist;Werner Co;ACRE;WaveLynx Technologies;Esperi Care;Assemblin;Chevron TM;NORRES Schlauchtechnik;Stabilus GmbH;KÄLTE ECKERT GMBH;Schock GmbH;Fertiberia;Cubility;Flokk;Norstat Group;Deep Ocean Group;Glamox AS;DYWIDAG-Systems International;Swiss IT Security AG;Fläkt Woods Group;Talis Group;Aleris;DSI Underground;Di;Inwerk;Ramudden;Geia Food;Dantaxi 4x48;Bormioli Pharma;Arvos Group;Atnahs;BFC Fahrzeugteile;FairWind;pharmanovia.com;Enexio;Seves;O'Connor Utilities;Ramudden Global;Royal Reesink B.V.;Habeo Group;Swiss IT Security Deutschland GmbH;univativ GmbH;EQOS;Nuent Group</t>
  </si>
  <si>
    <t>IFCO Systems;Stabilus GmbH;Flokk;Ambea;DSI Underground;A10 Networks;Norstat Group;Aleris;Neptune Software;Esperi Care</t>
  </si>
  <si>
    <t>health;legal;security;real estate;food;telecom;energy;hosting;home living;jobs recruitment;transportation;marketing;enterprise software;engineering and manufacturing equipment</t>
  </si>
  <si>
    <t>Netherlands;Germany;Norway;United States;Denmark;Sweden;Finland;United Kingdom;Spain;Luxembourg;Switzerland;Italy</t>
  </si>
  <si>
    <t>Europe;Asia;United Kingdom;Germany;China;Luxembourg;Sweden;London;Frankfurt;Shanghai;Stockholms kommun</t>
  </si>
  <si>
    <t>20M - 100M</t>
  </si>
  <si>
    <t>https://www.facebook.com/tritonpartners</t>
  </si>
  <si>
    <t>https://twitter.com/tritonpartners</t>
  </si>
  <si>
    <t>https://www.linkedin.com/company/triton-partners</t>
  </si>
  <si>
    <t>https://www.crunchbase.com/organization/triton</t>
  </si>
  <si>
    <t>https://storage.googleapis.com/dealroom-images-production/66/MTAwOjEwMDpjb21wYW55QHMzLWV1LXdlc3QtMS5hbWF6b25hd3MuY29tL2RlYWxyb29tLWltYWdlcy8yMDE1LzA1LzA0LzE5ZDYwMmUyMTNjZjViMjJhYTBjOTVlM2ZkYWMzN2Nk.PNG</t>
  </si>
  <si>
    <t>KÄLTE ECKERT GMBH;O'Connor Utilities;Esperi Care;Neptune Software;Swiss IT Security AG;FairWind;Geia Food;ACRE;Schock GmbH;Inwerk;HiQ;Norstat Group;Aleris;IFCO Systems;NORRES Schlauchtechnik;Unident AB;Chevron TM;Glamox AS;AVS Verkehrssicherung;Akeab;Univativ;Werner Co;Deep Ocean Group;Fläkt Woods Group;Flokk;Cubility;European Directories;Nordic Tankers;Stabilus GmbH;Ambea;Stenqvist</t>
  </si>
  <si>
    <t>n/a;n/a;n/a;n/a;n/a;n/a;n/a;n/a;n/a;n/a;387;448;300;2510;n/a;n/a;n/a;n/a;n/a;n/a;n/a;n/a;n/a;n/a;19200;n/a;n/a;n/a;n/a;850;n/a</t>
  </si>
  <si>
    <t>N/A;N/A;N/A;9.14;N/A;N/A;N/A;1;N/A;N/A;N/A;N/A;N/A;N/A;N/A;N/A;N/A;N/A;N/A;N/A;N/A;N/A;N/A;N/A;N/A;N/A;N/A;N/A;N/A;N/A;N/A</t>
  </si>
  <si>
    <t>6386.30</t>
  </si>
  <si>
    <t>1533.05</t>
  </si>
  <si>
    <t>7990.13</t>
  </si>
  <si>
    <t>20095</t>
  </si>
  <si>
    <t>https://app.dealroom.co/investors/nvm_private_equity</t>
  </si>
  <si>
    <t>http://www.nvm.co.uk/</t>
  </si>
  <si>
    <t>NVM private equity</t>
  </si>
  <si>
    <t>nvm seeks investment opportunities in UK businesses that have the right mix of flair, growth potential and market vision</t>
  </si>
  <si>
    <t>United Kingdom, Newcastle upon Tyne</t>
  </si>
  <si>
    <t>54.978252</t>
  </si>
  <si>
    <t>-1.61778</t>
  </si>
  <si>
    <t>Susan;Sam Sinclair;Charlotte clarke</t>
  </si>
  <si>
    <t>Charles Winward (Investment Director);Norman Yarrow (Investment Executive);Mauro Biagioni (Director);Peter Hodson (Director);Martin Green (Managing Director);Chris Mellor (Executive Director);Charlie Pidgeon (Investment Manager);Simon Pile (Financial Director);Andy Leach (Investment Director);David Rolfe (Investment Director);Liam May (Investment Manager);Sue Bromham (Business analyst);James Arrowsmith (Director);Tim Levett (Executive Chairman);Alastair Conn (Financial Director)</t>
  </si>
  <si>
    <t>Susan;Charles Winward;Norman Yarrow;Mauro Biagioni;Peter Hodson;Martin Green;Chris Mellor;Charlie Pidgeon;Simon Pile;Andy Leach;David Rolfe;Liam May;Sue Bromham;James Arrowsmith;Tim Levett;Alastair Conn;Sam Sinclair;Charlotte clarke</t>
  </si>
  <si>
    <t>female;male;male;male;male;male;male;male;male;male;male;male;female;male;male;male;male;female</t>
  </si>
  <si>
    <t>n/a;Investment Director;Investment Executive;Director;Director;Managing Director;Executive Director;Investment Manager;Financial Director;Investment Director;Investment Director;Investment Manager;Business analyst;Director;Executive Chairman;Financial Director;n/a;n/a</t>
  </si>
  <si>
    <t>NorthRow;Administrate;Cawood Scientific;Advanced;Music Magpie;Volo Commerce;flexioffices;Mantis Deposition;Arleigh;Axial Systems;Buoyant;CGI International;Direct Valeting;e-know;Haystack Dryers;Intuitive Surgical;Kerridge (Formerly Dancik and Mincron);Kirton;Kitwave;Lanner;lineup;Optilan;Promatic;SPC;Silverwing;Spectrum Interactive;tinglobal;Volumatic;Warmseal;Wear Inns;Weldex;Fluro (formerly Lending Works);No.1 Traveller;VoxPopMe;Sorted;Altacor;Alaric Systems;Hello Soda;Manomasa;Gentronix;Acal Enterprise Solutions;PALADIN GROUP LIMITED;Rockar;Love Energy Savings;Intelling;EVOTIX (formerly SHE Software);Currentbody;Channel Mum;AVID Technologies;Newcells Biotech;Arrow Therapeutics;Cleveland Biotech;INPROVA Group;The Primal Pantry;The fresh Group;Tutorful;Presteigne Broadcast Hire;Intuitive;Sorted Group;Arnlea Systems;Customs Connect;Clarilis;YorkTest Laboratories;It's All Good;Avid Technology Group;Thyson Technology;Mojo Mortgages;Pure Pet Food;Quotevine;The Climbing Hangar;Ablatus Therapeutics;Boclips;Mo;Mobius Networks;Paladin Group Ltd;No.1 Traveller;Medovate Ltd.;Vegetarian Express;Altacor;QV Systems;Ridge Pharma;Cawood Scientific Limited;Lending Works</t>
  </si>
  <si>
    <t>Intuitive Surgical;Advanced;Kerridge (Formerly Dancik and Mincron);Kitwave;Sorted Group;Arrow Therapeutics;Weldex;Alaric Systems;Sorted;Currentbody</t>
  </si>
  <si>
    <t>NEL Fund Managers</t>
  </si>
  <si>
    <t>British Business Bank;Fire and Police Pension Association of Colorado</t>
  </si>
  <si>
    <t>health;travel;legal;security;fintech;wellness beauty;real estate;sports;food;media;telecom;education;energy;kids;home living;event tech;jobs recruitment;transportation;semiconductors;marketing;enterprise software;service provider</t>
  </si>
  <si>
    <t>https://twitter.com/nvmpe</t>
  </si>
  <si>
    <t>https://www.linkedin.com/company/nvm-private-equity</t>
  </si>
  <si>
    <t>https://www.crunchbase.com/organization/nvm-private-equity</t>
  </si>
  <si>
    <t>https://storage.googleapis.com/dealroom-images-production/8c/MTAwOjEwMDpjb21wYW55QHMzLWV1LXdlc3QtMS5hbWF6b25hd3MuY29tL2RlYWxyb29tLWltYWdlcy8yMDE1LzA1LzA0L2M0ZWRjYzZmYzEyZDk4Y2Y5NTljM2I4MWRhN2E1YjRh.PNG</t>
  </si>
  <si>
    <t>INPROVA Group;Mobius Networks;flexioffices;Presteigne Broadcast Hire;Arnlea Systems;Buoyant;Cleveland Biotech;Intuitive;Volumatic;Kerridge (Formerly Dancik and Mincron)</t>
  </si>
  <si>
    <t>n/a;n/a;8.2;n/a;5;7;4.4;7;9.6;9</t>
  </si>
  <si>
    <t>Lawtech Data Commons: Investors, Accelerators and Incubators;The Top 100 Investors in Energy Startups</t>
  </si>
  <si>
    <t>351.54</t>
  </si>
  <si>
    <t>4580.70</t>
  </si>
  <si>
    <t>726.57</t>
  </si>
  <si>
    <t>20063</t>
  </si>
  <si>
    <t>https://app.dealroom.co/investors/m_c_partners</t>
  </si>
  <si>
    <t>http://www.mcpartners.com/</t>
  </si>
  <si>
    <t>M/C Partners</t>
  </si>
  <si>
    <t>M/C Partners is the quintessential lead investor, combining broad company building knowledge with deep domain expertise to guide companies from early stages to profitability and ultimately to successful exits.</t>
  </si>
  <si>
    <t>Peter Claudy (General Partner);Brian Clark (General Partner);Gillis S. Cashman (Managing Partner);James F. Wade (Managing General Partner);David D. Croll (Managing General Partner);David Ingraham (Vice President);John W. Watkins (Managing General Partner);Perry Leon (Associate);Esther Kim (Associate);Robert Savignol (Partner);Edward J. Keefe (CFO,Chief Compliance Officer,Chief Financial Officer and Chief Compliance Officer);Daniel Sherman (Associate);Jonathan Flesher (Consultant)</t>
  </si>
  <si>
    <t>Peter Claudy;Brian Clark;Gillis S. Cashman;James F. Wade;David D. Croll;David Ingraham;John W. Watkins;Perry Leon;Esther Kim;Robert Savignol;Edward J. Keefe;Daniel Sherman;Jonathan Flesher</t>
  </si>
  <si>
    <t>General Partner;General Partner;Managing Partner;Managing General Partner;Managing General Partner;Vice President;Managing General Partner;Associate;Associate;Partner;CFO,Chief Compliance Officer,Chief Financial Officer and Chief Compliance Officer;Associate;Consultant</t>
  </si>
  <si>
    <t>GTS Central Europe;Attenda;Melita;Manage Your Trip;PlumChoice;SecureMedia;Airband Communications Holdings;UrbanDaddy;Hyperformix;MetroPCS Communications;Edafio Technologies;INVOLTA;SpeechCycle;Celito Communications;Public Mobile;Lightower Fiber Networks;Fusepoint Managed Services;Connectivity Wireless;Legendary Entertainment;Neutral Connect Networks;Corporate IT Solutions;Carolina BroadBand;Adero;AccentHealth;Ensono;AccessParks;Thrive Networks;Baja Broadband;Everstream Solutions;DefendNet Solutions;DAS42;Empact Solutions;Benestra;Carbon60 Networks;American Cellular;Swing;Buzz Media;AerioConnect;Inteq;Bel Air Internet;Qosnet;Everywhere Wireless;Mobi PCS;Legendary Pictures;TowerCom;Triad 700;Attenda;Pluglink;Brooks Fiber properties;Corelink data centers;SpeechCycle;Consortium Networks;Media.com</t>
  </si>
  <si>
    <t>Legendary Entertainment;Baja Broadband;Neutral Connect Networks;AccessParks;Swing;Ensono;Thrive Networks;Pluglink;Buzz Media;Empact Solutions</t>
  </si>
  <si>
    <t>Hamilton Lane;Lehman Brothers;Texas County &amp; District Retirement System (TCDRS);Iowa Public Employees' Retirement System;Henry L. Hillman Foundation;The Bank Of America Pension Plan For Legacy Companies;Memorial Sloan-Kettering Cancer Center Pension Plan;Adams Street Partners;Centurylink Defined Benefit Master Trust;Pennsylvania State Employees' Retirement System;FM Global;Qwest Health Care Plan;Denison University Endowment;Lexington Partners;Bcom3 Cash Balance Plan;Nuclear Electric Insurance Limited;Castle Private Equity;Venture Investment Associates;CenturyLink;Lucent Technologies Master Pension Trust;CalPERS;SBC Master Pension Trust;Abbott Capital Management;Ohio Public Employees Retirement System(OPERS);Baxter International And Subsidiaries Pension Plan;Bell Atlantic Master Trust;Qwest Pension Plan;LACERA;Baxter International and Subsidiaries Pension Trust General Trust Account;Massachusetts Pension Reserves Investment Management Board;Richard King Mellon Foundation;National Automatic Sprinkler Industry Pension Fund;Mellon Family Investment Company;Conversus;Unisys Pension Plan;Fairview Capital Partners;Raytheon Technologies Corporation Employees Retirement Plan;The Glenmede Trust Company, NA;Alaska Permanent Fund;Legacy Plan of the National Retirement Fund;Cornell University Endowment;The Bank of America Pension Plan;CalSTRS;IBM Personal Pension Plan;Ventura County Employees' Retirement Association;Memorial Sloan - Kettering Cancer Center;Lumen Retiree and Inactive Health Plan;BlackRock;BlackRock Private Equity Partners;The Pension Benefit Guaranty Corporation (PBGC);Monsanto Company Pension Plan;Colorado PERA;Citigroup Pension Plan;The Cambridge Strategy;Common Fund;Co-Op Retirement Plan;Baxter International;Master Trust Between Pfizer and The Northern Trust Company;JPMorgan Chase &amp; Co;IMRF;Honeywell International Master Retirement Trust;Greenspring Associates;New York Life Insurance Co</t>
  </si>
  <si>
    <t>health;travel;legal;security;music;food;media;dating;telecom;education;energy;hosting;event tech;transportation;marketing;enterprise software</t>
  </si>
  <si>
    <t>United Kingdom;Malta;Israel;United States;Canada;Slovakia;South Korea</t>
  </si>
  <si>
    <t>https://www.linkedin.com/company/m-c-partners</t>
  </si>
  <si>
    <t>https://www.crunchbase.com/organization/m-c-partners</t>
  </si>
  <si>
    <t>https://storage.googleapis.com/dealroom-images-production/1f/MTAwOjEwMDpjb21wYW55QHMzLWV1LXdlc3QtMS5hbWF6b25hd3MuY29tL2RlYWxyb29tLWltYWdlcy8yMDE1LzA1LzA0LzY0YmI0NWRiZjk5Y2IxZjM5MTYzMjQwNjAzMGY1NDgz.gif</t>
  </si>
  <si>
    <t>22.85</t>
  </si>
  <si>
    <t>Bel Air Internet;AerioConnect;Thrive Networks;Corporate IT Solutions</t>
  </si>
  <si>
    <t>N/A;N/A;15.1;N/A</t>
  </si>
  <si>
    <t>594.00</t>
  </si>
  <si>
    <t>6705.53</t>
  </si>
  <si>
    <t>3825.81</t>
  </si>
  <si>
    <t>19301</t>
  </si>
  <si>
    <t>https://app.dealroom.co/companies/seedrs</t>
  </si>
  <si>
    <t>http://www.seedrs.com</t>
  </si>
  <si>
    <t>Seedrs</t>
  </si>
  <si>
    <t>Seedrs operates an equity crowdfunding platform, offering seed capital to startups as well as advice and support from its cloud network</t>
  </si>
  <si>
    <t>Churchill House, 142-146 Old St, London EC1V 9BW, UK</t>
  </si>
  <si>
    <t>51.5250221</t>
  </si>
  <si>
    <t>-0.0916653</t>
  </si>
  <si>
    <t>Mike Butcher (Advisor);David Mozes (Regional Manager Benelux);Adam Reeve (Investor Manager);Harley Green (Investment Associate,Senior);Carlos Silva (Co-Founder,Non-Executive Director);David Houghton;Alex Dunning;Oliver Salisbury;Thomas Fitzmaurice;Marika Tedroff;Rob Wilson;Nagim Zamarialai (Business development Associate);Patricia Nicola;Eduard Steimle;Jose Jimenez;Carlos Silva (Co-Founder);Nikhita Govekar;Travis Todd (Venture Partner);Kyrill Zlobenko;Marcus Tempte;Kyrill Zlobenko (Venture Partner);Sean Ndiho Obedih (Investor);Harley Green;Valeriu Ionescu;Kasia Cheng</t>
  </si>
  <si>
    <t>James N. Alexander (Advisor);Ian Black (Non-Executive Director);Bruno Coelho (Developer);Thomas Davies (Investment Director);Reenie Fonseca;Patrick Haighton (Compliance Director);Ralph, Lord Lucas (Advisor);Jeff Lynn (Co-Founder,Executive Chairman);Anthony Ng Monica (Entrepreneur);Dale Murray (Advisor);Simon Potter;Steven Rimmer (Senior Independent Director);Peter Thomson (Angel);Alysia Wanczyk (Marketing);Frank Webster;Ricardo Brízido (Chief Technology Officer (CTO));Alexandre Barbosa (Non-Executive-Director);Thierry Zois (Business Developer Benelux);Chris Rea (Campaign Development Associate);Jeff Kelisky (CEO);Kirsty Grant (Chief Investment Officer);Karen Kerrigan (Chief Legal Officer);John Lake (Chief Commercial Officer);Alasdair McPherson (Investor);Leihla Pinho (Director);Uroš B. L. (Venture Partner);Jose Bonnet;Jim Bowes (Investor);Ed Phillips;Francesco Perticarari (Investor);Nassim Olive (Investor);Avin Rabheru (Venture Partner);Courtney Carlsson (Venture Partner);Henrik Wetter Sanchez (Venture Partner);Marcus Tempte;Ron Goddard (Investor);Raj Ramanandi (Investor);Emily Fitch-Deeley;Tony Wood (Investor);Anshu Ahuja (Founder);Renée Williams (Co-Founder);Jean Eudes Yahouedeou (Investor);Jakub Kohout (Board Member);Pialy Aditya (Board Member)</t>
  </si>
  <si>
    <t>James N. Alexander;Ian Black;Mike Butcher;Bruno Coelho;Thomas Davies;Reenie Fonseca;Patrick Haighton;Ralph, Lord Lucas;Jeff Lynn;Anthony Ng Monica;Dale Murray;Simon Potter;Steven Rimmer;Peter Thomson;Alysia Wanczyk;Frank Webster;David Mozes;Adam Reeve;Ricardo Brízido;Harley Green;Alexandre Barbosa;Thierry Zois;Chris Rea;Jeff Kelisky;Kirsty Grant;Karen Kerrigan;Carlos Silva;David Houghton;Alex Dunning;Oliver Salisbury;Thomas Fitzmaurice;Marika Tedroff;Rob Wilson;Nagim Zamarialai;Patricia Nicola;Eduard Steimle;John Lake;Jose Jimenez;Carlos Silva;Nikhita Govekar;Alasdair McPherson;Travis Todd;Leihla Pinho;Uroš B. L.;Kyrill Zlobenko;Marcus Tempte;Jose Bonnet;Kyrill Zlobenko;Jim Bowes;Sean Ndiho Obedih;Ed Phillips;Francesco Perticarari;Nassim Olive;Harley Green;Avin Rabheru;Valeriu Ionescu;Courtney Carlsson;Henrik Wetter Sanchez;Marcus Tempte;Ron Goddard;Kasia Cheng;Raj Ramanandi;Emily Fitch-Deeley;Tony Wood;Anshu Ahuja;Renée Williams;Jean Eudes Yahouedeou;Jakub Kohout;Pialy Aditya</t>
  </si>
  <si>
    <t>male;male;male;male;male;female;male;male;male;male;male;male;male;male;female;male;male;male;male;male;male;male;male;male;female;female;male;male;male;male;male;female;male;female;male;male;male;male;female;male;male;male;male;male;male;male;male;male;male;male;male;female;male</t>
  </si>
  <si>
    <t>Advisor;Non-Executive Director;Advisor;Developer;Investment Director;n/a;Compliance Director;Advisor;Co-Founder,Executive Chairman;Entrepreneur;Advisor;n/a;Senior Independent Director;Angel;Marketing;n/a;Regional Manager Benelux;Investor Manager;Chief Technology Officer (CTO);Investment Associate,Senior;Non-Executive-Director;Business Developer Benelux;Campaign Development Associate;CEO;Chief Investment Officer;Chief Legal Officer;Co-Founder,Non-Executive Director;n/a;n/a;n/a;n/a;n/a;n/a;Business development Associate;n/a;n/a;Chief Commercial Officer;n/a;Co-Founder;n/a;Investor;Venture Partner;Director;Venture Partner;n/a;n/a;n/a;Venture Partner;Investor;Investor;n/a;Investor;Investor;n/a;Venture Partner;n/a;Venture Partner;Venture Partner;n/a;Investor;n/a;Investor;n/a;Investor;Founder;Co-Founder;Investor;Board Member;Board Member</t>
  </si>
  <si>
    <t>Intern Avenue;Maily;Wide IO;Assetz Capital Borrower;Bike Systems;Bonaverde;BrandVee;Blue Crow Media;DeskLodge;Datam;Evocha;Firefly Experience;FishBrain;Fatsoma;Hooptap;TransferGo;Siansplan;NordStarter;Seedrs;The House Crowd;Travark;FreeAgent;Stamplay;Movebubble;Urban Massage;WeSwap;easyProperty;giftgaming;Fitmo;BUX;CommuterClub;Stockomendation;Rendeevoo;Crunch Accounting;CityFalcon;Landbay;eSolidar;Pronto;Collider;OncoStats;Nuklius;Crowdstacker;Zenstores;Vrumi;Kompas;IGNIDATA;Revolut;WebStart Bristol;RideLink;Dinnr;Senta;Tibdit;Real Life Analytics;Upper Street;Trillion Fund;Eebria;Poq;Edgify;Readbug;No More Filing;Powr of You;Netberg;Line-Up;Nurturey;FindTheRipple;IdeaSquares;Planned departure;Silver Curve;Aurovine;Owned It;Fuzmo;Gocarshare;Adludio;Neardesk;TalentBlok;Veeqo;Minicabit;Loyalzoo;Shareight;Wriggle;Lime&amp;Tonic;Swogo;Crowdcan.Do;Storemates;Pixelpin;WISHI;Goopi;Wedding Planner Ltd;Lendahand;Into The Gloss;PlayEnable;Handsome;GigDropper;CornerDrop Ltd;Trillenium;Vini Italiani;Microco.sm;Advicefront;Much Better Adventures;UK Work Study;Hard Yaka;SomethingIndie;MarcoPolo Learning, Inc.;FilmDoo;Happy Days - A New Musical;Troubadour;MyMiniFactory;Bidvine;POD Point;Residently;WildeRooms;Farmstand;OFIXU;SyncSpot;The Printers Inc;qodeo;Visixtwo Ltd;Muzeums;Etergo;WhatSalon;Snaptrip;Nattr;Aduna;DiscountIF;Expend;Dugout FC;Exporo;Chew;CrowdLords;Cavalry;DEN;MyCarGossip;Chibwe;BidToTrip;Moteefe;Coacher;SwipeStation;SuperCarers;Tech Will Save Us;G-VOLUTION PLC;Wonderush;Bijou Commerce;Tandem;Investly;Satago;Blow;Selma Finance;Oval Money;TruRating;Reposit;Mindful Chef;LettingSupermarket;Property118;BeeLine;Pass the Keys;MATE.bike;Switchee;Story Terrace;InnerTrends;Perkbox;GuestReady;Spoke;Disperse;Fy!;TrackActive;Wealth Migrate;Orca Money;Farmison;Dabbl;PAYSEND;FFS Beauty Ltd (formerly Friction Free Shaving Ltd);YourWelcome;NEO Finance;Laundryheap;SPCE;LABFRESH;RoosterMoney;Wrisk;Signature Brew;InYourStride;Wise Alpha;INFABODE;Agility Scales;Glint Pay;GigList;Worth Foundation Fund;Flender - The Social Lending Network;Wine With Spirit;Cycle.Land;Miso Tasty;Premier Punt;Kwikpay;Teneno;M Restaurants;MacRebur;Twickets;Wealthify;Dipstix;S2 Entertainment;Propoly;Curiosity Kills;FarmFicciency;Digby Fine English Wine;Sell My Livestock;Brickowner;Thomas Clipper;Bike HUD;Sir F's;gocarshare.com;Pollen - Social Platform;Charlie &amp; Wolf;Mishergas Green Energy;Dog Tracker Nano;TransferGuru;Mike's Fancy Cheese;Devario;Digby Fine English Wine;Add to Event;BeART;CornerDrop;Yucoco;Tart London;MyLiveGuard;Thermo Tent;ZIP - Zagreb Entrepreneurship Incubator;Book My Garage;Jump In;Frame Again;London Sock Company;Glued;Ready Steady Mums;CornerDrop;Splendy Interactive;ehealthtracker;IncuBus Ventures;Frenzi;Greengame;Vensy;Good-Loop;Scoop Retail;Hotstreet;ADViFi;gocarshare.com;Corn Exchange Crickhowell;Blurrt;CornerDrop;Crane Cast Iron Cookware;Bird Cycleworks;Hummus Bros;Devario;Blurrt;Crane Cast Iron Cookware;Specialised Cameras;Rare Minds (Reposit);UnderTheDoormat;Humble Grape;The London Crisp Co.;Oppo Ice Cream;Viva la Vita;Aurovine Ltd.;Quuu;Hokkei;MILK Beauty;AMALIAH;OC Capital;Cavalry PRA;Ramp T-shirts;OfficeR&amp;D;RoomFlick;Your Welcome;RIALTO;Spring Chicken;Oppo Ice Cream;Bike HUD;WOOF&amp;BREW;Films of London;Fixington;Gearbox Records;Mike's Fancy Cheese;Maxim Solutions;WiseAlpha;WiseAlpha;The Sleeping Room;Ongosa;Trigger Buzz;Placed App;Maxim Solutions;CornerDrop;Women Outside The Box;Sell My Livestock;YellowDog;Tart London;DatePlay;Shavekit;The iProperty Company;Missionly;Eydea;In Your Stride;Tower 47;Uevoc;Dexerto;The Pajama Game;AMALIAH;Shaken;Tower 47;Viva la Vita;cranes;CityMunch;University Compare;The Vampire's Wife;iQualTech;ExpoCart;Charbrew;Real Time Objects;Expo Analytics;Picsoneye;Introvert Studios;Bonnenote.fr;Aseptium;Yarnell Vintners;Audiopi;Flexyfoot;DeliveryCube;Release Platform;Property118 Portal;Air &amp; Grace;Times Place Brasserie;Glentham Capital Limited;Shavekit;Women Outside The Box;The Bison Arms;MiTonics;Find a Player;ShareProperty;Jamit Games;Brickowner;FarmFicciency;Spearhead Compliance Training;Wantfeed;The Funky Iron Company;ONLICAR;Eventopedia;ResponseiQ;MyLiveGuard;Brother Cycles;Lettingsupermarket.com;Mr Singh's;Tweepforce;PTP Funding;Mishergas Green Energy;Dog Tracker Nano;Race Space;Hue Entertainment;Seyann Electronics Ltd.;Call of the Brave;A-B-See;Storelens;Spherical Systems;Courier;Licklist;Ongosa;tibit;Sian's Plan;Scoop Retail;The Chequers;Cricviz;Splendy Interactive;PledgeSports;Greater Good Apps;Colourstory;In Your Stride;FootballINDEX;The Clubhouse;Pocket App Limited;Rise To;Taylor &amp; Hart;Velorution;Octer (formerly Shareight);LeSalon Beauty Ltd.;West Berkshire Brewery;Curious Brew;Tossed;AlertFilm;QSense;DeliveryCube;In Your Stride;Coinsilium Group;East of Eden;Fancy Fresher;Films of London;Paper Street Games;Chapel Down;Antaco;Perfect World Ice Cream;London Union - Street Feast;Sono Motors;Ding Products;nHouse;Nebeus;List and Ride;Snoozle;Famille Oksen;Zazu;Howsy;Borrow A Boat;CrowdProperty;FlyWaves;Qure (getQure);ZoomDoc;Welendus;Handsome;Pelican Trading;Creditspring;Agroop;Spare Fruit;PHARMASEAL International;GoodBox;Wombat;Oddbox;Thyngs;Angee Technologies;Riversimple;Fiinu;We Build Bots;Climber RMS;Wine With Spirit;IContract;Laka;CapitalRise;Stashbee;Whey Forward Health;Feral Horses;TalentPool;Pointvoucher;EBar Initiatives Ltd;Stasher;Innovify UK Ltd;British Pearl;Vultus;Trezeo;Qured;EstateGuru;Houseology;Avatr;MPower Ventures;Augmentum Fintech;Thrift+;Junction Investments;Powerpollen;Vultus;Wayhome;The Nu Wardrobe;Nevomo;Allplants;Choise.com;Zypho;CRUA outdoors;Bubble Student;Mimetis Biomaterials;Play2Speak;Alter Ibiza;Abundance Investment;CricViz;Teneno;Charlie &amp; Wolf Ltd;Eventopedia UK Limited;Cranes Drinks Ltd;Kwikpay Limited;Desuto Ltd;M Restaurants;Delivery Cube Limited;CityMunch;Find a Player;East of Eden Yoga &amp; Pilates;Seyann Electronics;LeSalon Beauty;DatePlay;Gearbox Records;Beartonline Ltd;Cycle.land;Tart London Limited;Race Space;London Sock Company;Habu;Ongosa;BookMyGarage;SHAVEKIT LTD;Real Time Objects &amp; Systems, LLC;Domaine du Grand Mayne;Miso Tasty;Quuu;Hiyacar;IQualTech Ltd;Chapel Down;Colourstory Limited;MIKES FANCY CHEESE CO LIMITED;FILMS OF LONDON LIMITED;MyLiveGuard;Pearlai;Thomas Clipper;Dog Tracker Nano;Bonnenote;Scoop Retail;Missionly;CORN EXCHANGE CRICKHOWELL LIMITED;The London Crisp Co.;DIGBY FINE ENGLISH;Glued;MacRebur;Tweepforce;Blurrt Ltd;The Funky Iron Company;R5FX;One Planet Pizza;Dexerto.com;Mr Singh's;UnderTheDoormat;Capital Pilot;Flexyfoot Limited;Call of the Brave;Spearhead Compliance Training and e-learning;ADViFi Ltd;ShareProperty;Fixington;The Vampire's Wife;Aseptium;Trisbee;SmartGuide;Fagura;Hill and Friends;Maison Sport;Eversend;AdviceRobo;Felcana;Quotall;LettingaProperty.com;Your eye Only;PSYT(me@mybest);The Cheeky Panda;Love Cocoa;VPAR;Kitchup;Primordial Radio;Mr Lee’s Noodles;IBAN;SquareBook;Morpher Folding Helmet Company;Paysme;Core Collective;Tagsmart;Sipp;Threedium;Emily Crisps;Gartenzwerg Technologies;Yodomo;Pelican Exchange;StepLadder;Grocemania;Property Master;Brushlink;QED Naval;NextUp;Fresh Range;Altovita;Uhive;Helpfulpeeps;Mercato Metropolitano;Home Run;Fullgreen;Stagedoor;TAPPED Birch Water;Homegrown;Project Imagine;Pluto;CIRCA5000 (formerly ticker);Lendonomy;Coinrule;Pynk;Energy Spend Is;Honcho;DeadHappy;Pledge Sports;CLUBZERO;WyndyMilla;Evarvest;Coconuts Naturally;Igloo;Pump-Audio;SellMyLivestock;PROMiXX: The Original Vortex Mixer;Twickets Ltd.;Spare Parts 3D;Smarterly;Create-A-Crisp;Ome;Go Jump In;London DE;Fairafric;Welcometocuriositymovie.com;Brother Cycles Ltd;Fit Kit Bodycare;Baking Time Club;Oppo Ice Cream;Mishergas Ltd;Candy Mechanics Ltd;Flender.co.uk;Tint;Equator Aircraft Norway SA;Fastgardener;K I N G D O M;Incentivegames.com;EeBriaTrade;Toppa;Your Sommelier Ltd;No Agent;Mesmo;Vitvo;ManíLife;Peanutchutney.com;The British Design Fund;Vesper Homes;Canyu.do;Courier Holdings Ltd;Splendy Interactive;Fancydressworldwide.com;Entale.com;Stay Nimble;Transferguru Ltd;Miafoodie.com;Ascendiadrive.co.uk;Thalamos;Eat Sleep Love;FrictionFreeShaving;Huufe;SKNHEAD LONDON;HÜGGE;Beef &amp; Brew;The Filmies App;Wantfeed.com;RanasGFArtisanBread;Basil;Arion;Eat Square;HIGHFLYERS;ANNO DISTILLERS LIMITED;Mardles;Graindex;Spoon Cereals;Creative Nature Superfoods;Jaja Finance;Sippwine.com;Gather Online;Raffle House Limited;8o8drink.com;SupplyCompass;Perspective Pictures;Dandy.restaurant;The Brook;Y1hockey.com;The Urban Collective;Premier Punt;Pitchdmm.com;People Matter Technologies;Ripple Energy;Echofin;Thinkout;Buildiro Tech;Candy Kittens Limited;Rialto;THIS;GeoDB;Cypher Coders;Elfin Market;OneSub;Staykeepers;Lifetise;Frenzi Media;Urban;Recruitment Smart Technologies;Fitu;Young Platform;Ludimos;Pollen;EventsCase;Nude;Innis &amp; Gunn;Currensea;UFODRIVE;Skinny Tonic;HubrisOne;Bond Digital Health;Savvy navvy;Fund Ourselves;Lazy Flora;LandTech;Legal Utopia Limited;YAYZY;Your.Rentals;DBMA;Homethings;Quin;Nc'nean;Alphagreen Group;Different Dog;WyzePay;Bundlee;Oru Space;The Luxè Week;WeVee;Ziglu;Lupe;Assetz Exchange;XeroE;Propetly;Typewise;Rnwl;Urban;Snoop;TV.FIT;Ayoa;Mighty Pea;Green Growth;Darqube;Houst;One Year No Beer;FROST;Future You Cambridge;Intellibonds;Wurkr;Dai;Livia's;Sophia Technologies;Zumo;Thecauldron;Better Nature;Freestar;Twin Science &amp; Robotics;Mamamade;AVIDA Global;Sweep;BeneTalk;Pure Sport CBD;Upside Saving;Upside Technology;EMSOL;Solivus Limited;Rightcharge;Occuity;Burleighs Gin;AMALIAH;Air &amp; Grace;WeGaw;Specialised Cameras;Expo Analytics;Kudo Insurance;Centaur Robotics;Imployable;Gazeal;Stikcredit;Bidvine;Thrillz;MasLife;Personalised Co;DMALINK;BlockDox;CONIGITAL;Hypha Knowledge Integration;Kout;Lime Insurance;Zazu;Spendology;Kestrl;Qardus;Wavey Ice;WorldLabs;FutureBricks;Fortu;Perkbox;Fetch;BARE Dating;Income;Novus;Longevity Card;Green;Xigxag;Comino;Thecarcrowd;Honestly Tasty;Onoco;CityLegends;Karshare;Hiro;Bambooloo;Carverter;Mindstone;Strabo;Percayso Inform;iFactor;Voyager CBD;Pleasy Play;Jump Into Reality;Loanpad;WalkSafe;Brainpool AI;Infinity Circle;Bindr;Zvilo;Rheal;BlockDox;Perkier Foods;Harvest London;Zoom Food Group;ShareVision;Big Drop Brewing Co;COAT;BIYU;QLASH;Hydr;Tandem;Riley.;WASE Limited;Big Night;Omni;ekko;AKT London;SRSLY LowCarb;Zibble UK;The Cookaway;Fieldwork Robotics;Bayfikr;The Beanstalk App;ALVATECH Ltd;CrowdToLive®;EcoHedge;Vault Hill;Floan;Oceain;T8;GrowLab Organics;Curious Brew;Briefly;Intellithing;Locket;Sway Payments;GOODFOLIO;Jarvo;A-dam;Findingaplace;Sonichem;DIAL Global;Ready Steady Mums;Release Platform;The London Crisp Co.;The Chequers;Viritech;Zinia;Nurture Brands;StonePay;Munro Vehicles;IPG;Pennyworth Financial;Hedgehog;Lande;Batch.Works;Darksquare;EnergyNetiQ;Motohawk;TapTop;The Herd Group Holdings;Ponchopay;Conigital;Jump Ship Brewing;Ethical Bedding;LondonLink;Shoorah;Craft Gin Club;TERA Technologies;Themealprepmarket;Housestars;swisscann</t>
  </si>
  <si>
    <t>Revolut;Conigital;Sono Motors;PAYSEND;Pollen;BUX;Tandem;LandTech;TransferGo;THIS</t>
  </si>
  <si>
    <t>United Kingdom;Belgium;Germany;Argentina;Sweden;Spain;United States;Netherlands;Portugal;Israel;Ireland;Estonia;Switzerland;Denmark;Malta;Lithuania;Jersey;France;Zambia;Poland;Czech Republic;Romania;Norway;Canada;Dominican Republic;Australia;Italy;Luxembourg;Bulgaria;Singapore;United Arab Emirates;Latvia;Gibraltar</t>
  </si>
  <si>
    <t>peer-to-peer;crowdfunding;risk management;sme;investing in startups;alternative investments</t>
  </si>
  <si>
    <t>Europe;United Kingdom;Portugal;London;Lisbon</t>
  </si>
  <si>
    <t>https://angel.co/seedrs</t>
  </si>
  <si>
    <t>https://www.facebook.com/seedrs</t>
  </si>
  <si>
    <t>https://twitter.com/seedrs</t>
  </si>
  <si>
    <t>https://www.linkedin.com/company/seedrs</t>
  </si>
  <si>
    <t>http://www.crunchbase.com/organization/seedrs</t>
  </si>
  <si>
    <t>https://storage.googleapis.com/dealroom-images-production/22/MTAwOjEwMDpjb21wYW55QHMzLWV1LXdlc3QtMS5hbWF6b25hd3MuY29tL2RlYWxyb29tLWltYWdlcy8yMDE1LzA1LzA0L2ViNjRkYzAyZGJiZjAwMDA2ZTBhYWMzOTk2YTA3YjA4.png</t>
  </si>
  <si>
    <t>Junction Investments</t>
  </si>
  <si>
    <t>UpScaleUK30 companies;The Europas 2014 nominees;Leap 100 City AM;Tech Nation: Upscale 1.0;Startups for startups;Democratizing venture capital;Midlands Engine Top Life Sciences Investors</t>
  </si>
  <si>
    <t>880</t>
  </si>
  <si>
    <t>875</t>
  </si>
  <si>
    <t>1021</t>
  </si>
  <si>
    <t>754.67</t>
  </si>
  <si>
    <t>49.89</t>
  </si>
  <si>
    <t>49.50</t>
  </si>
  <si>
    <t>22.69</t>
  </si>
  <si>
    <t>315.74</t>
  </si>
  <si>
    <t>26341.89</t>
  </si>
  <si>
    <t>19280</t>
  </si>
  <si>
    <t>https://app.dealroom.co/companies/invesdor</t>
  </si>
  <si>
    <t>http://www.invesdor.com</t>
  </si>
  <si>
    <t>Invesdor</t>
  </si>
  <si>
    <t>The most professional equity crowdfunding service provider in Northern Europe</t>
  </si>
  <si>
    <t>Christopher Grätz;Steyn Auw</t>
  </si>
  <si>
    <t>Andrea Di Pietrantonio (Business analyst);Lare Lekman (Co-Founder);Lasse Mäkelä (Board Member);Mikko Savolainen (Marketing,Communications);Petteri Kääpä (CTO);Sonja Lassila (Legal,Compliance,Legal and Compliance);Erik M. Rehn (sales director);Malin Lundsten (Marketing Manager,Marketing Coordinator);Antti Ursin (Frontend Development);Henrik Ottosson (Head of UK Branch);Riikka Koskenohi (Investor,VP,Head of Client Management Italy);Günther Lindenlaub (CEO)</t>
  </si>
  <si>
    <t>Andrea Di Pietrantonio;Lare Lekman;Lasse Mäkelä;Mikko Savolainen;Petteri Kääpä;Sonja Lassila;Erik M. Rehn;Malin Lundsten;Antti Ursin;Henrik Ottosson;Riikka Koskenohi;Günther Lindenlaub;Christopher Grätz;Steyn Auw</t>
  </si>
  <si>
    <t>female;male;male;male;male;female;male;female;male;male;female;male;male;male</t>
  </si>
  <si>
    <t>Business analyst;Co-Founder;Board Member;Marketing,Communications;CTO;Legal,Compliance,Legal and Compliance;sales director;Marketing Manager,Marketing Coordinator;Frontend Development;Head of UK Branch;Investor,VP,Head of Client Management Italy;CEO;n/a;n/a</t>
  </si>
  <si>
    <t>ThirdPresence;InCoax Network Europe;Invesdor;Playmysong;Mekitec;Transfluent;Wello Oy;Iron Sky Universe;Sharetribe;One planetcrowd;Oikian;Neonto;360Visualizer;BiiSafe;Bittiraha.fi;Tellybean;Heimo;Claned;Cloud Insurance;Invesdor INV AG;Yepzon;Heeros;Treamer;Distence Oy;Eximap;Injeq;KomeroFood Oy;Pieni piiri Oy;Prasos Oy;Study Advisory;The Mealplanner Europe Oy;TWID;Winled;WordDive;Finnest;Ägräs Distillery;Medicortex;Heliomotion;Ezylet;Melobee;Sharpfin;Learning Intelligence Group;InvestorConnected;CarePacks;Tingent;​​Zenz Organic;Seabased;Klever app;Vere;Pupu;Movesole;Pyynikin;My Locum Choice;Sanoste;Tubecon;Askel Healthcare;ShowHau;TRE;Plantui;Fitness Village;BlueJay Music;ChargeSync;FitWood;Greenstat AS;Turtleneck;Allas Sea Pool;Friends &amp; Brgrs;Marita Huurinainen;Enfucell Oy;HUONE;Bad Norwegian;TPS Football;EkoRent;Stupid Stupid Games;HPK;Lillagunga;Skillzzup;Papu Design Oy;Cityvarasto;Koti-Medi Oy;ClimbStation;Axo Games;VAJA Finland;NetSono Ltd;Hakala Performance;Suppilo;Bryggeri Helsinki;RF SensIT;GTIE;Future Dialog;Huhtanen Capital;Smartcart.fi;Businessfellows.com;Aranda Pharma;Fafa's Plats;Pure Hero Oy;Rekki;Pckt;Solwers;Nanso;Taikina Capital;Dr Sannas;Seafire AB;Mini Load;Icon;Helsinki Pool;Iron sky war bond;Tule limonaaditehtaan omistajaksi Ahvenanmaalle!;Radio Helsinki;Ahola Transport Oyj Abp;Vaasan;Hifk fotboll;Iresponse;Havina production;Dikital;Fame musiikkimuseo;Biogena;Skand Oy;Safedo</t>
  </si>
  <si>
    <t>Winled;Invesdor INV AG;Biogena;Heeros;Claned;Distence Oy;Injeq;Prasos Oy;ThirdPresence;Wello Oy</t>
  </si>
  <si>
    <t>gaming;health;travel;security;fintech;wellness beauty;music;real estate;fashion;sports;food;media;telecom;education;energy;kids;hosting;home living;event tech;robotics;jobs recruitment;transportation;marketing;enterprise software;service provider</t>
  </si>
  <si>
    <t>Finland;Sweden;Netherlands;United States;Norway;Germany;Austria;United Kingdom;Denmark;Estonia;Poland</t>
  </si>
  <si>
    <t>crowdfunding;pay per result;freelancers;hard tech;performance management</t>
  </si>
  <si>
    <t>https://angel.co/invesdor</t>
  </si>
  <si>
    <t>https://www.facebook.com/Invesdor</t>
  </si>
  <si>
    <t>https://twitter.com/invesdor</t>
  </si>
  <si>
    <t>https://www.linkedin.com/company/invesdor-com</t>
  </si>
  <si>
    <t>http://www.crunchbase.com/organization/invesdor-oy</t>
  </si>
  <si>
    <t>https://storage.googleapis.com/dealroom-images-production/38/MTAwOjEwMDpjb21wYW55QHMzLWV1LXdlc3QtMS5hbWF6b25hd3MuY29tL2RlYWxyb29tLWltYWdlcy8yMDIyLzA0LzIyLzZlYjg5NDZkNjZiMjcxOGI2OGY3MTVhMDg4NjFmZDlk.png</t>
  </si>
  <si>
    <t>One planetcrowd;Businessfellows.com</t>
  </si>
  <si>
    <t>Slush attendees - companies;University alumni companies | Helsinki;Startups for startups;EIC Partners - Accelerators &amp; Incubators</t>
  </si>
  <si>
    <t>55.04</t>
  </si>
  <si>
    <t>298.92</t>
  </si>
  <si>
    <t>19262</t>
  </si>
  <si>
    <t>https://app.dealroom.co/companies/crowdcube</t>
  </si>
  <si>
    <t>http://www.crowdcube.com</t>
  </si>
  <si>
    <t>Crowdcube</t>
  </si>
  <si>
    <t>An online crowdfunding service that enables individuals to invest or loan small amounts in small companies in return for equity or an annual return</t>
  </si>
  <si>
    <t>35-41, Folgate Street, E1 6BX London, United Kingdom</t>
  </si>
  <si>
    <t>51.5209376</t>
  </si>
  <si>
    <t>-0.0763125</t>
  </si>
  <si>
    <t>Darren Westlake (CEO);Benjamin Albert Christine (Design Lead);James Chalk (Head of Business Development);Megan Reynolds (Equity Fundraising Manager);Jonny Day (Head of Digital Marketing);Pepe Borrell (Co-Founder,MD in Spain);Paul Massey (General Counsel);Jo Candy (Head of PR);Sacha Waters;Mikael Angesjo (Senior Manager);Romain Van Gaver;Vinay Solanki (Board Observer);Martin Maucort;Max-Philippe;JH;Tom Cross;Guylain Marino;Arnaud Briane;Cristian Medina;Victor Torrent;Dan Hardy</t>
  </si>
  <si>
    <t>Luke Lang (Co-Founder,CMO);Matt Cooper (Chief Commercial Officer);Bill Simmons (CFO);David Ives (CTO);Tom Leigh (Business Development);David Hopton (Product Manager);Mac Parish (Co-Founder,Business Development Manager);Oriol Cord (Co-Founder,Investment Officer,Crowdcube Spain);Matt Hicks (Senior Business Development Manager);Colin MacLaughlin (Investment Manager);Darren Mulvihill (Senior Equity Fundraising Manager);Michael Wilkinson (Investment Manager);Tabitha Luxmoore-Styles (Investment Analyst,Trainee);Avin Rabheru (Angel investor);Ivan Hoo;Henrik Wetter Sanchez (Investor);Ashwin Ramachandran (Investor);Farshad Kazemian (Investor);Oriol Cordón;Tom Sheppey (Co-Founder);Francesco Perticarari (Investor);Brannan Coady (CTO,Investor);Ryan Feit (Board Member);Adrian T (Investor);Patrick Ryan;Michael Wilkinson (Director);Will Kennard (Co-Founder);Jim Mccarthy</t>
  </si>
  <si>
    <t>Darren Westlake;Benjamin Albert Christine;James Chalk;Megan Reynolds;Jonny Day;Pepe Borrell;Paul Massey;Luke Lang;Matt Cooper;Bill Simmons;David Ives;Tom Leigh;David Hopton;Mac Parish;Oriol Cord;Matt Hicks;Colin MacLaughlin;Darren Mulvihill;Michael Wilkinson;Jo Candy;Tabitha Luxmoore-Styles;Sacha Waters;Mikael Angesjo;Romain Van Gaver;Avin Rabheru;Ivan Hoo;Henrik Wetter Sanchez;Ashwin Ramachandran;Farshad Kazemian;Oriol Cordón;Vinay Solanki;Tom Sheppey;Francesco Perticarari;Martin Maucort;Brannan Coady;Max-Philippe;Ryan Feit;Adrian T;Patrick Ryan;Michael Wilkinson;Will Kennard;Jim Mccarthy;JH;Tom Cross;Guylain Marino;Arnaud Briane;Cristian Medina;Victor Torrent;Dan Hardy</t>
  </si>
  <si>
    <t>male;male;male;female;male;male;male;male;male;male;male;male;male;male;male;male;male;male;male;female;female;male;male;male;male;male;male;male;male;male;male;male;male;male;male;male;male;male</t>
  </si>
  <si>
    <t>CEO;Design Lead;Head of Business Development;Equity Fundraising Manager;Head of Digital Marketing;Co-Founder,MD in Spain;General Counsel;Co-Founder,CMO;Chief Commercial Officer;CFO;CTO;Business Development;Product Manager;Co-Founder,Business Development Manager;Co-Founder,Investment Officer,Crowdcube Spain;Senior Business Development Manager;Investment Manager;Senior Equity Fundraising Manager;Investment Manager;Head of PR;Investment Analyst,Trainee;n/a;Senior Manager;n/a;Angel investor;n/a;Investor;Investor;Investor;n/a;Board Observer;Co-Founder;Investor;n/a;CTO,Investor;n/a;Board Member;Investor;n/a;Director;Co-Founder;n/a;n/a;n/a;n/a;n/a;n/a;n/a;n/a</t>
  </si>
  <si>
    <t>Adzuna;Nutmeg;Vestiaire Collective;Square Pie;ScribeStar;Crowd Mortgage;Artfinder;BigBarn;Clue App;Affresol;Allica;Compare And Share;ChupaMobile;asuitthatfits;Angel Alerts;Duplia;E-Car Club;Escape the City;East End Manufacturing;Faction Skis;Front Up;Fertility Focus;Financial Fairy Tales;Fantoo;HealthUnlocked;La Más Mona;gamesGRABR;ZoVolt Ltd;Psonar;unbound;Wool and the gang;Crowdcube;Crowdfunder;Hubbub;Mr &amp; Mrs Smith;Rise Art;Citymapper;SimplyCook;LOVESPACE;Togethera;The Chapar;Hire Space;LawBite;Niwa;JustPark;Chilango;Odyssey Airlines;easyProperty;investUP;Yumbles;Witt-Energy;Biscuiteers;FieldCandy;Money Dashboard;Ablrate;Mintos;What3words;Asset Match;Sundried;Droplet;Pepper;Shopwave;Carwow;Love the Sales;Revolut;Zank;My Mate Your Date;Monzo Bank;Alchemiya Media Limited;Close Global;Eden Project;Astar Pets;Stockflare;Powervault;Luxtripper;Cgon;Rollasole;Renovagen;Bookbarn International;Sustainable Power;Pobble;Iosolar;Peach Lettings;E-Sign;Health-Connected;myBarrister;Opendesk;Stickyboard;EstatesDirect;Orsto;BestofallWorlds;Enistic;Crumpet;Hire Jungle;Sporting mouth;The New Craftsmen;Property Moose;Tidy Books;Red Advertising;BeerBods;Dinein;Earwig Academic Reporting;WallJAM;Playrcart;NewGalexy;Bandapp;SilkFred;iNeed;Quality Practice;Globaldrum;icomply;7billionideas;Soletrader;Eebria;Chirp;Powered Now;Mapstr;Mapal Green Energy;Ethos;eightpointnine;Fidel Limited;Mindflood LTD;Primo Toys;Pockit;Seek &amp; Adore;Kinopto Limited;OpenPlay;JIVR;Hab Housing;Pavegen;Gruvi;The Thoughtful Bread Company;Cashually;Ovivo Mobile Communications Limited;HAIRCVT;SeeMe;Much Better Adventures;LuxDeco;Cell Guidance Systems;JewelStreet;Rentify;videogram;LoanBook Capital;emoov;TASTE cocktails;miDrive;Cornerstone;Green &amp; Pleasant;TogetherPrice;MyGravity;Solarmass;Sugru;Twenty Something London;Hurree;Orbital Marine Power;Pip&amp;Nut;Grub Club;Strawberry energy;Run An Empire;Food in the box;DeskBeers;Keen Home;POD Point;Cocoon Labs;Bubble &amp; Balm;BuffaloGrid;Purple Harry;UBREW;ShortCutQ;Enclothed;Parcel2Go;Vivobarefoot;Personal Development Bureau;TeachPitch.com;Secret Cinema;Flossonic;miPic;Carbonlights Solutions;Clippings.com;Craved;Quantock Brewery;Water To Go Company;Fabric;Birdsong;VITL;Cupris;Move'm;The London Distillery Company;Lingos;Lumo;Living Indie;JustUs;Soupologie;Southern Dreams;Photocrowd;Hybrid Air Vehicles;Racefully;Workabode;Reveal;Aura Life;Universal Fuels;Curve;Hug &amp; Co;Tempus Energy;Rejuvenation Water;online pharmacy;Wave;CAKE;U S P A A H;Zero Carbon Food;Wildcard Brewery;KAMMERLING'S INVESTMENT HOLDINGS LTD;SIGNATURE BREW LTD;Honest Burgers;Celtic Renewables;Moneybox;Handiscover;AJ by Gympass;Primo Toys;Deliberry;Vagalume Energia;Farmaconfianza;Mammoth Hunters;BrainLang;Rentivo;Hiroes;Oval Money;Fashiop;Seatfrog;Nanusens;GoHenry;The Crowd;Mindful Chef;Zing Zing;Open Bionics;LettingSupermarket;Synap.ac;Ginx TV;Bagel Corner;Plum;Freetrade;Wuolah;TribeScale;MiCuento;ECrowd!;Netbeast;Hemav;Hope;ID Finance;Podbike;Mind The Byte;Woom Fertility;Qonto;Smalle Technologies;Kwiziq;Chip;Skin Analytics;Mr Noow;Macademia;Autotrip;Recycling Technologies;See.Sense;Wirex;Active Needle;Wizme;Juggle Jobs;Place to Plug;Kallani;BNEXT;drfocused;Propertista;Vita Mojo;Ice Wave;Personal Development Bureau - Phase 1;Kammerling's;Personal Development Bureau - Phase 2;The Rushmore Group Ltd;BigBarn CIC;Crowdcube Limited;Edge Forecast Software;The Rushmore Group Ltd - Extended offer;Universal Fuels Phase 1;Red Advertising Ltd;Oriental Rugs of Bath;Righteous Ltd.;Get Site Tracked;The London Distillery Company Ltd;Dr Jacksons Natural Products;Southern Dreams Limited;Brüpond Brewery;St Vibes;Righteous Ltd;inSpiral Visionary Products Ltd;Crowd Mortgage Limited;Stakis Daycare Nurseries Ltd;Wild Trail Limited;Hop Stuff Brewery Ltd;Sweetly Stevia Ltd;Water Babies Musical UK Limited;LandBay Capital Limited;GF Foods;Little Brew;Pizza Rossa Ltd;NewGalexy Services;DisarmCo;AngelBerry;Atlantic Kitchen;Lets Rent;4x4 Aviation;Ecco Recordings;Workabode (formerly One City);Pulmorphix;Clear Water Revival;Blanco Nino;Rib Club Global;UP Investments - The Crowdfunding Hub;Stacking Systems;Best of All Worlds;Empiribox;BerryWhite;Guardian Maritime;Thor Drinks;Plan Bee;River Cottage Bond;Iberic Premium;LocalPropertyIndex;Rollerscoot;Monsieur Notebook;Scaramouche &amp; Fandango;Cauli-Rice;1Rebel;Chilango - The Burrito Bond;London Velvet;Wayv Technologies;Floodkit;SuperJam;Innovation Makers;Beara Beara;Cell Therapy;The Solar Cloth Company;Earlybird;LICKALIX;Terence Woodgate Lighting;Socapps Limited;Taylor Street Baristas - The Coffee Bond;The good egg;Soul Tree Wine;CHOC+;Minor Figures;AEVHA London;Sandows;Rough Runner;Firestar;The Pressery;Signature Brew;SeedBox;Eureka-Startups Experts;Fourex;Pull'd;Rebus Investment Group;theidleman.com;Pocket Living Bond;Camden Town Brewery;raterAgent;Aquaten;Foxize School;Mr Shericks Shakes;Lick;Growler Beers;Facewatch;The Bellfield Brewery;ProHireMe;Wrap It Up;MEEM;Good &amp; Proper Tea;Nom Foods;Otti Prams;Shoot;Keuken;Ikee;Staks;La Brava Beer;The Health-Tech Innovation Labs;Notes Coffee;MusicGurus.com;Ideas Britain;Tipplesworth;Extremis Technology;Great British Sauce Company;arc-on;Brew, a Pub for Tea;Filmore &amp; Union;Holly and Beau;Big Sofa;Grind Bond;Savvy Foods;Viuho;MonetaFlex;ZigZag Global;Fitmibody;SOM SAA;StaySafe;Mara Seaweed;A Suit That Fits;Tabletech;Himachal;Evogro;Growing Underground;451Life.com;ioLight;Hochanda;CoControl;HonestBrew;Vulpine;Alquity;InYourStride;Daisy Green;ALEXI;Seadog Productions;Xefe de Birra;ONGALLERY;CHRYSALIS VISION;HICI;Po-Zu;HEN RESTAURANTS;The Stable Musical Theatre UK;BidStack;ChargeBox;THE VILLAGE HABERDASHERY;Sourced Market Bond;CADENCE PERFORMANCE;Redchurch Brewery;HAANDLE;ECONNECT CARS;TripConsul;Social Currencies Management;12TH BATTALION PRODUCTIONS;Street Stream - Jasmine Technologies;CHAMPION &amp; REEVES;Harry Brompton's Ice Tea;THE FRIDAY BEER CO.;Lucy's Dressings;GripIt Fixings;Red Squirrel Brewing Co;Dirt Factory;Doisy and Dam;THE LONDON JAM FACTORY;The Italian Job;Car Quids;De Bien;BILLY FRANKS;The Yorkshire Meatball Co.;ILOVEGORGEOUS;MONII;Garage Beer;TYNE BANK BREWERY;Idler Academy;Wise Alpha;Haughton Honey;Positivitea;British Journal of Photography;Energie Fitness;INFABODE;SPACEHOP;Classlist;TAP2TAG;Infinity Health;Local Vets;CHEERFY;ISO Spaces;PLUMEN;LUX REWARDS;The Chocolate Bear Kitchen;This Mum Runs;MBJ LONDON;London Doctors Clinic;The Halal Dining Club;SEVEN BRO7HERS BREWERY;VERTO HOMES;Movem;The Hebridean Food Co.;GRAPHENE COMPOSITES;Smart Property;Vibe Tickets;OneLane;Daily Dose;Risksave Technologies;Azoomee;Tiosk;Vakay.co.uk;Les Chausseurs;Zucla;Molecular Warehouse;World of Zing;Bedlam Brewery;Influencer;The Cheese Truck;The Baobab Network;Builderstorm;British Boxers;Huez*;Fanny's;DiR;Meetzoo;Mush;Raw Halo;Bluebella;Pedals London;BrewDog Bond II;Kailani Ice Tea;All By Mama;Le Col;The Surrey Cook;School Notices;Circuitree;MyShowcase;Victor Mobility;Fitch Brew Co;Temple Cycles;Armour Agent;Ben's Canteen;Elite Training Experience (ETE);Love Cheesecakes;Tec Avenue;GripIt;The Wild Beer Co;Forth;Micaton Ergonomics;Notpla;Floom;Nutrifix;Bedrock Learning;Bird &amp; Blend (previously Bluebird tea Co.);Lightvert;TheFoodMarket.com;impactRI;DiR Granados;SleepCogni;Happy Box London;Tribe - Everyday Adventures;Love2Laundry;Taurus Wines;Pam Communications - Electronic Sound;Chewymoon;Onedox;The Bottle Shop;Thefullworks;The Vurger Co;Destilería Santamania;Techsixtyfour;Academy of Robotics;Mute International;PlanSnap;Canny;WIT Fitness;Glint Pay;WiseAlpha;Celixir;Mettrr Technologies;Mous;I Love Snacks;York Cocoa Works;Swipii;squirrel.me;Enertor;Ultramed Ltd;The Plum Guide;Kokoon;Crafty Nectar;Doorsteps.co.uk;Noveltea;Benedita;nHouse;Black Bee Honey;Cool Cold Brew;Nebeus;Shaw Academy;Boulder Hut;Overhang Drinks;Feast;Grafter;Gudog;Fishy Filaments;The Market Mogul;QDOOZ;Homefans;Verv;Field&amp;Flower;The Lakes Distillery;Cazana;The Oxford Artisan Distillery (TOAD);Borrow A Boat;Whitecar;LemonKey;Joto.rocks;Press;Grind &amp; Co.;Bonnie Gull;Steven;Open for Vintage;For Good Causes;The Rattle;Pelican Trading;GreenJinn;MarketsFlow;HAWK Biosystems;Buymie;Doctaly;Dime network;Brew Brokers Ltd.;Glovebox Direct Ltd.;Smart Plant App;Manigo;Binnakle;Zapaygo;Ascot Brewing;Discovery Yachts;Wombat;Poppy’s Picnic;Hyperion Development;Vita Citric Spirit;Gravitricity;Intelligence Fusion;Passingboxes;Loose Ends App;Silverfriend Ltd;FullClear;Moody Delivery Limited;Capsicana;Mission Box;Miller &amp; Marc;Thyngs;Northern Monk Brewing Co.;Archie Foal;BABB;Free Hand;Shoppiday;Easygoband;Onewomanowner;Stem + Glory;Plumm Health;InbestMe;Optiat;Viewber;Favour Up;DrivenWoman;TeamO Marine Safety Products;Labrador;SunTech UK (efoldi);Ammique;East London Liquor Company;Cotswold Distillery;1854 Media;Moove.ie;Blue Bella Ltd;Taster;Polysolar;TaxScouts;Emma app;Finanbest;Nova;ThinkSono;GoParity;Qured;MPower Ventures;Andersen EV;Country Matters;NowRx;Splash Wines;Happy Box;Harri;Gendius;Sustainably;The Fold;Supdate;Equipsme;Cerveses La Pirata;Exceedence Ltd - Exfin Software;Yeti;Tropicfeel;Hannun;Bnc10;Fashion Pills;Muroexe;CeleBreak;Regemat 3D;COCOROINTIM;Wildanet;Buzzbike;ME+EM;Pobble Education;FieldCandy;Growing Underground;Rightangled;BrewBroker;The London Distillery Company Ltd;Imagen Therapeutics;Notes Coffee Roasters &amp; Bars;London Sock Company;Hiyacar;UnderTheDoormat;Lightvert Ltd.;Clim8;Yeeld;Feedr;Fingopay;Serious Pig;Hoptroff;MusicGurus;Nimble Babies;Sthaler;Valkyrie Industries;Seven Bro7thers;Winebuyers;Ingle &amp; Rhode;LuckyTrip;Ruby Datum;Tutorful;Cape Fisheries;Candidate.ID;Feel Free Foods;St. Vibes;Derby Brewing Company;Go_Modular;Kamm &amp; Sons;Huez;Own The Look;Energie Group;We Are Coherent;Pelican Exchange;Sauce Shop;Role Models;Snowflake Luxury Gelato;Cawston Press;Good Sixty;Apptitude Media;NextUp;The Rushmore Group;FutureDJs;Latetrip.com;The GP Service;Left Handed Giant;Crugo;Boring Money;Skunkworks Surf;The Hebridean Food;Electronic Sound Magazine;WorkClub;Mr Sherick's Shakes;Rockit (N2M);Recruitive;Small Robot Co;Freedom One Life;InSpiral;KornChain Limited;Fullgreen;Hip Impact Protection;Doctor Jackson;The Five Points Brewing Company;Edge Financial Forecasting;Moody;CIRCA5000 (formerly ticker);Butterwire;Movie Collective;Breedr;Undandy;Hole &amp; Corner;Uniti Sweden;BrewDog;Hydraloop;Governance.com;Honcho;Just Move In;Rest Less;Callaly;Pureeros;CoGrammar;Digital Brands Group (DBG);Futurepump;Switchd;The Ethical Butcher;Common Objective (CO);WooHa Brewing;GenieConnect;Solely Original;Lux Rewards;My Friends Room;Danel Capital;Carv;Internxt;Loch Lomond Brewery;Mappix;The St Andrews Brewing Company;Bluephage;Heüra (Foods for Tomorrow);Addvantage clean technologies;Coconut;Thomson &amp; Scoot;We Brought Beer;Neat Nutrition;Novaton;ARC Vehicle;Pikl;Cierzo Brewing Co.;No1 Rosemary Water;Redemption Roasters;GUNNA;Tuk Tuk Chai;Hop King;POPS;Positivitea London;Penfold;Learnlife;Dizzie;Totm;GeoDB;GIBIE;Pedal Me;Asap Water Crafts;The Alternative Pallet Company;247 Babysits;Verdant Brewing;99home;Clin-e-cal;Siren Craft Brew;Planks Clothing Ltd;The Fans Agency;Mitto;Yapster;Fourex;Safe Solvents;Innis &amp; Gunn;Hemper;Marine Power Systems;B-North;KogoPAY;Pink Albatross;GiftRound;Thermulon;Tribaldata;Magway;Genuine Impact;Travala.com;PRYNTD.xyz;HOP Vietnamese;Ortharize;Axate;Catchapp;Homethings;Phlo;La Vie;Lumio Technologies;Bits;Geronigo;IHaveit;Mass Financial Limited;The Bike Club;Bower Collective;Better Universal Grub;Oxwash;Saurus;Medic Bleep;Monva;CoinBurp;Gazella;HealthPOD;Dinoski;Cash Coach;Gruvi;Clim8;Flexi-Hex;The Paradym;Homki;WeFish - Fishing Diary and Forecast;Almond;True Royalty Television;Muniy;Hooked Foods;One Year No Beer;GC USA;Designable;CityQ;HumanForest;Enso Tyres;TiPJAR;Awaken;Qfinds;Magnetika;Feed;Planty;Carnot;Earthly;Ecologi;Velca;Brava Fabrics;@pizza;EcoSync;Stark Payments;The Modern Milkman;The Smart Container Company;Pawprint;Do Nation;Solivus Limited;Charm Impact;Accexible;Aquaten;Anspach &amp; Hobday;Gozney;L'Estrange London;Bedlam Brewery;NGX;World of Zing;Koy Clothing;Meetzoo;Bang Curry;Elemental Digest;OneLane;Embley Energy;Mad Squirrel;Tabletech;LIMITS Power Meter;Jöttnar;Manufacture 2030;MyWallSt;Live&amp;Loud;MBJ LONDON;Cell Therapy;Carbon Black System;Drone Ag;Docuchain;Humm;Imployable;Zzish;Zucla;Celo;HICI;Impact Marathon Series;Masteos;Aardvark Petcare;Body Rocket;War Paint;The Sports Edit;Cornish Lithium;Grafterr (Formerly EPOS Hybrid);jobmate ltd;Relai;Rescape Innovation;Niix;Bodega Bay Hard Seltzer;Cowboy;Dot Investing;FarmDrop;Health-Tech Innovation Labs;Fix Radio;Nursem;Musical Instruments Innovation Lab SL;Ikigai;Train Effective;Sendit.Money;Praxonomy;Bloklondon;Boomcycle;Bitstocks;Bigsofatech;Trustportal;Fairerfinance;Atherton Bikes;Caxton FX;BAQME;EverUp;Chivado;My Tree;Numerous;Football Fan;Cuyna;YoungPlanet;OneBanx;Superpow!;Yuup;Nomisma;Luas Diagnostics;When In Rome;The Octopus Club;&amp;Sisters;Munch Fit;Kaelo;Total Control Pro;Goodvest;Hitmarker;Original Small Beer;iKVA ( formerly ) Kvasir Analytics;FingoPay;The Naked Collective;Kroo;Roqberry;Crover;ooono;Crosspay;Emortal;Round App;Tred;Qoala;Inbentus;STRYVE;The Stem;Fair-Well;The Noo;Sugi;Rebel Energy;Ixorigué Technologies;Nanosens;Stratiphy;Vegan Food Club;Swapi;RedElectric;REMATCH;Buy Me Once;The Gut Stuff;Platanomelón;White Peak Distillery;Hexis;Billian;Bancone;Green-Got;VitraCash;SageTech Medical Equipment;Zhyphen;Greenwall Environmental Innovation;Hoko;Toraphene;Lister's Brewery;Yuccs;BitcoinPoint;PLAYinCHOC;Changeover Technologies;LEVISTOR;HERMESNET;Vendoir;Katrick Technologies;Otherworld;PitPat;Thymia;SplitBill;Magnetto;The Big Exchange;Ready Burger;Crate to Plate;Innovate Recycle;Horiz.io;Juisci;Agrisound;Edrinks;Impossibrew;Lebom;Lounges.tv;Actve;Karfu;hoo;Play Brew Co;Caldera;Nudea;Builder Storm;SortFlow Limited;Vizopay;Playfinder;Oneskee;Zero Carbon Farms;The Spirit of One;Cleaner Seas Group;Wilton London;Alyve;Healthpath;fettle.;Ailuna;Carbon Gold;ALVATECH Ltd;Zellar;Credabill;Cloudworkz;HOMEtainment;Urbs;Etcho;KornChain Limited;Cyber Stroller;Paper Insurance;Curam;Metalchemy;URocked;Greenr;Catipilla;Stan.Me;The Real Olive Co.;SkiYodl;Staark;L.A. Brewery;42 Genetics;DelivrMe;Kindred;HORSE GUARDS;British Boxers;HUUB Design;Smart Property;Three Joes;Petalon;TOG Knives;Natural Crunch;VideoGram;Basket;Carifit;Healing Clouds;STILRIDE;FRAHM Jacket;propelme;Crate Brewery;Reveal;Stericile;Vegan Shack;The Smarter Food;Valentian Vermouth;Myvipcard;Oxi-Tech Solutions;Glassette;NOICE care;Ismo;Thesauceapp;ERTHA SURFBOARDS;Circles.house;Undandy;Stark Payments;Rype Office;SaigolEd;Skoot;Cognomie;Qudo Baby;Semper;Mindful Healthcare;Grind;33Fuel;Advanced Blast &amp; Ballistic Systems;Alchemiya Media Limited;COCOROINTIM SL;Yasai;Grubby;DiR Lesseps;Guardian Maritime;her9;Love Ocean;Mami Wata;Mash Paddle Brewery;patch plants;OGEL;Nusa Caña Rum;Peach Lettings;Plumen;PropiFi;Redemption Brewing Company;ReMeLife w/RemindMecare;ResKube Limited;Santamania;The Cheese Truck;The Wyldes;The Chocolate Bear Kitchen;Tribal Clash;UnderPinned;Viritech;My First Five Years;Joy Resolve;Faith in Nature;Gretel;Above Below;Axate;Molokocycling;Gloucester Brewery;Inclusive Energy;Jukes Cordialities;Pearlstone;Salinity Solutions;Stellar Fusion;Tappd Cocktails;Danelfin;All About The Cooks;Zump Ltd;UnderTheDoormat;SCOOP COLIVING;InvestEngine;Alt Liquor;Trending Travel;Bunker Mentality;Freedom Brewery;Wake The Tiger;Fourth Wall;Where the pancakes are;Cornish Tin;Cabrito Goat Meat;Duration Brewing;Runna;Wester Distillery;CirculOil;OUNO App;O-Hx;REAP Bikes;Fox Cycling;WILD and GAME;Töastie;Shackleton;Ruka;Graphene Composites;Pure Electric;YouWrk;innengine.com;Napptilus Battery Labs;Rithum;Little Birdie;The Edit LDN;Cambridge Spectacle Co.;Wunderhaus (Buildings and Property));ZWM - ZERO WASTE MOVEMENT;Kaldi;SOLIDU;Yum Bug;Niche Mobility;Roomix;Akewatu;3ti Energy Hubs;ACTIPH Water;Ampergia;Praveen Kumar;Meander Apparel;Coral Eyewear;Innov8 Creative Academy;MOTO-PRIVEE;Tea Rebellion;New Blood Art;Mahala Botanical;One Hundred Group;Smokin' Brothers;SANS MATIN;Wild Atlantic Distillery;Sporting Wine Club;The Bordeaux Distilling Company;Scooch;Gipsy Hill Brewing Company;ZPE LTD;WatchHouse;St Giles Fine Fragrance;Prosper;Project D;Scot Beers;Intra Drive;PNY BURGER;The Heat Vault;Waterhaul;Flax London;Unbound;Swing;Shopupp</t>
  </si>
  <si>
    <t>Revolut;Monzo Bank;Qonto;Vestiaire Collective;BrewDog;Curve;Nutmeg;Moneybox;Freetrade;What3words</t>
  </si>
  <si>
    <t>United Kingdom;France;Germany;Switzerland;Spain;United States;Latvia;Netherlands;Sweden;Israel;Italy;Serbia;Argentina;Norway;Australia;Mauritius;Ireland;India;Kenya;China;South Africa;Portugal;Luxembourg;Canada;Belgium;Hong Kong;Denmark;South Korea;Lithuania</t>
  </si>
  <si>
    <t>alternative investments;crowdfunding;b corp;investing in startups;trading;risk management</t>
  </si>
  <si>
    <t>Europe;United Kingdom;Exeter;London</t>
  </si>
  <si>
    <t>https://angel.co/crowdcube</t>
  </si>
  <si>
    <t>https://www.facebook.com/crowdcube</t>
  </si>
  <si>
    <t>https://twitter.com/crowdcube</t>
  </si>
  <si>
    <t>https://www.linkedin.com/company/crowdcube-limited</t>
  </si>
  <si>
    <t>http://www.crunchbase.com/organization/crowdcube</t>
  </si>
  <si>
    <t>https://storage.googleapis.com/dealroom-images-production/74/MTAwOjEwMDpjb21wYW55QHMzLWV1LXdlc3QtMS5hbWF6b25hd3MuY29tL2RlYWxyb29tLWltYWdlcy8yMDIxLzEyLzA3L2UxOGQ2ZjZmZDk0NzQ3MjFiNDlhZDM4MGFiZTI5MzYw.png</t>
  </si>
  <si>
    <t>Semper;Supdate</t>
  </si>
  <si>
    <t>Leap 100 City AM;FutureFifty;Startups for startups;Tech Nation: Future Fifty 4.0;Democratizing venture capital;CFO tech stack startups;Europe fintech portcos of 25 priority VCs;Top 150 fintechs + prio VC portcos;Midlands Engine Top Life Sciences Investors</t>
  </si>
  <si>
    <t>1256</t>
  </si>
  <si>
    <t>1247</t>
  </si>
  <si>
    <t>1180</t>
  </si>
  <si>
    <t>1580</t>
  </si>
  <si>
    <t>1171.89</t>
  </si>
  <si>
    <t>61.88</t>
  </si>
  <si>
    <t>31.08</t>
  </si>
  <si>
    <t>838.09</t>
  </si>
  <si>
    <t>38761.81</t>
  </si>
  <si>
    <t>19008</t>
  </si>
  <si>
    <t>https://app.dealroom.co/investors/ff_venture_capital</t>
  </si>
  <si>
    <t>http://ffvc.com/</t>
  </si>
  <si>
    <t>Technology venture capital firm that invests in cybersecurity, ai, machine learning, drones, &amp; cloud software</t>
  </si>
  <si>
    <t>989 6th Avenue, 10018 New York City, New York, United States</t>
  </si>
  <si>
    <t>40.7515863</t>
  </si>
  <si>
    <t>-73.9868785</t>
  </si>
  <si>
    <t>Florin;Łukasz Mańkowski;Denys Gurak (Venture Partner);Mariusz Adamski (Partner,Co-Founder);Wojciech Erdmann;Jakub Pietka;Maria Piotrowska;Taro Hizume</t>
  </si>
  <si>
    <t>John Frankel (Partner);Alex Katz (Partner,CFO,Partner and CFO);Adam Plotkin (Partner);Ryan Armbrust (Partner);Michael Faber (Partner);Steven Greenberg (Associate);Katie Bluhm (Director of Investor Relations);Jason Reynolds (Director of Engineering);Katherine Hume (Venture Partner);David Frankel (Senior Associate);Andrew Buemi (Director of Communications);Conor Webb (Associate);Arlene Diangkinay (Director of Portfolio Accounting);Shani Majer;Łukasz Mańkowski (Venture Partner);Szymon Pawica (Investor);Olga Orda (Mentor)</t>
  </si>
  <si>
    <t>John Frankel;Alex Katz;Adam Plotkin;Ryan Armbrust;Michael Faber;Steven Greenberg;Katie Bluhm;Jason Reynolds;Katherine Hume;David Frankel;Andrew Buemi;Conor Webb;Arlene Diangkinay;Florin;Łukasz Mańkowski;Shani Majer;Denys Gurak;Łukasz Mańkowski;Szymon Pawica;Mariusz Adamski;Wojciech Erdmann;Olga Orda;Jakub Pietka;Maria Piotrowska;Taro Hizume</t>
  </si>
  <si>
    <t>male;male;male;male;male;male;female;male;female;male;male;male;female;male;male;male;male;male;female;male</t>
  </si>
  <si>
    <t>Partner;Partner,CFO,Partner and CFO;Partner;Partner;Partner;Associate;Director of Investor Relations;Director of Engineering;Venture Partner;Senior Associate;Director of Communications;Associate;Director of Portfolio Accounting;n/a;n/a;n/a;Venture Partner;Venture Partner;Investor;Partner,Co-Founder;n/a;Mentor;n/a;n/a;n/a</t>
  </si>
  <si>
    <t>Indiegogo;Milkster;CyberX;Rinse;Bottlenose;Plated;UniKey;HowAboutWe;Air douche system;Top Flight Technologies;Cam-Trax Technologies;Owlet Baby Care;Civic Eagle, LLC;Skip;Zypsee;Greycork;OpenCare;Skycatch;PebblePost;Authorea;cielo24;Gigit;YieldMo;Mulu;Foundersuite;Playdek;Gobbler;MogoTix;Contently;Movable Ink;Parse.ly;CoPromote;Print.io;Barn2Door;Pear (formerly Apparel Media Group);Omek Interactive;GreatHorn;Adcade;ShareSquare;Quigo;Omaze;Voxy;Ionic Security;Hashable;Selfmade;Imperva (Formerly Distil Networks);Kohort;Addepar;CardFlight;Qualia Media;Estify;Tackk;Sure;Surf Air;Wade &amp; Wendy;StockTwits;Cambrian Intelligence;Socure;Pandascore;Mainframe;Payz;Transactis;Locality;Signup;Hijro;Lithium Technologies;Clarity Money;Klout;Rescale;Rhino;Tensorflight;Drop (Earn with drop);Behold.ai;Clearpath;Dashbot;STAE;Onvego;Plus One Robotics;DocAuthority;FinCom;Earnest Research;Muse;Lynq;Identified;Balderdash Design;Patents.com;GameSalad;Domain Holdings Group;JazzHR;Hello Vera;TheaterMania;Moveline;Livefyre;StoryFit;Dataplor;Bitesnap;Reaction;Gooten;Phone.com;Mt. Cleverest;Zenith Aerospace;The Better Software Company;Elicit;Vertoe;Four Mine;Infochimps;Staffly;The .tv Corporation;HoneyBee;Alpha Vertex;Bloomz;Alerts;Appy Couple;MindSpeak;DormChat;Klustera;Fi;Burro;InteraXon (Muse);New Age Meats;Scite;Watchful;Comgy;Wonder;InMotion Labs;Salv;Montonio;Manna Drone Delivery;Respeecher;Watchful.ai;Spaceos;GG predict;Car Scanner;Bowtie;Burro;EyeVi Technologies;Drop;Alpha Vertex;Mosaic;HowAboutwe;Collectively;With Clarity;Philo;Payscore (Formerly The Closing Docs);Etvas;ReSpo.Vision;Softdrive;Parento;Loeb's Crunch;qualia.id;Civ Robotics;Linker Cloud Fulfillment Platform;Translator;Cryptiony;OneRare;Waldo;ReadyCode;PrivacyHawk;Trusted Twin;The .tv Corporation;Waldo;Tilta;cardflight.com;kennek Solutions;Neoke;Alexi;Top Flight Technologies;Translator;ForActive</t>
  </si>
  <si>
    <t>Socure;Addepar;Movable Ink;Sure;Rhino;Quigo;Omaze;Rescale;Plated;Lithium Technologies</t>
  </si>
  <si>
    <t>Japan Bank for International Cooperation;KDDI;JGC Holding;Sojitz;KDDI Ventures Program;DMG Mori Seiki;New Jersey Economic Development Authority;New York Ventures;Goldman Sachs;Cullen Foundation;Community Development Venture Capital Alliance</t>
  </si>
  <si>
    <t>gaming;health;travel;legal;security;fintech;wellness beauty;music;real estate;fashion;sports;food;media;dating;telecom;education;energy;kids;hosting;home living;event tech;robotics;jobs recruitment;transportation;marketing;enterprise software;space;service provider</t>
  </si>
  <si>
    <t>United States;United Kingdom;France;Israel;Canada;Mexico;Germany;Poland;Estonia;Ireland;Ukraine;India;Netherlands</t>
  </si>
  <si>
    <t>North America;Europe;United States;Poland;New York City;Warsaw</t>
  </si>
  <si>
    <t>https://www.facebook.com/ffventure</t>
  </si>
  <si>
    <t>https://twitter.com/ffvc</t>
  </si>
  <si>
    <t>https://www.linkedin.com/company/ff-venture-capital</t>
  </si>
  <si>
    <t>https://www.crunchbase.com/organization/ff-venture-capital</t>
  </si>
  <si>
    <t>https://storage.googleapis.com/dealroom-images-production/f3/MTAwOjEwMDpjb21wYW55QHMzLWV1LXdlc3QtMS5hbWF6b25hd3MuY29tL2RlYWxyb29tLWltYWdlcy8yMDIyLzEwLzIwL2IyZjFlNDZkNGI0YjRhNjg2YTZiNTkwYmRmOTEwMmI5.jpg</t>
  </si>
  <si>
    <t>960.79</t>
  </si>
  <si>
    <t>71.78</t>
  </si>
  <si>
    <t>21.87</t>
  </si>
  <si>
    <t>1229.27</t>
  </si>
  <si>
    <t>11302.93</t>
  </si>
  <si>
    <t>18835</t>
  </si>
  <si>
    <t>https://app.dealroom.co/investors/hasso_plattner_ventures</t>
  </si>
  <si>
    <t>http://www.hp-ventures.com</t>
  </si>
  <si>
    <t>Hasso Plattner Ventures</t>
  </si>
  <si>
    <t>Invests in IT, software &amp; web service provider companies across various stages of company development</t>
  </si>
  <si>
    <t>Hasso Plattner;Yair Re'em (Managing Director,Managing Partner,Managing Director &amp; Managing Partner);Nadja Hatzijordanou (Analyst at E-School);Katja Grzebiela (Manager,Business Development);Manuel Effenberg (Associate);Robin Staszek (CFO);Sol Bezuidenhout (Partner);Shmuel Chafets (Partner);Yaron Valler (Managing Partner);Eran Davidson (Managing Director,Founder);Eran Davidson (Managing Director,Founder);Yair Reem</t>
  </si>
  <si>
    <t>Hasso Plattner;Yair Re'em;Nadja Hatzijordanou;Katja Grzebiela;Manuel Effenberg;Robin Staszek;Sol Bezuidenhout;Shmuel Chafets;Yaron Valler;Eran Davidson;Eran Davidson;Yair Reem</t>
  </si>
  <si>
    <t>male;male;female;female;male;male;female;male;male</t>
  </si>
  <si>
    <t>n/a;Managing Director,Managing Partner,Managing Director &amp; Managing Partner;Analyst at E-School;Manager,Business Development;Associate;CFO;Partner;Partner;Managing Partner;Managing Director,Founder;Managing Director,Founder;n/a</t>
  </si>
  <si>
    <t>Delivery Hero;Fyber;Dreamlines;reBuy;Cibecs;Collax;disco volante;decovry;eZ Systems;datango;RIB Software;hiogi;knowable;UJAM;INCHRON;D-LABS;Smeet;Omio;FACTON;VIOSO;OpenSynergy;VersionEye;Monoqi;Hansoft;Sablono;Panaya;Orderbird;Dubsmash;BrightView Systems;Aperion Biologics;KnowledgeTree;Feedzilla;Wayin;Diablo Technologies;SmApper Technologies;Graylog;Conatix;Reflektion;Weyn;Artory;Luminous;Robin Systems;Things I Like;Vera;KnuEdge;Kenesto Corp;Senzari;Intermix.io;Robin Systems;IZettle;Inala Technologies;Goalio;Mobile Motion</t>
  </si>
  <si>
    <t>Delivery Hero;IZettle;Omio;Fyber;Dreamlines;Robin Systems;Orderbird;KnuEdge;reBuy;Aperion Biologics</t>
  </si>
  <si>
    <t>gaming;health;travel;legal;security;fintech;music;real estate;fashion;food;media;telecom;energy;home living;transportation;semiconductors;marketing;enterprise software</t>
  </si>
  <si>
    <t>Germany;South Africa;Belgium;Norway;Sweden;United States;Israel;Canada;Italy</t>
  </si>
  <si>
    <t>https://angel.co/hasso-plattner-ventures</t>
  </si>
  <si>
    <t>https://www.facebook.com/hpventures</t>
  </si>
  <si>
    <t>https://www.linkedin.com/company/hasso-plattner-ventures</t>
  </si>
  <si>
    <t>https://www.crunchbase.com/organization/hasso-plattner-ventures</t>
  </si>
  <si>
    <t>https://storage.googleapis.com/dealroom-images-production/39/MTAwOjEwMDpjb21wYW55QHMzLWV1LXdlc3QtMS5hbWF6b25hd3MuY29tL2RlYWxyb29tLWltYWdlcy8yMDE1LzA1LzA0LzFmMDc4YmM3NjJjMzFjNDdiNWUwMzMzODRjZDhjY2I1.jpg</t>
  </si>
  <si>
    <t>11.99</t>
  </si>
  <si>
    <t>Techstars 501 investors;VCs with founders as GPs</t>
  </si>
  <si>
    <t>791.36</t>
  </si>
  <si>
    <t>3954.27</t>
  </si>
  <si>
    <t>1539.14</t>
  </si>
  <si>
    <t>18354</t>
  </si>
  <si>
    <t>https://app.dealroom.co/investors/baird_capital</t>
  </si>
  <si>
    <t>http://www.bairdcapital.com/</t>
  </si>
  <si>
    <t>Finsbury Circus, Barbican, City of London, Greater London, England, EC2M 6UR, United Kingdom</t>
  </si>
  <si>
    <t>51.5180861</t>
  </si>
  <si>
    <t>-0.08809</t>
  </si>
  <si>
    <t>Crisp;AIM Technology;Homefront Learning Center;Virtual Incision;PathCentral;NeoChord;R2integrated;Insightra Medical;Celleration;FullContact;Ai Cure Technologies;Coalfire;Interpublic Group;Edo Interactive;Arroweye Solutions;Veniti;StartWire;Circonus;Core Essence Orthopaedics;SYNAP;emids;Zurex Pharma;Snagajob;ClickFuel;catalyze.io;SOLOMO Technology;CoAxia;Palyon Medical;Wuhan Kindstar Diagnostics;Interlace Medical;TomoTherapy;Molecular Imaging;Watkins Hire;High Street Partners;Vodori;Kindred Healthcare;Hireology;MedData;Integrated Diagnostics;Justrite Manufacturing;Montage Talent;crayon;GenomeDx Biosciences;Encover;Greenlight Biosciences;ERDMAN;AMSC;Zaloni;Keduo;Cielo;Dander and Daughters Chem-Dry;Inside Track;Saranas;SourceDay;BFINANCE;Cerillion Technologies;WordStream;Apervita;Sittercity;ParkWhiz;Micronotes;Accume Partners;Appcast;HireRight;Autobooks;CAV Systems;Amphora Medical;Tellius;Cala Health;Zylo;CLP Resources;Accuri Cytometers;Axcelerant;Tracer (Formerly AppDetex);Frontage Laboratories;Upfront Healthcare Services;Strata Oncology;Digi-Star;Campbell Alliance;American Auto Auction Group;Pentagon Technologies;Ellman International;Oncology Analytics;FlashParking;Arbor Surgical Technologies;Dr Leonard's Healthcare;Workforce Insight;Merge Design Interactive;SloanLED;Alpha Source;ECKLER’S;Datica;ReMed;Vitalyst;Hygenic;Mayline;NeuMoDx Molecular;NowSecure;Qualitor;Elucent Medical;Austin Logistics;Azzur Group;Everdream;Roche NimbleGen;Delta Disaster Services;SmartTime Software;Focaltech Systems;TrialGraphix;Housecall Pro;Choices Holdings;Gabbro Precision;The SR Group;Boston Plastics (Shanghai);Nirvana Asia;Osano;UGSI Solutions;Circuit Check;ChurnZero;Quiq;Alexander Mann Solutions;SGX Sensortech;Freemarket;Shanghai Kedu Medical Technology;Aura Futures;Modern Hire;Arrive;ECube;Blue Matter Consulting;Parallax;Radius;Ultralase;New Vitality;AEGIS Hedging Solutions;Vega-global;Jumpcode Genomics;Vistorm;Talent;MedPlast;J.L.;Amoena;Metroline;Clearwater;PayChoice;Beijing;ArmorGroup;Synarbor;Paddock;Elan;Nigel;Xinghe;GoRemote;Xaloy;Kason;Aston;Arroweye;Groupe SII;PCA*;Adams;Coalfire;Network;Prescient;Kedu;Muyingzhijia;Veniti;Encore;Medical;Backyard;Forj;Nirvana Asia 富貴集團;OncoHealth*;Hefren-Tillotson;STR;Car;Tracer;HSP Group;JMAN Group;cleanwater1*</t>
  </si>
  <si>
    <t>Interpublic Group;Kindred Healthcare;HireRight;FlashParking;Cerillion Technologies;AMSC;Focaltech Systems;Strata Oncology;Cala Health;TomoTherapy</t>
  </si>
  <si>
    <t>FINAMA PE Global Investments;Industrial and Financial Investments Company;PE1;Derbyshire County Council Pension Fund;Greater Manchester Pension Fund;LPPI PE Investments;BT Pension Scheme;Apex Corporate Trustees;European Investment Fund (EIF);West Midlands Pension Fund;Hermes Private Equity Investments Holding 2004;Lancashire County Council;Robert W. Baird Group;Britel Fund Nominees;The London Pensions Fund Authority;Gulf Investment Corporation;HDI life insurance;Industrial and Financial Investments Company;Teesside Pension Fund;Wisconsin Alumni Research Foundation;Clwyd Pension Fund;Pearson Pensions;Wolverhampton Borough Council;OP Life Assurance Company;Global Vision;The LV= Pension Trustee;Robert W. Baird &amp; Co.;OP Financial Group Venture;Federated Mutual Insurance;Helvetia Schweizerische Lebensversicherungsgesellschaft;Keskinäinen Vakuutusyhtiö Kaleva;Plan de Pensiones de Empleados de Telefónica de España;Ford Motor Company Trust Fund Private Equity;Auto-Owners Insurance;State of Kuwait;Generali Insurance;Farm Bureau Property &amp; Casualty Insurance Company;The Standard Life Assurance Company 2006;Oman Investment Authority;Kuwait Fund for Arab Economic Development;Thrivent Financial;Ally Financial;UniSuper;Guardian Assurance;Jackson National Life Insurance;Lattice Group Pension Scheme;HSH N Kapital;Uberior Investments;Scottish Widows Investment Partnership;The Luxembourg Future Fund;THE INVESTMENT FUND FOR FOUNDATIONS;Merseyside Pension Fund;Arizona State Retirement System;Reiman Foundation;Possfund Custodian Trustee;Ford Motor Company Master Trust Fund;Rollins;abrdn Capital Partners;J.P. Morgan Asset Management;RWB PrivateCapital;Shelter Mutual Insurance;East Riding Pension Fund;abrdn Private Equity Opportunities Trust;Sentry Insurance Group;Allstate;Jewelers Mutual Insurance Company;Sun Life Assurance Company Of Canada;Auto-Owners Life Insurance Company;Shelter Insurance Employees Retirement Plan;Hexagon Investments;PortPEP;Farm Bureau Life Insurance;Lurie;Northwestern Mutual;BMO Asset Management;Pensionskasse Stadt Zurich;A O Smith Retirement Plan;John D. &amp; Alexandra C. Nichols Family Foundation;Illinoistreasurer;State of Wisconsin Investment Board;SKL Investment Group</t>
  </si>
  <si>
    <t>health;travel;legal;security;fintech;real estate;food;media;telecom;education;energy;kids;hosting;event tech;robotics;jobs recruitment;transportation;semiconductors;marketing;enterprise software</t>
  </si>
  <si>
    <t>United Kingdom;United States;China;Canada;France;Taiwan;Spain;Malaysia;Philippines;Switzerland;Hong Kong;Australia;India</t>
  </si>
  <si>
    <t>https://www.linkedin.com/company/baird-capital/about/</t>
  </si>
  <si>
    <t>https://storage.googleapis.com/dealroom-images-production/5c/MTAwOjEwMDpjb21wYW55QHMzLWV1LXdlc3QtMS5hbWF6b25hd3MuY29tL2RlYWxyb29tLWltYWdlcy8yMDIzLzA4LzExLzA1MzdiOTEyZDlmM2VmN2YxMTdlNGU1MmY1NmJkODY2.png</t>
  </si>
  <si>
    <t>12.08</t>
  </si>
  <si>
    <t>Hefren-Tillotson;ECube;Delta Disaster Services;R2integrated;BFINANCE;SloanLED;Alpha Source;SGX Sensortech;Gabbro Precision</t>
  </si>
  <si>
    <t>N/A;N/A;N/A;3.27;28.27;N/A;37.73;N/A;N/A</t>
  </si>
  <si>
    <t>1498.29</t>
  </si>
  <si>
    <t>2954.81</t>
  </si>
  <si>
    <t>18201.45</t>
  </si>
  <si>
    <t>18338</t>
  </si>
  <si>
    <t>https://app.dealroom.co/investors/graycliff_partners</t>
  </si>
  <si>
    <t>http://www.graycliffpartners.com/</t>
  </si>
  <si>
    <t>Graycliff Partners</t>
  </si>
  <si>
    <t>500 5th Avenue, 10110 New York City, New York, United States</t>
  </si>
  <si>
    <t>40.7539609</t>
  </si>
  <si>
    <t>-73.9810495</t>
  </si>
  <si>
    <t>Duke Punhong (Managing Director);Will Henderson (Managing Director);Stephen C. Hindmarch (MD)</t>
  </si>
  <si>
    <t>Duke Punhong;Will Henderson;Stephen C. Hindmarch</t>
  </si>
  <si>
    <t>Managing Director;Managing Director;MD</t>
  </si>
  <si>
    <t>Ducommun;Equitrac;NewAir;Agility Recovery;LeverPoint;VoiceComm;SDS Rx;Oberfields;Alpha Imaging;Mark Andy;Rutland Plastic Technologies;Williams Sound;Dwellworks Residential Services;Super Color Digital;Globe Food Equipment;Hubbell Power Systems;Installs;Talon Innovations;901D;A-1 Machine Manufacturing;Herndon Aerospace &amp; Defense;PumpMan;Moss;IPacesetters,;FCA Packaging;Japonesque;Streamline Circuits;VLS Recovery;In the Swim;Core BTS;Harper Love Adhesive;QPS Holdings;Impresa;Balance Bar;Tri Con Works;Ballymore Group;Custom Profile;Graybill Processing;CSAT Solutions;PebbleTec;NAL Group;Gerard Daniel Worldwide;STONE SOURCE;Wood Pro;Carfaro;Republic Electric;Innovative Concepts in Entertainment;Flyhaa;Marcone;Mako Steel;Sweeteners Plus;Gold Tech Industries;JGB Enterprises;Flash Global Logistics;Ballymore;Pro-Cast Products;Dedoes;Globe;Herndon Products;LTI Lighting;Fitness Forum;SunBelt;WorldWide Electric;E&amp;E Consulting;Lunada Bay Tile;Naumann Hobbs;AMTEX;AceCo Precision Manufacturing;Electro-Mechanical Corporation;First Class Air Support;CHawk International;GridHawk;AP Wagner;Ferrovia Services;Flash Global;Naumann Hobbs Material Handling, INC;Landmark Structures;Agility Recovery;ingredients PLUS;Rishi Tea &amp; Botanicals;Scruggs Company;Phlebotomy Training Specialists;XCEL NDT;Phaedon</t>
  </si>
  <si>
    <t>Ducommun;Herndon Aerospace &amp; Defense;Equitrac;Talon Innovations;NewAir;Agility Recovery;LeverPoint;VoiceComm;Phaedon;Oberfields</t>
  </si>
  <si>
    <t>Capital for Enterprise</t>
  </si>
  <si>
    <t>health;security;fintech;wellness beauty;music;real estate;fashion;sports;food;telecom;education;energy;home living;robotics;jobs recruitment;transportation;semiconductors;marketing;enterprise software</t>
  </si>
  <si>
    <t>North America;South America;United States;Brazil;New York City;São Paulo</t>
  </si>
  <si>
    <t>https://www.linkedin.com/company/graycliff-partners-lp/</t>
  </si>
  <si>
    <t>https://www.crunchbase.com/organization/graycliff-partners</t>
  </si>
  <si>
    <t>https://storage.googleapis.com/dealroom-images-production/cd/MTAwOjEwMDpjb21wYW55QHMzLWV1LXdlc3QtMS5hbWF6b25hd3MuY29tL2RlYWxyb29tLWltYWdlcy8yMDE1LzA1LzA0LzRlMTNlZDc1MWJiMmFiZmVmYTkxYjA1ZmI3NGQ5ZjU0.png</t>
  </si>
  <si>
    <t>XCEL NDT;Electro-Mechanical Corporation;Gold Tech Industries;Ballymore Group;Gerard Daniel Worldwide;PebbleTec;901D</t>
  </si>
  <si>
    <t>451.82</t>
  </si>
  <si>
    <t>18320</t>
  </si>
  <si>
    <t>https://app.dealroom.co/companies/tekes</t>
  </si>
  <si>
    <t>https://www.businessfinland.fi/</t>
  </si>
  <si>
    <t>Business Finland</t>
  </si>
  <si>
    <t>Finnish government organization for innovation funding and trade, travel and investment promotion</t>
  </si>
  <si>
    <t>2 Kyllikinportti, 240 Helsinki, Uusimaa, Finland</t>
  </si>
  <si>
    <t>60.1998896</t>
  </si>
  <si>
    <t>24.9261563</t>
  </si>
  <si>
    <t>Jussi Kajala (Senior Advisor);Risto Setälä (Director);Vilma Vainikainen;Aziz Rahman;Marika Makela;Shi Ting Chen;Janne Korhonen;Janne Peräjoki;Niklas Kiviluoto;Eiji Atsumi;Marko Vänskä;Tuukka Vainio;Tarja Enala;Meenu Chauhan;Janne Jäälinoja;Elina Räsänen;Jaana Rantanen;Tuomas Haapaniemi;Renne Kaseva;Maaret Kaksonen;Lauri Välilehto;Anne Alho;Jussi Mikkonen;Jari Peltoniemi;Lars Hagebris;Oliver Demmer;Joey Gui;Kei Shigaki;Charlie;Alex Liu;Janne Karjalainen;Aki Ylönen;Eija Tynkkynen;Natalia Araujo;Matti Landin;Juan Romero;Heidi Virta;Mikko Salonen;Joao Bordon;Nicolas Vassallo;Rick Dellemann;Luis Lucatero;Kimmo Aura;Piia Nummela;Jukka Maki;Jorge Fernandez;Patricia Ceja;Tobias Petrini;Justin Di;Markku Jokela;Helvi Väisänen;Marjo Ilmari;Sanna Sairanen;Sixten Sandström;Kaija Laitinen;Riku Mäkelä;Puneet Thakur;Marcelo Guimaraes;Kati Lahtinen;Tianxiang Liu;Jukka Lohivuo;Janne Kari;Nicole Cham;Teuvo Heikkinen;LH;Jani Jokitalo;Patrik Lindeberg</t>
  </si>
  <si>
    <t>Juha Miettinen (Senior Consultant);Minh Lam (Program Manager);Pekka Sivonen (Executive Director,Strategy &amp;amp; Programs);Marjo Ilmari (Director);Jukka Häyrynen (Executive Director,Start-up Companies);Kari Korhonen (Program Manager);Eeva Salminen (Director,Startup Companies);Eeva Salminen (Director);Olli Sinerma (Senior Advisor);Tuomas Planman;Maria Westerholm (Director);Satu Mäki;David Garay Mazón;Nina Kopola (CEO,Director);Andrew Ellis</t>
  </si>
  <si>
    <t>Jussi Kajala;Risto Setälä;Juha Miettinen;Minh Lam;Pekka Sivonen;Marjo Ilmari;Jukka Häyrynen;Kari Korhonen;Eeva Salminen;Vilma Vainikainen;Aziz Rahman;Marika Makela;Shi Ting Chen;Janne Korhonen;Janne Peräjoki;Niklas Kiviluoto;Eiji Atsumi;Marko Vänskä;Tuukka Vainio;Tarja Enala;Meenu Chauhan;Eeva Salminen;Janne Jäälinoja;Elina Räsänen;Olli Sinerma;Jaana Rantanen;Tuomas Planman;Maria Westerholm;Tuomas Haapaniemi;Satu Mäki;David Garay Mazón;Nina Kopola;Renne Kaseva;Maaret Kaksonen;Lauri Välilehto;Anne Alho;Jussi Mikkonen;Jari Peltoniemi;Lars Hagebris;Oliver Demmer;Joey Gui;Kei Shigaki;Charlie;Alex Liu;Andrew Ellis;Janne Karjalainen;Aki Ylönen;Eija Tynkkynen;Natalia Araujo;Matti Landin;Juan Romero;Heidi Virta;Mikko Salonen;Joao Bordon;Nicolas Vassallo;Rick Dellemann;Luis Lucatero;Kimmo Aura;Piia Nummela;Jukka Maki;Jorge Fernandez;Patricia Ceja;Tobias Petrini;Justin Di;Markku Jokela;Helvi Väisänen;Marjo Ilmari;Sanna Sairanen;Sixten Sandström;Kaija Laitinen;Riku Mäkelä;Puneet Thakur;Marcelo Guimaraes;Kati Lahtinen;Tianxiang Liu;Jukka Lohivuo;Janne Kari;Nicole Cham;Teuvo Heikkinen;LH;Jani Jokitalo;Patrik Lindeberg</t>
  </si>
  <si>
    <t>male;male;male;male;male;female;male;male;female;female;female;male;male;male;male;female;female;female;female;male;female;male;female;male;female;female;male;female;male;female;male;male;male;male;male;male;male;male;male;male;female;female;male;male;male;male;none of the options;female;female;female;male;female;male;none of the options;male;female;male;male;male;female;male;male;male</t>
  </si>
  <si>
    <t>Senior Advisor;Director;Senior Consultant;Program Manager;Executive Director,Strategy &amp;amp; Programs;Director;Executive Director,Start-up Companies;Program Manager;Director,Startup Companies;n/a;n/a;n/a;n/a;n/a;n/a;n/a;n/a;n/a;n/a;n/a;n/a;Director;n/a;n/a;Senior Advisor;n/a;n/a;Director;n/a;n/a;n/a;CEO,Director;n/a;n/a;n/a;n/a;n/a;n/a;n/a;n/a;n/a;n/a;n/a;n/a;n/a;n/a;n/a;n/a;n/a;n/a;n/a;n/a;n/a;n/a;n/a;n/a;n/a;n/a;n/a;n/a;n/a;n/a;n/a;n/a;n/a;n/a;n/a;n/a;n/a;n/a;n/a;n/a;n/a;n/a;n/a;n/a;n/a;n/a;n/a;n/a;n/a;n/a</t>
  </si>
  <si>
    <t>Applifier;Moves App;Thinglink;Canatu;CBTec;ThirdPresence;Nitro Games;Oppex;Invesdor;Cyberlightning;Next Games;Nosto;Norsepower;Zero Keyboard;Stylewhile;MetGen;720°;PromoRepublic;Smarp;TactoTek;Runteq;Aiforia | Fimmic;Koukoi Games;ICEYE;Immersal;Freska;Yepzon;Critical Force;Nightingale Health;Kide Clinical Systems;Underhood.co;Bonusway;BioMensio;Comptek Solutions;AdLaunch;Altum Technologies;CubiCasa;Jenny;Goodwiller Oy;HeadAI Ltd;Hostaway;Kieku Labs Oy;Lumoa;Lyfta;MaaS Global (Whim);Matchmade;Kuuhubb;Neverthink Oy;Playmore Games;Popit;QuietOn;Revieve;Sessio Software Oy;Spinnova;SPOT-A-SHOP;Superplus Games;Teqmine Analytics;The Button Corporation;The Mealplanner Europe Oy;Timma Oy;Valohai;Varjo;VibeCatch;Virta;Nuuka;Ductor;Sulapac;Mobidiag;Singa;Polka Dot Studio;Medicortex;Doctual;Faron Pharmaceuticals;LNGTainer;City Digital Group;Forendo Pharma;CoolSo;Kuori;Framery;EkoRent;Rive;Soma.co;TILT Biotherapeutics;Serviceform;Solar Foods;Hipfire Games;Frameright;Utopia Analytics;Nanoform;Futures Platform;Iconicchain;Press Door;Silo.AI;Glue;LS CancerDiag Oy;Trustmary;Unelma Platforms;Dwellet;Front AI;Boksi;Parking Energy;Infinited Fiber;Witview;Surrogate.tv;Pole Bicycle Company Oy;Oppi.ai;Kide Science;Reworks;Oiva Health Group (Formerly VideoVisit);3AWater;Toristy;Jobilla Oy;Statzon;Howspace;Rentmania.com;Saidot;Edudata.io;Phaver;Aibidia;Keliber;SaaShop;Vensum Power;Themo;Zefort;Origin by Ocean;Quickbi;ReFaMo Oy;Fixably;Resistomap;BRIGHTPLUS;Rappta Therapeutics;ZirooPay;Betolar;eMabler;Hellon;Whiteboard.fi;Afect Clothing;Montinutra;Laso-Libs;Infine;Aurealis Therapeutics;innomost;myPlane Ltd;Hukka;Kuva Space;SeeTrue Technologies;Starcart;Nordic Umami;Quanscient;Palofy Analytics;StepOut.pro;Monzuun;Onego Bio;Lygg;Nanoform;Marginum Oy;Ponsse Oyj;Upsy Company;Nextmile Ltd;Valosan;Finnrunner;Taika Tech;VitalSigns Oy;More Stamina;Lilja the Label;Makea Games;Bcar Holdings Ab;Pethotel;Fiberwood;Carbonaide;AIATELLA;Doublepoint (Formerly Port 6);Shoely;PUHI;Twice Commerce</t>
  </si>
  <si>
    <t>Mobidiag;Rive;ICEYE;Virta;Nanoform;MaaS Global (Whim);Varjo;Infinited Fiber;Ductor;Norsepower</t>
  </si>
  <si>
    <t>Curious Chicken Games</t>
  </si>
  <si>
    <t>gaming;health;travel;legal;security;fintech;wellness beauty;music;real estate;fashion;sports;food;media;education;energy;kids;hosting;home living;event tech;robotics;jobs recruitment;transportation;semiconductors;marketing;enterprise software;space;chemicals;consumer electronics;engineering and manufacturing equipment;service provider</t>
  </si>
  <si>
    <t>Finland;United States;United Kingdom;Netherlands;Taiwan;India;Estonia</t>
  </si>
  <si>
    <t>Europe;Asia;Finland;Japan;Helsinki;Tokyo</t>
  </si>
  <si>
    <t>https://twitter.com/businessfinland</t>
  </si>
  <si>
    <t>https://www.linkedin.com/company/business-finland</t>
  </si>
  <si>
    <t>https://www.crunchbase.com/organization/tekes</t>
  </si>
  <si>
    <t>https://storage.googleapis.com/dealroom-images-production/aa/MTAwOjEwMDpjb21wYW55QHMzLWV1LXdlc3QtMS5hbWF6b25hd3MuY29tL2RlYWxyb29tLWltYWdlcy8yMDIyLzA0LzIwL2M3YWQ0MDJhMzcxM2IzMmE2NGQ4YjhlNWU5OWQ5ODBj.jpeg</t>
  </si>
  <si>
    <t>Techstars 501 investors;Slush attendees - investors;EIC Partners - Service Providers;European Battery Alliance</t>
  </si>
  <si>
    <t>336.35</t>
  </si>
  <si>
    <t>82.34</t>
  </si>
  <si>
    <t>29.30</t>
  </si>
  <si>
    <t>1021.26</t>
  </si>
  <si>
    <t>3290.22</t>
  </si>
  <si>
    <t>18318</t>
  </si>
  <si>
    <t>https://app.dealroom.co/investors/bonventure</t>
  </si>
  <si>
    <t>http://www.bonventure.de/</t>
  </si>
  <si>
    <t>BonVenture Management</t>
  </si>
  <si>
    <t>Partner for social entrepreneurs who solve pressing social</t>
  </si>
  <si>
    <t>33, Ridlerstraße, Westend, Schwanthalerhöhe, Munich, Bavaria, 80339, Germany</t>
  </si>
  <si>
    <t>48.132286</t>
  </si>
  <si>
    <t>11.5352218</t>
  </si>
  <si>
    <t>Sophie;Jeramiah Seidl;Nikolaj Klebert;Sascha Lorenzen (Investment Analyst);Erwin Stahl;Paul Garte;Marvin Moeller</t>
  </si>
  <si>
    <t>Angela Lawaldt (Partner)</t>
  </si>
  <si>
    <t>Angela Lawaldt;Sophie;Jeramiah Seidl;Nikolaj Klebert;Sascha Lorenzen;Erwin Stahl;Paul Garte;Marvin Moeller</t>
  </si>
  <si>
    <t>Partner;n/a;n/a;n/a;Investment Analyst;n/a;n/a;n/a</t>
  </si>
  <si>
    <t>Meine SpielzeugKiste;Bettermarks;kaputt.de;enorm-magazine;Emoree;Aaron;everskill;Kinderzentren Kunterbunt;nearBees GmbH;Volunteer Vision;node.energy;Movingimage EVP GmbH;Resourcify;Gebrüder Stitch;Ashoka;ChargeX;Optimedis;Company Bike Solutions;Wegatech;Emmy (eMio);Comgy;Atempo;Myosotis;Sira Kinderbetreuung;Innatura;MyAbility;Wald21;Followfood;Discovering hands;Initative 500 gag;Fenecon;Educa Swiss;Testbiotech;Mobiles lernen;Chancenwerk;Pflege mit leidenschaft;DoNature;Biss;Hand in;Lobby Control;Aetas Lebens;Email charity;Flachsland-zukunftsschulen;Rock your life;Dialog Museum;VC coaching;Violence prevention network;Juvat social impact;Ilses weite welt;Solarlite CSP Technology;Perfood;studienaktie.org e.V.;HAND IN gAG;Kunterbunt e.V.;Parlamentwatch GmbH;DoNature gGmbH;Frischepost GmbH;Emmy;Circu Li-ion;42watt;ScrapBees;The Landbanking Group;Specialsitter</t>
  </si>
  <si>
    <t>Comgy;Resourcify;ChargeX;The Landbanking Group;Wegatech;Emmy (eMio);Bettermarks;Myosotis;Movingimage EVP GmbH;node.energy</t>
  </si>
  <si>
    <t>health;travel;security;fintech;real estate;fashion;sports;food;media;education;energy;kids;hosting;home living;event tech;jobs recruitment;transportation;marketing</t>
  </si>
  <si>
    <t>Germany;Austria;United States;Switzerland;Luxembourg</t>
  </si>
  <si>
    <t>https://www.linkedin.com/company/bonventure</t>
  </si>
  <si>
    <t>https://www.crunchbase.com/organization/bonventure</t>
  </si>
  <si>
    <t>https://storage.googleapis.com/dealroom-images-production/c8/MTAwOjEwMDpjb21wYW55QHMzLWV1LXdlc3QtMS5hbWF6b25hd3MuY29tL2RlYWxyb29tLWltYWdlcy8yMDIwLzAzLzIzLzIzYjNmNWQyMzc2OGY2YmUxMTg4Njk1MjVjNzRhMzQ2.jpeg</t>
  </si>
  <si>
    <t>European VC - impact funds;Global impact VCs;EIF Backed Funds;European climate tech investors;1600+ Seed Stage VC Investors in Europe</t>
  </si>
  <si>
    <t>116.12</t>
  </si>
  <si>
    <t>494.95</t>
  </si>
  <si>
    <t>18293</t>
  </si>
  <si>
    <t>https://app.dealroom.co/investors/tiantu_capital</t>
  </si>
  <si>
    <t>http://www.tiantu.com.cn</t>
  </si>
  <si>
    <t>Tiantu Capital</t>
  </si>
  <si>
    <t>22.543099</t>
  </si>
  <si>
    <t>Wu Xianyong (Partner);Yonghua Wang (President,Chairman and President)</t>
  </si>
  <si>
    <t>Wu Xianyong;Yonghua Wang</t>
  </si>
  <si>
    <t>Partner;President,Chairman and President</t>
  </si>
  <si>
    <t>Mogujie;Zuoyebang;I-Tooling Manufacturing Group;Bamatea;Beequick;Yaochufa;Guazi;Aihuishou;Xiaohongshu;Meila;Juanpi;Star Car Life;51 Credit Card Manager;Tongdun Technology;Fresh Market;Aijia Home Furnishing Products;Kuaikan Manhua;BLOVES;Phoenix Healthcare Group;InMotion/SoloWheel;Emotte IT;Distinct Healthcare;Baletoo.com;Montnets;Zhou Heiya;Shanghai Shipping Freight Exchange;QianCheng technology;Best Learning English;Chengdu Santai Electronics Industry;Leader Tech (Beijing) Digital Technology;FlashEx;Laoyuegou;Uvanart;Chengdu Yuefan Innovation Technology;Guolian Technology;Squirrel Ai Learning;Meiwei Buyongdeng;VSPO (formerly VSPN);Nayuki;Xiaoguo Culture;Rekoon;FreshMarket;HuaYin;Guoquan Shihui;Chayan Yuese;Vikadata;CARBEN;Saturnbird Coffee;WeCode;Crazy Dog;Bebebus;Naixuecha;Weixiuhui;Fun Factory;Hey Maet;Xiaolanben;Zdeer;Vika;Youyu;Zdeer;Amplitrain;Fallen Shrimp (Duoluoxia);Guided Education Technology;Cdfortis;ACGVR;LenzTech;Xiangrikui;Zetian Benjia;GOTTEN;Emotte Information Technology;Ciming Checkup;China Securities Credit Investment;On the Road Store;Xi'an Lingkong Electronic Technology;YACOL.com;Super Seed;Luo Yin;BAO BAO;Heluo Technology;Sezhang SDG;Crystal Egg Bio;ITS;Kuaipan Tech;OOaK;ReviR Therapeutics;Starluxe;Ting Ting Chang Guwen;Essen Technology;Fansaoguang;FreshMart;Meilidao;Muwu Shaokao;Sichuan Gaofuji Food;ShenZhen Forwor Technology Co., Ltd;The Soup Kitchen;Vesta Home;Longjing Technology;Weishi Wisdom Health Management;META Pharmaceuticals;Jiaquan (formerly Xiong Xiaoxi);Beijing Wandian Travel;Shenzhen Qingyanzi Electronic Commerce;Shenzhen Hemu Qianxing Technology;Cloves Coffee;DKJY Beauty Clinic</t>
  </si>
  <si>
    <t>Xiaohongshu;Zuoyebang;Guazi;Chengdu Santai Electronics Industry;Guoquan Shihui;Naixuecha;Kuaikan Manhua;FlashEx;Montnets;VSPO (formerly VSPN)</t>
  </si>
  <si>
    <t>Matrix Partners China;Xintian Venture Capital</t>
  </si>
  <si>
    <t>Yonghua Capital;Tangrenshen Jituan;Shenzhen Capital Group;CIB Fund Management;Dongfeng Printing;Bosera Capital;CICC Jiacheng Investment Management;Futian Guilding Fund;China Merchants Securities Asset Management;Rongze Asset Management;China Southern Capital Management;Shenzhen Angel FOF;Kunpeng Capital;Qianhai FOF;Jinsheng Capital</t>
  </si>
  <si>
    <t>gaming;health;travel;security;fintech;wellness beauty;real estate;fashion;sports;food;media;telecom;education;energy;kids;hosting;home living;event tech;robotics;transportation;marketing;enterprise software;consumer electronics</t>
  </si>
  <si>
    <t>China;United States;Japan;Indonesia;Hong Kong</t>
  </si>
  <si>
    <t>https://www.linkedin.com/company/%E5%A4%A9%E5%9B%BE%E8%B5%84%E6%9C%AC/</t>
  </si>
  <si>
    <t>https://www.crunchbase.com/organization/tiantu-capital</t>
  </si>
  <si>
    <t>https://storage.googleapis.com/dealroom-images-production/fc/MTAwOjEwMDpjb21wYW55QHMzLWV1LXdlc3QtMS5hbWF6b25hd3MuY29tL2RlYWxyb29tLWltYWdlcy8yMDE1LzA1LzA0L2EyMDVjYTEwODNmNzJkN2E3YmE1NGJlMmFiY2U3MjEz.jpg</t>
  </si>
  <si>
    <t>63.32</t>
  </si>
  <si>
    <t>4622.49</t>
  </si>
  <si>
    <t>11.25</t>
  </si>
  <si>
    <t>47404.99</t>
  </si>
  <si>
    <t>18055</t>
  </si>
  <si>
    <t>https://app.dealroom.co/companies/national_australia_bank_limited_nab</t>
  </si>
  <si>
    <t>http://www.nab.com.au</t>
  </si>
  <si>
    <t>National Australia Bank</t>
  </si>
  <si>
    <t>Financial services organisation that operates in australia</t>
  </si>
  <si>
    <t>700, Bourke Street, Docklands, Melbourne, City of Melbourne, Victoria, 3008, Australia</t>
  </si>
  <si>
    <t>-37.8178669</t>
  </si>
  <si>
    <t>144.9499229</t>
  </si>
  <si>
    <t>David Wang</t>
  </si>
  <si>
    <t>Andrew Thorburn (Group Chief Executive Officer);Martin Campbell (Information Architect);Jonathan Davey (Innovation,Executive General Manager Digital &amp; Innovation,Executive General Manager Digital);Anne Bennett (Executive General Manager);Monty Hamilton;Adam Bennett (Executive General Manager Digital And Direct Banking);David Gall (Group Chief Risk Officer);Ash Nallawalla (Strategy Consultant (contractor));Suzana Ristevski (General Manager,Business Bank Marketing,Customer Strategy,Business Bank Marketing &amp; Customer Strategy);Eva Gardyn (Data Architect);Nicole Devine (Operations,General Manager Performance,General Manager Performance and Operations);Lea Wright (Head of Customer Engagement);Michael​ Chaney;Harvey Deak (Architecture,Head of Security Strategy and Architecture,Head of Security Strategy);David Plisek (Head of Partnerships,Ventures);Bec Jones;James Robertson;Julian Hedt;Colin Beattie;Darrel Thomas;Crystal Anderson;Daniel Rogers;Jason Price;Bill Armour</t>
  </si>
  <si>
    <t>Andrew Thorburn;Martin Campbell;Jonathan Davey;Anne Bennett;Monty Hamilton;Adam Bennett;David Gall;Ash Nallawalla;Suzana Ristevski;Eva Gardyn;Nicole Devine;Lea Wright;Michael​ Chaney;Harvey Deak;David Wang;David Plisek;Bec Jones;James Robertson;Julian Hedt;Colin Beattie;Darrel Thomas;Crystal Anderson;Daniel Rogers;Jason Price;Bill Armour</t>
  </si>
  <si>
    <t>male;male;male;female;male;male;male;male;female;female;female;female;male;male;male;male;male;male;male</t>
  </si>
  <si>
    <t>Group Chief Executive Officer;Information Architect;Innovation,Executive General Manager Digital &amp; Innovation,Executive General Manager Digital;Executive General Manager;n/a;Executive General Manager Digital And Direct Banking;Group Chief Risk Officer;Strategy Consultant (contractor);General Manager,Business Bank Marketing,Customer Strategy,Business Bank Marketing &amp; Customer Strategy;Data Architect;Operations,General Manager Performance,General Manager Performance and Operations;Head of Customer Engagement;n/a;Architecture,Head of Security Strategy and Architecture,Head of Security Strategy;n/a;Head of Partnerships,Ventures;n/a;n/a;n/a;n/a;n/a;n/a;n/a;n/a;n/a</t>
  </si>
  <si>
    <t>Digital Shadows;LendInvest;CityFibre;BioCatch;Wave;Poynt;Veem;AerCap;Bugcrowd;Folio by Amitree;BrickX;MoneyMe;Amberdata;Avolon Holdings;Trovata;CDB Aviation;IDEX;Athena Home Loans;Banked;Figured;SafeStack;Spriggy;Wide Open Agriculture;NEXTDC Limited;Edstart;Basiq;ActivePipe;Medipass Solutions;Hometime;Brighte;Cann Group;86 400;UBank;Slyp;Pollinate;Earnd;Symple Loans;Archistar;Clearway Energy;Casellafamilybrands;Swift Current Energy;Lantern Pay;Thriday;Lifestyle Communities;Geora;Poynt;Thinkorswim Group;Carbonplace;DataMesh Group;Eolian;Zenith Energy</t>
  </si>
  <si>
    <t>AerCap;Avolon Holdings;NEXTDC Limited;LendInvest;BioCatch;Bugcrowd;MoneyMe;Pollinate;Wave;Athena Home Loans</t>
  </si>
  <si>
    <t>health;legal;security;fintech;real estate;food;telecom;education;energy;transportation;marketing;enterprise software</t>
  </si>
  <si>
    <t>United States;United Kingdom;Israel;Canada;Ireland;Australia;France;New Zealand</t>
  </si>
  <si>
    <t>https://www.facebook.com/nab</t>
  </si>
  <si>
    <t>https://twitter.com/nab</t>
  </si>
  <si>
    <t>https://www.linkedin.com/company/national-australia-bank</t>
  </si>
  <si>
    <t>https://www.crunchbase.com/organization/national-australia-bank</t>
  </si>
  <si>
    <t>https://storage.googleapis.com/dealroom-images-production/43/MTAwOjEwMDpjb21wYW55QHMzLWV1LXdlc3QtMS5hbWF6b25hd3MuY29tL2RlYWxyb29tLWltYWdlcy8yMDIzLzAxLzE2L2Y2YTUxOGZjYjkzYmVhYjY2YTk4ZjEyYjljMDlhZmQ3.png</t>
  </si>
  <si>
    <t>Lantern Pay</t>
  </si>
  <si>
    <t>497.91</t>
  </si>
  <si>
    <t>8910.27</t>
  </si>
  <si>
    <t>9600.72</t>
  </si>
  <si>
    <t>18049</t>
  </si>
  <si>
    <t>https://app.dealroom.co/companies/northgate_capital</t>
  </si>
  <si>
    <t>http://www.northgate.com</t>
  </si>
  <si>
    <t>Northgate Capital</t>
  </si>
  <si>
    <t>Venture capital direct investments for expansion-stage high-tech startups; venture capital and private equity fund-of-funds</t>
  </si>
  <si>
    <t>150 California St, 23rd Floor, San Francisco, California 94107, US</t>
  </si>
  <si>
    <t>37.7936385</t>
  </si>
  <si>
    <t>-122.39866043</t>
  </si>
  <si>
    <t>Georg Mende</t>
  </si>
  <si>
    <t>Eric Woo, CFA (VC);Philip DeSimone;Mark Shuman;Alfredo Alfaro (Managing Director);Jean Acuna Ruiz (Professional);Gabrielle Sirois (Analyst);Joaquim Gimenes (Professional);Bret Jepsen (Principal);Georg Mende (Principal);Teresa Cabreros (Tax Controller);William Kay (Director);Tomas Diaz Mathe (Investment Professional);Carol Christensen (CFO);Carol Pulford (Professional);Jana Vaze (Controller);Thorsten Claus (Partner);Al-Noor Ramji (Managing Director,Technology);Linda DeVecchi;Eduardo Mapes (Professional);Nicole Connolly (Principal);Tyson Smith (Tax Director);Rebeca Cervantes (Accounting Manager);Thomas Vardell (Managing Director);Guillermo Carmona (Investment Manager);Camille Schroeder (Professional);Gemma Johnson (Professional);Cheri Shen (Fund Accountant);Ni Yan (Senior Accountant);Liz Windust (Senior Controller);Stephanie Amaral (Executive Assistant);Hosein Khajeh Hosseiny (Head of Global Private Equity Investments);Ian Walker (Investor Relations Manager);Erin Odisio (Investor Relations Manager);Christina Puell (Professional);Oscar Alvarado (Fund Manager,Private Equity Mezzanine Debt Fund);Said Mena (Investment Professional);Mauricio Del Moral (Director);Moez R. Virani (CFO,COO,CFO &amp; COO);Brent Jones (Managing Director);Allan Chou (Investment Manager);Sara Myatt (Professional);Eduardo Llorente (Senior Analyst);Alejandro Medina Ibanez (Investment Professional);Gabriel Mizrahi (Principal);Eric Woo (Principal);Eric Woo (Principal);Erin Higham;Casey Gordon (Managing Partner)</t>
  </si>
  <si>
    <t>Eric Woo, CFA;Philip DeSimone;Mark Shuman;Alfredo Alfaro;Jean Acuna Ruiz;Gabrielle Sirois;Joaquim Gimenes;Bret Jepsen;Georg Mende;Teresa Cabreros;William Kay;Tomas Diaz Mathe;Carol Christensen;Carol Pulford;Jana Vaze;Thorsten Claus;Al-Noor Ramji;Linda DeVecchi;Eduardo Mapes;Nicole Connolly;Tyson Smith;Rebeca Cervantes;Thomas Vardell;Guillermo Carmona;Camille Schroeder;Gemma Johnson;Cheri Shen;Ni Yan;Liz Windust;Stephanie Amaral;Hosein Khajeh Hosseiny;Ian Walker;Erin Odisio;Christina Puell;Oscar Alvarado;Said Mena;Mauricio Del Moral;Moez R. Virani;Brent Jones;Allan Chou;Sara Myatt;Eduardo Llorente;Alejandro Medina Ibanez;Gabriel Mizrahi;Georg Mende;Eric Woo;Eric Woo;Erin Higham;Casey Gordon</t>
  </si>
  <si>
    <t>male;male;male;male;male;female;male;male;male;female;male;male;female;female;female;male;male;female;male;female;male;female;male;male;female;female;female;female;female;female;male;male;female;female;male;male;male;male;male;male;female;male;male;male;male;male;female</t>
  </si>
  <si>
    <t>VC;n/a;n/a;Managing Director;Professional;Analyst;Professional;Principal;Principal;Tax Controller;Director;Investment Professional;CFO;Professional;Controller;Partner;Managing Director,Technology;n/a;Professional;Principal;Tax Director;Accounting Manager;Managing Director;Investment Manager;Professional;Professional;Fund Accountant;Senior Accountant;Senior Controller;Executive Assistant;Head of Global Private Equity Investments;Investor Relations Manager;Investor Relations Manager;Professional;Fund Manager,Private Equity Mezzanine Debt Fund;Investment Professional;Director;CFO,COO,CFO &amp; COO;Managing Director;Investment Manager;Professional;Senior Analyst;Investment Professional;Principal;n/a;Principal;Principal;n/a;Managing Partner</t>
  </si>
  <si>
    <t>AdRoll;Centrify;DataSift;Linio;Rocket Fuel;Zuora;Dtex Systems;TeamSnap;RingCentral;Drobo;Illumina;Cisco;MiTú;Coupa;MarkLogic;Agrivida;RainDance Technologies;Zest AI;usermind;MustBin;SiTime;Maker Studios;Rigetti Computing;Birst;Directly;Altiscale;Moogsoft;Adamas Pharmaceuticals;Boxbee;Tradesy;SuVolta;Carbon;OpenDNS;Munchery;vIPtela;Kiwi, Inc.;Skyport Systems;PowerFile;Connected Data;Lilt;Metaswitch Networks;NimbleRx;TubeMogul;HomeUnion Services;ZestCash;Xoom Corporation;Revinate;Admob;Ticketfly;Drawbridge;Zazzle;Silver Spring Networks;PlanGrid;Match Point Partners;BandPage;Centage Corporation;Egnyte;Arundo;Diamanti;Visible Measures;Flite;MobileIron;Covariant.ai;Scale Computing;Beamreach Solar;Split Software;RedCap Automotive Technology;Blue Danube Systems;Luminate Wireless;Panasas;ConSentry Networks;AOptix Technologies;On-Q-ity;Meraki;MarketLive;Clari;Palo Alto Networks;Ordr;Elara Comunicaciones;Natgas;IVoy;Valtix;Blues Wireless;Mitú;Itron, Inc.;Unbill;Quinio;Wedge</t>
  </si>
  <si>
    <t>Cisco;Palo Alto Networks;Illumina;Coupa;RingCentral;Clari;Carbon;SiTime;Meraki;Zuora</t>
  </si>
  <si>
    <t>YourNest Angel Fund;Doughty Hanson Technology Ventures;Artiman Ventures;TVC Capital</t>
  </si>
  <si>
    <t>Blanchard Valley Health System Pension Plan;The Priem Family Foundation;Skillman;LACERA;Frank and Denise Quattrone Foundation;Libertymutual;United Launch Alliance Master Pension Trust;Robert &amp; Ruth Halperin Foundation;FLETCHER JONES FOUNDATION;Liberty Mutual Retirement Benefit Plan;Danaher Corporation &amp; Subsidiaries Pension Plan;Conrad N. Hilton Foundation;Greater Des Moines Community Foundation;Hall Family Foundation;Southern Illinois University Carbondale Endowment;The Zellerbach Family Foundation;Millikin University Endowment;Santa Barbara Foundation;State of Wisconsin Investment Board;Baytree Fund;Willis Towers Watson Pension Plan For U.S. Employees;Iowa West Foundation;The Community Foundation for Northeast Florida;San Diego County Employees' Retirement Association;The Glenmede Corporation Retirement Plan;Longview Fibre Paper &amp; Packaging Inc. Master Trust;Retirement Plan for Employees of MultiCare Health System;David and Annette Jorgensen Foundation;Northern Kentucky University Foundation;C.E. &amp; S. Foundation;Rollins College Endowment;Employees' Pension Plan of Longview Fibre Paper &amp; Packaging;San Jose Police and Fire Department Retirement System;National Elevator Industry Pension Plan;Onipaa;Neukom Family Foundation;McCormick Pension Plan;Montana Board of Investments;KapStone Paper and Packaging Corporation Defined Benefit Retirement Plan;Jim Joseph Foundation;East Carolina University Foundation;The Kraft Group;Gaylord and Dorothy Donnelley Foundation;Montana Public Employees Retirement Board;Southern Illinois University Foundation;William Beaumont Hospital Employees' Retirement Plan;Retirement Income Plan of Saudi Arabian Oil Company;Ohio Police &amp; Fire Pension Fund;James &amp; Abigail Campbell Family Foundation;San José Federated City Employees' Retirement System;Retirement Plan For CTA Employees;Retirement Plan of The Jewish Community Federation of San Francisco, The Peninsula, Marin and Sonoma Counties;DNB Livsforsikring;Surdna Foundation;AustralianSuper;Hitz Foundation;Lurie Family Foundation;Thomas B. Fordham Institute;Liberty Mutual Strategic Ventures;The Simms/Mann Family Foundation;Ann Arbor Area Community Foundation;J.F. Maddox Foundation;Legacy Health Employees Retirement Plan;Rutgers University Foundation;Sobrato Family Foundation;Gates Family Foundation;Pipefitters Union Local No. 537 Pension Fund;Griffith R. Harsh, IV And Margaret C. Whitman Charitable Foundation;Windhover Foundation;University of Michigan Endowment</t>
  </si>
  <si>
    <t>gaming;health;travel;security;fintech;wellness beauty;music;real estate;fashion;sports;food;media;telecom;energy;hosting;home living;event tech;robotics;jobs recruitment;transportation;semiconductors;marketing;enterprise software</t>
  </si>
  <si>
    <t>United States;Mexico;India;United Kingdom</t>
  </si>
  <si>
    <t>North America;Europe;Asia;South America;United States;United Kingdom;India;Mexico;Hong Kong;Danville;London;San Francisco</t>
  </si>
  <si>
    <t>https://www.linkedin.com/company/northgate-capital</t>
  </si>
  <si>
    <t>https://www.crunchbase.com/organization/northgate-capital</t>
  </si>
  <si>
    <t>https://storage.googleapis.com/dealroom-images-production/fa/MTAwOjEwMDpjb21wYW55QHMzLWV1LXdlc3QtMS5hbWF6b25hd3MuY29tL2RlYWxyb29tLWltYWdlcy8yMDIzLzAxLzE2L2Y0ODgxMmYwMmFjMWZjMTBhYzYwMjcyYWY3YmI0NTVl.png</t>
  </si>
  <si>
    <t>Elara Comunicaciones</t>
  </si>
  <si>
    <t>2836.15</t>
  </si>
  <si>
    <t>17657.33</t>
  </si>
  <si>
    <t>8552.09</t>
  </si>
  <si>
    <t>18037</t>
  </si>
  <si>
    <t>https://app.dealroom.co/companies/investec</t>
  </si>
  <si>
    <t>http://www.investec.com</t>
  </si>
  <si>
    <t>Investec</t>
  </si>
  <si>
    <t>Various financial products and services</t>
  </si>
  <si>
    <t>Commerzbank, 30, Gresham Street, Cheap, City of London, Greater London, England, EC2V 7PG, United Kingdom</t>
  </si>
  <si>
    <t>51.51488525</t>
  </si>
  <si>
    <t>-0.09307675</t>
  </si>
  <si>
    <t>Matthew Read (Deal Origination);Lucy Oman</t>
  </si>
  <si>
    <t>Matthew Read;Lucy Oman</t>
  </si>
  <si>
    <t>Deal Origination;n/a</t>
  </si>
  <si>
    <t>Nujira;Pure360;StitcherAds;Davra Networks;Fenergo;Ferfics;RAPT Touch;SilverCloud Health;Capitalmind;Jimubox;Trax;Ceres;Hypergrid;Monese;CPower;Accuris Networks;MicksGarage;Paragon Print &amp; Packaging Group;ITM Power;Liquid Telecom;Proximetry;Keaton Energy Holdings;Telinet;TERMINALFOUR;Vivint Solar;Sunrun;Vearsa;Spruce Power;Diona;Instavolt;Levenseat;Resolute Mining;Platform Solutions;Cypress Creek Renewables;E-Band Communications;Explore Learning;EcoDataCenter;Marshmallow;Atura;Millennium Minerals;MadeComfy;Tiliter;Longtail UX Pty;OpenMarkets Australia;Metrofibre Networx;SA Taxi;Vumatel;Kickked;Splend;Fusion Factory Pty;Vamp;Pulse iD;Omnisient;Openpay;osprey charging;YourZooki;Adumo;OpenMarkets Group;Aypa Power (Formerly NRStor C&amp;I);Intrepid Aviation;Hecate Energy;Spruce Finance;Vamp;Equitise;Comestri;TallOrder POS Solutions;ASL Aviation Holdings;Pulse Clean Energy;Trinity Gas Storage</t>
  </si>
  <si>
    <t>Sunrun;Vivint Solar;Trax;Marshmallow;Fenergo;Jimubox;Liquid Telecom;Spruce Power;Resolute Mining;Splend</t>
  </si>
  <si>
    <t>Seedcamp;Outward VC</t>
  </si>
  <si>
    <t>health;travel;security;fintech;real estate;fashion;food;media;telecom;education;energy;hosting;home living;transportation;semiconductors;marketing;enterprise software</t>
  </si>
  <si>
    <t>United Kingdom;United States;Ireland;France;China;Mauritius;Germany;South Africa;Australia;Sweden;Hong Kong;Canada</t>
  </si>
  <si>
    <t>Africa;Oceania;Europe;Asia;North America;South Africa;Australia;Ireland;Hong Kong;Canada;United Kingdom;Cape Town;Brisbane;Dublin;Sandton;Toronto;London</t>
  </si>
  <si>
    <t>https://www.facebook.com/investecsponsorships</t>
  </si>
  <si>
    <t>https://twitter.com/investec</t>
  </si>
  <si>
    <t>https://www.linkedin.com/company/investec</t>
  </si>
  <si>
    <t>https://www.crunchbase.com/organization/investec</t>
  </si>
  <si>
    <t>https://storage.googleapis.com/dealroom-images-production/e4/MTAwOjEwMDpjb21wYW55QHMzLWV1LXdlc3QtMS5hbWF6b25hd3MuY29tL2RlYWxyb29tLWltYWdlcy8yMDIxLzEyLzE1L2U4MmQ2NDBlYWMyNzg4YTgxZGFiM2RlYWE4YTE3YjJk.png</t>
  </si>
  <si>
    <t>Capitalmind</t>
  </si>
  <si>
    <t>488.06</t>
  </si>
  <si>
    <t>4302.98</t>
  </si>
  <si>
    <t>7084.17</t>
  </si>
  <si>
    <t>17913</t>
  </si>
  <si>
    <t>https://app.dealroom.co/companies/ubs</t>
  </si>
  <si>
    <t>http://www.ubs.com/</t>
  </si>
  <si>
    <t>Is a Swiss global financial services company that serves over 50 countries</t>
  </si>
  <si>
    <t>47.36865</t>
  </si>
  <si>
    <t>8.539182</t>
  </si>
  <si>
    <t>Julien Oussadon (Director);Nick Thorpe (Business analyst);Michael Schmidt;Florian Le Thoer;Andreas Dengler;Sebastiano Barbieri;Corinna Stöhr;Marshal</t>
  </si>
  <si>
    <t>Michel Lalive;Patrick Grob (Managing Director);Adron Goddard (Engineer);Pascal Kaufmann (Consultant);Anselm Schmucki</t>
  </si>
  <si>
    <t>Julien Oussadon;Nick Thorpe;Michel Lalive;Michael Schmidt;Patrick Grob;Adron Goddard;Pascal Kaufmann;Anselm Schmucki;Florian Le Thoer;Andreas Dengler;Sebastiano Barbieri;Corinna Stöhr;Marshal</t>
  </si>
  <si>
    <t>Director;Business analyst;n/a;n/a;Managing Director;Engineer;Consultant;n/a;n/a;n/a;n/a;n/a;n/a</t>
  </si>
  <si>
    <t>Credit Suisse;Kiala;Axis Bank;Bukalapak;Symphony;Taulia;Protalix;NASDAQ Private Market;Egenera;Aspiration;iCapital Network;SigFig;Impossible Foods;UNX;TIKI.VN;ConsenSys;AcadiaSoft;Supernus Pharmaceuticals;FitLinxx;Cool Planet Energy Systems;Fantex;Legendary Entertainment;wefox;Byju's;Ingogo;Mantara;Axoni;R3;Droit Financial Technologies;Cloud9 Technologies;BDO Unibank;Pico Quantitative Trading;Consenso;Link Investimentos;Zaphiro technologies;Avolon Holdings;Luxembourg Financial Group;CATL;Nexxiot;SWISSto12;Nactus;Interwise;Amicus Pharma;Office Properties Income Trust;Rockley Photonics;Trust &amp; Will;WorldStreet;Apps4biz.com;Candidly (formerly FutureFuel.io);Evolv Technology;USLaw.com;AST SpaceMobile;REEF Technology;IFX Corporation;Xelus;Oncorus;Gerald Holdings;DynamicSoft;TESVOLT;Lynk Global;Synthesized;AduroNet;Frontier Biotechnologies;Neptune Networks LTD;Salutia;Tutopia.com;Ellucian;Fnality International;Selfrag;Access-Afya;URB-E;Thrasio;Houzy;EH Group;Trajan;Zehnder Group International;Pico;Oresis Communications;Endowus;QUMEA;Medlogics Device Corporation;rready;Numarics;Nanjing Baose;Silan;Banbao;TBM Japan;ImageID;BB Energy;Carbonplace;HAIR &amp; SKIN;FIA Tech;Room Estate;CargoRoll;Maus Frères;BZ;Hewatele;terratai</t>
  </si>
  <si>
    <t>CATL;Axis Bank;Avolon Holdings;Thrasio;ConsenSys;Impossible Foods;iCapital Network;Silan;wefox;Legendary Entertainment</t>
  </si>
  <si>
    <t>UBS Investment Bank;Tenity</t>
  </si>
  <si>
    <t>health;legal;security;fintech;wellness beauty;real estate;fashion;food;media;telecom;education;energy;hosting;home living;transportation;semiconductors;marketing;enterprise software;space</t>
  </si>
  <si>
    <t>Switzerland;Belgium;India;Indonesia;United States;Israel;Vietnam;Liechtenstein;Australia;Philippines;Brazil;Ireland;Luxembourg;China;Germany;United Kingdom;Argentina;Kenya;Singapore;Japan;France</t>
  </si>
  <si>
    <t>wealth management;alternative data;investment banks</t>
  </si>
  <si>
    <t>Europe;Oceania;Asia;North America;Switzerland;Australia;China;India;Japan;South Korea;United States;United Kingdom;Zurich;Brisbane;Beijing;Mumbai;Tokyo;Seoul;Stamford</t>
  </si>
  <si>
    <t>1862</t>
  </si>
  <si>
    <t>https://twitter.com/ubs</t>
  </si>
  <si>
    <t>https://www.linkedin.com/company/ubs</t>
  </si>
  <si>
    <t>https://www.crunchbase.com/organization/ubs</t>
  </si>
  <si>
    <t>https://storage.googleapis.com/dealroom-images-production/93/MTAwOjEwMDpjb21wYW55QHMzLWV1LXdlc3QtMS5hbWF6b25hd3MuY29tL2RlYWxyb29tLWltYWdlcy8yMDIxLzEyLzE2LzgzMGVkZTYwMmI1ZDIwNDAzZDhhNjJiNjY2YzcxNDcz.png</t>
  </si>
  <si>
    <t>Credit Suisse;Trajan;Consenso;Link Investimentos;Luxembourg Financial Group</t>
  </si>
  <si>
    <t>3300;90;n/a;n/a;36.2</t>
  </si>
  <si>
    <t>N/A;0.02;N/A;N/A;N/A</t>
  </si>
  <si>
    <t>8031.97</t>
  </si>
  <si>
    <t>500.14</t>
  </si>
  <si>
    <t>103.44</t>
  </si>
  <si>
    <t>329.04</t>
  </si>
  <si>
    <t>15450.67</t>
  </si>
  <si>
    <t>156116.73</t>
  </si>
  <si>
    <t>Private Equity;Other;Corporate</t>
  </si>
  <si>
    <t>17585</t>
  </si>
  <si>
    <t>https://app.dealroom.co/investors/idg_ventures</t>
  </si>
  <si>
    <t>http://www.idgventures.com/</t>
  </si>
  <si>
    <t>IDG Ventures</t>
  </si>
  <si>
    <t>Global network of venture capital funds</t>
  </si>
  <si>
    <t>Indiegogo;Magnite;Shazam;BlueBox Group;POPxo;Flowdock;Lionhead Studios;Next Games;SquadStack;Appboy;QuizUp;UXPin;itjuzi;Mogujie;Beibei;Secoo;Vancl;Zivame;Xunlei;NetDragon;Jiemi;Tripoto;Hiree;Momoe;In2nite;Zimmber;Qihoo 360;Baofeng;91 WIRELESS;Splitwise;Royole Corporation;BlueTarp Financial;PolyRemedy;FirstBest;i4cp;TuneUp;Placemark Investments;Everstring;Newmerix;Move Loot;Tudou;VidSys;mValent;Infobright;Unbxd;Heckyl;Survata;Datanyze;SimplyHired;iProf Learning Solutions;Playdek;Fang Holdings;Zaplee;Yesware;Valore Books;ThirdLove;Aasaanjobs;GamerDNA;Mobivox;Vivox;Lenskart;AlphaDraft;Minted;Fastly;Pluss;RentoMojo;Yuanfudao;SimpleTuition;Cloudcherry;Meila;Cartera Commerce;Meidala;Peel-works;MindMeld;WildTangent;GuideSpark;Tempered Networks;Apalya Technologies;Lime;SigTuple;Sense Talent Labs;cult.fit;Krux;Ezbuy;Zing Systems;DreamVu;Mimio;Quova;Sports Loyalty Systems;PipeCandy;BzzAgent;PanGo Networks;Predictive Biosciences;Analogix Semiconductor;PlanetOut;UGetHeard;Gay.com;Click Tactics;Insta360;Topica Edtech Group;TMiRob;Haizhi Wangju Internet Technology;Daling;Fintellix Solutions;Little Black Book Delhi (LBB);Ergos Business Solutions;YourQuote;Hover;Zailouxia;SquadCast;Play Shifu;DPD Technologies;Squadcast Inc;Aether Biomedical;Zumutor Biologics;Thelightbulb;Newmerix;Zhangyu;Aura;Great Wall Software;Minus Zero;Artium Academy;NetBook ML;Expertia AI;Smiles.ai;AroLeap;BabylonChain;Redcliffe Lifetech</t>
  </si>
  <si>
    <t>Baofeng;Yuanfudao;Royole Corporation;Lenskart;Vancl;Fang Holdings;Fastly;cult.fit;Beibei;Tudou</t>
  </si>
  <si>
    <t>United States;United Kingdom;China;India;Finland;Poland;Singapore;Canada;Spain;Vietnam;United Arab Emirates</t>
  </si>
  <si>
    <t>Asia;North America;China;United States;India;South Korea;Vietnam;Beijing;San Francisco;Bengaluru;Seoul;Vung Tau;Hanoi</t>
  </si>
  <si>
    <t>https://www.linkedin.com/company/chiratae-ventures</t>
  </si>
  <si>
    <t>https://www.crunchbase.com/organization/idg-ventures</t>
  </si>
  <si>
    <t>https://storage.googleapis.com/dealroom-images-production/4c/MTAwOjEwMDpjb21wYW55QHMzLWV1LXdlc3QtMS5hbWF6b25hd3MuY29tL2RlYWxyb29tLWltYWdlcy8yMDE1LzA1LzA0LzliOGRmZWIyMDkwZGQ5NGExZGUxM2Q1ZTRkNjhlNWE0.png</t>
  </si>
  <si>
    <t>16.10</t>
  </si>
  <si>
    <t>Celsius Investors;investors</t>
  </si>
  <si>
    <t>2270.00</t>
  </si>
  <si>
    <t>3238.64</t>
  </si>
  <si>
    <t>32283.58</t>
  </si>
  <si>
    <t>17576</t>
  </si>
  <si>
    <t>https://app.dealroom.co/investors/wi_harper_group</t>
  </si>
  <si>
    <t>http://www.wiharper.com/</t>
  </si>
  <si>
    <t>WI Harper Group</t>
  </si>
  <si>
    <t>A venture capital firm focusing on early expansion investments</t>
  </si>
  <si>
    <t>Yi-Yen Chen</t>
  </si>
  <si>
    <t>Peter Liu;Shahi Ghanem (Managing Director);Paul Chau (Managing Director);YK Chu (Managing Director);Sean Peng (Managing Director);Jimmy Lu (Managing Director);Joyce Lee (Associate);Yong Liu (Partner);Jeffrey Chu (Partner);Harrison Wu (Associate);Yvonne Chen (Partner);Norman Liang (Vice President);Vincent Gao (Vice President);Charles Wu (Managing Director);Kang Sun (Venture Partner);Ellen Gao (Venture Partner);Jackson Hu (Venture Partner);Charles Jiggs (Venture Partner);Forest Xu (Partner);Winnie Hsu (Vice President);Athena Yang (Associate);Joseph J. Fan (Venture Partner);Amanda Huang (Executive Assistant);Francis Chen (Venture Partner);Tina Tan (Venture Capital Assistant);Edward Liu (Partner);Steven Ho (Venture Partner);Aaron Zhang (Senior Associate);James Lee (Venture Partner);Yigong Wang (Chief Operating Officer);Andreas Pirklbauer (Venture Partner);Chris Xu</t>
  </si>
  <si>
    <t>Peter Liu;Shahi Ghanem;Paul Chau;YK Chu;Sean Peng;Jimmy Lu;Joyce Lee;Yong Liu;Jeffrey Chu;Harrison Wu;Yvonne Chen;Norman Liang;Vincent Gao;Charles Wu;Kang Sun;Ellen Gao;Jackson Hu;Charles Jiggs;Forest Xu;Winnie Hsu;Athena Yang;Joseph J. Fan;Amanda Huang;Francis Chen;Tina Tan;Edward Liu;Steven Ho;Aaron Zhang;James Lee;Yigong Wang;Yi-Yen Chen;Andreas Pirklbauer;Chris Xu</t>
  </si>
  <si>
    <t>male;female;male;male;male;female;male;male;male;female;male;male;male;male;female;male;male;male;female;female;male;female;male;female;male;male;male;male;female;male</t>
  </si>
  <si>
    <t>n/a;Managing Director;Managing Director;Managing Director;Managing Director;Managing Director;Associate;Partner;Partner;Associate;Partner;Vice President;Vice President;Managing Director;Venture Partner;Venture Partner;Venture Partner;Venture Partner;Partner;Vice President;Associate;Venture Partner;Executive Assistant;Venture Partner;Venture Capital Assistant;Partner;Venture Partner;Senior Associate;Venture Partner;Chief Operating Officer;n/a;Venture Partner;n/a</t>
  </si>
  <si>
    <t>AdMaster;CTC Technical Fabrics;Codementor;D-Link;DiBcom;Sungy Mobile;PayEase;Fresco (Formerly Drop);Prynt;Appier;ViSenze;Getui;Igetui.com;Quixey;Jiubang Digital Technology Co.;Plurk;StemCyte;Pica8;GeoTrust;Cold Genesys;GrubMarket;Roam &amp; Wander;DynoSense Corp;VeriSilicon Holdings;NeuroSky;PlaySwell;Circle Pharma;Wonder Workshop;Senhwa Biosciences;Triptrotting;Upland Software;Chemclin (China Diagnostic Medical Corporation);Wuhan Kindstar Diagnostics;Teradata;Cardiva Medical;Health2Sync;bounce.io;Polly Portfolio;Poshly;Vizio;Flexera Software;Daqi;DivX LLC;Percolata;Mtone Wireless;EDAN;SNSplus;New Dynamic Education Group;Epic!;TNC;Leiyoo;Synthego;21viaNet;Mail.com Media Corporation;Mapbar;Flutter;Maxthon;Zetera;Solar Power International;EditGrid;China Broad Media;Fluc;Kdan Mobile Software;Qualaroo;HWTrek;PreNav;Panshi;XPEC Entertainment;Nom Games;Xola;Triptrotting;EMQ;Thunder;Wallaby;Kloudless;Bitmark;Yunphant;Power Rangers: Legacy Wars;Miniwhiz;Embark Trucks;Amwise Diagnostics;HowLiving;Acaia;Adenovo;Ooma;Engine Biosciences;Airy3D;IStaging;Focus Media;Creator;ServGate Technologies;Emmerge;Think Big Analytics;Platina Systems;Shots Studios;PAVmed;Cnano Technology;StreetFusion;Coffee Meets Bagel;IKnowMed;CloudBrain;Televoke;Fairchild Fashion Media;CryWorks;Commerce One;GCT Semiconductor;Noble.AI;Sigma;Aicent;Avaamo;Naadam;Lydia AI;Avaamo;XWPharma;Kindstar Global (Beijing) Medicine Technology;LinkedSee;QfeelTech;Troodon;Owlii;Shanghai Xikui Electronic Technology;EdiGene;IKang Healthcare Group;Panda Technology;Beijing Shuyu Technology (Datablau);Logosdata;Iviva medical;Panorama Medicine;Wynd Technologies;Aeolus Robotics;Xrex Inc.;Merit;RWDC Industries;Oceanus Group;Vitargent;TeVeo;Kapito;Neuracle;Ecoinno;NextDrive;YesHealth Group;Pluvio, Inc.;Sungy Mobile;Fast Retain;XPEC Entertainment;AIMS;Aulisa Medical;BaiLing;CraiditX;DeepBiome Therapeutics;DDSC;CTC;Histo Pathology;Merit Interactive;Kabob;Infinite Intelligent Pharma;Holor;GoTrust;LabTech;Maxic;Medical System;Ophoenix;Opaque Studios;Owlii;REDEX;Roadzen;Blossom;OneForce;ReBio;Resvent;Space Cycle;TCNT;Suzhou Ship;Tripresso;WishingSoft;YesHealth;EYs3D Microelectronics;Avocor;Thepointsguy;CG Oncology;Glassbox;Flexcompute;XW Laboratories;Avesha;D-Link;DiBcom;Divinia;TNC Company;NUWA Robotics;Modalis Japan;Shopswell;NEXTDRIVE;KABOB | AIoT and Retail SaaS;loudata;XEV;Lucky Analytics;T-E Pharma;Gen.G;New Dynamic Institute;Frescocooks;VeriSilicon Holdings;Blackpanda;GDMC</t>
  </si>
  <si>
    <t>Focus Media;Teradata;VeriSilicon Holdings;21viaNet;Vizio;GrubMarket;Appier;CG Oncology;Panshi;Synthego</t>
  </si>
  <si>
    <t>Motorola Solutions;SVB Capital;National Development Fund of Taiwan;Aerojet Rocketdyne;Sequoia Capital;RWB PrivateCapital;Precision Castparts Corporate Master Trust Defined Benefit Plans;Sidley Austin Master Pension Trust;Grantham Foundation;carnegie.org;Passport Foundation;Alibaba Entrepreneurs Fund;Yellow Corporation Master Pension Plans Trust;Western Union Pension Plan;Charles K. Blandin Foundation;Meritor Retirement Plan;Hall Family Foundation;The Richard M. Fairbanks Foundation</t>
  </si>
  <si>
    <t>gaming;health;travel;legal;security;fintech;wellness beauty;real estate;fashion;food;media;dating;telecom;education;energy;kids;hosting;home living;event tech;robotics;jobs recruitment;transportation;semiconductors;marketing;enterprise software;consumer electronics;engineering and manufacturing equipment</t>
  </si>
  <si>
    <t>China;United States;Taiwan;France;Singapore;Canada;Hong Kong;India;United Kingdom;Japan;Italy;Ireland</t>
  </si>
  <si>
    <t>North America;Asia;United States;China;Taiwan;San Francisco;Beijing</t>
  </si>
  <si>
    <t>https://www.facebook.com/pages/wi-harper-group/6366954021</t>
  </si>
  <si>
    <t>https://twitter.com/wiharpergroup</t>
  </si>
  <si>
    <t>https://www.linkedin.com/company/wi-harper-group</t>
  </si>
  <si>
    <t>https://www.crunchbase.com/organization/wi-harper-group</t>
  </si>
  <si>
    <t>https://storage.googleapis.com/dealroom-images-production/8f/MTAwOjEwMDpjb21wYW55QHMzLWV1LXdlc3QtMS5hbWF6b25hd3MuY29tL2RlYWxyb29tLWltYWdlcy8yMDE1LzA1LzA0L2Q0NzRjMjM4NjliN2JlN2I5YjYwMjVkNTZmNmZmYTk5.png</t>
  </si>
  <si>
    <t>9.89</t>
  </si>
  <si>
    <t>4571.30</t>
  </si>
  <si>
    <t>19847.60</t>
  </si>
  <si>
    <t>17574</t>
  </si>
  <si>
    <t>https://app.dealroom.co/investors/saints_capital</t>
  </si>
  <si>
    <t>http://www.saintscapital.com/</t>
  </si>
  <si>
    <t>Saints Capital</t>
  </si>
  <si>
    <t>Secondaries investor, providing liquidity to investors in private companies</t>
  </si>
  <si>
    <t>David Quinlivan (Managing Director,Co-Founder);Ken Sawyer (Managing Director);Bob Keppler (CFO);Leslie Montag (Associate);Marc Friend (Venture Partner);Kenneth Sawyer (Managing Director,Founder)</t>
  </si>
  <si>
    <t>David Quinlivan;Ken Sawyer;Bob Keppler;Leslie Montag;Marc Friend;Kenneth Sawyer</t>
  </si>
  <si>
    <t>Managing Director,Co-Founder;Managing Director;CFO;Associate;Venture Partner;Managing Director,Founder</t>
  </si>
  <si>
    <t>Art.com;Kayak;OrSense;MBlox;kxen;SEVEN Networks;Arcadia Biosciences;VisionCare Ophthalmic Technologies;VisionSense;Actelis Networks;Transonic Combustion;Minerva Networks;Radius Health;InnFocus;PatientKeeper;BioSET;Broncus Technologies, Inc.;Porch;eBags.com;Xtime;VaxInnate;Cianna Medical;AngioScore;Battlefy;Coapt Systems;Zonare Medical Systems;Direct Flow Medical;LifeMasters Supported SelfCare;Foursquare;Circadence;Acsis;Forte Design Systems;Sidestep;Mitralign;Incline Therapeutics;Kona Medical;Laureate Pharma;Appian;Zazzle;Angie’s List;InnoPath Software;envivio;Equalum;Rent the Runway;Blip;Estech;Vidyo;Serious Energy;MedVantx;Lucix Corporation;NComputing;Alliance Consulting Group;Bustle Digital Group;Xage Security;U.S. Stem Cell;Chemetry;MVI Studios;Novera Optics;LifeSync;Samsara Vision, Inc.;Innovia;InnoGraft</t>
  </si>
  <si>
    <t>Appian;Kayak;Radius Health;Foursquare;Porch;Xtime;Rent the Runway;AngioScore;Angie’s List;Sidestep</t>
  </si>
  <si>
    <t>Adams Street Partners;Hatteras Funds;Partners Group Private Equity Performance Holding;HarbourVest Partners;Caisse de dépôt et placement du Québec;HP Incorporated Master Trust</t>
  </si>
  <si>
    <t>gaming;health;travel;security;fintech;fashion;food;media;telecom;energy;hosting;home living;jobs recruitment;semiconductors;marketing;enterprise software;space</t>
  </si>
  <si>
    <t>United States;Israel;Sweden;Canada</t>
  </si>
  <si>
    <t>https://twitter.com/saintsventures</t>
  </si>
  <si>
    <t>https://www.linkedin.com/company/saints-capital</t>
  </si>
  <si>
    <t>https://www.crunchbase.com/organization/saints-capital</t>
  </si>
  <si>
    <t>https://storage.googleapis.com/dealroom-images-production/88/MTAwOjEwMDpjb21wYW55QHMzLWV1LXdlc3QtMS5hbWF6b25hd3MuY29tL2RlYWxyb29tLWltYWdlcy8yMDE1LzA1LzA0L2U3MGNkOTRkMmMzYTRhNDIzMzFmZmQ0ZWJjNDRmOTVj.jpg</t>
  </si>
  <si>
    <t>17.99</t>
  </si>
  <si>
    <t>Acsis;Alliance Consulting Group</t>
  </si>
  <si>
    <t>773.36</t>
  </si>
  <si>
    <t>4688.91</t>
  </si>
  <si>
    <t>1814.91</t>
  </si>
  <si>
    <t>17423</t>
  </si>
  <si>
    <t>https://app.dealroom.co/investors/startup_lisboa_tech</t>
  </si>
  <si>
    <t>http://www.startuplisboa.com</t>
  </si>
  <si>
    <t>Startup Lisboa</t>
  </si>
  <si>
    <t>Business incubator whose mission is to support the creation of companies and entrepreneurs in their first years of activity</t>
  </si>
  <si>
    <t>João Nunes Rosado;Sandra Pereira;Clara Pais;Sandra Leonor (Associate);Josu Belar;Maria José de Góis Coelho Rosa</t>
  </si>
  <si>
    <t>Alvaro Pinto (Mentor);André Sobral Costa (Head of Strategy);Marta Miraldes (Program Director)</t>
  </si>
  <si>
    <t>Alvaro Pinto;André Sobral Costa;Marta Miraldes;João Nunes Rosado;Sandra Pereira;Clara Pais;Sandra Leonor;Josu Belar;Maria José de Góis Coelho Rosa</t>
  </si>
  <si>
    <t>male;male;female;male;female;female;female;male;female</t>
  </si>
  <si>
    <t>Mentor;Head of Strategy;Program Director;n/a;n/a;n/a;Associate;n/a;n/a</t>
  </si>
  <si>
    <t>AirHelp;Mobiag;Chic by Choice;eSolidar;Landing.Jobs;GetSocial.io;Mobizy;Findandwear;Liquid;Codacy;NMusic;INVINE;Bakers Shoes;Prodsmart;MYGON;Muzzley;Popcorn Metrics;Bica Studios;Hole19;Loqr;Doinn;AirCourts;Defined.ai;Biti;Eyeware;Newton;LineHealth;James (CrowdProcess);Bridge Robotics;Mater dynamics;impactRI;Cuckuu;Valispace;Koalarest.com;LegalVision;Jscrambler;Mapidea;Climber RMS;MagniFinance;Hypercharge;Heptasense;Connective;Followprice;CASAFARI;Feet IT Technologies;Glartek;Planetiers;PETAPILOT, S.A.;Muuv;YOOCHAI;WeldNote, Welding Management Software;GFoundry;PetDule - Your Pet Schedule &amp; Market;Musicasa;Keep Warranty;Blocks Technology;IZIRepair;Junbi;Mindreach;Imaginary Cloud;Daltix;Virtuleap;NomadX;WISEDON;Pitaya;Misk;FrameLink;Jogabo;Live Electric Tours;Breadfast Group;Drivit;Faarm;Vixtape;eParkio;BeRide;TourScanner;Trendiamo;Ubirider;FLANER;Secret City Trails;Innuos;Invisible City;Outplanr;Proj4me;Prodto;Sensi;Freddie Med;DareData Engineering;Freakloset;Ignition Program;BeerOrCoffee;Doppio;Learninghubz;Dois Corvos;Portugal 4all Senses;HomeLovers;One Crazy Night in Lisbon;OUTLUX;Fair Bazaar;Maison Pixel;Book in Loop;Best Wine Team;Loud Voice Services;Pop the Bubble;ApiBeton;Espiralpixel;Iterar;We Translate On Time;Citadin;Miap;Skoach;LUGGit;Inlife;Verbz.ai;Viciniti;Classihy;Detox in a Box;YData;SINYI-TECH;WelinkTech;YOYOLOOP;SailGuru;DIZCONTO;KITCHEN VILLAGES;DIVERGE SNEAKERS;WONDA;ZIKMI;WHY NOT SODA;Supa;PECULIAR.WINE;THE PUNK CLUB;DOCTOR SPIN;HEEL TREAD;O BENEFÍCIO;ANALYTICAL TRADER;BAINHA DE COPAS;Onalytics;CASTMI;ACCELERATORAPP;BOOST-INN;Cerveja Musa;CHIPPING;COLMENA;COMPARE O MERCADO;COMPARAJÁ;FANIAK;DCK BEACHWEAR;BOXTO.LIFE;ARGEO;DMUSE;TEMPJOBS;TUKI;EASYOPEN;ERASMUS PALACE;EUREKA STUDIOS;SAFIOO;J. LISBON;LATITID;LISBON PASSPORT;LISBON RIDERS;LOW COST HERO;NTW;TOPO;RIPATRIP;Zilva Global;ImpacTrip;Cooper Pet Care;Trip for Wellness;Women4Climate Lisboa;e-Waste Open Innovation;Legal Hackathon;SDA Solutions</t>
  </si>
  <si>
    <t>Defined.ai;CASAFARI;Jscrambler;Codacy;AirHelp;BeerOrCoffee;Loqr;Hole19;Valispace;Virtuleap</t>
  </si>
  <si>
    <t>gaming;health;travel;legal;security;fintech;wellness beauty;music;real estate;fashion;sports;food;media;education;energy;kids;home living;event tech;robotics;jobs recruitment;transportation;marketing;enterprise software;space</t>
  </si>
  <si>
    <t>Germany;Portugal;United Kingdom;United States;Senegal;Switzerland;France;Belgium;Ireland;Brazil;Philippines;Taiwan;Mexico;Italy;Netherlands;Australia</t>
  </si>
  <si>
    <t>Europe;Portugal;Spain;Lisbon;Redondela</t>
  </si>
  <si>
    <t>https://twitter.com/startuplisboa</t>
  </si>
  <si>
    <t>https://www.linkedin.com/company/startuplisboa</t>
  </si>
  <si>
    <t>https://www.crunchbase.com/organization/built-in-solutions-enable-people-to-charge-everywhere</t>
  </si>
  <si>
    <t>https://storage.googleapis.com/dealroom-images-production/6b/MTAwOjEwMDpjb21wYW55QHMzLWV1LXdlc3QtMS5hbWF6b25hd3MuY29tL2RlYWxyb29tLWltYWdlcy8yMDE1LzA1LzA0LzEyY2EyNmFmNDIxMjUxYzY1Mzk4YTYzNGM2NDMyNjli.jpg</t>
  </si>
  <si>
    <t>588.84</t>
  </si>
  <si>
    <t>17422</t>
  </si>
  <si>
    <t>https://app.dealroom.co/investors/science_and_technology_park_of_university_of_porto</t>
  </si>
  <si>
    <t>http://uptec.up.pt</t>
  </si>
  <si>
    <t>UPTEC – Science and Technology Park of University of Porto</t>
  </si>
  <si>
    <t>Supports the creation and development of business projects in the arts, sciences and technologies, through sharing knowledge between the university and the market</t>
  </si>
  <si>
    <t>Rua Alfredo Allen, Agra do Amial, Paranhos, Porto, 4200-135, Portugal</t>
  </si>
  <si>
    <t>41.1774955</t>
  </si>
  <si>
    <t>-8.6050652</t>
  </si>
  <si>
    <t>Raphael Stanzani (Manager);Maria Oliveira</t>
  </si>
  <si>
    <t>Raphael Stanzani;Maria Oliveira</t>
  </si>
  <si>
    <t>Adclick;Bliss Applications;WIT Software;Veniam;Landing.Jobs;TEKEVER;GuestU;PVComplete;JumpSeller;Smarkio;InovRetail;HealthyRoad;Defined.ai;Doctor Gummy;knok;Agoraplus;FASTinov;Connect Robotics;RIEDEL Communications;Visblue;Pavnext;Fibersail;Jscrambler;Probely;Wisecrop;Streambolico;Infinite Foundry;Nonius Hospitality Technology;Bandora Systems;Helppier;AddVolt;Last2Ticket;Present Technologies;Blip.pt;WATERDOG mobile;YClient;Yubuy;BIOFABICS;Explicas-me;MoceanSense;Sphere Ultrafast Photonics;Wegho;ShopAI;NCREP;HypeLabs;Emailbidding;OceanScan-MST;Canal180 -CI;Eye2Map;Infinitebook;EZ4U;Gisgeo Information Systems;INanoEnergy;MobilityNow;Sarkkis;SiliconGate;Didimo;Coletiv Studio;Betmarkets;MSG Life;Efacec;SAPORT;Inovapotek;AMT Consulting;Dreamo;Cloudpear;Flip Kick;Miew Creative Studio;Mediagaps;Mosaic.pt;Fleabag Frog;ScanSci;Xpectraltek;Strongstep;Associação Rede de competências em Polímeros;Barkyn;Biosprospectum;Bottlebooks;327 creative studio;DOITLEAN;Galula;IGUANEYE;Maria Maleta;Metric4;Nixfuste Nova;Noocity;SimpleAXIS;U-Monitor;Ubirider;Sonae Arauco;Building Pictures;FAHR 021.3;Frame Productions;Crea -Consultoria Em Reabilitação;Illustopia;Lovers &amp; Lollypops;LTP Labs;Nau21 - Software for the future;NewMENSUS;Norte magnético;S.P.O.T;Smart Waste Portugal;SUMMARY;SurgeonMate;We Fix You;Wecul;GestoFilmes Studios;Beagle;Fórum Oceano;Smartex;Wisify Tech Solutions;Voxelmaps;Adyta;RheINforce;Azitek;ikuTeam;Doppio;Wcontent;Coverflex;Criteria Marathon;NILG.AI;Xpandvertex;Eptune Engineering;Invisible cloud;Math Marketing;Airport AI;Exterity;Hivolve;Skizo;MyGreenApp;Wise Pirates;Moot - The Movement Lab;Where2Retail;AcademiCV;NET4CO2;SurferToday.com;Losch Digital Lab Porto;Nimest;Tatara Razors;Save2Compete;Blue Bioeconomy CoLAB;Advantek;JPM Industry;Everythink;Foodintech;Grisp;Lusa;Revex Technologies Unipessoal Lda;Brain Research Institute;VAN70;Metyis;Global News;Cachupa Creative Studio;Rosmaninho+Azevedo;DIOGO AGUIAR;Architailors;Architectural Affairs;A3S Association;Kult;Leads Lab;Mulligan Studio;Corium Biotech;DepA Architects;Hortee;AgroGrIN Tech;Ethiack;Plantz;Windcredible;Qubitz - Blockchain and Software Development;Papayya</t>
  </si>
  <si>
    <t>Sonae Arauco;Defined.ai;Veniam;Smartex;TEKEVER;Coverflex;Jscrambler;Probely;Didimo;Barkyn</t>
  </si>
  <si>
    <t>Portugal;United States;France;Germany;Denmark;Brazil;United Kingdom;Netherlands</t>
  </si>
  <si>
    <t>https://www.facebook.com/uptec</t>
  </si>
  <si>
    <t>https://twitter.com/uptecporto</t>
  </si>
  <si>
    <t>https://www.linkedin.com/company/928526</t>
  </si>
  <si>
    <t>https://www.crunchbase.com/organization/uptec-science-and-technology-park-of-university-of-porto</t>
  </si>
  <si>
    <t>https://storage.googleapis.com/dealroom-images-production/64/MTAwOjEwMDpjb21wYW55QHMzLWV1LXdlc3QtMS5hbWF6b25hd3MuY29tL2RlYWxyb29tLWltYWdlcy8yMDIxLzA1LzI4L2U0ZmQxMjJmZDRiMmY0ODBjOTJlNzJhZDk0ZTE4MGE3.png</t>
  </si>
  <si>
    <t>1401.15</t>
  </si>
  <si>
    <t>17340</t>
  </si>
  <si>
    <t>https://app.dealroom.co/investors/norvestor</t>
  </si>
  <si>
    <t>https://www.norvestor.com/</t>
  </si>
  <si>
    <t>Norvestor</t>
  </si>
  <si>
    <t>Leading private equity firm focusing on lower mid-market control investments in the nordic region</t>
  </si>
  <si>
    <t>2, Filipstad brygge, Aker brygge, Frogner, Oslo, 0252, Norway</t>
  </si>
  <si>
    <t>59.909915</t>
  </si>
  <si>
    <t>10.722698</t>
  </si>
  <si>
    <t>Inge Larsen (CFO,Investor,Investment Director,Investment Director and CFO);Jarle Gundersen (Partner);Are Stenberg (Investor,Investment Director);Christian Sontum (Partner,Investor,Investment Director);Lars	Grinde (Partner,Investor,Managing Partner)</t>
  </si>
  <si>
    <t>Inge Larsen;Jarle Gundersen;Are Stenberg;Christian Sontum;Lars	Grinde</t>
  </si>
  <si>
    <t>CFO,Investor,Investment Director,Investment Director and CFO;Partner;Investor,Investment Director;Partner,Investor,Investment Director;Partner,Investor,Managing Partner</t>
  </si>
  <si>
    <t>Plantasjen;Cegal;Aptilo Networks;Point;Trema Group;The North Alliance;Etraveli;Abax;Hertz;Phonero;Apsis;Trema;Corrocean Srl;AKVA Group;Life Europe;Nomor AB;IT Garden;Avonova;Permascand;SORTERA;Nordic Camping &amp; Resort;Johnson Metall;Robust Ståldörrar;READ Cased Hole;Langer &amp; Laumann Ing.-Büro;Rantalainen;Porvoon Huoltomiehet Oy;Smartvatten;Intelecom;Sentech AS;Eneas Group;Sperre;Presserv AS;Advantec Holding AS;Roadworks;Aalesundfisk;Hydra Well Intervention;Sonans Privatgymnas;Synnove;Argus SYN;Plantasjen Group;Crayon Group;NetNordic;Stamina Group;RenoNorden;Wexus Gruppen AS;ISURVEY;Future Production AS;4Service;PG Group (dba PG Flow Solutions);Globeteam;PHM group;Position Green;First Camp;Foxway;ELIXIA Holding II AS;Upheads;AVONOVA SOLUTIONS AS;Pinja;Falck RSA;PEARL GROUP AS;MMC First Process AS;Kabal;Colmec;VENI Energy Group;Tyro Group;CIC Hospitality;BST Group;SmartRetur;Uptime International Holding;Skeidar;Elkjøp Nordic;Prepan;Kvatro Telecom;Merkantildata;Pan Fish;Wema System;Scanpesca;Voice;SCAN Geophysical;Bjørge;ODIM;Odim Hitec;Component Software</t>
  </si>
  <si>
    <t>Hertz;Crayon Group;Etraveli;AKVA Group;Phonero;Abax;Plantasjen Group;Trema Group;Presserv AS;Aptilo Networks</t>
  </si>
  <si>
    <t>health;travel;legal;security;fintech;real estate;fashion;food;media;telecom;education;energy;hosting;home living;jobs recruitment;transportation;marketing;enterprise software;chemicals;engineering and manufacturing equipment</t>
  </si>
  <si>
    <t>Norway;Sweden;United Kingdom;Denmark;United States;Italy;Germany;Finland</t>
  </si>
  <si>
    <t>Europe;Norway;Sweden;Finland;Luxembourg;Denmark;Oslo;Stockholms kommun;Helsinki;Copenhagen</t>
  </si>
  <si>
    <t>https://www.linkedin.com/company/norvestor-equity-as/</t>
  </si>
  <si>
    <t>https://www.crunchbase.com/organization/norvestor-equity</t>
  </si>
  <si>
    <t>https://storage.googleapis.com/dealroom-images-production/ad/MTAwOjEwMDpjb21wYW55QHMzLWV1LXdlc3QtMS5hbWF6b25hd3MuY29tL2RlYWxyb29tLWltYWdlcy8yMDE1LzA1LzA0LzE0YTFlODA0MDMxODFmNDI2MGRhNmM2ZDY0ZGJhYzcz.jpg</t>
  </si>
  <si>
    <t>Langer &amp; Laumann Ing.-Büro;Rantalainen;Pinja;Smartvatten;Porvoon Huoltomiehet Oy;Avonova;Stamina Group;Sperre;Wexus Gruppen AS;Nordic Camping &amp; Resort;NetNordic;READ Cased Hole;IT Garden;Presserv AS;Eneas Group;Hydra Well Intervention;4Service;Permascand;Roadworks;PG Group (dba PG Flow Solutions);Future Production AS;ISURVEY;Robust Ståldörrar;Abax;Crayon Group;Intelecom;Argus SYN;Johnson Metall;Life Europe;Aalesundfisk;Synnove</t>
  </si>
  <si>
    <t>n/a;n/a;n/a;n/a;n/a;n/a;n/a;n/a;n/a;n/a;n/a;n/a;n/a;200;n/a;n/a;n/a;n/a;n/a;n/a;n/a;n/a;n/a;n/a;n/a;n/a;n/a;n/a;n/a;n/a;n/a</t>
  </si>
  <si>
    <t>N/A;N/A;N/A;N/A;N/A;N/A;N/A;N/A;N/A;N/A;N/A;N/A;N/A;N/A;N/A;N/A;N/A;N/A;N/A;N/A;N/A;N/A;N/A;N/A;N/A;N/A;N/A;N/A;N/A;N/A;N/A</t>
  </si>
  <si>
    <t>2954.07</t>
  </si>
  <si>
    <t>17332</t>
  </si>
  <si>
    <t>https://app.dealroom.co/companies/innovation_norway</t>
  </si>
  <si>
    <t>http://www.innovasjonnorge.no/</t>
  </si>
  <si>
    <t>Innovation Norway</t>
  </si>
  <si>
    <t>Innovation Norway promotes nationwide industrial development to both the business economy and Norway's national economy</t>
  </si>
  <si>
    <t>13, Akersgata, Kvadraturen, Sentrum, Oslo, 0158, Norway</t>
  </si>
  <si>
    <t>59.911234</t>
  </si>
  <si>
    <t>10.739202</t>
  </si>
  <si>
    <t>Eirik Velle Wegner Lønning;Ingrid Nernæs;Joachim Thorsen;Stein Ivar Strøm;Renata Costa Prado;Bente Sofie Syversen;Camilla Albertsen Groth;Gaute Andersen Tosterud;Eirik Brekke;Torunn Totland Stangervåg;Øyvind Haga;Reidar Milan Hegle;Felipe Aguilera-Børresen;Sunniva Hellandsvik Storhaug;Ann-Dyveke Huset;Ann-Mari Skinne;Hanne Beate Stunes;Randi Moland;Hjørdis Vik;Innovasjon Norge (Advisor);Elin Viken;Steinar Garmann Sørli;Arild Hornnes;Nora Scheel;Silje Whist;Samuel Dirksz;Tonje Igesund Nelson;Grete Sofie Thøgersen;Frode Braadland;Innovation Norway;Kari Anne Lien;Paal Wanvik Hole;Martin Fredrik Olsen;Pal Aslak Hungnes;Christina Tro;Bente Rød Eide;Sveinung Gabrielsen;Gaute Hagerup;Karl Hakon Lilloy Mandelid;Edel Bertine Dirdal;Ingunn Nervik Isaksen</t>
  </si>
  <si>
    <t>Finn Aamodt (Head of Invest);Ketil Lundgaard (Director);Mark Robinson (Business Development,Vice President of Product Management,Vice President of Product Management &amp; Business Development);Bård Stranheim (Startups,Director Entrepreneurs,Director Entrepreneurs &amp; Startups);Ase Pettersen Bailey (Program Director TINC Silicon Valley);Hege Barnes (Director);Hans Martin Vikdal (Senior Vice President);Håkon Haugli (CEO);Johan Høgåsen-Hallesby (Mentor);Rannveig	Fadum;Arnold Lan;Gro Dyrnes (Director);Pal T. Naess (Director);Gokce Gizer;Christine Floysand;Christian 	Wolff-Skjelbred (Director);Kristin Dahle (Director);Sean Percival;Anette Matre</t>
  </si>
  <si>
    <t>Finn Aamodt;Ketil Lundgaard;Mark Robinson;Bård Stranheim;Ase Pettersen Bailey;Hege Barnes;Hans Martin Vikdal;Håkon Haugli;Johan Høgåsen-Hallesby;Rannveig	Fadum;Arnold Lan;Gro Dyrnes;Eirik Velle Wegner Lønning;Pal T. Naess;Gokce Gizer;Christine Floysand;Christian 	Wolff-Skjelbred;Kristin Dahle;Sean Percival;Ingrid Nernæs;Anette Matre;Joachim Thorsen;Stein Ivar Strøm;Renata Costa Prado;Bente Sofie Syversen;Camilla Albertsen Groth;Gaute Andersen Tosterud;Eirik Brekke;Torunn Totland Stangervåg;Øyvind Haga;Reidar Milan Hegle;Felipe Aguilera-Børresen;Sunniva Hellandsvik Storhaug;Ann-Dyveke Huset;Ann-Mari Skinne;Hanne Beate Stunes;Randi Moland;Hjørdis Vik;Innovasjon Norge;Elin Viken;Steinar Garmann Sørli;Arild Hornnes;Nora Scheel;Silje Whist;Samuel Dirksz;Tonje Igesund Nelson;Grete Sofie Thøgersen;Frode Braadland;Innovation Norway;Kari Anne Lien;Paal Wanvik Hole;Martin Fredrik Olsen;Pal Aslak Hungnes;Christina Tro;Bente Rød Eide;Sveinung Gabrielsen;Gaute Hagerup;Karl Hakon Lilloy Mandelid;Edel Bertine Dirdal;Ingunn Nervik Isaksen</t>
  </si>
  <si>
    <t>male;male;male;male;female;female;male;male;female;female;male;male;female;male;male;male;female;female;male;male;female;female;female;male;none of the options;none of the options;none of the options;none of the options;male;female;female;female;female;female;female;female;male;male;female;female;male;female;female;male;male;female;male;male;male;female;female;male;male;male;female;female</t>
  </si>
  <si>
    <t>Head of Invest;Director;Business Development,Vice President of Product Management,Vice President of Product Management &amp; Business Development;Startups,Director Entrepreneurs,Director Entrepreneurs &amp; Startups;Program Director TINC Silicon Valley;Director;Senior Vice President;CEO;Mentor;n/a;n/a;Director;n/a;Director;n/a;n/a;Director;Director;n/a;n/a;n/a;n/a;n/a;n/a;n/a;n/a;n/a;n/a;n/a;n/a;n/a;n/a;n/a;n/a;n/a;n/a;n/a;n/a;Advisor;n/a;n/a;n/a;n/a;n/a;n/a;n/a;n/a;n/a;n/a;n/a;n/a;n/a;n/a;n/a;n/a;n/a;n/a;n/a;n/a;n/a</t>
  </si>
  <si>
    <t>Squarespace;Appsco;Appsmakerstore;Atbrox;Corporater;Dualog;Elliptic Labs;Dirtybit;eSmart Systems;WindSim;Greenbird Integration Technology;InflowControl;Krillbite;Red Thread Games;Beat.no;Crypho;Kebony;Unacast;Xeneta;Pixotope;Viva Labs;Kantega;ProSep;Havkraft;MeaWallet;Iconicast, LLC;Aker Solutions;Designer Wheels Direct;RPC Group;The Digital Group Inc;The Innovation Effect;InnoSci Technologies;Innotech Solar;MySiteShop;Startup Norway;XplorIt;Numascale;Circio;SunPower;Sjapper;Rystad Energy;ENTech Solutions;Monica Healthcare;Nykode Therapeutics;Equinor;Visualyst;Snøhetta;Tailwind;Rift Inc;Secure-NOK;Easymeeting Inc.;Verdande Technology;Kongsberg Gruppen;Fotballreiser;Eyedea AS;SpareBank 1;CrayoNano;CLTRe AS;House of Control;Documaster;FourC AS;Novelda;Dagens Næringsliv;Dyrekassen;Cloud Insurance;Sonitor Technologies;Alcoa;Disruptive Technologies;Mojob;Norsk Titanium;Wartsila;Aschehoug;Hold;MovieMask;Tibber;Rubrikk Group;Kezzler;Inzpire.me;Idletechs;Inin Group;Outdooractive;Energy Nest;Upwave;Eventum;Correlate AS;GoDigitalChina AS;Innovation Dock;Hidden;Podbike;Sanity;Standard Bio;Listen;Eyr;Areo;Broentech;Cakeiteasy;Domos;Exabel;Goontech;Graphiq;Kubeenergy;Learnlink;Quantifio;Socialboards;Cardiaccs;Sensocure;Planktonic;Respinor;Nel Hydrogen;Imerso;Aquafarm Equipment;VOCA;PubGene;Piql;Seacalx;Mazemap;Kcl;Quantfolio;Yara International;Scrimba;PGS;DVnor;Huddlestock;Arbinn;Logiq;Airthings;bondura;Kitemill;Creator Makerspace;Picterus;Attensi;Spiff;Robot Aviation;Simula;Shoreline Wind;Blue Lice;Oslo Business Region;Catalystone;Lexolve;CHOOOSE;BKK;AISpot;Shifter;Wa.Works;BoldBooks;Prosa security;Tocircle Industries AS;Keep-it;TERP;Arundo;Diffia AS;24SevenFinans;Boost AI;Springer;Research Council of Norway;Optimar;Unite Living;CarePacks;Reisegiganten;Ably Medical;Admit Systemer AS;AlgiPharma;Braive;CardiNor AS (CNOR);Cautus Geo;Ceramic Powder Technology AS;True Wind;COMMFIDES NORGE AS;Compocean;Conpart AS;Elotec A/s;Fimtech AS;Geno breeding and AI association;GreenCap Solutions;Invenia;Melbu Systems AS;Mode Sensors;MSG Production AS;Mustad Autoline AS;Norbit;Norner;OxyVision AS;Posicom AS;PPM AS;Re-Turn AS;Regenics AS;Techni A.S.;Tidal Sails AS;TideTec AS;Tronrud Engineering AS;Ultimovacs AS;Folio;Scout Drone Inspection;Knowit;Boliden Group;IV Group;Østerbø Maskin AS;Corvus Energy;NorGenoTech AS;Raufoss Fuel Systems AS;Retyre;Greenstat AS;Enjoy.ly;Intelecy;VIBBIO;Aristeia;Think Outside;Axeptia;Hjemmelegene;Tidewave;SonoClear;Go Mobile;Crystallize;PlaceWise Digital;Punditas;VismoX;Northern.tech;Frank Mohn;BES Manufacturing;ESoft;Mapei;Penetrace;DataUniTor;SFTY;Scatec;Better As;AGR;Elkem;Indra;Agder Energi Nett As;Nord Trondelag Elektrisitetsverk Holding As;Arcticzymes As;ScanReach;Adline;Cutters;Pembl AS;Ignite;Tekna;Buildit AS;NSSLGlobal;FourPhase;Strategy Tools;Lendonomy;Manolin Inc.;Dolittle AS;Hyperthermics Regensburg;Q-Free;Epigram;Aibel;Boreal Transport;Orage;Huseby Gård;Askim Stenindustri;Imtas;ROXEL AS;Spitsbergen Travel As;Rørosmeieriet AS;Lapoint;BØMLO SKIPSSERVICE AS;A2G Gruppen AS;BRATSETH AS;Abyss Group;Toolserv AS;Hr Prosjekt AS;PLANY AS;Cemo;Fundingpartner;Bluestone PIM;Farmable;ODI MEDICAL;Deep River;Epiguard;3D perception;Visavi Technlogy;Asolvi;Be Your Best;SIMP;Fonn;Northern Playground;Oncoinvent;Ravn Studio;Earth Science Analytics;Unloc;Fugro;GrepS;Omya;Nofence;Made for movement;Halogen AS;EnlightAID;Cubit;Future Technology;Decon Sfs As;Keenious;Alva;Desert Control;Chargeguard As;Excitus As;Ubiq aerospace;Voiceable;Oncochain;Thor Energy AS;Wiral;Norwegian Crystals;EDInsights;Genetic Analysis;Petroleum Technology Company;Wilhelmsen Marine Fuels (WMF);FARA AS;Inhbio;OceanSaver;Biim Ultrasound;Bright Products AS;EcoOnline;Clarity WTS;Alfa Sko;Målselv Utvikling;OTRUM;Pro Well Plan;Lefdal Mine Datacenter;Norfolier GreenTec;Nextera AS;CondAlign;Impec;Ayo Oslo;Vilect;DIPS;Sixty AS;Seasmart;Anzyz Technologies;TIND Technologies;IKT-Norge;Tine SA;Acona;Prelud;Scale Protection;DEFA;Lyse Group;Duett AS;Aker BioMarine;3B Fiberglass;SAR AS;Nisonic;PetroMarker;Electric Friends;IceFresh;Hoopla AS;Cannseal;BI Builders;WTW;Powerzeek AS;Aalesundfisk;SammeVei;SmartOptics;CloudXtract;Stimline;Flokk;Fixrate;WAU Solutions;Blockchangers;Salten Invest;Orklareiser;Scanship Holding;Bandak Group AS;Cyviz;AquaGen AS;Aarbakke;Hexagon Ragasco AS;Cognite;Paneda AS;Axnes;Conoptica;Odfjell Drilling;MuscleLab;Pinovo AS;FiiZK;Basecamp Explorer Kenya;SAGAsystem ehf;Calanus AS;Norsk Telemedisin;TimetoRIOT;LetSea;Inspera;Folq;Glamox AS;Mirmorax;Norway Seafoods;LastCall;Sensonomic;Fibo-Trespo;Maritime Robotics;Augmenti;LumiNode AI;HCL Nordic;DolphiTech;CoreTrek;Solon Eiendom AS;Age Labs;Holberg EEG AS;Rail Complete;Akvaplan-niva;Task Analytics;Vitux Group;Bitreactive;MOMEK Group;Frontica Business Solutions;Enovate;Pointmedia;Zelluna Immunotherapy;Well Conveyor;Curida;Ace Oil Tools;PeopleUknow;Saga Robotics;C-Feed AS;Astralution;Axess AS;Vectron Biosolutions;Leif Hoegh Shipping Company;Brevio;BioBag International;ExproSoft;Reisebazaar;Globus.ai;4Subsea;Mera AS;BioCHOS;Safran Software Solutions;PG Group (dba PG Flow Solutions);Eelume;Termowood;Foss Plater;Medistim;CompanyCasts;Rocketfarm;Seabed Separation;Jotun;Sesea;Intrava;Houseofliving.no;Capassa;Romly;BagID;ScaleupXQ;Zeipt AS;Enin;Shineup;Safedesign;NordicNeuroLab AS;Excess Engineering;Pickr.AI;Equanostic AS;OSINT Analytics AS;MPower Technology;Zaptec;VesselMan;Porterbuddy;Hubro Education;Oivi;Moment Holding AS;YourAnastomosis;Justify;Fishency Innovation;Headshed;SignLab;As We Are Now;No Limitation;Hauge Aqua;SoCentral;She Community;Åpenhet by Funfact;Improve Performance;INANOD;Vendu;Haawal;Lifekeys;EXERO TECHNOLOGIES;Wattero;Diwala;Goodify;Bake'n Go;Clean Sea Solutions AS;Evoy;Kruser AS;Rubus;Loopfront;Zettlo;New Movements;Soundsensing;Lion Healthcare AS;EnviroNor;RoomMate;Zabai AS;JodaCare as;BySpire;Ethical Travel Portal;Soilsteam;GIAMAG;Yxney maritime;MixMove;Bergen Carbon Solutions;Luado;Fieldmade;RagnaRock Geo;BENTELER Automobiltechnik;Oliasoft;Oisann;Ludenso;FREYR;Applied Autonomy;Auk;Condition ALL;Disruptive Engineering;Flexibility;Foodback;Grin;Lovnad;Nordic Brain tech;Signatu;Tracsense;Parallelo;Testhub;Prediktor Instruments AS;UNiFAi;Semcon AB;Fiven AS;Brim Explorer;Smart Ocean;Progether;Xigrid;Strise;Material Mapper;Tikkio Danmark ApS;Visiple;Aiutrix AS;Anteo;Birdsview;Briks;El-Watch;Folkeinvest;Infiniwell;Metaito;Miles Ahead;Mobai;OceanTech Innovation;Studio Gauntlet;Trondheim by Boat;Vitroscope;Zivid;AEgir Harvest;Framsikt;Tipio;SEA Electric;IntSpo AS;Travis;ShareBike;CityQ;Norsk e-Fuel;Alginor ASA;ONiO;Skamik;Wavefoil;Exact Therapeutics;Invertapro;PANGHEA RESEARCH FOR SUSTAINABLE INNOVATION IN BREVE P.R.S .I.;Hold;Homely;Way Trafikkskole;Molofeed;The Hub;Norva24;Safe4;Iris Oculus;Airmine;Dimension Four;Appfarm;Hitechmobility;Deepinsight;Qbee;Plaato;Quickorder;Tixio;Akeo;Cosgear;Glitch Studios;Ibexa;Nomono;Plaace;Ocean Oasis;Differ;Tooler;AlgaePro;Dyrket;Ocean Sun;Smart Cylinders;Tise;UrbanFeed;Tekslo Seafood;Waister;Gexcon Netherlands;Solution Seeker;InfoGym;Zendera;Fjord Line;Benedics AS;Nekkar;Cimon Medical;Locarto Technologies;Liqvi;Accountflow;Omnicus;Profmof As;Nibio - Norsk Institutt For Biookonomi;Scandinavian Water Technology As;Science And Technology As;Nofima As;Trondheim Kommune;Statsbygg;Bach Technology;Ensama;Nutrimar As;ScanSense;SAMSKIP LOGISTICS;Ulstein Group ASA;SquareHead Technology;ChemFree;SkiStar;Antegenes;Digitech;Coworx;Fsubsea;Kanfershipping;Rayvn;Gatship;House of Travel;Sensonor Technologies;Marine Ecosystem Technologies;Octio Geophysical;Oceanbolt;Goscore;D-Fetch;Reklima;Skyvekraft;VoxiKids;CTM Interactive;Griff Aviation;Mapon Norge;WiSub;Rein Design;0Xepic;Alnes Panorama;Aquasolis Global;Unispectro;Lexploria;Versabatt;Pharma Holdings;Vicotee;Bike The Fjords;Holocap;Fjord Safari;Birdieeyes;Wenn;Front Energy;Wibl;Captico2;Indusenz;Wrepit;Blue Robot;Xeris;Booknordics;Breach Reality;Ocean Access;Listfully;Norwave Innovation;Watbots;NoordRights;Publicisto;Orderx;Myhatt;Waterise;Oceantherm;Nacamed;Ocean Visioneering;Clean Hand Solution;Explocrowd;Eldar Invest;Robotic Innovation;Greenfact;Greindx;Fieldaq;Modaresa;Sqt;Seadrive;Seas Of Norway;Ravnfloget;Reality Lab;Stormhav;Trondheim Audio Devices;Subc3D;Vitir;Releasecal;Tunable;Synergy Sky;Tundra Drone;Foodlist;Etain;Foody;Et Geo;Rfid Solutions;Difcon;Factiverse;Fagn;Infotiles;Arctic Safari;Inrigo;Inseanergy;Its Perception;Autoagri;Elektrofon;Lancar;Enode;Care It;CHIP NANOIMAGING AS;PACERTOOL AS;INTRAWORK AS;COUNTING HERO AS;LOEDING AS;IAGON AS;ALTERED POWER AS;WINDTECH AS;NCE FINANCE INNOVATION;Qondor;VIDEOTELLIGENT AS;SECUWINE AS;RACE TRACKER AS;TROMSÃ VILLMARKSSENTER AS;SENSELOOP AS;NUMBERCOM AS;Radiocrafts;HARDANGERVIDDA TRIATLON KLUBB;RAIN AS;C&amp;J STUDIO AS;VIOLET ROAD AS;VIRTEX AS;CAMBI GROUP AS;EXPERWELL AS;ECOFANG AS;ZEGEBA AS;ECOsubsea;SPECTAC AS;TELEMAGIC GROUP AS;Beyonder AS;SPORTS COMPUTING AS;Kontur;DATALOY SYSTEMS AS;LEARNLAB AS;AANDERAA DATA INSTRUMENTS AS;MASTERLOOP AS;INNOWELL SOLUTIONS AS;INNSEP AS;MECSENSE AS;CITYBOX AS;AUTOSIM AS;BIOMEGA GROUP AS;MI-CONTROL AS;AD NAVIGATION AS;NORTHERN ALPINE GUIDES AS;BIOZEP AS;GCE NODE SERVICE AS;OLVONDO TECHNOLOGY AS;PLEAT AS;SGN SKIS AS;STADT AS;PLUVIA AS;RESOPTIMA AS;ROCK POCKET AS;POLARWORKS AS;RESTONE AS;HERMANA AS;HEROES OF TELEMARK AS;TROLLHETTA AS;ONKARTGROMT AS;TUSETH INVEST AS;SITUNE AS;Nordic Unmanned;ORIVO AS;KINNETIK SOLUTIONS AS;PCI BIOTECH AS;BLUE CTRL AS;BLUEDAY TECHNOLOGY AS;INTRAVISION GROUP AS;BLUE LOGIC AS;VARANGER ARCTIC KITE ENDURO AS;SMARTDOK AS;SAREPTA STUDIO AS;NEXT SIGNAL AS;BOLDER AS;PHOTOCARRIER AS;VEDERKAST DA;Fishbones;FERRX AS;VOSS ACTIVE AS;VOSS OF NORWAY AS;LYFSTONE AS;BALTER MEDICAL AS;DID - DIGITAL DEVELOPMENT AS;MIGRIS AS;EMISOFT AS;AUROTECH ULTRASOUND AS;AUTHENTIC SCANDINAVIA AS;ENFO AS;ENNOX TECHNOLOGY AS;MANTLE ANALYTICS AS;D-PAD STUDIO AS;BRUVIK TIME AS;MOTION CORPORATION AS;CLAMPON AS;Adnuntius;Bifrost Entertainment;Meshtech;CealTech;GaitLine;Up Norway;Turbulent Flux;Just;Vuu;Aeronautical;Orcatechnologies;Eltorque;Dynaspace;Tinymesh;grunt;Andøya Space;Ntention;6am;Augere Medical;SOK Online Konferanse&amp;messe;CodeIT;Medsens;Oslo Business Forum;optimeeringaqua;petraos;Quine;zigmainspectionservices;safecyclingrace;Saga Subsea;Zelo;Deep Purple;Gameopedia;Laerdal Global Health;Munti Magic;Findable;Cenate;HIPtec;Quantafuel;Geminor;Aker Horizons;Waved;Worley (Formerly WorleyParsons);Startup Migrants;OneCo;Rensefiskgruppen;Rogaland Havbrukspark;Nordic Steel;Depro AS;Skretting;Global Maritime;FishGLOBE;Integrate Renewables AS;Bliksund;Dimeq;Norkart;HAYK;Sensorita;WAI Environmental Solutions;Fremby;Encryptia;Nyby;CuriousGraph;MOVEL;Norsk Gjenvinning;Skogluft AS;Modulize;Eltek Group;Removaid;ShiftX;Preppio;Re.Now;Zeabuz;Ecotone;Blueye;Videocation;Svenn;Arctic Coating;Travelin.ai;NEOWIT;Outshifter;Greentech Innovators AS;Redox;Independence Gear;Sensar Marine;TECO 2030 ASA;Conexus.;MINOX.no;Stauperoffshore;Aqua Robotics;NORCE;Askvik Aqua;Rogaland fylkeskommune;Inventas;Fiskevelferd;Smart Farm AS;BRAVO MARINE;Scan Tech AS;Eidesvik Havfiske AS;Brødrene Dahl AS;Rena Quality Group AS;Norsk Industri;TioTech AS;Aqua Knowledge AS;GMC Group;Hytech Group AS;DWELLOP;Eldor;SalMar;Sterling White Halibut AS;Subsea Farming AS;Pure Lobster AS;Leirvik AS;Imenco;Virtual Escapes AS;OTHALO;Ditio;everviz;Hecatex;At Work Systems;Sourceit;Wittario;Snapmed;Avju Solutions;Traveltext;Styret.Com - In The Box;Intelligent Operations;Obeo;Smoc.AI;Rendra;Vieri;Madetogrow;Green Fox Electro;Leid;Iterate;Intunor Software;Dokflyt;Mental Health Informatics (DBA Norse Feedback);Vignita;Lifeness;Norsk Interaktiv;Sayfr;Antenor-Otg;Exebenus;Sikkerhetssenteret Rørvik;Reknes;Noria Digital;Klikk Int;Riddlebit;Someday Company;Orixe;Fiskher;Virtualhouse;Key Butler x LOTEL Norge;Softwork;Lumenia;Naeva;Ledidi;Retailhub;Homeboxx;Coright;Baikingu;Avollon;Flow Technologies;Abel Technologies;Createview;Entilen;Retrams;Handy;Simplifai;Wakandi Group;Future Spark;Prios Software;Pqm Systems;Eduplaytion;Soundrops;Share Control;Woopz;Utviklerne;Songpark;Rmanager;Easy2you Technology;Cemit Digital;Iconfirm;Lubesnake;Celerway;Effera;Abaris Consulting;EedenBull;Tollit;Cerpus Technology;M'labs;Profixio Norge;Labcraft;Turbo Tape Games;Naviaq;Inprog;Yeti Move;Motivati;Ca Technology Systems;Rubynor;Checkin;Pridok;Mobilise;Inkypen;Geoplayground;Tappin;DiggEcard;ProAqua AS;Norskin Materials AS;Greenfish AS;Super Radio AS;Vane Ocean Technologies AS;Resqunit;ATLA Lasers;Casi;Antec;ClexBio;horisontenergi.no;Massterly;Milla Says;Sogn Aqua;Nordic Edge Expo;Ibas;Aviant;NoMy;OVERO AS;Agder Energi;Vestfold Audio;Netti;Aspit;Sensio AS;Arctic Bioscience;Eidesvik;Argeo AS;HAV Group;Vistin Pharma;Rana Gruber;Norske Skogindustrier As;Cycled Technologies;Qrrnt;MS Solutions AS;Soraytec Scandinavaia AS;Marius;Indre Oslo Matforedling;Steer AS;Standards Digital;Brivo;DIME;RecMan;Produsent Registeret;Ramsalt;Playroom AS;CNE;Kilroy Norway;Previwo;Völur;Vaktrommet;Atikko;DELE Health;Optio Incentives;Off Piste;Skyfri;Arctic Rights Management;Norbetong;Virke;Oslo Spektrum Arena;Xientia;TreFokus;TCM;Expanse;AquaFence;Seald;Entail;Snowcastle;Northern;Forsvarsbygg;Winorg;Artplant AS;S:mart;Move About;EventEye;6.Sans;Clikk;Gridlabs;Komon-Stageway;EQ Timing;Kommando;ChargeBnB;GCE Ocean Technology;Stack by.me;laiout;Askers Hus;Energy.Invented;Epicenter;Ungt Entreprenørskap;VNNOR;Unifractal;Lift Ocean AS;Datek AS;Buddy Mobility;Arxx Therapeutics;Seaweed Solutions;Imara;Morrow;SenseTask;Speedfriending;657 Oslo;winns;AAVATSMARK SAG AS;ASK GÅRD FOREDLING AS;3D LEARNING AS;Bbhugme;CURRENT ECO AS;CONNECT MIDT-NORGE;BY U'N MI AS;NAMUR C-FACTORY AS;GRØNN VEKST AS;ONSITEVIEWER AS;EV SERVICES AS;HOLMEN CRISP AS;OneTraffic;CONSTRUCTION CITY CLUSTER AS;DIGNA AS;NORSK FOLKEHJELP FOLLO;Havind AS;Feltgis;Leadx360;Traq AS;Mediumtall AS;Naardic AS;Oamly;Clarify;Entrepedia;Norsjór;Over Easy Solar;Eyecheck;Fluito;Piscada;Webmegling;Siglar Carbon;Intellectual Labs AS;Hogen Systems;Straterio AS;Safeback AS;Solstorm Rocket Propulsion;Aceso AS;CostTracker;SurplusMap;Jets Vacuum AS;Sea-Lix AS;Travelopment;In-Virtualis;Encircle Games;Biometrics;Daal;Future Well Control;Kapabl;Exac;Conrobotix;H2Carrier;Circular Water;Kinga Insurance;Moicon;Nopayn;Pavisus;Sparkpark AS;Mylicia;Digme Learning;Inbario;Waterspace;Weisstech;Ebber;Skynovation;Sentisystems;Investio;C Two;Wins;Dipai;Fourpro Solutions;Nanocaps;Ocean Visuals;Submerged;Voluto;Optimarin;Qwave;Scope321;The Payment House;Shareitfair;Inflate;Inline-Test;Vandre;Time2Staff;Vriml;Master Wizr;Factlines AS;Swipload;A-LAB;ANORAK AS;ARCT AS;Inven2;BAKER NORDBY AS;FLYT IT AS;HI FLO AS;RODEO ARKITEKTER AS;GYRO AS;BIOSORT AS;PROCANO AS;RSM IMAGINEERING AS;ROTTEFELLA AS;HUGG AS;SUBSEADESIGN AS;The Virtulab;OptoScale;Bulbitech;Adjutec Pharma;Alv B;Antigrade;Bluegrove;Pascal Technologies;Proptech Norway;Hubrotherapeutics;Kairostech;Connect Lng;Asamedic;Solcellespesialisten;Kiona;Direct House;IOTIX;The village Næringshage AS;Atsportal;skappa;Viken Technology Cluster;Curipod;Educas;EnkelEksamen;Gyldendal;Newschool;Muscle animations;Caresoftware;Hygotech AS;Bl4Sea;Dimensions Agri Technologies;Mhtech;Eupnea;Hydrogen Mem-Tech;Iot Solutions;Mobydo;Syncdna;Salmon Evolution;Consigli;Blue Ocean Technology;Lofoten Links;Accurize;TempoGene;RØST coffee AS;Sealab;Enfini;Funkyapps;Sandtools;Adrian Domines;Beoi;Orphan Diagnostics;Kreoz;Mimes;Lunav;Evetro;Exolife Vr;Qi Property;Syngens;Tta;Stiftinga Sagastad;W-Hus Stian Lein Wodahl;Freebit;Poms;Arctic Sapphire;Victor(Y) Care;Parkdressen.No;Fablabs;Cloudepd;Watch Vault;Initial Force;Winow Automation;Superclub;Popjazzonline.Com;Airmont;Deckplanner;Sammtalk;Happybytes;Reidar Stenberg;Jonas Myrlund;Vanora;Autoveri;Skarv Technologies;Vega Insight;Mylearnview Norway;Smart Seaweed Solutions;Sluppen &amp; Partners;Kongsberg Beam Technology;Datadrivenfinance;Nøsted &amp;;Mohn Technology;Smarthelp;European Mud Company;Agrosens;Aware Moto AS;Biaton;Celsia;Carrot;Medevent;Nutcracker solutions;BOGBI;Asplan Viak;Rentarage;Mondial;Knips;Daxap AS;Freepower;Pherousa Green Technologies;Nivel;Paxster;Wind Spider;Kaos Norge;Nec Oncoimmunity;Dugnad.Ai;Optimeering;Probotic;Nabla Flow;Virtual Nordic;Wionetic;Lysning Digital;Billity;7Analytics;Skillventory;Greenwave Terminal Systems;Økonomi-Deler;Visual Engineering;Sensorlink Bil;Atea Finance;North Invent;PRODUKTIF NORWAY RUNE KONGSHAUG;Munu AS;Str8line;Green Power Hub;StableCare AS;Future Ready;iGeo AS;Oslo Philanthropic Exchange;Gradient Drilling Solutions;WILEO AS;NovaRetail;Suit up as;Marketwell AS;APART(E)STUDIO AS;Kilsund;Vilje Bionics;Korall;Reconfig;Mentis Cura;EMotion group as;Eventservice AS;Breyta;Aeda;Coremarine Solutions;PLYO;PURE LOGIC AS;INCUBE AS;JOHNSEN CHEMICALS AS;SERVICELOGISTIKK AS;WILD FIRE FOODS AS;Zeppelin AS;NAUTILUS SUBSEA AS;NORSK MASSIVTRE AS;TINEX AS;VL PRODUKSJON AS;CEMAsys;INSTACRUIT AS;SKIWO AS;Agoprene;Nammo;AVENTI TECHNOLOGY AS;CHRISTIANIA BRANNTEKNIKK AS;COMPASS FAIRS AS;Millum;EUREKA PUMPS AS;NORGESEXPO EVENT AS;Glasopor;JCP PRAD AS;Compose;BlueLeap (Norway);Wiersholm;National Oilwell Varco;Sirken;Ecofric;LAFT Software;Looping;Inzpero;Noova;Arbaflame;Legevisitt;Venn;Lawyered;Baahdy &amp; Birdy;SMARTWATT;Smart-power;Imatis;Sigma Hydrogen AS;VilMer;Vilda;Connect the dots;Utel;Xenia;Caplist;Karriere.no;Arnhildskatvedt;Strigoo;Pureblueofnorway;Trailguide AS;Oiiku;Brønnøysund Register Centre;Electric Freeway;norskemikrohus.no;Alma Clean Power;Eikra Aktivitet;Fearless Heart;Tackl AS;Fæbrik;Kakadu;Healthy Eats;HØINE;Propely;Satpos;Atlo;Helpadvisor;KALLUM SUSTAINABLE HEAT AND POWER AS;Rubato;Transition Elements AS;Norled;Star Information Systems;Wind Catching Systems;Cybernetica As;The Seafood Innovation Cluster As;Eramet Norway As;Robotnorge As;Dribblr;ZEN OCEANS;Ginntech AS;Kosli;Tingatrade;Energi Norge;Feddie Ocean Distillery;VitalThings;Agdir;Nordic Neurotech;Electrical Subsea &amp; Drilling;Ocean Space Acoustics;Placepoint;Statt Torsk;Nordic Halibut;Evyon;Vulkaza;Topcamp;Blåfjell;Steen-Hansen AS;MMC First Process AS;BRUDELI Green Mobility;Ex-tech System;Vianode;NORWEGIAN COASTAL ADMINISTRATION;Nordic Batteries;AVINOR AIR NAVIGATION SERVICES AS;Playtecher;Bridgehill;MyKid;Denthelp;Fieldbus International;Pipeotech;Spillfree;ZData;Tempe;Publy - Digital Signage;Canion K9 Gear;ClimbTech;Saferock.;Inherit Carbon Solutions;SEAM AS;Nortech;Enthalpy Analytical;Bano;Flowfood;Wastefront;Helse Bergen Haukeland University Hospital;Apias;INTIN;theCoRD;SLAG AS;SKLLS AS;MOONSHINE SOLUTIONS AS;SNAPWELDER AS;TIDYPAY AS;THE QUARTZ CORP AS;TRAVISION AS;TOM WOOD AS;MARINE MANAGER AS;SINE DELTA;TRISENSE AS;TRIPOD HOUSE AS;TRIEYE AS;SHEPHERD AS;VULTERIA AS;THRUSTME AS;THE WE EFFECT AS;TWINPEGS AS;VAHOLMEN VOC RECOVERY AS;SUNSTONE AS;SUNSENSE AS;UVEIL AS;VIK KOMMUNE;TGN ENERGY AS;UTLEIEAPPEN AS;YARA NORGE AS;WHYZO AS;ARCTIC JET AS;APX SYSTEMS AS;ALPHA ENERGY AS;ARCTIC TASTE OF NORWAY AS;ALLOC AS;BRAATEN.TECHNOLOGY AS;BANJARA AS;BEYONC AS;BRINE MATERIALS RESEARCH AS;BIKELY AS;CYBERLAB AS;MIL INNOVATION AS;HEATEXP AS;VENTUREVETS AS;BALCOO AS;CLEANERGREEN AS;AUTRONI AS;MARCONNECT AS;HYDROMAGIC FARMS NORGE AS;DREAM NEST AS;FLAPUMP AS;GREENSTATION AS;WELLMEND AS;BOLIGMAPPA AS;EXOTEK AS;EM-ENERGY SOLUTIONS AS;GIVN NORGE AS;DIGIVOTES AS;NUAS TECHNOLOGY AS;NORBYTE AS;HYDROWATT AS;POCKET ID AS;JATRONIC AS;JAGTECH AS;SEAFOOD7 AS;INTSA AS;PODTOWN AS;PLAY RECORDS PERSSON;AIMY AS;IDEATION AS;QUADIM AS;SEETALK AS;ONWORK AS;ESG-NRG AS;LYBE SCIENTIFIC AS;FUTUREXCHANGE AS;HYDROTELL AS;INSP AS;POLYBO AS;HYDROPHILIC AS;FOSSTECH AS;ENERGY HARVEST AS;DIESEL CARE AS;PATIENTGUIDE AS;GRAVITY8 AS;KBB MEDIC AS;ONCOSYNE AS;FRISK UTEN SUKKER AS;MARINE SAFETY AS;AKULIGHT AS;NORSEAQUA AS;SECBASE AS;PURE FARMING AS;FLOWER OF WATER AS;NOUMAMI AS;GAMEFLOW AS;LOGISTIKKGRUPPEN AS;EAVIA AS;ENRICHED FOOD AS;REFORCETECH AS;POWERFOG AS;HAVERIET AS;Marealis;STRUKTURPLAST AS;MODULE SOLUTIONS &amp; SYSTEMS AS;FIFTYTWO AS;FRAC TECHNOLOGY AS;KELPINOR AS;HYBOND AS;Hypex Bio Explosives Technology;GREEN CELL AS;PINEAPPLE PRODUCTION AS;NORWAY SEAWEED AS;PLAYFINITY AS;PARKLY AS;REEN AS;PIPESNAKE AS;NORDIGI AS;MAKEKIT AS;OCULAUDIO AS;ASSISTCO AS;AGINO AS;ABCHAR AS;ATCAMPUS AS;ATHON HEALTHTECH AS;WAI GENETICS AS;AGRIBIOTIX AS;AIJOB AS;Norwegian Seaweed Production;AlumatIQ;Oslo Analytic;EasyX;ENVE;dMonitor;Morph;CarbonCentrum;Bryte Batteries;Planteuniverset;Bacui;Pinklink AS;Aiveo AS;Locat3D;Study Buddies Hansen;Catchwise;Market Shriek;Recognition AS;Ava Ai AS;Cartesian;Hera Solutions</t>
  </si>
  <si>
    <t>Equinor;Yara International;SalMar;Kongsberg Gruppen;Boliden Group;Wartsila;National Oilwell Varco;Alcoa;Squarespace;Scatec</t>
  </si>
  <si>
    <t>Validé;SPRINGfondet;Alliance VC;Sarsia</t>
  </si>
  <si>
    <t>United States;Norway;United Kingdom;Finland;Germany;Sweden;Spain;France;Netherlands;Israel;Belgium;Kenya;American Samoa;Hungary;Austria;Italy;Denmark;Estonia;New Zealand;Romania;Singapore;Australia;India;Taiwan;Colombia;Japan;Bulgaria</t>
  </si>
  <si>
    <t>https://www.facebook.com/innovasjonnorge</t>
  </si>
  <si>
    <t>https://twitter.com/innovasjonnorge</t>
  </si>
  <si>
    <t>https://www.linkedin.com/company/innovasjonnorge</t>
  </si>
  <si>
    <t>https://www.crunchbase.com/organization/innovation-norway</t>
  </si>
  <si>
    <t>https://storage.googleapis.com/dealroom-images-production/e5/MTAwOjEwMDpjb21wYW55QHMzLWV1LXdlc3QtMS5hbWF6b25hd3MuY29tL2RlYWxyb29tLWltYWdlcy8yMDIxLzA1LzA2L2Q1M2VmYTBlMjFmMzgyZDhmMjU2NzM2OTQ0YWFjMzY1.jpeg</t>
  </si>
  <si>
    <t>1657</t>
  </si>
  <si>
    <t>1531</t>
  </si>
  <si>
    <t>1582</t>
  </si>
  <si>
    <t>3475</t>
  </si>
  <si>
    <t>411.41</t>
  </si>
  <si>
    <t>32.72</t>
  </si>
  <si>
    <t>4821.78</t>
  </si>
  <si>
    <t>133782.69</t>
  </si>
  <si>
    <t>17280</t>
  </si>
  <si>
    <t>https://app.dealroom.co/companies/abn_amro</t>
  </si>
  <si>
    <t>http://www.abnamro.com/en/index.html</t>
  </si>
  <si>
    <t>ABN AMRO</t>
  </si>
  <si>
    <t>One of the three largest banks in the Netherlands</t>
  </si>
  <si>
    <t>10 Gustav Mahlerlaan, 1082 Amsterdam, North Holland, Netherlands</t>
  </si>
  <si>
    <t>52.3370053</t>
  </si>
  <si>
    <t>4.8763862</t>
  </si>
  <si>
    <t>Don Fontijn;Gerdien Vrije-Van der Sluijs;Gert-Jan Meppelink;Eli Geoffroy;Jules Bernaerts (Business Manager Manufacturing Industry);Folkert Peek (Capital Markets,Associate Corporate Finance);Dick Schotman (Associate Director);Ward Trip (Associate Corporate Finance);Ernst Jan Beltman (Director);michiel Peters (structured debt);Ralph van der Voort;Loc Le;Peter Oudshoorn;Marijn Mennes;Yi Zhang;Wp Berger;Santiago Zuluaga;guillaume mast;Carlo Alberto;Thomas Batsleer;Pranav Shah;Martijn;Bas Scheepers;Laurens Hamerlinck;Vincent Verellen;Emanuele Gavosto;rachele negro;Jeroen van Workum;sarat reddy;Lukas Grosfeld;Caroline</t>
  </si>
  <si>
    <t>Mohammad Hadi (Summer Associate);Adam Lewis</t>
  </si>
  <si>
    <t>Don Fontijn;Gerdien Vrije-Van der Sluijs;Gert-Jan Meppelink;Eli Geoffroy;Jules Bernaerts;Folkert Peek;Dick Schotman;Ward Trip;Ernst Jan Beltman;michiel Peters;Ralph van der Voort;Loc Le;Peter Oudshoorn;Marijn Mennes;Yi Zhang;Wp Berger;Santiago Zuluaga;guillaume mast;Carlo Alberto;Thomas Batsleer;Pranav Shah;Martijn;Bas Scheepers;Laurens Hamerlinck;Vincent Verellen;Emanuele Gavosto;rachele negro;Jeroen van Workum;sarat reddy;Mohammad Hadi;Adam Lewis;Lukas Grosfeld;Caroline</t>
  </si>
  <si>
    <t>male;male;male;female;male;male;male;male;male;male;male;male;male;male;male;male;male;male;male;male;male;male;male;male;male;male;male;female</t>
  </si>
  <si>
    <t>n/a;n/a;n/a;n/a;Business Manager Manufacturing Industry;Capital Markets,Associate Corporate Finance;Associate Director;Associate Corporate Finance;Director;structured debt;n/a;n/a;n/a;n/a;n/a;n/a;n/a;n/a;n/a;n/a;n/a;n/a;n/a;n/a;n/a;n/a;n/a;n/a;n/a;Summer Associate;n/a;n/a;n/a</t>
  </si>
  <si>
    <t>BehavioSec;Avantium;Fairphone;Fenergo;NorSun;EcoChain Technologies;In Ovo;BUX;CarsOnTheWeb;ZIVVER;Gigaclear;Xention;Mainstream Renewable Power;Acorda Therapeutics;Tealium;AM-Pharma;BioVex;Picnic;Helloprint;Adamo Telecom Iberia;Penta;Solaris;Suitsupply;eDevice;CitizenM;Carerix;IMCD;Aucxis Corporation;Envision Technologies;Technobis;EXASUN;PeelPioneers;JustPremium;Goodnight Midstream;U-Center;Glud &amp; Marstrand;Low Carbon;Corechange;Tradiant;Spectral;DATA4;Ethel Austin;Ardana Bioscience;Felyx;Ensartech;Mysticom;Loparex;De Jong Zuurmond;FOODLOGICA;Moneyou;TylöHelo;receeve GmbH;Zenobe Energy;Wakuli;Spectral;Oper;IGNIS Energía;Colibri Energy;Pyctor;Okeanis Eco Tankers;AtlasEdge;Hypeal</t>
  </si>
  <si>
    <t>IMCD;DATA4;Picnic;Mainstream Renewable Power;CitizenM;Tink;Quantexa;Okeanis Eco Tankers;Solaris;Tealium</t>
  </si>
  <si>
    <t>Health Innovations;FMO Entrepreneurial Development Bank;Borski Fund;ABN AMRO MeesPierson;Motive Partners;Quadrille Capital</t>
  </si>
  <si>
    <t>health;travel;security;fintech;wellness beauty;real estate;fashion;food;telecom;energy;hosting;home living;jobs recruitment;transportation;semiconductors;marketing;enterprise software;engineering and manufacturing equipment</t>
  </si>
  <si>
    <t>United States;Netherlands;Ireland;Norway;Belgium;United Kingdom;Spain;Germany;France;Denmark;Finland;Greece</t>
  </si>
  <si>
    <t>outside tech;bank</t>
  </si>
  <si>
    <t>https://twitter.com/abnamro</t>
  </si>
  <si>
    <t>https://www.linkedin.com/company/abn-amro</t>
  </si>
  <si>
    <t>https://www.crunchbase.com/organization/abn-amro-bank</t>
  </si>
  <si>
    <t>https://storage.googleapis.com/dealroom-images-production/e6/MTAwOjEwMDpjb21wYW55QHMzLWV1LXdlc3QtMS5hbWF6b25hd3MuY29tL2RlYWxyb29tLWltYWdlcy8yMDIyLzAyLzExL2RlM2Y2MjNiNzQ1ZDI3NjA1MDkwYTlhNWMxZTg2MGYx.png</t>
  </si>
  <si>
    <t>BUX;De Jong Zuurmond;U-Center;CarsOnTheWeb;IMCD;Moneyou;TylöHelo;Glud &amp; Marstrand;Loparex;Ethel Austin</t>
  </si>
  <si>
    <t>n/a;n/a;n/a;n/a;n/a;n/a;n/a;n/a;n/a;122.5</t>
  </si>
  <si>
    <t>100.03;N/A;N/A;N/A;N/A;N/A;N/A;N/A;N/A;N/A</t>
  </si>
  <si>
    <t>Tech Venture Capital Ecosystem in The Netherlands;Amsterdam Digital Teams;Multinationals in Amsterdam ;On-demand pay (flexible earned wage access)</t>
  </si>
  <si>
    <t>586.66</t>
  </si>
  <si>
    <t>48.08</t>
  </si>
  <si>
    <t>2494.43</t>
  </si>
  <si>
    <t>22939.28</t>
  </si>
  <si>
    <t>17275</t>
  </si>
  <si>
    <t>https://app.dealroom.co/companies/fmo_nederlandse_financierings_maatchappij_ontwikkelingslanden</t>
  </si>
  <si>
    <t>http://www.fmo.nl</t>
  </si>
  <si>
    <t>FMO Entrepreneurial Development Bank</t>
  </si>
  <si>
    <t>FMO is the Dutch Development Bank. Its mission is to support sustainable private sector growth in developing and emerging markets by investing in ambitious entrepreneurs</t>
  </si>
  <si>
    <t>71, Anna van Saksenlaan, Bezuidenhout, Haagse Hout, The Hague, South Holland, Netherlands, 2593 HW, Netherlands</t>
  </si>
  <si>
    <t>52.081648</t>
  </si>
  <si>
    <t>4.3473645</t>
  </si>
  <si>
    <t>Natalie Shriber;Rob in 't Zand;Victor Hellegers</t>
  </si>
  <si>
    <t>Alwin Kool;Eslam Darwish;Sing Hsu;Ghada Darwish (Director);Luisa Alemany;David van Dijk;Edward Koops;Benthe Lokhorst-Bomans;Ebbe Negenman, PhD (Director);Salem Shanina</t>
  </si>
  <si>
    <t>Alwin Kool;Natalie Shriber;Rob in 't Zand;Eslam Darwish;Victor Hellegers;Sing Hsu;Ghada Darwish;Luisa Alemany;David van Dijk;Edward Koops;Benthe Lokhorst-Bomans;Ebbe Negenman, PhD;Salem Shanina</t>
  </si>
  <si>
    <t>n/a;n/a;n/a;n/a;n/a;n/a;Director;n/a;n/a;n/a;n/a;Director;n/a</t>
  </si>
  <si>
    <t>dopay;Lendingkart;Aye Finance;Arohan Financial;Azure Power;Husk Power Systems;Ram Power;Sun King;M-KOPA;The New Forests Company;Nomanini;WakaWaka;Zola Electric;d.light;Liwwa;Aerobotics;Frontclear;PayMob;Orb Energy;AgriPlace;Vistaar;Kingo;Innoviti;Satin Creditcare;Ecobank Transnational Incorporated;Loom Solar;SolarCreed;Oceans of Energy;Equity Group Holdings;Validus Capital;Northern Arc;Lendable;Nithio;Scatec;ContourGlobal plc;CELTEL;Green Yellow;InCred;Ujjivan Financial Services;Financepeer;Samunnati;Satya MicroCapital;Waycool;Neogrowth;Ftcash;JCM Power;Farmerline;BRAC;Grupo Los Grobo;DeHaat;ETG (South Africa);SA Taxi;Moniepoint;Inuka Coaching;Mawingu Networks;Babban Gona;Komaza;Family Bank;U Gro Capital;Xac Bank;Yalelo;Easy solar;SolarX;Okra Solar;Almacena Platform;ASOBO;Dvara KGFS;Access bank;NMB Bank;TRANS-OIL Group of Companies;kaspi;Mekong Timber Plantations;Sahyadri Farms;Ulusoy Un Sanayi;VISTAAR;CreditAccess Grameen;Khan Bank;Tata Cleantech Capital;Srei Equipment Finance;Vistaar;Dashen Bank;IARC;KELIX bio;ZIZ ENERGIE;BE C&amp;I Solutions Holdings;Laprophan S.A;Genneia;Africa Ren;GreenYellow Vietnam;Red Rocket Energy;Ecofy;Latin American Agribusiness Development Corporation</t>
  </si>
  <si>
    <t>kaspi;CreditAccess Grameen;Scatec;ContourGlobal plc;Ulusoy Un Sanayi;Green Yellow;Ujjivan Financial Services;Sun King;Azure Power;Satin Creditcare</t>
  </si>
  <si>
    <t>Dolma Impact Fund;Berkeley Energy;BluePeak Private Capital;Green Climate Fund;REGMIFA;GEF Capital Partners;Jungle Ventures;Cathay Innovation;Horizon Capital;Lendable;Inspired Evolution Investment Management;SUSI Partners;Omnivore Partners;ResponsAbility Investments;SEAF;LeapFrog Investments;Goodwell Investments;Cardano Development;Rabo Equity Advisors;Lok Capital;The Meloy Fund;Aster Capital;Aavishkaar Capital;Zephyr PeaCock;Advent International;Schneider Electric;Novastar Ventures;NDB Capital;Rabobank;Acumen;Quona Capital;EcoEnterprises Fund;Grassroots Business Fund;Fairview Capital Partners;Partech;E3 Capital</t>
  </si>
  <si>
    <t>European Commission;Government of the Netherlands;ABN AMRO;ING Nederland;Rabobank;Brookfield Corporation;Swedfund International;Alecta</t>
  </si>
  <si>
    <t>health;fintech;food;telecom;energy;kids;home living;jobs recruitment;transportation;marketing;enterprise software</t>
  </si>
  <si>
    <t>United Kingdom;India;Canada;United States;Kenya;Mauritius;South Africa;Netherlands;Jordan;Egypt;Guatemala;Togo;Vietnam;Norway;France;Ghana;Bangladesh;Argentina;Nigeria;Mongolia;Zambia;Liberia;Mali;Australia;Belgium;Mexico;Nepal;Switzerland;Kazakhstan;Laos;Türkiye;Ethiopia;United Arab Emirates;Chad;Singapore;Morocco</t>
  </si>
  <si>
    <t>Africa;Asia;Europe;South Africa;Kenya;Singapore;Netherlands;Johannesburg;Nairobi;The Hague</t>
  </si>
  <si>
    <t>https://twitter.com/fmo_development</t>
  </si>
  <si>
    <t>https://www.linkedin.com/company/fmo/</t>
  </si>
  <si>
    <t>https://storage.googleapis.com/dealroom-images-production/a2/MTAwOjEwMDpjb21wYW55QHMzLWV1LXdlc3QtMS5hbWF6b25hd3MuY29tL2RlYWxyb29tLWltYWdlcy8yMDIxLzEyLzE1LzYxZjM5N2UxOTVhMDc2NzY1M2EwYTJhNDQwODAzMDA1.png</t>
  </si>
  <si>
    <t>23.25</t>
  </si>
  <si>
    <t>Impact Investors ImpactCity;Lars - MRDH Ecosystem -  Investors</t>
  </si>
  <si>
    <t>1231.99</t>
  </si>
  <si>
    <t>56.32</t>
  </si>
  <si>
    <t>4863.45</t>
  </si>
  <si>
    <t>10691.66</t>
  </si>
  <si>
    <t>16930</t>
  </si>
  <si>
    <t>https://app.dealroom.co/investors/kernel_capital_partners</t>
  </si>
  <si>
    <t>http://www.kernelcapital.ie/</t>
  </si>
  <si>
    <t>Kernel Capital</t>
  </si>
  <si>
    <t>A source of equity finance for technology companies on the island of Ireland</t>
  </si>
  <si>
    <t>Cork, Ireland</t>
  </si>
  <si>
    <t>51.896892</t>
  </si>
  <si>
    <t>-8.486316</t>
  </si>
  <si>
    <t>Cork</t>
  </si>
  <si>
    <t>Roman Glukhovsky;Niall Olden (Managing Partner);Brendan Vaughan (Senior Investment Executive);Padraic White;Tim Cummins (Entrepeneur in Residence);Helen Norris (Investment Analyst);Ger Goold (Partner,COO,Partner &amp; COO);Dawn Guiney (Marketing Manager);Alan Seacy (Financial controller);Jayne Brady (Partner);Allen Martin (Partner);Daniel McCaughan (Chief Technology Advisor);Orla Rimmington (Partner);Fred Smyth (Venture Partner);Ralph Parkes (Director,Co-Founder);Ger Goold (Director);Denise Sidhu (Director)</t>
  </si>
  <si>
    <t>Roman Glukhovsky;Niall Olden;Brendan Vaughan;Padraic White;Tim Cummins;Helen Norris;Ger Goold;Dawn Guiney;Alan Seacy;Jayne Brady;Allen Martin;Daniel McCaughan;Orla Rimmington;Fred Smyth;Ralph Parkes;Ger Goold;Denise Sidhu</t>
  </si>
  <si>
    <t>male;male;male;male;male;female;male;female;male;female;male;male;female;male</t>
  </si>
  <si>
    <t>n/a;Managing Partner;Senior Investment Executive;n/a;Entrepeneur in Residence;Investment Analyst;Partner,COO,Partner &amp; COO;Marketing Manager;Financial controller;Partner;Partner;Chief Technology Advisor;Partner;Venture Partner;Director,Co-Founder;Director;Director</t>
  </si>
  <si>
    <t>Intune Networks;Amartus;ChipSensors;Datactics;DecaWave;FeedHenry;Ferfics;Hybrid Energy Solutions;Radisens Diagnostics;PR Slides;Pilot Photonics;Wavebreak Media;XINTEC;swiftQueue;Zeto;Zinc software;Monford Ag Systems;Ikon Semiconductor;PeopleDoc;Driveway Software;Nines Photovoltaic;TCAS Online;Attendify;Qumas;Teckst;neoSurgical;Rallyware;MPSTOR;Zolk C;SeamlessDocs;Nomos Software;Sonru.com;BioAtlantis;SolarPrint;ResourceKraft;Teamer.net;Tapastreet;Kinesense;In Hand Guides;Arralis;Chictypes;Cirdan;Patatam;Code Institute;IntroMe;Driveway Software;Causeway Sensors;Waste Systems;Corlytics;OncoMark;Altratech;Hibergene;ViralGains;Sytorus;Immersive VR Education;B-Secur;DisplayNote Technologies;Automated Intelligence;Poly-Pico;Nova Leah;Silform Technologies;Farran Technology;Cirdan Ltd;Stokes Bio;Kianda;Changeover Technologies;Silform Technologies;CEBG Studio</t>
  </si>
  <si>
    <t>DecaWave;PeopleDoc;Arralis;Intune Networks;Rallyware;FeedHenry;ViralGains;Patatam;Immersive VR Education;Qumas</t>
  </si>
  <si>
    <t>health;travel;legal;security;fintech;wellness beauty;fashion;food;media;telecom;education;energy;kids;hosting;event tech;jobs recruitment;transportation;semiconductors;marketing;enterprise software;space</t>
  </si>
  <si>
    <t>Ireland;United Kingdom;France;United States;Singapore</t>
  </si>
  <si>
    <t>techstars 501 investors;sourcing</t>
  </si>
  <si>
    <t>Europe;Ireland;Cork</t>
  </si>
  <si>
    <t>https://angel.co/kernel-capital</t>
  </si>
  <si>
    <t>https://twitter.com/kernel_capital</t>
  </si>
  <si>
    <t>https://www.linkedin.com/company/kernel-capital-partners</t>
  </si>
  <si>
    <t>https://www.crunchbase.com/organization/kernel-capital-partners</t>
  </si>
  <si>
    <t>https://storage.googleapis.com/dealroom-images-production/f5/MTAwOjEwMDpjb21wYW55QHMzLWV1LXdlc3QtMS5hbWF6b25hd3MuY29tL2RlYWxyb29tLWltYWdlcy8yMDE4LzA3LzMwLzhhZjZhYmIwY2FhMjc2NmNjZDBhOGM1NjVjMDJhYmNh.jpeg</t>
  </si>
  <si>
    <t>VCs with founders as GPs;The Top 100 Investors in Energy Startups;Irish Investors;Irish Investors</t>
  </si>
  <si>
    <t>222.64</t>
  </si>
  <si>
    <t>802.36</t>
  </si>
  <si>
    <t>679.81</t>
  </si>
  <si>
    <t>16920</t>
  </si>
  <si>
    <t>https://app.dealroom.co/investors/act_venture_capital</t>
  </si>
  <si>
    <t>http://www.actventure.capital</t>
  </si>
  <si>
    <t>Act Venture Capital</t>
  </si>
  <si>
    <t>Partnering with extraordinary founders to fuel growth in the most innovative companies from inception to scale</t>
  </si>
  <si>
    <t>6 Richview Park, D06 EK20 Dublin, County Dublin, Ireland</t>
  </si>
  <si>
    <t>53.3123889</t>
  </si>
  <si>
    <t>-6.2541288</t>
  </si>
  <si>
    <t>Andrew O'Neill (Principal,Head of Platform);Vaibhav Tandon</t>
  </si>
  <si>
    <t>John Flynn (VC);Debbie Rennick (General Partner)</t>
  </si>
  <si>
    <t>John Flynn;Debbie Rennick;Andrew O'Neill;Vaibhav Tandon</t>
  </si>
  <si>
    <t>VC;General Partner;Principal,Head of Platform;n/a</t>
  </si>
  <si>
    <t>SkillPages;CR2;Corvil;StitcherAds;AQMETRICS;Barracuda FX;CitySwift;ChannelSight;DecaWave;Digit Game Studios;Effective Software;FeedHenry;Frontier Silicon;Firecomms;Silicon &amp; Software Systems;Trustev;Hiri;OCRex;Good Travel Software;OralEye;Scurri;Soundwave;Keelvar;SixMinute;SilverCloud Health;Xpreso;Intense;Visua (LogoGrab);Fresco (Formerly Drop);Storyful;Cubic Telecom;Straatum Processware;Cappella Medical Devices;NVMdurance;Cloudium Systems Limited;Higher Learning Technologies;Worldnet TPS;BravoSolution;Qumas;Active Mind Technology;NOvate Medical Technologies;Swrve;Biosensia;initiafy;Lime Microsystems;Adeptra;Virgin Media;Teamer.net;PrismTech;Meetingsbooker.com;Arralis;STOCKBYTE LIMITED;MASSANA LIMITED;Latize Pte Ltd;mAdme;VideoElephant;Carvil T&amp;D;Allfinanz;Eblana;Siriusxt;Altocloud;Incereb;Diona;RecommenderX;Deciphex;Buymie;GridBeyond;UmbaBox;S3 Connected Health;HeartSine Technologies;AEP Networks;Raidtec Corporation;ID-Pal;Effective Software;TandemHR Solutions;Embo Medical;Cesanta;S3 Semiconductors;Irish Global Health Education Innovation;Vitro Software;Alpha Wireless;Am-Beo;Enet;DirectSki.com;Soft-ex;AGI Therapeutics;Amphion;Trustap;Interplay;PlasmaBound;EdgeTier;AutoEntry;ServisBOT;GoContractor;Internet Corp;Kymata;Life Style Sports;Engage-EHS;Ekco;SkillPages;AEP Systems;Massana;Gift Voucher Shop Ireland;Provizio;Senpai;Spotted Zebra;Serious;Swirls;NOVA SCIENCE PUBLISHERS;Conjura;Micron Agritech;Playter;Spectrum.Life;Clearword;GreyScout;Oblivious AI;VISUA;Acra Control;Stockbyte;Inferex;Frescocooks;Everyangle</t>
  </si>
  <si>
    <t>Virgin Media;Cubic Telecom;DecaWave;Kymata;Arralis;NOvate Medical Technologies;Frontier Silicon;Adeptra;Playter;Keelvar</t>
  </si>
  <si>
    <t>AIB Start Up Accelerator;Seedcamp</t>
  </si>
  <si>
    <t>Ireland Strategic Investment Fund;Enterprise Ireland;Allied Irish Banks (AIB);European Investment Fund (EIF);Pearl Holding;AIB Group Irish Pension Scheme;Partners Group Private Equity Performance Holding;Access Capital Partners;VCM Capital Management;The Luxembourg Future Fund;Partners Group;iGAP;NatWest Group</t>
  </si>
  <si>
    <t>gaming;health;travel;legal;security;fintech;wellness beauty;music;real estate;sports;food;media;telecom;education;energy;kids;home living;event tech;jobs recruitment;transportation;semiconductors;marketing;enterprise software;space;engineering and manufacturing equipment</t>
  </si>
  <si>
    <t>Ireland;United States;United Kingdom;Singapore;Spain;Germany;Greece;Australia</t>
  </si>
  <si>
    <t>https://www.linkedin.com/company/act-venturecapital</t>
  </si>
  <si>
    <t>https://www.crunchbase.com/organization/act-venture-capital</t>
  </si>
  <si>
    <t>https://storage.googleapis.com/dealroom-images-production/d2/MTAwOjEwMDpjb21wYW55QHMzLWV1LXdlc3QtMS5hbWF6b25hd3MuY29tL2RlYWxyb29tLWltYWdlcy8yMDE5LzEwLzI0LzFlNmNhNWQ1MTA0N2JkMDU3YzBmMTA3ZGU2MzJlMzlm.png</t>
  </si>
  <si>
    <t>Acra Control</t>
  </si>
  <si>
    <t>Techstars 501 investors;1600+ Seed Stage VC Investors in Europe;Top 5% Worldwide Seed Round Investors for Startup Founders;Irish Investors</t>
  </si>
  <si>
    <t>744.51</t>
  </si>
  <si>
    <t>19494.55</t>
  </si>
  <si>
    <t>1478.29</t>
  </si>
  <si>
    <t>16676</t>
  </si>
  <si>
    <t>https://app.dealroom.co/companies/enterprise_ireland</t>
  </si>
  <si>
    <t>http://enterprise-ireland.com</t>
  </si>
  <si>
    <t>Enterprise Ireland</t>
  </si>
  <si>
    <t>The Government organisation responsible for the development and growth of Irish enterprises in world markets</t>
  </si>
  <si>
    <t>53.349805</t>
  </si>
  <si>
    <t>-6.26031</t>
  </si>
  <si>
    <t>John O'Sullivan (SVP (Principal));Karen DMSc (HPSU Executive);Jorge Mella (Associate Manager);Padraic Geraghty;Damien McCarney;Eoghan O'Connor;Claire Tobin Mercier;Nicol Hoppe;Clodagh dolan;Liz Fleming</t>
  </si>
  <si>
    <t>Anthony Quigley (Advisor,Mentor);Ferdinand R. (Advisor,Mentor);Gerry Cleary (CEO,Co-Founder);Ian Collingwood (Director);Diarmuid Cahalane;Chris Byrne (Mentor);Conor S.;Ciara Sheahan;Ronan Byrne;Fintan McGovern;Anke Bytomski-Guerrier;Anna Carmody;Ed Bussey;Dwight Bacalso;Helen Fullen;Aliyah Musina;Alan Carey;Paddy Bolger (Mentor);Riad Kacim;David Weitbrecht;Eoin Fitzgerald;Jonathan Dempsey;Ciara Sheahan;Jon Gorman;Barry Brennan (Investor);David McLoughlin;John Hyland;Colin Fallon;Sean Hughes;Vinnie Lynch</t>
  </si>
  <si>
    <t>John O'Sullivan;Karen DMSc;Jorge Mella;Padraic Geraghty;Damien McCarney;Anthony Quigley;Ferdinand R.;Eoghan O'Connor;Claire Tobin Mercier;Gerry Cleary;Nicol Hoppe;Ian Collingwood;Diarmuid Cahalane;Clodagh dolan;Liz Fleming;Chris Byrne;Conor S.;Ciara Sheahan;Ronan Byrne;Fintan McGovern;Anke Bytomski-Guerrier;Anna Carmody;Ed Bussey;Dwight Bacalso;Helen Fullen;Aliyah Musina;Alan Carey;Paddy Bolger;Riad Kacim;David Weitbrecht;Eoin Fitzgerald;Jonathan Dempsey;Ciara Sheahan;Jon Gorman;Barry Brennan;David McLoughlin;John Hyland;Colin Fallon;Sean Hughes;Vinnie Lynch</t>
  </si>
  <si>
    <t>male;female;male;male;male;male;male;male;female;male;female;male;male;female;male;female;male;male;female;male;female;male;male;male;male;male;male;male</t>
  </si>
  <si>
    <t>SVP (Principal);HPSU Executive;Associate Manager;n/a;n/a;Advisor,Mentor;Advisor,Mentor;n/a;n/a;CEO,Co-Founder;n/a;Director;n/a;n/a;n/a;Mentor;n/a;n/a;n/a;n/a;n/a;n/a;n/a;n/a;n/a;n/a;n/a;Mentor;n/a;n/a;n/a;n/a;n/a;n/a;Investor;n/a;n/a;n/a;n/a;n/a</t>
  </si>
  <si>
    <t>AdaptiveMobile;CurrencyFair;Intune Networks;Toothpic;Edge by Ascential;BiancaMed;Arantech;Amartus;AYLIEN;TyreCheck;Cinario;Cicero Networks;Anam Mobile;Cluey;BlikBook;StitcherAds;Blastbeat;AQMETRICS;Brandtone;Balls Media;Boxever;CitySwift;CAPE Technologies;Britebill;Advanced Manufacturing Control Systems;AMT (Aircraft Management Technologies);ChannelSight;ChipSensors;DataKraft;DecaWave;Equiendo;DiaNia Technologies;Digital Mines;Digit Game Studios;Effective Software;Diageo;EpiSensor;FeedHenry;Full Health Medical;FenestraPro;farmflo;Firecomms;RedT;Ideal Binary;Radisens Diagnostics;Trustev;Hiri;Qualio;PR Slides;Tenderscout;MyMoneyPlatform;Wavebreak Media;NewsWhip;iCabbi;Kitman Labs;Profitero;HeyStaks;Phorest;MuteButton;Scurri;Soundwave;Keelvar;XINTEC;Popdeem;swiftQueue;Zeto;Zinc software;SilverCloud Health;Instant Opinion;Ikon Semiconductor;Skynet Labs;YellowSchedule;Homestay.com;PageFair;PropelAd;Openet;Cubic Telecom;Guidecentral;Iconic Translation Machines;ChangeX;TREWGrip;NVMdurance;PutPlace;Metabolomic Diagnostics;Solgari;Motarme;Stratum;Hypergrid;WhatClinic.com;Nualight;Ex Ordo;WorkCompass;Movidius;TCAS Online;Worldnet TPS;Fund Recs;CloudSphere;Opsona;usherU;StoryToys;Obeo;PennyOwl;Redmere Technology;Zignals;NOvate Medical Technologies;Swrve;Horsesmouth;neoSurgical;Glofox;MPSTOR;SPORTEGO;WhoseView.ie;Biosensia;Eagle Alpha;Beyond Encryption Technologies;SynergySuite;Sound Store;HealthBeacon;Mustard;LearnUpon;OptiWi-fi;Pulsate;Onformonics;Copperfasten;SolarPrint;ResourceKraft;Saaspoint;Axonista;Evercam;Adaptemy;Pundit Arena;Meetingsbooker.com;Kinesense;billfaster.com;Bamboo;Arralis;Beats Medical;Neuromod Devices;OVER-C LTD;Bluedrop Medical;REDICARE LIMITED;Nuritas;Artomatix Cloud;Countbox;Wia;BikesBooking.com;Beutifi;Building Eye;Deposify;mAdme;Code Institute;Countbox;Teckro;VideoElephant;Vivasure Medical;Jobbio;Plynk;Kinesis;Corlytics;SoapBox Labs;Gamex.io;Webio;SalesOptimize;Touchtech Payments;OncoMark;Altratech;Hibergene;Cellix;Eblana;Siriusxt;Altocloud;Kastus;Incereb;The Hub Controller;Diona;Brightflag;Visiblethread;Rubicoin;Real World Retail;Parkpnp;Optrace;Netwatch;Motor Data;Coras;Longboat;Caragon;Econiq;Signum Surgical;Unravel Analytics;Soopa Pets;Immersive VR Education;Galway Natural Health Sales (Revive Active);Blanco Nino;Speakus;Flender - The Social Lending Network;RealSpeaker;WarDucks;Tr3Dent;TVadSync;Deciphex;Ostoform;Buymie;Siren;Payslip;CELtrak Limited;Hexafly;CloudRanger;Inflection Biosciences Ltd;AID:Tech;Velona Systems;Abodoo;Bean and Goose;Cerebreon Technologies;Data Chemist;Equilume;GridBeyond;Loci Orthopaedics;SKMMP;SmartFactory;The Cool Beans Company;Theya Healthcare;GenconnectU;Cartoon Saloon;Rockalltech;Salaso Health Solutions;Confideal;Atlantic Therapeutics;Fishtree;Thalman Health;AuriGen Medical;FoodMarble;Lantaca;Exceedence Ltd - Exfin Software;RedT;Flipdish;Intouch;Effective Software;TandemHR Solutions;Volograms;Overcast HQ;CRUA outdoors;AmbiSense;Irish Bioeconomy Foundation;Adama Innovations;GlycoSeLect;ICON;FunkedUp;eParkio;Foodcloud;Beeinstant Limited;Izzy Wheels;ChatSpace;Aphix Software;ServiceDock;Campsited;Circit;CALT Dynamics;4Securitas - ACSIA.io;Vitro Software;ChildDiary;SportLoMo;Lakeland Dairies;Effy Solutions;Sweepr;Mobility Mojo;Future Ticketing;Cathx;Beatvyne;P3 Technology;Am-Beo;Integrated Facilities Solutions;Impedans;ICHEC;JamForest;Green Aviation;Magnetar Medical Devices Ltd.;TapStak;Ceadar;Golfmiles Inc.;ApisProtect;Geowox;T.E. Laboratories (TelLab);LEGIT FIT;Rinocloud;Ordorite;ProVision CameraMatics;Lightstorm Networks;Stokes Bio;Perfuze;MEG Support Tools;DoctoralNet Ltd;Altada;CloudCARDS;LunaConnect;Wellnice Pops;ProVerum Medical;Gyst Technology;Property Bridges;Mirai Medical;Novus Diagnostics;HubSku;Voicesage;Croivalve;Over-C;Interplay;VRAI;PlasmaBound;Frankli;Voxgig;EdgeTier;TeachKloud;Blendi;RentalMatics;Velvet Cloud;AgriKids;UtilityAR;Wellola;Bleeper Bike;Kama Hemp;Instillo;Raydiant Oximetry;Kinzen;UX Design Institute;Vela Games;Manna Drone Delivery;Gasgon Medical;Atrian Medical;MedModus;Cyber Risk International;Output;Offr;My Money Jar;Dataships;Workvivo;Shorla Oncology;TripAdmit;Zipp Mobility;LUMA Vision;Rove;HT Materials Science;Gigable;Addjust;Joulica;OnlineApplication;Bundledocs;Hidramed Solutions Limited;InVera Medical;SymPhysis Medical;ONK Therapeutics;PluAlto;Bamboo;MyWallSt;Cinario;3Scribe;Snapfix;Swollet Technologies;Adama Innovations;DANSKO FOODS;Ticketsolve;Enea AdaptiveMobile Security;Biologit;Hconnect;StrongBó Agritech Limited;Positive Carbon;HaloSOS;Bounce Insights;Ronspot;NUA Surgical;Guardyoo;Micron Agritech;PepTalk;TerminusDB;Paco;Amara Therapeutics;Thriftify;Motoklik;Safecility;RediCare ControlDTx;Peroptyx;Nory;Rezexe;Peachylean;Dimply;Legitify;lintil;Strikepay;Bowsy BV;DeepVerge;GreyScout;Connect Mór;Tailr;UnifyOrdering;Vaultree;Mesh;NeuroBell;Soothing Solutions Ltd;WrxFLo;Kwayga;Voxxify;Mustard;BioSimulytics;The Wireless Sensor and Applied Research Lab;Web DataWorks;LANDED Hiring Software;Druid Learning Limited;Clubforce;SPIRE Software Solutions ( SPIRE SSL);Contentllama;Sidero;Educatly;Cordners Shoes;xWave Technologies;Teleatherapy;Klearcom;Ronspot;Feedalpha;Exit Entry;Kyzentree;VISUA;Buyerpix;Empeal;Hiiker;Pharmapod;Tryilo;Wylde;Spotlight Skills;seamlessCARE;CropBiome;Dropzapp;Education DESTY;Ezewarm;Trojantrack;Versono;Pure Ocean Algae;PolyDev;CergenX;Peckish;Ctrl Alt;Proveye;ByoWave;ProMotion Rewards;Cytidel;Splink;Dublin Vinyl;Everyangle;RialtoLabs;Kildare Chilling Company;Imvizar;Fada Medical;Margins Ai;Paymoji;Infraprint;Dairygold;Kepak;Ingredient Solutions;Liffey Meats;Queally Pig Slaughtering;Tirlan;Staunton Foods;Dew Valley Foods;Recruitroo;Lexi;The PR Training Academy;Smile Genius Dental;Planet Hologram Studios;Digital Learning Institute;Dublin Aerospace;Olus Education;Tailr;GetTech;Gino's Gelato;Tool Force;DEL Workwear;Ardcarne Garden Centre;Ayu Cosmetics;Innov8 Creative Academy;WindCapture Technologies;SAOL</t>
  </si>
  <si>
    <t>Diageo;ICON;Flipdish;Cubic Telecom;Movidius;DecaWave;Arralis;Kitman Labs;Qualio;Advanced Manufacturing Control Systems</t>
  </si>
  <si>
    <t>Frontline Ventures;AIB Start Up Accelerator;Atlantic Bridge;Act Venture Capital;Business Growth Fund;The Yield Lab;Atlantic Bridge University Fund;Delta Partners;Middlegame Ventures;Irish Manufacturing Research;Resolve ventures;Seroba Life Sciences</t>
  </si>
  <si>
    <t>Ireland;United States;United Kingdom;France;Luxembourg;Russia;Germany</t>
  </si>
  <si>
    <t>traffic management;eitclimatecleantech</t>
  </si>
  <si>
    <t>Europe;North America;Ireland;United States;Dublin;Clare</t>
  </si>
  <si>
    <t>https://www.facebook.com/enterpriseireland</t>
  </si>
  <si>
    <t>https://twitter.com/entirl</t>
  </si>
  <si>
    <t>https://www.linkedin.com/company/7652</t>
  </si>
  <si>
    <t>https://storage.googleapis.com/dealroom-images-production/82/MTAwOjEwMDpjb21wYW55QHMzLWV1LXdlc3QtMS5hbWF6b25hd3MuY29tL2RlYWxyb29tLWltYWdlcy8yMDE1LzA1LzA0LzVlODNlMWIwMGUyNjczOWRiNWViMjljOGE2OWU1YmRk.jpg</t>
  </si>
  <si>
    <t>EIC Partners - Service Providers;TechIreland: EI Clients List;TechIreland: Female Founders</t>
  </si>
  <si>
    <t>478</t>
  </si>
  <si>
    <t>470</t>
  </si>
  <si>
    <t>1258.51</t>
  </si>
  <si>
    <t>111.05</t>
  </si>
  <si>
    <t>57.13</t>
  </si>
  <si>
    <t>2092.45</t>
  </si>
  <si>
    <t>33146.55</t>
  </si>
  <si>
    <t>16659</t>
  </si>
  <si>
    <t>https://app.dealroom.co/investors/startup_reykjavik</t>
  </si>
  <si>
    <t>http://www.startupreykjavik.com</t>
  </si>
  <si>
    <t>Startup Reykjavik</t>
  </si>
  <si>
    <t>Mentorship-driven seed stage investment program</t>
  </si>
  <si>
    <t>105, Laugavegur, Austurbær Reykjavík, Iceland</t>
  </si>
  <si>
    <t>64.1434775</t>
  </si>
  <si>
    <t>-21.9147836</t>
  </si>
  <si>
    <t>Kristján Freyr Kristjánsson (Managing Director);María Þorgeirsdóttir (Office Manager);Diljá Valsdóttir (Media,Consulting);Ragnar Kormaksson (Managing Director);Einar G Gudmundsson (LP)</t>
  </si>
  <si>
    <t>Kristján Freyr Kristjánsson;María Þorgeirsdóttir;Diljá Valsdóttir;Ragnar Kormaksson;Einar G Gudmundsson</t>
  </si>
  <si>
    <t>Managing Director;Office Manager;Media,Consulting;Managing Director;LP</t>
  </si>
  <si>
    <t>Activity Stream;SAReye;Snjohus Software;Live Shuttle;Levo;GolfPro Assistant;LiveLine;Guitar Party;Eski Tech;datatracker;Zalibuna ehf;Breakroom;Drexler;Florealis;Genki Instruments;Porcelain Fortress;ViralTrade;Klappir;Zifra;AnyMaker AB;Platome Líftækni;Jurt Hydropnics;Unifyme;Maul;Silverberg Technologies;Inspirally;Convex Games;Study Cake;Spor í sandinn;BSF productions;Thoran;Myrkur Software;Hun/Hann Brugghus;EcoMals;Proency.com;Sea Data Center;Another-Creation;Flow - Meditation for modern life;Cario;Ekkibanka.is;Baseparking.is;Leiguskjól ehf.;Bone u0026 Marrow;Igg.is;Skyhook.is;Koride.co;Icelandiclavashow.com;Snorricam.com;Rafithrottaskolinn.is;Isoldfilm.com;Myshopover.com;Catecut;Nordverse;Huginn.care;Strivo;Noted Writers Festival;Konvolut;Flow Education;Safe Seat;Data Plato;Sölva Chocolates;Total Host;Elsendia;Ludis;Boon Music;Mulier;Mesher;SeeMee;AEVI (When Gone);Startup Ville;Heilsufar</t>
  </si>
  <si>
    <t>Activity Stream;Klappir;Florealis;Flow - Meditation for modern life;Guitar Party;SAReye;Snjohus Software;Levo;GolfPro Assistant;LiveLine</t>
  </si>
  <si>
    <t>gaming;health;travel;security;fintech;wellness beauty;music;fashion;sports;food;media;telecom;education;energy;kids;home living;event tech;transportation;marketing;enterprise software</t>
  </si>
  <si>
    <t>Iceland;United States;Sweden;Spain;Italy</t>
  </si>
  <si>
    <t>https://www.facebook.com/startupreykjavik</t>
  </si>
  <si>
    <t>https://twitter.com/startuprvk</t>
  </si>
  <si>
    <t>https://www.linkedin.com/company/startup-reykjavik</t>
  </si>
  <si>
    <t>https://www.crunchbase.com/organization/startup-reykjavik</t>
  </si>
  <si>
    <t>https://storage.googleapis.com/dealroom-images-production/aa/MTAwOjEwMDpjb21wYW55QHMzLWV1LXdlc3QtMS5hbWF6b25hd3MuY29tL2RlYWxyb29tLWltYWdlcy8yMDIzLzAxLzIwLzE4ODEzOWJhYTE1M2ZkZmIzMTY5ZTE1ZTdkNDRmOWZl.png</t>
  </si>
  <si>
    <t>16614</t>
  </si>
  <si>
    <t>https://app.dealroom.co/investors/target_partners</t>
  </si>
  <si>
    <t>http://www.targetpartners.de</t>
  </si>
  <si>
    <t>Target Partners</t>
  </si>
  <si>
    <t>Early Stage Venture Capital firm</t>
  </si>
  <si>
    <t>10 Kardinal-Faulhaber-Straße, 80333 Munich, Bavaria, Germany</t>
  </si>
  <si>
    <t>48.14062</t>
  </si>
  <si>
    <t>11.57473</t>
  </si>
  <si>
    <t>Dominik Tobschall (Venture Partner);Stefan Zacher;Johannes Landgraf (Early-stage VC);Tim Stracke (Venture Partner)</t>
  </si>
  <si>
    <t>Raphael Weiner (Associate);Kurt Müller (Partner);Holger G. Weiss (Venture Partner);Holger G. Weiss (Venture Partner);Marc Gumpinger (Venture Partner);Wolfram Drescher (Venture Partner);Berthold Von Freyberg (Partner);Joerg Sperling</t>
  </si>
  <si>
    <t>Raphael Weiner;Dominik Tobschall;Stefan Zacher;Kurt Müller;Johannes Landgraf;Tim Stracke;Holger G. Weiss;Holger G. Weiss;Marc Gumpinger;Wolfram Drescher;Berthold Von Freyberg;Joerg Sperling</t>
  </si>
  <si>
    <t>Associate;Venture Partner;n/a;Partner;Early-stage VC;Venture Partner;Venture Partner;Venture Partner;Venture Partner;Venture Partner;Partner;n/a</t>
  </si>
  <si>
    <t>Adjust;Doo.net;Tado;hetras;abusix;ArangoDB;Adsquare;Dacos Software;Ubitexx;THEVA;123 TV;Scoreloop;Crowdpark;Finanzchef24;Quobyte;Datapath.io;SuitePad;Trecker;So1.ai;Gate5;ChipVision Design;MergeOptics;P21;Cube Optics;TIS Treasury Intelligence Solutions;Unite;Senic;Scanbot;Dedrone;Swarm64;NavVis;CrossEngage;GPredictive;Instana;German Autolabs;Falcon.io;Sicoya;Simplaex;Locanis;Betty Holding;NaWoTec;NXN Software;WLAN AG;Hetras, a Shiji Group Brand;Corrux;InterNetwork AG;JouleX;Unite Network AG;THEVA Dünn­schicht­tech­nik GmbH;InterMedia Solutions;MagCode;Mercateo Gruppe</t>
  </si>
  <si>
    <t>Adjust;Tado;Instana;Gate5;Dedrone;ArangoDB;NavVis;123 TV;TIS Treasury Intelligence Solutions;Falcon.io</t>
  </si>
  <si>
    <t>Etera;The Luxembourg Future Fund;European Investment Fund (EIF);Sal Oppenheim Private Equity Partners;Morgan Stanley Expansion Capital;Ilmarinen Mutual Pension Insurance Company;HDI AI EUR Beteiligungs;Capital Dynamics;Hannover Re;LGT Capital Partners;RWB PrivateCapital;Invesco</t>
  </si>
  <si>
    <t>gaming;health;travel;security;fintech;real estate;fashion;food;media;telecom;energy;home living;event tech;robotics;transportation;semiconductors;marketing;enterprise software;consumer electronics</t>
  </si>
  <si>
    <t>Germany;United States;Denmark;Switzerland;Mexico</t>
  </si>
  <si>
    <t>techstars 501 investors;aerospace;paas;analytics;music</t>
  </si>
  <si>
    <t>https://angel.co/target-partners</t>
  </si>
  <si>
    <t>https://twitter.com/targetpartners</t>
  </si>
  <si>
    <t>https://www.linkedin.com/company/target-partners-gmbh</t>
  </si>
  <si>
    <t>https://www.crunchbase.com/organization/target-partners</t>
  </si>
  <si>
    <t>https://storage.googleapis.com/dealroom-images-production/c7/MTAwOjEwMDpjb21wYW55QHMzLWV1LXdlc3QtMS5hbWF6b25hd3MuY29tL2RlYWxyb29tLWltYWdlcy8yMDE4LzA4LzA4LzdjMmM2Y2NiMmM2ZTA2MzQ5NGJhNjBkNDY3NmUwYWVm.png</t>
  </si>
  <si>
    <t>Techstars 501 investors;Slush attendees - investors;Celsius Investors;VCs with founders as GPs;EIF Backed Funds;The Top 100 Investors in Energy Startups</t>
  </si>
  <si>
    <t>521.51</t>
  </si>
  <si>
    <t>1222.73</t>
  </si>
  <si>
    <t>624.84</t>
  </si>
  <si>
    <t>16386</t>
  </si>
  <si>
    <t>https://app.dealroom.co/investors/star_ventures</t>
  </si>
  <si>
    <t>http://www.star-ventures.com</t>
  </si>
  <si>
    <t>Star Ventures</t>
  </si>
  <si>
    <t>35D Maximilianstraße, 80539 Munich, Bavaria, Germany</t>
  </si>
  <si>
    <t>48.13949</t>
  </si>
  <si>
    <t>11.58412</t>
  </si>
  <si>
    <t>Cedar Point Communications;Followap;OrSense;cVidya;EZChip;AeroScout;RADCOM;Teneros;Broadbus Technologies;Sipera Systems;Xtera Communications;SensorLogic;Proxim Wireless;iTero;Intercell;Airspan;Mintera;GENBAND;OraMetrix;Trivnet;AppTrigger;SandLinks;Scale Eight;Evotec;Topio;Savantis Systems;MainControl;BroadLight;Vidyo;IKnowledge;Nanomix;Need2Buy;Metro Optix;Brix Networks;Alfy;Mercado;Chiaro Networks;Fuego;Silicon Wave;ZLand.com;Wayport;Wavesplitter;Celerica;Mediagate;NextNet Wireless;MPV;ETopware;Impress Software Solutions;Ruidi Bio;Otoklix;Acopia Networks;Xignal Technologies;Odin Medical Technologies;Streetmail;Trivnet;Insurobo</t>
  </si>
  <si>
    <t>Evotec;GENBAND;EZChip;Chiaro Networks;Wayport;AeroScout;BroadLight;Metro Optix;Broadbus Technologies;Need2Buy</t>
  </si>
  <si>
    <t>gaming;health;security;fintech;real estate;media;telecom;energy;hosting;event tech;jobs recruitment;transportation;semiconductors;marketing;enterprise software</t>
  </si>
  <si>
    <t>United Kingdom;Israel;United States;Austria;Germany;China;Indonesia;South Korea</t>
  </si>
  <si>
    <t>Europe;North America;Asia;Germany;United States;Israel;Munich;Dallas;Herzliya</t>
  </si>
  <si>
    <t>https://www.linkedin.com/company/star-ventures/</t>
  </si>
  <si>
    <t>https://storage.googleapis.com/dealroom-images-production/91/MTAwOjEwMDpjb21wYW55QHMzLWV1LXdlc3QtMS5hbWF6b25hd3MuY29tL2RlYWxyb29tLWltYWdlcy8yMDE1LzA1LzA0LzhhYTExNTM0OTdhNmE2MGM5NDcxYzJjMmRjMjJlMGIw.png</t>
  </si>
  <si>
    <t>15.28</t>
  </si>
  <si>
    <t>1008.27</t>
  </si>
  <si>
    <t>2151.36</t>
  </si>
  <si>
    <t>1232.92</t>
  </si>
  <si>
    <t>16154</t>
  </si>
  <si>
    <t>https://app.dealroom.co/companies/yahoo_</t>
  </si>
  <si>
    <t>http://www.yahooinc.com/</t>
  </si>
  <si>
    <t>Yahoo!</t>
  </si>
  <si>
    <t>Global media and tech company that connects people to their passions</t>
  </si>
  <si>
    <t>Sunnyvale, Santa Clara County, California, United States</t>
  </si>
  <si>
    <t>37.3688301</t>
  </si>
  <si>
    <t>-122.036349</t>
  </si>
  <si>
    <t>Shadi Abu Hilal (System Engineer);Brian Acton (VP,Engineering);Tony Adam (SEO Program Manager);Randy Adams (Board of Directors);Sanjay Aggarwal (Engineering Manager);Dawn Airey (Senior Vice President);Philip Alexander (Regional Corporate Development Director - Asia);Altan Alpay (Sr.Software Engineer);Shadi Al-Said (Director,Head of Engineering,MENA);Ebbe Altberg (SVP Media Engineering);Tony Amidei (Director,Ad Product Strategy + Design);RÃ©my Amouroux (Europe Chief Architect);David Antley (Yahoo Agency Relations &amp; Business Development Team);Venu Anuganti (Database Geek);Arti Apsani (Principal Software Engineer);Fabiola Arredondo (MD - Europe);Andy Atherton (VP Yield Management,Display Ad Operations);Sean Atkins (Head of Development,Programming);Anke Audenaert (VP,Global Market Research);Dawn Austin (Development &amp; Management);Amr Awadallah (VP,Engineering,Product Intelligence);Keshavaprasad B S (Senior Software Engineer);David Bach (Columnist,Contributor);Bill Bailey (Senior Director,Corporate Development);Eric Baldeschwieler (Senior director software engineering,web search crawling &amp; indexing);Aristotle Balogh (Executive Vice President of Products &amp; CTO);Richard Bangs (Executive Producer);Taylor Barada (Senior Director,Corporate Development);Suzanne Baran (Sr. Content Producer,Front Page);John-Paul Barnych (Regional Sales Manager);Charles Barrett (Sales);Jess Barron (Director Front Page Programming);Patrick Barry (VP Product Management,Connected TV Group);Ethan Batraski (Group Director,Product &amp; Experience);Justin Bauer (Insights Analyst);John Beatty (Principal Technical Yahoo!);Summer Bedard;Juan Pablo Bedoya (Senior Product Manager,Yahoo! Front Page);Gil Ben-Artzy (VP,Operations Management);Chris Benjaminsen (Director of Product,Games);Matthew Berardo (Product Management,Sr. Director of International Business);James Beriker (VP,Display Advertising);Karan Bhangui;Tapan Bhat (Senior Vice President,Integrated Consumer Experiences);Shailesh Bhat (Product Management Role);Arnab Bhattacharjee (VP Search Platform);Jayesh Bhayani (VP - Engineering &amp; Product Mgmt – Online Advertising);Volkan Bicer (Content Manager For Turkey);Lukas Biewald (Engineering Manager,Relevance Engineer);Frank Biondi (Director);Brian Birkett (Sr. Field Sales Manager - National Staffing Accounts,West Coast Major Accounts);Soma Biswas (Director Product Management,Yahoo);Elizabeth Blair (Senior Vice President - Business Operations);Monty Blight (National Account Executive);Chris Bolte (SVP of Strategic Alliances);Jeff Bonforte (Vice President of Social Search);Steve Boom (SVP Connected Life);Sunil Bopardikar (Sr. Director,Engineering);Robin Bordoli (Product &amp; Corporate Strategy);Paul Boruta (Sr. Director,Sales Development- Ad Products &amp; Emerging Formats (+previous roles 2004-09));Roy Bostock (Board of Directors);Gregory Boudewijn (Senior Manager,Product Marketing);Travis Bowie (Director of Product Management);Brian Bowman (VP Community);Eric Boyd (Sr Director Engineering);Donna Boyer (Senior Director,Personalization);Andrew Braccia (VP Yahoo! Search);Joanne Bradford (Market Development,Senior Vice President - Revenue);Timothy Brady (Senior Vice President,Network,Commerce Services);Tim Brady (Chief Product Officer);Heidi Bramlet (Sr. Product Manager);Kent Brewster (Front-End Engineer);Vince Broady (Senior Vice President,Head of Yahoo! Entertainment);Jim Brock (Senior Vice President,Major Initiatives);Ned Brody, (Head of the Americas);Paul Brody (Vice President,Products);Jeff Bronikowski (Head of Music);Deanna Brown (VP,General Manager);Michael J. Brown (Principal);Michael Brucker (Marketing Manager);Richard Buettner (Search Marketing Manager);Ron Burkle (Board of Directors);Michael Burnett (Corporate Development,Strategy);Ted C. Burns (Senior Product Manager);Brian Buschmann (Designer,Media Group);James Byrum (Frontend Engineering Lead);Chris Cali (Solution Architect,Video Platform);Elizabeth Carrasco (Director of Engineering);Sally Carson (Interaction Designer);Dave Carvajal;Chris Castro (Chief Communications Officer);Cindy Cattey (Director,Project Manager,Senior Project Manager,Global Project Management,Yahoo! Europe);Maciej Ceglowski (Developer,Yahoo! Brickhouse)</t>
  </si>
  <si>
    <t>Shadi Abu Hilal;Brian Acton;Tony Adam;Randy Adams;Sanjay Aggarwal;Dawn Airey;Philip Alexander;Altan Alpay;Shadi Al-Said;Ebbe Altberg;Tony Amidei;RÃ©my Amouroux;David Antley;Venu Anuganti;Arti Apsani;Fabiola Arredondo;Andy Atherton;Sean Atkins;Anke Audenaert;Dawn Austin;Amr Awadallah;Keshavaprasad B S;David Bach;Bill Bailey;Eric Baldeschwieler;Aristotle Balogh;Richard Bangs;Taylor Barada;Suzanne Baran;John-Paul Barnych;Charles Barrett;Jess Barron;Patrick Barry;Ethan Batraski;Justin Bauer;John Beatty;Summer Bedard;Juan Pablo Bedoya;Gil Ben-Artzy;Chris Benjaminsen;Matthew Berardo;James Beriker;Karan Bhangui;Tapan Bhat;Shailesh Bhat;Arnab Bhattacharjee;Jayesh Bhayani;Volkan Bicer;Lukas Biewald;Frank Biondi;Brian Birkett;Soma Biswas;Elizabeth Blair;Monty Blight;Chris Bolte;Jeff Bonforte;Steve Boom;Sunil Bopardikar;Robin Bordoli;Paul Boruta;Roy Bostock;Gregory Boudewijn;Travis Bowie;Brian Bowman;Eric Boyd;Donna Boyer;Andrew Braccia;Joanne Bradford;Timothy Brady;Tim Brady;Heidi Bramlet;Kent Brewster;Vince Broady;Jim Brock;Ned Brody,;Paul Brody;Jeff Bronikowski;Deanna Brown;Michael J. Brown;Michael Brucker;Richard Buettner;Ron Burkle;Michael Burnett;Ted C. Burns;Brian Buschmann;James Byrum;Chris Cali;Elizabeth Carrasco;Sally Carson;Dave Carvajal;Chris Castro;Cindy Cattey;Maciej Ceglowski</t>
  </si>
  <si>
    <t>female;male;male;male;male;male;male;male;female;male;male;male;male;male;female;female;male;male;male;male;male;male;male;male;male;female;male;male;female;male;male;male;male;male;male;male;male;male;male;male;male;male;male;male;male;male;male;male;male;male;male;female;female;male;male;male;male;male;male;male;male;male;male;male;male;female;male;female;male;male;female;male;male;male;male;male;male;female;male;male;male;male;male;male;male;male;male;female;female;male;male;male;male</t>
  </si>
  <si>
    <t>System Engineer;VP,Engineering;SEO Program Manager;Board of Directors;Engineering Manager;Senior Vice President;Regional Corporate Development Director - Asia;Sr.Software Engineer;Director,Head of Engineering,MENA;SVP Media Engineering;Director,Ad Product Strategy + Design;Europe Chief Architect;Yahoo Agency Relations &amp; Business Development Team;Database Geek;Principal Software Engineer;MD - Europe;VP Yield Management,Display Ad Operations;Head of Development,Programming;VP,Global Market Research;Development &amp; Management;VP,Engineering,Product Intelligence;Senior Software Engineer;Columnist,Contributor;Senior Director,Corporate Development;Senior director software engineering,web search crawling &amp; indexing;Executive Vice President of Products &amp; CTO;Executive Producer;Senior Director,Corporate Development;Sr. Content Producer,Front Page;Regional Sales Manager;Sales;Director Front Page Programming;VP Product Management,Connected TV Group;Group Director,Product &amp; Experience;Insights Analyst;Principal Technical Yahoo!;n/a;Senior Product Manager,Yahoo! Front Page;VP,Operations Management;Director of Product,Games;Product Management,Sr. Director of International Business;VP,Display Advertising;n/a;Senior Vice President,Integrated Consumer Experiences;Product Management Role;VP Search Platform;VP - Engineering &amp; Product Mgmt – Online Advertising;Content Manager For Turkey;Engineering Manager,Relevance Engineer;Director;Sr. Field Sales Manager - National Staffing Accounts,West Coast Major Accounts;Director Product Management,Yahoo;Senior Vice President - Business Operations;National Account Executive;SVP of Strategic Alliances;Vice President of Social Search;SVP Connected Life;Sr. Director,Engineering;Product &amp; Corporate Strategy;Sr. Director,Sales Development- Ad Products &amp; Emerging Formats (+previous roles 2004-09);Board of Directors;Senior Manager,Product Marketing;Director of Product Management;VP Community;Sr Director Engineering;Senior Director,Personalization;VP Yahoo! Search;Market Development,Senior Vice President - Revenue;Senior Vice President,Network,Commerce Services;Chief Product Officer;Sr. Product Manager;Front-End Engineer;Senior Vice President,Head of Yahoo! Entertainment;Senior Vice President,Major Initiatives;Head of the Americas;Vice President,Products;Head of Music;VP,General Manager;Principal;Marketing Manager;Search Marketing Manager;Board of Directors;Corporate Development,Strategy;Senior Product Manager;Designer,Media Group;Frontend Engineering Lead;Solution Architect,Video Platform;Director of Engineering;Interaction Designer;n/a;Chief Communications Officer;Director,Project Manager,Senior Project Manager,Global Project Management,Yahoo! Europe;Developer,Yahoo! Brickhouse</t>
  </si>
  <si>
    <t>cooliris;Flurry;Google;Hortonworks;Tumblr;ClarityRay;Alibaba;Whereonearth;Kelkoo;Taboola;Astrid;Yahoo! JAPAN;Media Group One;Snap;shijiebang;Wisdo;Right Media;Rondee;LookFlow;Overture Services;eGroups;SkyPhrase;SPARQ;PlayerScale;Tomfoolery;Zofari;Webvan;PeerCDN;Ptch;IQ Engines;Vizify;EvntLive;Aviate;Distill;Unifysquare;Wander;Rockmelt;GhostBird Software;Bignoggins Productions;Hitpost;Summly;Loki Studios;Admovate;Ztelic;ONtheAIR;GeekStatus;Bookpad Inc.;iVillage;RayV;Maktoob;Quik.io;Cloud Party;BREAD;Wish;BuzzFeed;Polyvore;Broadcast.com;Flickr;Matrimony;Xobni;BrightRoll;MessageMe;Luminate;Blink Messenger;Incredible Labs;Lexity;Qwiki;MileWise;GoPollGo;Jybe;Propeld;Snip.it;Stamped;MyBlogLog;CommonStock;Vlingo;Vespa;Handwriting;Solve Media;The Factual;dotmusic.com;Wagr;Cisco Webex LLC;InfoUSA</t>
  </si>
  <si>
    <t>Google;Alibaba;Yahoo! JAPAN;Snap;Hortonworks;Overture Services;Taboola;Webvan;BuzzFeed;Right Media</t>
  </si>
  <si>
    <t>gaming;health;travel;security;fintech;music;fashion;sports;food;media;dating;telecom;education;hosting;home living;event tech;jobs recruitment;marketing;enterprise software;consumer electronics</t>
  </si>
  <si>
    <t>United States;Israel;China;United Kingdom;Japan;Germany;Canada;Jordan;India;Norway</t>
  </si>
  <si>
    <t>entertainment;verified unicorns and $1b exits;deal comparison;content</t>
  </si>
  <si>
    <t>North America;Europe;United States;Ireland;Sunnyvale;Dublin</t>
  </si>
  <si>
    <t>https://angel.co/yahoo-europe</t>
  </si>
  <si>
    <t>https://www.facebook.com/yahoo</t>
  </si>
  <si>
    <t>https://www.linkedin.com/company/yahoo/</t>
  </si>
  <si>
    <t>https://www.crunchbase.com/organization/yahoo</t>
  </si>
  <si>
    <t>https://storage.googleapis.com/dealroom-images-production/50/MTAwOjEwMDpjb21wYW55QHMzLWV1LXdlc3QtMS5hbWF6b25hd3MuY29tL2RlYWxyb29tLWltYWdlcy8yMDI0LzAyLzE2Lzg0ZjdlOTMwZDc1YmZjZGRlN2M0YjgwMjgwYjRiYmIy.png</t>
  </si>
  <si>
    <t>59.37</t>
  </si>
  <si>
    <t>CommonStock;Wagr;The Factual;Media Group One;Polyvore;BrightRoll;cooliris;MessageMe;Bookpad Inc.;Luminate;ClarityRay;Zofari;RayV;Blink Messenger;Vizify;Distill;Wander;SPARQ;Aviate;Cloud Party;Tomfoolery;Incredible Labs;SkyPhrase;EvntLive;Ptch;PeerCDN;Quik.io;LookFlow;BREAD;Hitpost;Rockmelt;IQ Engines;Lexity;Ztelic;Admovate;Xobni;Qwiki;Bignoggins Productions;GhostBird Software;Rondee;Loki Studios;PlayerScale;MileWise;GoPollGo;Tumblr;Astrid;Jybe;Summly;Propeld;Snip.it;ONtheAIR;Stamped;Maktoob;Right Media;MyBlogLog;Whereonearth;Alibaba;Flickr;Kelkoo;dotmusic.com;Overture Services;eGroups;Broadcast.com</t>
  </si>
  <si>
    <t>n/a;n/a;n/a;23;230;640;n/a;30;n/a;n/a;n/a;n/a;n/a;n/a;n/a;n/a;n/a;n/a;80;n/a;n/a;n/a;n/a;n/a;n/a;n/a;n/a;n/a;n/a;n/a;65;n/a;n/a;n/a;n/a;48;50;n/a;n/a;n/a;n/a;n/a;n/a;n/a;1100;10;n/a;n/a;n/a;n/a;n/a;n/a;164;850;10;n/a;1000;n/a;475;n/a;1600;432;5700</t>
  </si>
  <si>
    <t>31.55;18.18;N/A;N/A;20.09;32.73;25.55;10.82;N/A;25.91;0.45;N/A;14.55;0.91;1.31;1.18;1.09;1.09;1.64;N/A;1.55;N/A;0.23;2.09;N/A;N/A;1.18;N/A;3.09;1.82;34.73;7.82;5.18;N/A;N/A;37.99;9.55;N/A;N/A;N/A;0.61;N/A;1.36;0.39;113.96;1.73;0.23;1.38;N/A;N/A;0.8;2.73;4.82;47.73;N/A;N/A;3442.73;N/A;2.7;N/A;N/A;38.18;N/A</t>
  </si>
  <si>
    <t>Internet search engines</t>
  </si>
  <si>
    <t>12125.58</t>
  </si>
  <si>
    <t>32282.73</t>
  </si>
  <si>
    <t>2889.81</t>
  </si>
  <si>
    <t>16111</t>
  </si>
  <si>
    <t>https://app.dealroom.co/investors/sofimac_partners</t>
  </si>
  <si>
    <t>http://www.sofimac-im.com</t>
  </si>
  <si>
    <t>Sofimac Régions</t>
  </si>
  <si>
    <t>Financial support for smes in terms of medium- and long-term development</t>
  </si>
  <si>
    <t>Clermont-Ferrand, France</t>
  </si>
  <si>
    <t>45.777222</t>
  </si>
  <si>
    <t>3.087025</t>
  </si>
  <si>
    <t>Clermont-Ferrand</t>
  </si>
  <si>
    <t>François Miceli;Emmanuel Eon</t>
  </si>
  <si>
    <t>OUANSON;François Miceli;Emmanuel Eon</t>
  </si>
  <si>
    <t>Adloop;Allegorithmic;IPM France;Search'XPR;Primo1D;ISORG;Biom Up;Sezam Labs;Wirecom Technologies;Graitec;Perfect Memory;Snowleader;FineHeart;Ixaltis;Valbiotis;Tunetoo;Exotic Systems;Effidence;Cardiawave;Whisperies;Blue Valet;Cosmo Tech;BW Ideol;Lucette;Woom - Word-of-Mouth;Diabeloop;Theranexus;Eurekam;Controletechniquegratuit.com;Uavia;ElsaLys Biotech;PRECILENS;Nextbiotix;Yes It Is;ReproPharm VET;Sabi Agri;Bulane;METabolic EXplorer;CellMade;Aston Medical;Jet Metal Technologies;OOGarden;Advanced Perfusion Diagnostics;Axess Vision Technology;CMI'nov;Kalkin;AFYREN;Igyxos;ASSADIA;Caves Marcon;S.A.R.L. AC Environnement;INO Recyclage;Stevia Natura SAS;Aptys Pharmaceuticals SAS,;Websee;VIZA TOOLS;METHAJOULE;Groupe Villemain;Mob-Energy;4D-Virtualiz;ALPWISE;SOLIGHT;Zionexa;Dense Fluid Degreasing;Filedanstachambre;Mu-test;Neuronax;OMS INFORMATIQUE;SOFISE;MERIDIA;BREA SYSTEM;TECHNO LOGISTIQUE;DANESI INDUSTRIES;COTEGOS;GLADIABALL GRAVITY;GROUPE ATOMELEC;COOPERATIVE SAINT-BONNET;INVERS;SOLUSCIENCE;BAW (Business At Work);GROUPE SULLET;LYTESS SA;ROZENBLIT;LAFFI;REFLEX TRAINING;RHONE ISLAND;ADDIPLAST;CELLMADE;CORONA;PABLOSO DEVELOPMENT;APTE;CNSE;Dfd - dense fluid degreasing</t>
  </si>
  <si>
    <t>Diabeloop;AFYREN;ISORG;Biom Up;METabolic EXplorer;Cosmo Tech;FineHeart;Primo1D;Valbiotis;Bulane</t>
  </si>
  <si>
    <t>gaming;health;travel;security;fintech;wellness beauty;real estate;fashion;sports;food;media;education;energy;kids;home living;event tech;robotics;jobs recruitment;transportation;semiconductors;marketing;enterprise software</t>
  </si>
  <si>
    <t>France;Poland;United States</t>
  </si>
  <si>
    <t>Europe;France;Clermont-Ferrand</t>
  </si>
  <si>
    <t>https://www.linkedin.com/company/sofimac-partners</t>
  </si>
  <si>
    <t>https://www.crunchbase.com/organization/sofimac-partners</t>
  </si>
  <si>
    <t>https://storage.googleapis.com/dealroom-images-production/05/MTAwOjEwMDpjb21wYW55QHMzLWV1LXdlc3QtMS5hbWF6b25hd3MuY29tL2RlYWxyb29tLWltYWdlcy8yMDIzLzAxLzIxL2M5OTA2Yjk2MDMxYzE3YTE5Y2RiZWZmZTE4MWJlOTcz.png</t>
  </si>
  <si>
    <t>265.46</t>
  </si>
  <si>
    <t>1287.05</t>
  </si>
  <si>
    <t>16100</t>
  </si>
  <si>
    <t>https://app.dealroom.co/investors/a_plus_finance</t>
  </si>
  <si>
    <t>http://www.aplusfinance.com/</t>
  </si>
  <si>
    <t>A Plus Finance</t>
  </si>
  <si>
    <t>Trust company involved in various types of investments in innovative sectors such as it, media and security</t>
  </si>
  <si>
    <t>8, Rue Bellini, 75116 Paris, France</t>
  </si>
  <si>
    <t>48.8609598</t>
  </si>
  <si>
    <t>2.2826123</t>
  </si>
  <si>
    <t>Fabrice Imbault (Deputy Managing Director);William Trogoff (Commercial Director - Partner);Rani Fraysse (Office Manager,Executive Assistant,Office Manager and Executive Assistant);Olivier Huon (CFO);Jean-Christophe Sampson (Investment Director);Alexis François (Manager Property Fund);Frédéric Bayol (Managing Partner);Elsa Letellier (Manager Partner Relations);Alexandre Villet (Investment Director);Alexandre Fernandes (Manager Client Servicing);Romain Bled (Investment Director);Christophe Peyre (Associate Director in charge of real estate);Sonia El Golli (Manager Middle Office Business);Niels Court Payen (CEO,President);Nisrine Sayah (Risk Manager,RCCI and Risk Manager,RCCI);Jean-Michel Pimont (Partner,Director,Partner and Director);Tuan Tran (Investment Director);Guillaume-Olivier Doré</t>
  </si>
  <si>
    <t>Fabrice Imbault;William Trogoff;Rani Fraysse;Olivier Huon;Jean-Christophe Sampson;Alexis François;Frédéric Bayol;Elsa Letellier;Alexandre Villet;Alexandre Fernandes;Romain Bled;Christophe Peyre;Sonia El Golli;Niels Court Payen;Nisrine Sayah;Jean-Michel Pimont;Tuan Tran;Guillaume-Olivier Doré</t>
  </si>
  <si>
    <t>male;male;female;male;male;male;male;female;male;male;male;male;female;male;female;male;male;male</t>
  </si>
  <si>
    <t>Deputy Managing Director;Commercial Director - Partner;Office Manager,Executive Assistant,Office Manager and Executive Assistant;CFO;Investment Director;Manager Property Fund;Managing Partner;Manager Partner Relations;Investment Director;Manager Client Servicing;Investment Director;Associate Director in charge of real estate;Manager Middle Office Business;CEO,President;Risk Manager,RCCI and Risk Manager,RCCI;Partner,Director,Partner and Director;Investment Director;n/a</t>
  </si>
  <si>
    <t>BrandAlley;ATEME;AlephD;Anatole;CoFluent Design;ERCOM;Spartoo;Neteven;Oxatis;Geolid;VeryLastRoom;Mister Bell;Wyplay;Greenweez.com;Holimetrix;Weezevent;Prylos;keecker;Le Lutin rouge.com;ACCO Semiconductor;Sport Heroes;Systancia;SpineGuard;Infront Analytics;Novalys;Hydrelis;Watt &amp; Company;Crosscall;Conztanz;Air Indemnité;RSI video technologies;La Belle Vie;Direct-streams;Weezevent;Greentropism;Vision Systems;Vis Ma Ville;Passage SAS;LH Aviation;MY-SERIOUS-GAME;Sport Heroes Group;Intrasense SA;Doucet;Libon;Pulpe de Vie;Gaïago;VideoRunRun;Another Way;Uzaje;Wyplay;Infront Analytics;RSI Video Technologies</t>
  </si>
  <si>
    <t>ACCO Semiconductor;RSI video technologies;La Belle Vie;Spartoo;ATEME;ERCOM;Geolid;Gaïago;Oxatis;Crosscall</t>
  </si>
  <si>
    <t>gaming;health;travel;legal;security;fintech;wellness beauty;real estate;fashion;sports;food;media;telecom;education;energy;home living;event tech;transportation;semiconductors;marketing;enterprise software;consumer electronics</t>
  </si>
  <si>
    <t>https://twitter.com/aplusfinance</t>
  </si>
  <si>
    <t>https://www.linkedin.com/company/a-plus-finance</t>
  </si>
  <si>
    <t>https://www.crunchbase.com/organization/a-plus-finance</t>
  </si>
  <si>
    <t>https://storage.googleapis.com/dealroom-images-production/1d/MTAwOjEwMDpjb21wYW55QHMzLWV1LXdlc3QtMS5hbWF6b25hd3MuY29tL2RlYWxyb29tLWltYWdlcy8yMDE1LzA1LzA0L2U5OWIwZDlkNDgxMjUwZDVkYjQzMjE3ZWY0ZjUwODIx.jpg</t>
  </si>
  <si>
    <t>267.28</t>
  </si>
  <si>
    <t>132.22</t>
  </si>
  <si>
    <t>913.07</t>
  </si>
  <si>
    <t>16088</t>
  </si>
  <si>
    <t>https://app.dealroom.co/companies/societe_generale</t>
  </si>
  <si>
    <t>http://societegenerale.com</t>
  </si>
  <si>
    <t>Societe Generale</t>
  </si>
  <si>
    <t>French financial institution covering international retail banking along with global banking and investor solutions</t>
  </si>
  <si>
    <t>29, Boulevard Haussmann, 75009 Paris, France</t>
  </si>
  <si>
    <t>48.8728288</t>
  </si>
  <si>
    <t>2.3323932</t>
  </si>
  <si>
    <t>Vanessa Fischer (Analyst);Julien Belon (Associate);arthur peaudeau (Analyst);CATHERINE GILLION (STARTUP RADAR LEADER);Michel</t>
  </si>
  <si>
    <t>Martine Dolladille;Martine Dolladille;Martina Cordonni (Director);Abdellahad CHARIFI (Director);Bernadette Scalzitti (COO,Chief Operating Officer);Emmanuel Gomez (Chief of Staff);Jon Eltringham (Managing Director);Patrick Follea (Deputy Head);Rishav Kumar (Vice President);Stephen Fowler (Director);Olga Sarmiento (sales director);Jonathan Gane (Managing Director,Global Head);Reynald Pouchin (Head of Development);Fabienne Gourgues (COO,Chief Operating Officer);John Blake (Vice President);Bradley Statham (VP);Christophe Cornet (Director);Pierre BLOCH (CEO);BERRA - So. Gen. (Director);frank benzimra (Director);Charles DENNIEL (Head of Compliance)</t>
  </si>
  <si>
    <t>Vanessa Fischer;Julien Belon;arthur peaudeau;CATHERINE GILLION;Martine Dolladille;Martine Dolladille;Michel;Martina Cordonni;Abdellahad CHARIFI;Bernadette Scalzitti;Emmanuel Gomez;Jon Eltringham;Patrick Follea;Rishav Kumar;Stephen Fowler;Olga Sarmiento;Jonathan Gane;Reynald Pouchin;Fabienne Gourgues;John Blake;Bradley Statham;Christophe Cornet;Pierre BLOCH;BERRA - So. Gen.;frank benzimra;Charles DENNIEL</t>
  </si>
  <si>
    <t>Analyst;Associate;Analyst;STARTUP RADAR LEADER;n/a;n/a;n/a;Director;Director;COO,Chief Operating Officer;Chief of Staff;Managing Director;Deputy Head;Vice President;Director;sales director;Managing Director,Global Head;Head of Development;COO,Chief Operating Officer;Vice President;VP;Director;CEO;Director;Director;Head of Compliance</t>
  </si>
  <si>
    <t>Vestiaire Collective;Ariane Systems;DxO Labs;Econocom Group;ESB International;Hyperoptic;Boursorama;PayXpert;celeste;Mirakl;Axis Bank;Turkcell;Materiel Velo;Scriba;Amexio;JVS Group;Factory Systems;Symphony;Zomato;PolicyBazaar;Sequans Communications;Obopay;QSecure;AcadiaSoft;Newgen Software Technologies;Oncodesign Precision Medicine;PHAXIAM Therapeutics;Hardloop;Qarnot;Softeam;Yatra;TagPay;Reezocar;Contentsquare;HR Path;Plussh;London Stock Exchange Group;Shape Robotics;Adamo Telecom Iberia;Marketswitch;InnovaFeed;Lumo;R3;Zaggle Prepaid Ocean Services;Baobab;Lysac Technologies;Cardiodynamics International;Shine;Provepharm;Fortune SG Fund Management;Northvolt;EcoTree;ČEZ;Kleinwort Benson;Vattenfall;Atlantic Broadband;Origis Energy;Castleton Commodities International;Treezor;CDB Aviation;Abu Dhabi National Oil Company;Siemens Gamesa;Force-A Sa;ORPEA;Delta Service Location;Laboratories JUVISE Pharmaceuticals;namR;DATA4;Moonshot Insurance;Fintecture;ELamp;Horizonte Minerals;Lightsource BP;TrailStone;Thalys;Foliateam;Prudent Corporate Advisory Services;Adani Energy Solution;Endeavour Silver;Champion Iron;Impak Finance;Fortuna Silver Mines (Formerly Fortuna Ventures Inc);Perseus Mining;Tharisa;AML Factory;GEOSAT;Safic Alcan;Milexia Group;Mutumutu;Valtus;Opensee;Cyient DLM (Formerly Rangsons Technologies);B2Ebike;Punjab National Bank;Hippocrates Holding;Talan;MarketSwitch;Wecyclers;Entelligent;Tamilnad Mercantile Bank;Taseko Mines Limited;Amara Raja;Adani Green Energy;Oxalys;H2 Green Steel;ACB;Valokuitunen;Acadia;Alsea;Eneti;Sapphire Foods;Ashtrom Group;Punjab Alkalies &amp; Chemicals;Westgold Resources;Healthcare Trust;Indiabulls Real Estate;Alegria.tech;CADELER;Apeejay Surrendra;Netrality Data Centers;SJS Enterprises;Fino Payments Bank;BB Energy;Route Mobile;Lemonero;Koesio;Supriya Lifescience;Moonshot-Internet;Beager;Vedant Fashions;Frafito;Spiro (Formerly M Auto Electric Mobility);The Big Whale;Serentica Renewables;Lemonero;Madison Energy Investments;Solegreen;Hecate Grid;Blue Jet Healthcare;DataFret;Orchid Pharma;SMAIO;Vishnu Prakash R. Punglia;GreenYellow Vietnam;Restaurant Brands Asia;Sai Silks (Kalamandir);Protean eGov Technologies;Amergin Asset Management;2i Aeroporti;XPerience.immo</t>
  </si>
  <si>
    <t>London Stock Exchange Group;Adani Green Energy;Axis Bank;Turkcell;ČEZ;Adani Energy Solution;Zomato;Punjab National Bank;ORPEA;Siemens Gamesa</t>
  </si>
  <si>
    <t>BlackFin Capital Partners;Daphni;WeSprint;EIT InnoEnergy;3i Group;Doughty Hanson Technology Ventures;360 Capital Partners</t>
  </si>
  <si>
    <t>health;travel;legal;security;fintech;real estate;fashion;sports;food;media;telecom;education;energy;hosting;home living;robotics;jobs recruitment;transportation;semiconductors;marketing;enterprise software</t>
  </si>
  <si>
    <t>France;Germany;Ireland;United Kingdom;India;Türkiye;United States;Denmark;Spain;Canada;China;Sweden;Czech Republic;United Arab Emirates;Belgium;Peru;Australia;South Africa;Italy;Nigeria;Finland;Mexico;Monaco;Israel;Singapore;Benin;Vietnam</t>
  </si>
  <si>
    <t>Europe;North America;France;United States;Puteaux;New York City;Paris</t>
  </si>
  <si>
    <t>https://www.facebook.com/societegenerale</t>
  </si>
  <si>
    <t>https://twitter.com/societegenerale</t>
  </si>
  <si>
    <t>https://www.linkedin.com/company/societe-generale/</t>
  </si>
  <si>
    <t>https://www.crunchbase.com/organization/societe-generale</t>
  </si>
  <si>
    <t>https://storage.googleapis.com/dealroom-images-production/16/MTAwOjEwMDpjb21wYW55QHMzLWV1LXdlc3QtMS5hbWF6b25hd3MuY29tL2RlYWxyb29tLWltYWdlcy8yMDIxLzEyLzE2LzI3ZTFhZDMxMWQ3NTEyNjY2NDkyOWI4ZWIwNjIwZGEx.png</t>
  </si>
  <si>
    <t>Apeejay Surrendra;Milexia Group;PayXpert;Fino Payments Bank;SJS Enterprises;Reezocar;Shine;Treezor;Lumo;Kleinwort Benson;Scriba;Boursorama</t>
  </si>
  <si>
    <t>110.83;n/a;n/a;5380;2400;n/a;100;n/a;n/a;n/a;n/a;n/a</t>
  </si>
  <si>
    <t>N/A;N/A;N/A;N/A;N/A;3.44;10.8;2.73;0.4;N/A;N/A;N/A</t>
  </si>
  <si>
    <t>Investors in French Space tech startups;European Battery Alliance</t>
  </si>
  <si>
    <t>1656.49</t>
  </si>
  <si>
    <t>42.81</t>
  </si>
  <si>
    <t>1104.55</t>
  </si>
  <si>
    <t>265822.98</t>
  </si>
  <si>
    <t>15975</t>
  </si>
  <si>
    <t>https://app.dealroom.co/investors/startup_wise_guys</t>
  </si>
  <si>
    <t>http://www.startupwiseguys.com</t>
  </si>
  <si>
    <t>Startup Wise Guys</t>
  </si>
  <si>
    <t>Global accelerator funds for passionate B2B startup founders</t>
  </si>
  <si>
    <t>3, Ants Lauteri, Sibulaküla, Kesklinna linnaosa, Tallinn, Harju maakond, 10114, Estonia</t>
  </si>
  <si>
    <t>59.4321673</t>
  </si>
  <si>
    <t>24.75660003</t>
  </si>
  <si>
    <t>M. Wallace Green (Managing Director Batch9);Egita Polanska (Program MD);Jon Bradford (Co-Founder);Peter Marculans (EIR);Andrea Orlando (Managing Partner,Entrepreneur In Residence);Goda Juskeviciute;Alexandra Balkova (Partner,Head of Portfolio Management);Alberto;J. Alex Widmer (Investor);Pasquale Rufrano;Vincenzo Belpiede;Kasper Suomalainen (Mentor);Marcin Borecki (Mentor);Felipe Millan (Advisor,Marketing);Lauma Gailite (Head of Product);Renat Lokomet (Investor)</t>
  </si>
  <si>
    <t>Daniel Blomquist (Principal);Michael Geer;Mike Reiner (Co-Founder);Cristobal Alonso (CEO);Herty Tammo (Co-Founder,Investor);Dag Ainsoo (Management Team);Calum Cameron (MD);Marju Teras (Program,Partnership Manager,Program &amp; Partnership Manager);Avery Schrader (Mentor);Ugne Palionyte;Marek Pärtel (Investor,Advisor);Alexandr Galkin (Mentor);Herty Tammo;Rodion Salnik (Mentor,Tech);Artyom Chelbayev (Mentor);Jevgeni Kabanov (Venture Partner);Vytautas Kubilius (Investor,Founder);Riivo Anton (Investor);Maria Sundlöf (Investor);Justas Janauskas (Investor,Angel investor);Ivar Siimar (Mentor);Carl Wescott (Mentor);Attila Hudecz (Director);Cihat Kahraman;Mindaugas Bružas;Vytautas Černiauskas;Kamel Yacoub (Mentor);Alexander Sumin (Mentor);Hamza Najjar;Daria Dubinina (Mentor);Ihor Bauman;Karina Lapina;Matteo Penzo (Investor);Kristjan Konks (Investor);Peter Gal;German Coppola (Mentor);David Salamon;Olzhas Satiyev;Vytautas Kubilius (Investor,Founder);Yrjo Ojasaar;Zoran Nasteski;Ivar Siimar (Mentor)</t>
  </si>
  <si>
    <t>Daniel Blomquist;Michael Geer;Mike Reiner;Cristobal Alonso;M. Wallace Green;Egita Polanska;Herty Tammo;Jon Bradford;Dag Ainsoo;Calum Cameron;Marju Teras;Peter Marculans;Avery Schrader;Ugne Palionyte;Andrea Orlando;Marek Pärtel;Goda Juskeviciute;Alexandra Balkova;Alexandr Galkin;Herty Tammo;Rodion Salnik;Artyom Chelbayev;Alberto;J. Alex Widmer;Jevgeni Kabanov;Vytautas Kubilius;Riivo Anton;Maria Sundlöf;Justas Janauskas;Ivar Siimar;Carl Wescott;Attila Hudecz;Cihat Kahraman;Mindaugas Bružas;Pasquale Rufrano;Vytautas Černiauskas;Kamel Yacoub;Alexander Sumin;Vincenzo Belpiede;Kasper Suomalainen;Hamza Najjar;Daria Dubinina;Marcin Borecki;Felipe Millan;Ihor Bauman;Karina Lapina;Lauma Gailite;Matteo Penzo;Kristjan Konks;Peter Gal;German Coppola;David Salamon;Olzhas Satiyev;Vytautas Kubilius;Yrjo Ojasaar;Zoran Nasteski;Renat Lokomet;Ivar Siimar</t>
  </si>
  <si>
    <t>male;male;male;male;female;male;male;male;male;female;male;male;female;male;male;female;male;male;male;male;male;male;male;male;female;male;male;male;male;male;male;male;male;male;male;male;female;male;male;male;female;female;male;male;male;male;male;male;male;male;male</t>
  </si>
  <si>
    <t>Principal;n/a;Co-Founder;CEO;Managing Director Batch9;Program MD;Co-Founder,Investor;Co-Founder;Management Team;MD;Program,Partnership Manager,Program &amp; Partnership Manager;EIR;Mentor;n/a;Managing Partner,Entrepreneur In Residence;Investor,Advisor;n/a;Partner,Head of Portfolio Management;Mentor;n/a;Mentor,Tech;Mentor;n/a;Investor;Venture Partner;Investor,Founder;Investor;Investor;Investor,Angel investor;Mentor;Mentor;Director;n/a;n/a;n/a;n/a;Mentor;Mentor;n/a;Mentor;n/a;Mentor;Mentor;Advisor,Marketing;n/a;n/a;Head of Product;Investor;Investor;n/a;Mentor;n/a;n/a;Investor,Founder;n/a;n/a;Investor;Mentor</t>
  </si>
  <si>
    <t>Akselworks;Brickflow;Camorka;Like A Local;Epiclist;WappZapp;Bitcalm;StoreDNA;Publicfast;Skeleton Technologies;actual reports;coModule;VitalFields;cloutex;deltabid;Safevox;Edumoko;Pondera;SiftyNet;PromoRepublic;Farmstand;MetricsCat;Rock Your Paper;Cursor Insight;ResultsOnAir;Hashtago;Reduce my invoice;MRPEasy;PublishDrive;SyncUI;Sorry as a Service;Investly;Shipitwise;Rebelroam;StepShot;RateChain;Callpage;Kuan Intelligence;Wisnio;Leansite;ChangeAgain;AIrisVision;bNesis;Anatomy Next;LevelUP IVS;WhatTheBus;PomoDoneApp;Welltrado;BotsCrew;GoRamp;ZITICITY;Well Parko;SessionStack;Simporter;CENOS;Unipiazza;Ciclogreen;Investory.io;Zeew;Cast print;Katana;Fanvestory;Budgetto;EstateGuru;Fractory;NeoSound Intelligence;Paytiptop;Soter Analytics;Piggymind;Polisensio;Hive.id;Loki;Resty;Adminix;Portal365;Lexyom;Anachron Technologies;Stebby;SessionLab;Powermemo;Trisbee;Hala;CostPocket (former Tsekk);Precision Navigation Systems;GAUS;Contentivo;Peppertix;TRAPMINE;Sureberry;Currencii;Pibox;BloknotApp;VRNET;Ninja Lender;Casers;Viar.Live;IDiscount Ltd;Induto;Dear deer eyewear;Kevin.;OROCON;Motivio;LOVAT;Drone Pilot;Vartus;Edutise;Deliverart;PayQin;Multiorders;GSI - GLOBAL SOCIAL INTELLIGENCE;Consorto;BotSpace;Coinypay;Meazy;Twipes;Qpick;H-Finance;Ondato;Nature Preserve;Wisboo;CHRG Network;Houseys;PatentBot;JetBeep;Witview;Decomer Technology;WebTotem;Edger Finance;payda.ai;Talent4GIG;Partly;FirstLine app;Zirity;Zelos;EXpact;Vumonic;Razzby;Ratemate;Fully-Verified;Hive;Modeltag;Smartsub;Inapptics;Mobscale;Online dog;AMIO;Cognitiva;CaterUs;AgriTrack;FINMAP;LookSize;Effa;Bannerboo;MANU;Dserve;EVOEstate;VSight;Sensegrass;AgroPlatforma;VITS;INKsearch;Spenfi;Jeff;Exonicus;Flipful;Overly;Abowire;DataCalculus;Autom8;Cyber Struggle;Cyex;FakesRadar;Montonio;VOCHI;Monkee;Kernolab;Contribee;FjordHub.com;Sense of Space;IdBlender;Squad Robotics;Dillali;Mindletic;Costs;Moduulo;Ticketsell.ai;Growberry;Prifina;UTrigg;Adact;AVA;RelaxID;Cappture.;ORDIN;Iriscan;TechTRee;HeavyFinance;Planet42;Okredo;RESTWORLD;DriveX Technologies;Profiter;heybooster;Ipohub;Captic;Blisk by SyncUI;Leaf;Rexr;Videocv;Getaboard;Kaiku;Turing College;VireUp;Sentric;Security Forge;Nymiz;Monevio;Properenty;Watalook;Roundabout;Amio;LOKI;IDiscount;Aerariumchain;Rating Captain;Group EcoBox OU;Iklim.co;Pivony;Monday52;Plutoview;Scoriff;3dvieweronline;Akurateco;Agora;ClickLog;Idyllum Labs;IERP.ai;Collect;GuardIoT;Hevi AI;Rendin;Reekon;PAYZE;Postoplan.App;T40 Technologies;Verilogy;Taut;Oxus.AI;pay2u;Digicust;Calidity;ForPeeps;Formaloo;Ofofo Pvt Ltd;isLucid;Hirio;Vado;Keet;iFactor;Agrovisio;Sorwe;benme;Abillio;ARGOS Cloud Security;Ocoya;ERG Controls;CoDe - Research and Technological Development;GSI;Cyberangels;Delphi Technology Corp;Workee;BeeSage;Supliful;Realtify;HotelBuddy;Friday;VR Ulysses;Ready Player Me;InRento;TeklifimGelsin;Vow Health;SensusQ;Drip;Membo;TwtVite;Bobu;Licenseware;Crosscreators;Explodedview;Volee;Hisa;MonkPhish;iftrue;Elai;Scrapays;SeeYouThere.io;Avrio Energy;Facedapter;Copernic Space;PatchXR;Virtual Beings;OTA Sync;eID Easy - Qualified Electronic Signatures and Digital Identity;Nobe;Canveo;FXkudi;SmartBill Data Technology;Ringy;Sealit;Cognitiwe;Edison Marks;Beynex;Butterfly decisions;Texelio AB;Jiffsy;Soma Reality;Coortex;V-Vision;Torus;Glivee;Kiotapay;WiseDrive;Unifyapply;Utilize;Knowledgator;Onboard;S.Lab;Pointship;BeWo;Pagerr;Breezit;iDEAL Rent;10X Immersive;Poleepo;Bunce;Climatica;Gradual;eDoks - eDokumentu vadība;Trudexia;Yaga;HealthPhy LATAM;Roble App;baoba;Vocal Image;Culturate;SelectAM;Culture Technologies;UseFLow;Audemic;Calton.;Snacka!;Future Fashion;Trusted Twin;Clean Kitchen;Heavnn;Mellyn;Mapmycrop;Skillup4u;Weareplatter;Kwota;phaseinvest;Naivera Holdings Ltd;Mistikist;Hold Earth;CyLock;Cy Accounting;Sweephy;Zofi Cash;Pinghome;F-Ray Financial Technologies;Crono;Cabal app;Skillup;Ringo.Eco;Hisa Inc;Novus;CleverEat;Data Against Data;Ethiack;Boomio;Perkskit;Wiibiq;EachHire Talent Sourcing;Fudurama;Primsell;Smart Kiwi;Senkrondata AI;Nigenius;Dukapepe;FloodGates;Tipit;NeuCurrent;Yummy;TrustLynx;Tunzaa Fintech;Zemo Card;Shipbubble;Effa;VOOL;Conversence;Conte.ai (Formerly Contenive or Postoplan);Biteful;Minthive;MonaTek IoT;Built;Sortika;Zerek.ai;Pillpulse;Trashify Tech;Octopus CyberSecurity;Anyflexo;Rapidworks;Eeva;JetScoring;Karrycar;Nikkle (Formerly Cylon Accounting);doflo;Inskilled;Sonabis;Comply.io;DronePilot;FreshSens;Savables;Specter XR;Spenfi;Simplisales;LetsData;Chatty Insights;Valkure;Delphi Technology Corp;AskToSell;ByteHide;MOTIVEER;Glassity;Scorestars;Swoople;Illumia Labs;Blue Auditor;HERTZIAN;Tabelo;Leya AI</t>
  </si>
  <si>
    <t>Kevin.;Skeleton Technologies;Ready Player Me;Katana;Planet42;EstateGuru;Montonio;Soter Analytics;Fractory;Cyber Struggle</t>
  </si>
  <si>
    <t>Cyber Xcelerator</t>
  </si>
  <si>
    <t>EUVC</t>
  </si>
  <si>
    <t>Finland;Hungary;Estonia;Germany;Netherlands;Russia;United States;United Kingdom;Czech Republic;Ukraine;Poland;Belarus;Romania;Latvia;Lithuania;Bulgaria;Italy;Spain;Austria;United Arab Emirates;Moldova;France;India;North Macedonia;Denmark;Argentina;Sweden;Switzerland;Armenia;Canada;New Zealand;Cyprus;Australia;South Africa;Slovakia;Türkiye;Georgia;Nigeria;Kenya;Ghana;Colombia;Slovenia;Portugal;Norway;Namibia;El Salvador;Azerbaijan;Croatia;Luxembourg;Mexico</t>
  </si>
  <si>
    <t>Europe;Latvia;Lithuania;Italy;Ukraine;Spain;Estonia;Riga;Vilnius;Milan;Kyiv;Bilbao;Tallinn;Málaga</t>
  </si>
  <si>
    <t>https://angel.co/startupwiseguys</t>
  </si>
  <si>
    <t>https://www.facebook.com/startupwiseguys</t>
  </si>
  <si>
    <t>https://twitter.com/startupwiseguys</t>
  </si>
  <si>
    <t>https://www.linkedin.com/company/startup-wise-guys</t>
  </si>
  <si>
    <t>http://www.crunchbase.com/company/startup-wise-guys</t>
  </si>
  <si>
    <t>https://storage.googleapis.com/dealroom-images-production/d4/MTAwOjEwMDpjb21wYW55QHMzLWV1LXdlc3QtMS5hbWF6b25hd3MuY29tL2RlYWxyb29tLWltYWdlcy8yMDIzLzA1LzMwLzA1MTYyNWVmYjAzMDMxYzdhZjVlYTExYjEwMzM0Yjg1.jpeg</t>
  </si>
  <si>
    <t>Czech investors;EIC Partners - Accelerators &amp; Incubators;CEE VCs pre-seed;Dealflow Service Providers: Investors</t>
  </si>
  <si>
    <t>440</t>
  </si>
  <si>
    <t>700</t>
  </si>
  <si>
    <t>123.92</t>
  </si>
  <si>
    <t>1624.22</t>
  </si>
  <si>
    <t>15917</t>
  </si>
  <si>
    <t>https://app.dealroom.co/investors/novi_management</t>
  </si>
  <si>
    <t>http://www.novi.dk/en.html</t>
  </si>
  <si>
    <t>Novi Management</t>
  </si>
  <si>
    <t>Denmark, Aalborg</t>
  </si>
  <si>
    <t>57.04882</t>
  </si>
  <si>
    <t>9.921747</t>
  </si>
  <si>
    <t>Semasio;Visma;Samsung Electronics;Litepoint;Bambora;Keysight Technologies;BlueGarden;EMD International A/S;Brainreader ApS;EG;Elbek &amp; Vejrup A/S;2operate;Reepay A/S;Wirtek A/S;Borean Pharma;AS3 Transition;Delegate A/S;2A Pharma;ViaCon;Dansk Industri;Anybody Technology A/S;Energy Machines;WSP Global;Dencrypt;Steinwurf;Structural Vibration Solutions;AWA;IHFood A/S;DNASense;Dansk Ingeniørservice;Holtec Automatic;Intelligent Systems;Niras;Prevas;Talmo;Technicon;River Online;IQNITER ApS;Dalux;Oseberg Solutions;Dynaway;Satlab;Naviga;Bitzer Electronics;FairWind;Captego;BioX;Acubit a/s;Zebon;Makio;Zealth Holding;Nordjysk Lånefond;Fysiometer;Legaltech Denmark;Inventors´ Way;Tangora Software;Sternula;UCON - Utility Consulting;INVEST IN DENMARK;netIP;Pbang People Search &amp; Selection;NECTAR INVEST;Netic A/S;Neogrid Technologies ApS;ITERAS;TT-NETVÆRKET;JSE;Hjortlund Medier;JERVER CONSULtING;Food &amp; Bio Cluster Denmark;ASKMER;L-ENGINEERING;AALBORG ENERGIE TECHNIK (AET);North Denmark EU-Office;HEDEVANG;IENERGY;NorSmart;SYNERGILE;Norly &amp; Friends;HJE Regnskabsservice;Roche Pharma DK;MARSELISBORG IT;HH Gruppen;Cobham SATCOM;2G CLOUD;Curia;LIVA CONSULT;Boost Online;Marketing empowered;Sensade;IOLA;Geopartner Landinspektører A/S;Conzentrate A/S;WatsonC;MAXSYT;mpeople;Geoinfo;Ecodel A/S;DANSK MILJØ- &amp; ENERGISTYRING;Empire engineering;Din Forsikringsmægler ApS;ENERGY CLUSTER denmark;GJERRILD;XCI;TEKKVA CONSULT;I-FOKUS;Elitecom;Senia Networks;PROVIDR;Andersen Consult;Andersen B2B;Cinematronic;Enprom;Cortex Technology ApS;HR-Industries;sibilum;Midas Energy A/S;Power People;Volue;PENSIONSSELSKABET;Trifork Security;Computed Value;Fonden Made in Denmark Golf;Firstcom Europe (DK);billwerk.plus;Visma Enterprise Danmark;EMRI;Cepheo;Sirena Group;MADE;Danish Life Science Cluster;SBS SpA;Baffin Fisheries;Hallgruppen Danmark;TUK;CuroTec ApS;WE BUILD DENMARK;Pilar;SigmaNet;FLAIR - tidligere Adecco</t>
  </si>
  <si>
    <t>Samsung Electronics;Keysight Technologies;WSP Global;Visma;Bambora;netIP;Borean Pharma;Captego;Semasio;Technicon</t>
  </si>
  <si>
    <t>ATP Private Equity Partners</t>
  </si>
  <si>
    <t>health;travel;legal;security;fintech;real estate;sports;food;media;dating;telecom;education;energy;kids;hosting;home living;robotics;jobs recruitment;transportation;semiconductors;marketing;enterprise software;space;consumer electronics;engineering and manufacturing equipment</t>
  </si>
  <si>
    <t>United States;Norway;South Korea;Sweden;Denmark;Poland;Germany;Canada;Madagascar</t>
  </si>
  <si>
    <t>https://www.facebook.com/novi.science.park</t>
  </si>
  <si>
    <t>https://www.linkedin.com/company/novi-science-park</t>
  </si>
  <si>
    <t>https://www.crunchbase.com/organization/novi-management</t>
  </si>
  <si>
    <t>https://storage.googleapis.com/dealroom-images-production/0d/MTAwOjEwMDpjb21wYW55QHMzLWV1LXdlc3QtMS5hbWF6b25hd3MuY29tL2RlYWxyb29tLWltYWdlcy8yMDE1LzA1LzA0L2ZhNDYwNjcxOTI3YWIwOWYwZmJkMTdiMzhiZGYxYjVm.jpg</t>
  </si>
  <si>
    <t>mar/2005</t>
  </si>
  <si>
    <t>1550.00</t>
  </si>
  <si>
    <t>19010.72</t>
  </si>
  <si>
    <t>15873</t>
  </si>
  <si>
    <t>https://app.dealroom.co/investors/kfw</t>
  </si>
  <si>
    <t>http://www.kfw.de</t>
  </si>
  <si>
    <t>KfW</t>
  </si>
  <si>
    <t>German government-owned development bank, based in Frankfurt</t>
  </si>
  <si>
    <t>Lorenz Mittermeier;Katharina;KfW Capital;DS;Dav Geb;Fabian Oschwald</t>
  </si>
  <si>
    <t>Oliver Bohl;Burkhard Hinz (Director);Thomas Martin (Director);Tanya Joseph (President,Assistant);Isabelle Canu (President);Fabian Wahlers (Analyst);Hugo Mérida-Barba;Pascal Weyerhäuser (Trainee)</t>
  </si>
  <si>
    <t>Oliver Bohl;Burkhard Hinz;Thomas Martin;Tanya Joseph;Isabelle Canu;Fabian Wahlers;Hugo Mérida-Barba;Pascal Weyerhäuser;Lorenz Mittermeier;Katharina;KfW Capital;DS;Dav Geb;Fabian Oschwald</t>
  </si>
  <si>
    <t>male;female;male;male;female;none of the options;male;male</t>
  </si>
  <si>
    <t>n/a;Director;Director;President,Assistant;President;Analyst;n/a;Trainee;n/a;n/a;n/a;n/a;n/a;n/a</t>
  </si>
  <si>
    <t>datapine;Free Now;Pactas;Springlane;GOVECS;Pflege.de;Bettermarks;Adidas;Augmentation Industries;Ubitexx;Protagen;Micropelt;SAW Instrument;Sividon Diagnostics;VIOSO;Myobis;Divolution;ParkTAG;BigRep;Trinckle;AYOXXA;Zitra;Electrochaea;Novaled;Productsup;Clickworker;Rodos BioTarget;Innolume;Husk Power Systems;Curetis;Cytocentrics;Nevigo;Immatics biotechnologies;Sloning BioTechnology;Subitec;Capical;CureVac;SuppreMol;Galantos Pharma;VERTILAS;OMEICOS Therapeutics;Phenex Pharmaceuticals;Biametrics;Minodes;Simplesurance;Meventi;Fairrank;Orpheus;GNA Biosolutions;Gastrozentrale;advanceCOR;bubbles &amp; beyond;Acousia Therapeutics;Volders;Adamo Telecom Iberia;Ranking Coach;nello;Hemovent;TurnKey Lender;amcure;Mandulis Energy;Cynora;Northvolt;SmartB;Everphone;ZooRoyal;Sirion Biotech GmbH;Numares AG;8select;Uniper;Sones;Vectoflow;Placetel;Hensoldt;DiGiConsul;NEUWAY Pharma;GetYourGuide;Cleverciti Systems;Streetspotr;IL&amp;FS Transportation Networks;Polygenta Technologies;Shelter Afrique;HelloDuty;biomerieux-industry;H2 Green Steel;PT PLN (Persero);Equity for Tanzania;Deutsche GigaNetz;Signature Diagnostics GmbH;Fobizz;TATAGA CONSULTING;Vimecon;SID Bank (Formerly Slovenska izvozna družba);NEUWAY Pharma;NamPower;OXID eSales;Hela Clothing;Hella Holdings</t>
  </si>
  <si>
    <t>Adidas;Uniper;Northvolt;Hensoldt;GetYourGuide;Adamo Telecom Iberia;H2 Green Steel;Immatics biotechnologies;CureVac;Cynora</t>
  </si>
  <si>
    <t>Capnamic Ventures;Coparion;High-Tech Gründerfonds;BlackFin Capital Partners;42CAP;Headline;Acton Capital;Andera Partners;Cherry Ventures;Yttrium (formerly Digital+ Partners);ECAPITAL;EMH Partners;ETF Partners;Forbion Capital Partners;Harbert Management Corporation - HMC;Kreos Capital;EQT Life Sciences;Marondo;Partech;Project A;Sofinnova Partners;Ventech;Wellington Partners;Cube Infrastructure Managers;Endeit Capital;Ananda Impact Ventures;Claret Capital Partners;Planet A Ventures;Omnivore Partners;ResponsAbility Investments;Notion Capital;World Fund;Oxx;Lok Capital;AfricaGoGreen Fund;Cygnum Capital;Connecting Europe Broadband Fund;Bmp Ventures;South Central Ventures;EBRD Star Venture programme;Encourage Capital;3i Group;Cross-Border Impact Ventures</t>
  </si>
  <si>
    <t>Government of Germany;Bundesministerium für wirtschaftliche Zusammenarbeit u. Entwicklung;German Investment Corporation (DEG);DEG Impact;Skoll Foundation;International Finance Corporation</t>
  </si>
  <si>
    <t>gaming;health;travel;security;fintech;wellness beauty;fashion;sports;food;media;telecom;education;energy;home living;event tech;robotics;jobs recruitment;transportation;semiconductors;marketing;enterprise software;space;engineering and manufacturing equipment</t>
  </si>
  <si>
    <t>Germany;Switzerland;India;France;Spain;United States;Uganda;Sweden;Kenya;Indonesia;Tanzania;Slovenia;Namibia;Sri Lanka</t>
  </si>
  <si>
    <t>https://twitter.com/kfw</t>
  </si>
  <si>
    <t>https://www.linkedin.com/company/14378</t>
  </si>
  <si>
    <t>https://storage.googleapis.com/dealroom-images-production/b7/MTAwOjEwMDpjb21wYW55QHMzLWV1LXdlc3QtMS5hbWF6b25hd3MuY29tL2RlYWxyb29tLWltYWdlcy8yMDE1LzA1LzA0L2ViM2I2ZDk5NjdjYzJjZDM1NGZmZDc4MTc0MWU1Yzlk.png</t>
  </si>
  <si>
    <t>Hensoldt</t>
  </si>
  <si>
    <t>669.93</t>
  </si>
  <si>
    <t>2862.47</t>
  </si>
  <si>
    <t>73786.21</t>
  </si>
  <si>
    <t>15475</t>
  </si>
  <si>
    <t>https://app.dealroom.co/investors/huge_thing</t>
  </si>
  <si>
    <t>http://hugething.vc/</t>
  </si>
  <si>
    <t>Huge Thing</t>
  </si>
  <si>
    <t>Huge Thing helps corporations discover their inner face of innovation. We support companies at every stage of the process of acquiring innovation – from setting the framework and strategies of innovation teams, through support in the implementation o</t>
  </si>
  <si>
    <t>Poznań, Greater Poland Voivodeship, Poland</t>
  </si>
  <si>
    <t>52.406374</t>
  </si>
  <si>
    <t>16.925168</t>
  </si>
  <si>
    <t>Monika Synoradzka (CEO,Co-owner);Agnieszka Cichocka;Mateusz Szymański</t>
  </si>
  <si>
    <t>Miłosz Wójcik;Monika Synoradzka (CEO);Irena Kaczor;Robert Marczak (Mentor)</t>
  </si>
  <si>
    <t>Monika Synoradzka;Agnieszka Cichocka;Mateusz Szymański;Miłosz Wójcik;Monika Synoradzka;Irena Kaczor;Robert Marczak</t>
  </si>
  <si>
    <t>female;female;male;male;female;male</t>
  </si>
  <si>
    <t>CEO,Co-owner;n/a;n/a;n/a;CEO;n/a;Mentor</t>
  </si>
  <si>
    <t>Subscrea;Survicate;Sellbox;Whalla Labs;TransparentChoice;Pocademy;LiveCall;TimeFlip;bNesis;FinPlace;Tap2Pay;Vicoinz sp.z o.o.;Saffe;Moodnode;Cyberus Labs;Frontu;Cardiolyse;Visor.ai;Limitless app;BankMail;Parcela Ja;Gleep;Candam;Spawnfoam;WeGroup;BillTech;GetBadges;More Money;Positiverse;Metis.finance;Alphamoon;Dealavo;Ninja Lender;Eiravato;Fxmanago;Readlax;Phone2;Robinbrick;Thinkout;WebTotem;Tarotanalytics;Smartsub;OnCharge;Responsible Cyber Pte. Ltd.;Renbloc;VITS;Ramp;OpenBusiness;Pergamin;Cashy;Greenbin.app;Empyrio;Adia Nano;Elifinty;MotorSkins;Vet for call;Mobile Lab Trainer;HARDWARIO;Battronics;Pricetap;FixMix;Revizion;Grips Intelligence (Formerly Known As peekd);Element;Linxfour;Traxlo;Cyan Reef;Querystorm;Newnorm;MuchSkills;Zoyya;Thermosphr;Hub21 Learning;Pond;Redigo;Enabla;Paulai Tech;DARVIS;Teknobuilt;Vimix Inc;Travatar.ai;Alikeme;Biobetter;Unschooler;Magnetto;petsitters.by;LightApply;Patron GO;Mediprintic;GlucoFit GmbH;Kareer;Ithaca Clean Energy;ForLogistic;the Linghos;Instapay (Cashless);Structure Plus;eID Easy - Qualified Electronic Signatures and Digital Identity;iVCV;pleso;Almexoft;Tripa;Atlat;Power Drone OOD;memento;"AI-IPSUM" LLC;Perfect Data;BOTWISE;10 Senses;baoba;Acounto;Everyrun;Trusted Twin;Frostchain;Semppo;Impala Research;Proky;Mood Up;Pago App;Talsec;TransiTool;Getmehired.ro;Lookerz.me;Cowork Scan;Movcar;Grips Intelligence;Underline;Revisior;Eduvolta;Clevon;Amazon Sellers Society;Nanit Robot;Farada Group;Lorneta;Pilot International;LineBerries;Heyrents;Brokeria;Seamore;DeepDoc;FlyFox;Supuppy;Bonsai;Kundi;PRAVNA;Spoti;BazaarMMA;Brokee;Naomi Animation;RECO FIBRE;Rytme;Metricso;munchGO!;StanPass;Roote;Screvo;Play.air;Rebell Pay;Planning Panda</t>
  </si>
  <si>
    <t>Ramp;Grips Intelligence;Biobetter;Visor.ai;Cashy;WeGroup;Almexoft;Alphamoon;Responsible Cyber Pte. Ltd.;Revisior</t>
  </si>
  <si>
    <t>gaming;health;legal;security;fintech;wellness beauty;music;real estate;fashion;food;media;telecom;education;energy;kids;home living;event tech;robotics;jobs recruitment;transportation;marketing;enterprise software;engineering and manufacturing equipment;service provider</t>
  </si>
  <si>
    <t>Poland;United Kingdom;Estonia;Germany;Lithuania;Finland;Portugal;United States;Spain;Belgium;Ireland;Ukraine;Romania;France;Singapore;Sweden;Latvia;Switzerland;Austria;Netherlands;Croatia;Italy;Belarus;Czech Republic;Canada;Slovakia;Bulgaria;North Macedonia;Slovenia;Greece;Hungary</t>
  </si>
  <si>
    <t>https://www.facebook.com/hugethingpoznan</t>
  </si>
  <si>
    <t>https://www.linkedin.com/company/huge-thing</t>
  </si>
  <si>
    <t>http://www.crunchbase.com/company/huge-thing</t>
  </si>
  <si>
    <t>https://storage.googleapis.com/dealroom-images-production/57/MTAwOjEwMDpjb21wYW55QHMzLWV1LXdlc3QtMS5hbWF6b25hd3MuY29tL2RlYWxyb29tLWltYWdlcy8yMDIwLzAzLzE2L2U5NDUyYjU4YTI4ODMyOWVmNmMxODQ5ODY4ZTgyMDEx.jpg</t>
  </si>
  <si>
    <t>15041</t>
  </si>
  <si>
    <t>https://app.dealroom.co/companies/fundedbyme</t>
  </si>
  <si>
    <t>http://www.fundedbyme.com</t>
  </si>
  <si>
    <t>FundedByMe</t>
  </si>
  <si>
    <t>One of the only full-service crowdfunding platforms offering capital through equity crowdfunding</t>
  </si>
  <si>
    <t>Kungsgatan, Klara, Norrmalm, Norrmalms stadsdelsområde, Stockholm, Stockholms kommun, Stockholm County, 111 22, Sweden</t>
  </si>
  <si>
    <t>59.3345575</t>
  </si>
  <si>
    <t>18.0593194</t>
  </si>
  <si>
    <t>Joachim;Siam Choudhury (Head of Product);Cecilia Lundborg (Business Developer)</t>
  </si>
  <si>
    <t>Daniel Daboczy (CEO,Co-Founder);Pontus Frohde (Chief Operating Officer);Mikko Silventola (Investor);Arno Smit (Co-Founder,Chief Technology Office);Eric Weber (Designer);Jane Lim (General Manager);Miguel Ángel Lopez Trujillo (Spain Country Manager);Pontus Dahlstrom (CFO);Cathrine Asklint (Key Account Manager);Siam Choudhury (Product Manager);Lasse Lehtinen (Investor);Mikael Näselius</t>
  </si>
  <si>
    <t>Daniel Daboczy;Pontus Frohde;Mikko Silventola;Arno Smit;Eric Weber;Jane Lim;Miguel Ángel Lopez Trujillo;Pontus Dahlstrom;Cathrine Asklint;Siam Choudhury;Joachim;Lasse Lehtinen;Siam Choudhury;Mikael Näselius;Cecilia Lundborg</t>
  </si>
  <si>
    <t>male;male;male;male;male;female;male;male;female;male;male;male;male;male;female</t>
  </si>
  <si>
    <t>CEO,Co-Founder;Chief Operating Officer;Investor;Co-Founder,Chief Technology Office;Designer;General Manager;Spain Country Manager;CFO;Key Account Manager;Product Manager;n/a;Investor;Head of Product;n/a;Business Developer</t>
  </si>
  <si>
    <t>FundedByMe;Djenee;Commons;Mongoo;ParkingList BW GmbH;TapNSell;Endado;Packbud;Pepins;Bzzt;Mooringo AB;Zeifie;BIGHEART;Plick;Vrsverige;BCaster;Powerswap;AIAR EdTech;Betolio;IAMRUNBOX;4light;Plantagon International;Laika Consulting;Select Cook;JFS-Johansfors;Fooever;Intellego Technologies AB;Addmovement;Writeyboard Europe;LunchIn;Deversify;Droshi;Happy at work;Qurant;Fliplife of Sweden;Target Aid;Hayp;Diabetio;PCE AB;ApParkingspot Nordic;Minfarm;VREX;Smile.;Rentl;Sonician AB;ITalent Pro;Ekobokning;IsoTimber;Neckmike;IQS Energi Komfort AB;Halal Speed Dating;Naturalbox;Intreat;Motei;Bodeal;Don Dobbin;Uniti Sweden;Alixco;Liquid Wind</t>
  </si>
  <si>
    <t>Liquid Wind;Pepins;FundedByMe;Uniti Sweden;IsoTimber;IQS Energi Komfort AB;BCaster;Bzzt;AIAR EdTech;Plantagon International</t>
  </si>
  <si>
    <t>gaming;health;travel;security;fintech;wellness beauty;music;real estate;fashion;sports;food;media;dating;telecom;education;energy;kids;home living;robotics;transportation;marketing;enterprise software</t>
  </si>
  <si>
    <t>Sweden;Spain;Germany;United States;Finland;Singapore;Malaysia;Norway</t>
  </si>
  <si>
    <t>crowdfunding;crowdsourcing;data analytics</t>
  </si>
  <si>
    <t>Asia;Europe;Malaysia;United Arab Emirates;Singapore;Poland;Finland;Sweden;Dubai;Helsinki;Stockholms kommun</t>
  </si>
  <si>
    <t>https://angel.co/fundedbyme</t>
  </si>
  <si>
    <t>https://www.facebook.com/fundedbyme</t>
  </si>
  <si>
    <t>https://twitter.com/fundedbyme_mena</t>
  </si>
  <si>
    <t>https://www.linkedin.com/company/fundedbyme</t>
  </si>
  <si>
    <t>http://www.crunchbase.com/organization/fundedbyme</t>
  </si>
  <si>
    <t>https://storage.googleapis.com/dealroom-images-production/dd/MTAwOjEwMDpjb21wYW55QHMzLWV1LXdlc3QtMS5hbWF6b25hd3MuY29tL2RlYWxyb29tLWltYWdlcy8yMDIyLzAzLzE4L2NiMmM3NGQ1YTg1NGNkODZlZWYxNzU4ZGFjNzgxNjZj.png</t>
  </si>
  <si>
    <t>Pepins;Laika Consulting</t>
  </si>
  <si>
    <t>Startups for startups;EIC Partners - Accelerators &amp; Incubators</t>
  </si>
  <si>
    <t>13.56</t>
  </si>
  <si>
    <t>12863</t>
  </si>
  <si>
    <t>https://app.dealroom.co/investors/delta_partners</t>
  </si>
  <si>
    <t>http://www.deltapartners.com</t>
  </si>
  <si>
    <t>Delta Partners</t>
  </si>
  <si>
    <t>Venture capital firm investing primarily in Ireland and the United Kingdom</t>
  </si>
  <si>
    <t>Steven Wang;Amy Neale</t>
  </si>
  <si>
    <t>Frank Kenny (Founder/Investor);Dermot Berkery (Partner);Maurice Roche (General Partner);John Kenny (Investor);David Bowles (Investor);Declan Kelly (Head of Finance)</t>
  </si>
  <si>
    <t>Steven Wang;Frank Kenny;Dermot Berkery;Maurice Roche;John Kenny;David Bowles;Declan Kelly;Amy Neale</t>
  </si>
  <si>
    <t>n/a;Founder/Investor;Partner;General Partner;Investor;Investor;Head of Finance;n/a</t>
  </si>
  <si>
    <t>CipherCloud;Edge by Ascential;Cluey;BlikBook;Cleverbug;StitcherAds;Boxever;Britebill;AccuNostics;AMT (Aircraft Management Technologies);Davra Networks;Digital Mines;Digit Game Studios;EpiSensor;Ferfics;Miracor Medical Systems;m-spatial;Hiri;Sim Local;Good Travel Software;Zapa;Profitero;Popdeem;KantanMT;Similarity Systems;GlySure;Homestay.com;Mobacar;Worldcoo;Neoss;WhatClinic.com;Cloudium Systems Limited;Heartscape;SpineGuard;Swrve;Genable Technologies Ltd.;Pulsate;initiafy;WhipCar;WeShop;Meetingsbooker.com;KidStart;videoNEXT;Motobuykers;SeeWhy;Corrata;Deposify;mAdme;Plynk;Neuravi;Siriusxt;Altocloud;Incereb;Optrace;Fetchr;Cerebreon Technologies;Eppione;Fishtree;FoodMarble;SensL;Luzern Technology Solutions;ECAT;Tango Telecom;LEGIT FIT;Lightstorm Networks;CleverBooks;CleverCards;Clara;QiDZ;GoContractor;Offr;Gigable;Clavis Insight;QStream;Advanced Surgical Concepts;Homestays;Peroptyx;Dimply;Motobuykers;Glimpse;NoFrixion;Kayna;ProMotion Rewards;Tailr</t>
  </si>
  <si>
    <t>CipherCloud;Plynk;Miracor Medical Systems;Swrve;Profitero;StitcherAds;Fetchr;Similarity Systems;GlySure;Boxever</t>
  </si>
  <si>
    <t>Bank of Ireland;Enterprise Ireland;The Wellcome Trust;Ireland Strategic Investment Fund;Fexco Staff Pension Plan;European Investment Fund (EIF);The Luxembourg Future Fund;iGAP</t>
  </si>
  <si>
    <t>gaming;health;travel;legal;security;fintech;real estate;fashion;sports;food;media;telecom;education;energy;kids;event tech;jobs recruitment;transportation;semiconductors;marketing;enterprise software</t>
  </si>
  <si>
    <t>United States;Ireland;United Kingdom;Belgium;Spain;France;United Arab Emirates</t>
  </si>
  <si>
    <t>Europe;Ireland;United Kingdom;Dublin;London</t>
  </si>
  <si>
    <t>https://www.facebook.com/pages/delta-partners/168604507931</t>
  </si>
  <si>
    <t>https://twitter.com/deltavc</t>
  </si>
  <si>
    <t>https://www.linkedin.com/company/deltapartnersltd.</t>
  </si>
  <si>
    <t>https://www.crunchbase.com/organization/delta-partners</t>
  </si>
  <si>
    <t>https://storage.googleapis.com/dealroom-images-production/22/MTAwOjEwMDpjb21wYW55QHMzLWV1LXdlc3QtMS5hbWF6b25hd3MuY29tL2RlYWxyb29tLWltYWdlcy8yMDE1LzA1LzA0L2MxNzlhMDBlZGI0YTAwZTdmZTAxMjEyZGZhNWMzYTQz.jpg</t>
  </si>
  <si>
    <t>Techstars 501 investors;VCs with founders as GPs;Relevant investor 18 (S-apps);1600+ Seed Stage VC Investors in Europe;The Top 100 Investors in Energy Startups;Irish Investors;Irish Investors</t>
  </si>
  <si>
    <t>356.80</t>
  </si>
  <si>
    <t>230.05</t>
  </si>
  <si>
    <t>761.74</t>
  </si>
  <si>
    <t>12112</t>
  </si>
  <si>
    <t>https://app.dealroom.co/companies/dentsu</t>
  </si>
  <si>
    <t>http://www.dentsu.com/</t>
  </si>
  <si>
    <t>Dentsu</t>
  </si>
  <si>
    <t>A leading international advertising company</t>
  </si>
  <si>
    <t>Benjamin GRANGE;Emily Kearns</t>
  </si>
  <si>
    <t>Ryuhei Akiyama (Senior Vice Presidents);Tim Andree (Executive Vice Presidents);Norihisa Awa (Executive Officers);Jerry Buhlmann (Executive Officers);Kazufumi Hattori (Executive Officers);Toru Hirano (Executive Officers);Takayuki Hoshuyama (Youngest CEO);Tadashi Ishii (CEO,President);Seiji Ito (Executive Officers);Kazumichi Iwagami (Executive Officers);Tsuyoshi Iwashita (Executive Officers);Yuzuru Kato (Executive Vice Presidents);Kenichi Kato (Executive Officers);Fumiharu Kobayashi (Executive Officers);Keiichi Maeda (Executive Officers);Kunihiro Matsushima (Senior Vice Presidents);Wataru Mochizuki (Executive Officers);Yasuo Motoi (Executive Officers);Shoichi Nakamoto (CFO,Senior Executive Vice President);Kiyoshi Nakamura (Executive Officers);Tsuneo Ogasawara (Executive Officers);Yuichi Ohkubo (Executive Officers);Jennifer Silverman (Account Executive);Akira Sugimoto (Senior Vice Presidents);Yoshiaki Suzuki (Executive Officers);Yoshio Takada (Senior Vice Presidents);Naoki Tani (Executive Officers);Nobuyuki Tohya (Executive Officers);Akira Tonouchi (Executive Officers);Toshihiro Yamamoto (Executive Officers);Olivier Sebag (Managing Director,Founder);Allan Olesen (Director);Allan Steen Olesen (Director);Rory Simmance-Freemantle;Chris Gove (Freelancer);Sota Watanabe (Advisor);Sisa Lleses (Director);Erwin Bakker (CFO);Josh Baah;Luis Bergareche (Managing Director);Arie Hefter;Anouck Roberty;Corey Angelo;Paul Shaw;Aman Garg;Eric Vieira (Director);Andy Beswick (Director)</t>
  </si>
  <si>
    <t>Ryuhei Akiyama;Tim Andree;Norihisa Awa;Jerry Buhlmann;Kazufumi Hattori;Toru Hirano;Takayuki Hoshuyama;Tadashi Ishii;Seiji Ito;Kazumichi Iwagami;Tsuyoshi Iwashita;Yuzuru Kato;Kenichi Kato;Fumiharu Kobayashi;Keiichi Maeda;Kunihiro Matsushima;Wataru Mochizuki;Yasuo Motoi;Shoichi Nakamoto;Kiyoshi Nakamura;Tsuneo Ogasawara;Yuichi Ohkubo;Jennifer Silverman;Akira Sugimoto;Yoshiaki Suzuki;Yoshio Takada;Naoki Tani;Nobuyuki Tohya;Akira Tonouchi;Toshihiro Yamamoto;Olivier Sebag;Benjamin GRANGE;Allan Olesen;Allan Steen Olesen;Emily Kearns;Rory Simmance-Freemantle;Chris Gove;Sota Watanabe;Sisa Lleses;Erwin Bakker;Josh Baah;Luis Bergareche;Arie Hefter;Anouck Roberty;Corey Angelo;Paul Shaw;Aman Garg;Eric Vieira;Andy Beswick</t>
  </si>
  <si>
    <t>male;male;female;male;female;male;female;female;male;female;female;male;female;male;female;male;male;male;female;female;male;female;male;female;female;male;female;female;female;male;male;male;male;male;female;male;male;male;male</t>
  </si>
  <si>
    <t>Senior Vice Presidents;Executive Vice Presidents;Executive Officers;Executive Officers;Executive Officers;Executive Officers;Youngest CEO;CEO,President;Executive Officers;Executive Officers;Executive Officers;Executive Vice Presidents;Executive Officers;Executive Officers;Executive Officers;Senior Vice Presidents;Executive Officers;Executive Officers;CFO,Senior Executive Vice President;Executive Officers;Executive Officers;Executive Officers;Account Executive;Senior Vice Presidents;Executive Officers;Senior Vice Presidents;Executive Officers;Executive Officers;Executive Officers;Executive Officers;Managing Director,Founder;n/a;Director;Director;n/a;n/a;Freelancer;Advisor;Director;CFO;n/a;Managing Director;n/a;n/a;n/a;n/a;n/a;Director;Director</t>
  </si>
  <si>
    <t>AdJug;Cyber Communications;iProspect Ireland;Navegg;CarDekho;OpenWeb (Spot.IM);Mintigo;Money Forward;Global Mind;Firstborn;Steak Group;NextBit Systems;uBiome;Pontomobi;NewsCred;Mindworks interactive;Roundarch;SmartNews;Merkle;iProspect;Brightcove;Exo;Sokrati;KAIZEN platform;BitFury;MCN, Inc.;Dentsu Creative;Valuklik;Sportsbull;Stafes;Audioburst;Gleam Futures;Caulis Inc.;Treasure Data;Simple Agency;Magnetix AS;Outfox;Adexpres.cz;AbaGada;Mktg;HelloWorld;Gravity Media;Mcgarrybowen;Character;Accordant Media;C2C Outdoor;Cardinal Path;ATTIK;Grupo Alesport;IDN Media;Propeller Film;Marketing Wizards Sp. z o.o.;SAME SAME Agency SAS;ZoneFranche SAS;John Brown Media;The Customer Framework;Tempero;Gyro;VeryStar;Bluecom Group;WATConsult;Extentia Information Technology;Perfect Relations;Happy Creative Services (India) Pvt;Fractal ink Design Studio;Ispace technologies;Mitsufuji;Novus Asia;Mangham Gaxiola Pte;S&amp;E Sponsorship Group;Cosin Consulting;Redirect Digital Marketinga.;WiTH Collective;Accordant Pty;Crimson Room Communications Proprietary;Athletes First;Pixie Dust Technologies;RED Media Consulting AS;SesliHarfler;Whitespace;Dentsu Jayme Syfu;TownWiFi;Ambr;Startbahn, Inc.;Media Storm;BeBit;IYell;Vark;Dr.JOY;INFORICH;Xseed Digital;Unerry;MERY;LOGNOTE;Data Artist;Pocket Marche;AtCoder;SEGA XD;MyDearest;Tranzax;Digital Holdings;IGNITION POINT Japan;株式会社マネーフォワード;TAG Worldwide;GO Inc;Goals101;TBM Japan;VISITS Technologies;Blue Planet-works Japan;SMALL WORLDS;Aware Services;AtCoder;Bellrockmedia Japan;pexlify;Omega CRM Consulting;Jet Set;Aegis Group</t>
  </si>
  <si>
    <t>Money Forward;株式会社マネーフォワード;SmartNews;OpenWeb (Spot.IM);CarDekho;GO Inc;BitFury;Treasure Data;TAG Worldwide;TBM Japan</t>
  </si>
  <si>
    <t>Drone Fund;Cool Japan Fund;Real Tech Holdings;Sanabil 500 MENA Seed Accelerator;500 Global</t>
  </si>
  <si>
    <t>jobs recruitment;marketing</t>
  </si>
  <si>
    <t>gaming;health;travel;security;fintech;wellness beauty;music;real estate;sports;food;media;telecom;energy;kids;hosting;home living;event tech;robotics;jobs recruitment;transportation;semiconductors;marketing;enterprise software;space;service provider</t>
  </si>
  <si>
    <t>United Kingdom;Japan;Ireland;Brazil;India;United States;Greece;Netherlands;Indonesia;Italy;Denmark;Sweden;Czech Republic;Israel;Spain;Poland;France;China;Singapore;Canada;Australia;South Africa;Norway;Türkiye;Philippines</t>
  </si>
  <si>
    <t>public relations;pay per result;content management;content;performance management</t>
  </si>
  <si>
    <t>Asia;Europe;Oceania;North America;South America;Japan;United Kingdom;Australia;India;United States;Brazil;Netherlands;Singapore;Ireland;Tokyo;London;Melbourne;Mumbai;New York City;São Paulo;Amsterdam;Dublin</t>
  </si>
  <si>
    <t>https://angel.co/dentsu-aegis-network</t>
  </si>
  <si>
    <t>https://www.facebook.com/dentsuaegisnetworkanz</t>
  </si>
  <si>
    <t>https://twitter.com/dentsuaustralia</t>
  </si>
  <si>
    <t>https://www.linkedin.com/company/dentsu/</t>
  </si>
  <si>
    <t>http://www.crunchbase.com/company/dentsu</t>
  </si>
  <si>
    <t>https://storage.googleapis.com/dealroom-images-production/14/MTAwOjEwMDpjb21wYW55QHMzLWV1LXdlc3QtMS5hbWF6b25hd3MuY29tL2RlYWxyb29tLWltYWdlcy8yMDIzLzAyLzI4L2EzYWViZjRiYTlmNTJkZTAyMjNmZmVhMDZhNmI2MDkz.png</t>
  </si>
  <si>
    <t>TAG Worldwide;Omega CRM Consulting;Aware Services;Extentia Information Technology;pexlify;IGNITION POINT Japan;Media Storm;Mintigo;Whitespace;Global Mind;RED Media Consulting AS;Data Artist;Propeller Film;Character;HelloWorld;Valuklik;Sokrati;Novus Asia;The Customer Framework;Outfox;Gleam Futures;Accordant Pty;SesliHarfler;Fractal ink Design Studio;S&amp;E Sponsorship Group;Bluecom Group;Gravity Media;Happy Creative Services (India) Pvt;Perfect Relations;Cosin Consulting;WiTH Collective;C2C Outdoor;Accordant Media;Merkle;Gyro;Magnetix AS;VeryStar;Adexpres.cz;Cardinal Path;Grupo Alesport;Navegg;SAME SAME Agency SAS;Dentsu Jayme Syfu;ZoneFranche SAS;Pontomobi;Redirect Digital Marketinga.;Marketing Wizards Sp. z o.o.;John Brown Media;AbaGada;Mindworks interactive;WATConsult;Tempero;Crimson Room Communications Proprietary;Mktg;Simple Agency;Aegis Group;Roundarch;AdJug;Steak Group;Firstborn;Cyber Communications;Mcgarrybowen;ATTIK</t>
  </si>
  <si>
    <t>533;n/a;n/a;n/a;n/a;n/a;n/a;n/a;n/a;n/a;n/a;n/a;n/a;n/a;n/a;n/a;n/a;n/a;n/a;n/a;n/a;n/a;n/a;36.8;n/a;n/a;n/a;44;n/a;n/a;n/a;n/a;n/a;1500;n/a;n/a;n/a;20;n/a;n/a;n/a;n/a;n/a;n/a;n/a;n/a;n/a;n/a;n/a;n/a;n/a;n/a;n/a;n/a;n/a;4900;125;n/a;n/a;n/a;134;n/a;n/a</t>
  </si>
  <si>
    <t>N/A;N/A;N/A;N/A;N/A;N/A;N/A;46.37;N/A;N/A;N/A;N/A;N/A;N/A;N/A;N/A;0.91;N/A;N/A;N/A;N/A;N/A;N/A;N/A;N/A;N/A;N/A;N/A;N/A;N/A;N/A;N/A;N/A;112.27;N/A;N/A;N/A;N/A;N/A;N/A;N/A;N/A;N/A;N/A;N/A;N/A;N/A;N/A;N/A;N/A;N/A;N/A;N/A;4.55;N/A;N/A;9.09;7.73;N/A;N/A;N/A;N/A;N/A</t>
  </si>
  <si>
    <t>7686.78</t>
  </si>
  <si>
    <t>6.99</t>
  </si>
  <si>
    <t>10831.21</t>
  </si>
  <si>
    <t>12073</t>
  </si>
  <si>
    <t>https://app.dealroom.co/companies/essilor</t>
  </si>
  <si>
    <t>http://essilor.com</t>
  </si>
  <si>
    <t>Essilor</t>
  </si>
  <si>
    <t>Designs and manafactures lenses for a diverse range of visual disorders</t>
  </si>
  <si>
    <t>Charenton-le-Pont, France</t>
  </si>
  <si>
    <t>48.819311</t>
  </si>
  <si>
    <t>2.416281</t>
  </si>
  <si>
    <t>Charenton-le-Pont</t>
  </si>
  <si>
    <t>Albane Lefebure;Matthieu Gerber</t>
  </si>
  <si>
    <t>Hubert Sagnières (CEO,Chairman and Chief Executive Officer);Howard Bryant (CFO Global Online Division);Ajay Shankar (Head of Ecommerce);Laurent Vacherot (Chief Operating Officer);Tadeu Alves (Senior Vice President,Latin America);Paul du Saillant (Chief Operating Officer);Géraldine Picaud (CFO);Greg Ericson (Chief Information Officer);Randeep Gill (Commercial Director);Marc Giraud (CTO);Pierre Wijdenes;Cédric Begon;Sjoerd Bruijn;Céline Piolot;Antoine Jeannin (Assistant);Jean-Luc Marsat (Director);Antoine NICOLE (Director);Abdeljelil Marouani;Jean-Francois Feller</t>
  </si>
  <si>
    <t>Hubert Sagnières;Howard Bryant;Ajay Shankar;Laurent Vacherot;Tadeu Alves;Paul du Saillant;Géraldine Picaud;Greg Ericson;Albane Lefebure;Randeep Gill;Marc Giraud;Pierre Wijdenes;Matthieu Gerber;Cédric Begon;Sjoerd Bruijn;Céline Piolot;Antoine Jeannin;Jean-Luc Marsat;Antoine NICOLE;Abdeljelil Marouani;Jean-Francois Feller</t>
  </si>
  <si>
    <t>male;male;male;male;male;male;female;male;male;male;female;male</t>
  </si>
  <si>
    <t>CEO,Chairman and Chief Executive Officer;CFO Global Online Division;Head of Ecommerce;Chief Operating Officer;Senior Vice President,Latin America;Chief Operating Officer;CFO;Chief Information Officer;n/a;Commercial Director;CTO;n/a;n/a;n/a;n/a;n/a;Assistant;Director;Director;n/a;n/a</t>
  </si>
  <si>
    <t>Brille24;eÓtica;MyOptique Group;Costa;Coastal Training Technologies;Vision Direct;DeepOptics;Luxottica;Omega Optix;Rooney Optical;Signet Armorlite;Carskadden Optical;ICoat Company;Reliable Optics;FGX International holdings;Balester Digital Optical;21st Century Optics;Transitions Optical;Premier Optics;Rozin Optical International;Katz &amp; Klein;DAC Technologies;VIP Optical Laboratories;Frame Displays;Hirsch Optical;CSC Labs;Ghanada Optical;Jai Kudo;Infield Safety;Interactif Visuel Système;Novacel Optical;Leicester Optical;Sinclair Optical Services;Wholesale Lens Corp;De Ceunynck;Optitrade Logistiek Centrum;Jiangsu See World Optical;Segment Produtos Oftalmicos;Orgalent;Technopark Comercio de Artigos Opticos;Repro Produtos Opticos;Embrapol Sul;Psa Nilo Optical Laboratory;E-lens Comercio de Artigos Opticos;Tecnolens Laboratorio Optico Feira;Megalux;Servi Optica;Cristal y Plastico;Wallace Everett Lens Technology;Sun Optical Technologies;Satisloh;Merve Optik;SentralSlip;Isbir Optik;Yeda Tora Optik Sanayi &amp; Ticaret;SIVO SA;Reize Optik;L'N Optic;EssilorLuxottica</t>
  </si>
  <si>
    <t>EssilorLuxottica;Luxottica;FGX International holdings;MyOptique Group;Brille24;DeepOptics;Interactif Visuel Système;eÓtica;Coastal Training Technologies;Vision Direct</t>
  </si>
  <si>
    <t>health;fashion;sports;food;telecom;energy;home living;marketing</t>
  </si>
  <si>
    <t>Germany;Brazil;United Kingdom;France;United States;Netherlands;Israel;Italy;Czech Republic;United Arab Emirates;Poland;Belgium;China;Chile;Colombia;Mexico;Australia;Ethiopia;Switzerland;Türkiye;Norway;Tunisia;Morocco</t>
  </si>
  <si>
    <t>outside tech;eyewear;visualization;direct-to-consumer;optical technology</t>
  </si>
  <si>
    <t>Europe;France;Charenton-le-Pont</t>
  </si>
  <si>
    <t>https://www.facebook.com/pages/essilor/88196063119</t>
  </si>
  <si>
    <t>https://twitter.com/essilor</t>
  </si>
  <si>
    <t>https://www.linkedin.com/company/essilor/</t>
  </si>
  <si>
    <t>http://www.crunchbase.com/company/essilor</t>
  </si>
  <si>
    <t>https://storage.googleapis.com/dealroom-images-production/b6/MTAwOjEwMDpjb21wYW55QHMzLWV1LXdlc3QtMS5hbWF6b25hd3MuY29tL2RlYWxyb29tLWltYWdlcy8yMDIzLzAxLzE0L2UwNmQ3M2VkOWRlOTNjMmQ5Yzc0YzNkMGM3YjY4ZGI1.png</t>
  </si>
  <si>
    <t>Brille24;Sun Optical Technologies;Optitrade Logistiek Centrum;Luxottica;MyOptique Group;Vision Direct;eÓtica;Jai Kudo;E-lens Comercio de Artigos Opticos;Rozin Optical International;Merve Optik;Segment Produtos Oftalmicos;Infield Safety;ICoat Company;Coastal Training Technologies;Rooney Optical;Costa;Frame Displays;VIP Optical Laboratories;Katz &amp; Klein;Transitions Optical;Servi Optica;Psa Nilo Optical Laboratory;Isbir Optik;Megalux;Interactif Visuel Système;SIVO SA;Hirsch Optical;Balester Digital Optical;Carskadden Optical;Yeda Tora Optik Sanayi &amp; Ticaret;Cristal y Plastico;Reize Optik;Wallace Everett Lens Technology;Jiangsu See World Optical;CSC Labs;Orgalent;Repro Produtos Opticos;L'N Optic;Embrapol Sul;Leicester Optical;Tecnolens Laboratorio Optico Feira;Reliable Optics;DAC Technologies;Signet Armorlite;Ghanada Optical;FGX International holdings;De Ceunynck;Wholesale Lens Corp;Satisloh;Omega Optix;Technopark Comercio de Artigos Opticos;Sinclair Optical Services;Premier Optics;SentralSlip;Novacel Optical;21st Century Optics</t>
  </si>
  <si>
    <t>n/a;n/a;n/a;24000;140;n/a;n/a;n/a;n/a;n/a;n/a;n/a;n/a;n/a;n/a;n/a;n/a;n/a;n/a;n/a;n/a;n/a;n/a;n/a;n/a;n/a;n/a;n/a;n/a;n/a;n/a;n/a;n/a;n/a;n/a;n/a;n/a;n/a;n/a;n/a;n/a;n/a;n/a;n/a;n/a;n/a;565;n/a;n/a;n/a;n/a;n/a;n/a;n/a;n/a;n/a;n/a</t>
  </si>
  <si>
    <t>10;N/A;N/A;N/A;94.98;N/A;N/A;N/A;N/A;N/A;N/A;N/A;N/A;N/A;N/A;N/A;N/A;N/A;N/A;N/A;N/A;N/A;N/A;N/A;N/A;1.5;N/A;N/A;N/A;N/A;N/A;N/A;N/A;N/A;N/A;N/A;N/A;N/A;N/A;N/A;N/A;N/A;N/A;N/A;N/A;N/A;N/A;N/A;N/A;N/A;N/A;N/A;N/A;N/A;N/A;N/A;N/A</t>
  </si>
  <si>
    <t>22475.45</t>
  </si>
  <si>
    <t>53429.45</t>
  </si>
  <si>
    <t>11773</t>
  </si>
  <si>
    <t>https://app.dealroom.co/companies/ericsson</t>
  </si>
  <si>
    <t>http://www.ericsson.com</t>
  </si>
  <si>
    <t>Ericsson</t>
  </si>
  <si>
    <t>The world’s leading provider of technology and services to telecom operators</t>
  </si>
  <si>
    <t>23 Torshamnsgatan, 164 28 Stockholms kommun, Stockholm County, Sweden</t>
  </si>
  <si>
    <t>59.4057512</t>
  </si>
  <si>
    <t>17.9550276</t>
  </si>
  <si>
    <t>Michael Leven;Stephane Vignon;Mohamad Salehy;Mohamed Shageaa</t>
  </si>
  <si>
    <t>Tikue Anazodo (Program Manager);hatim bensaid (Software Developer Intern);James Byström (Strategic Sales,Business Management Positions);Jorge Carrasco (Solution Architect);Jason Chen (Diagnostic Engineer);Mike Fitzgerald (Head of Business Unit);Anna Johns (Director of Patent Licensing,Commercialization);Alexander Kotsinas (Vice President);Mohit Kumar (Engineer);Yngve LÃ¶fstrand (Contractor);Patrick Payne (Director of Mobile Internet);Sridhar Ramachandran (CTO);Fatih Sever (Software Developer);Moritz v. Grotthuss;Albert Wang (Engineer);Guy Waugh (Product Manager,Project Manager);Hemant Kanakia;Lazaros Lentzaris (ICT expert);Pankaj Parwanda;Veronica Costa Orvalho;Zaw Min Tun (Regional Manager)</t>
  </si>
  <si>
    <t>Tikue Anazodo;hatim bensaid;James Byström;Jorge Carrasco;Jason Chen;Mike Fitzgerald;Anna Johns;Alexander Kotsinas;Mohit Kumar;Yngve LÃ¶fstrand;Patrick Payne;Sridhar Ramachandran;Fatih Sever;Moritz v. Grotthuss;Albert Wang;Guy Waugh;Michael Leven;Hemant Kanakia;Stephane Vignon;Mohamad Salehy;Lazaros Lentzaris;Pankaj Parwanda;Veronica Costa Orvalho;Zaw Min Tun;Mohamed Shageaa</t>
  </si>
  <si>
    <t>male;male;male;male;male;male;female;male;male;male;male;male;male;male;male;male;male;male;male;male;male;female;male;male</t>
  </si>
  <si>
    <t>Program Manager;Software Developer Intern;Strategic Sales,Business Management Positions;Solution Architect;Diagnostic Engineer;Head of Business Unit;Director of Patent Licensing,Commercialization;Vice President;Engineer;Contractor;Director of Mobile Internet;CTO;Software Developer;n/a;Engineer;Product Manager,Project Manager;n/a;n/a;n/a;n/a;ICT expert;n/a;n/a;Regional Manager;n/a</t>
  </si>
  <si>
    <t>Arantech;Drutt Corporation;Teleca;BelAir Networks;Skorpios Technologies;Nortel Networks;Ambient Corporation;CradlePoint Technology;NodePrime;Weaveworks;Cask Data;Trifacta;CDAP;Jolata;PubNub;Adapteva;Mirantis;Red Bee Media;Menlo Security;Vonage;Pluribus Networks;Realm;Ericpol;MetraTech;Juvo;envivio;Hiya;CENX;SAM Seamless Network;Einride;Redback Networks;Concealfab;HeadSpin;Metro Optix;Sentilla;Entrisphere;RapidDeploy;Azuki Systems;Sand 9;NetScreen Technologies;FYI Television;Netspira Networks;Avaamo;Aspex Semiconductor;LHS AG;Allolio&amp;Konrad;Cheytec;Mode.net;Formant;ConceptWave Software;TimelessMIND;balena;Everactive;TrueFort;Pensando;NanoSemi;Amexci;Wndy;Axxessit</t>
  </si>
  <si>
    <t>Vonage;Nortel Networks;NetScreen Technologies;Redback Networks;Pensando;Nicira Networks;HeadSpin;CradlePoint Technology;Einride;d-Matrix</t>
  </si>
  <si>
    <t>security;fintech;media;telecom;education;energy;hosting;robotics;transportation;semiconductors;marketing;enterprise software</t>
  </si>
  <si>
    <t>Ireland;Sweden;Canada;United States;United Kingdom;Ukraine;Israel;Spain;Germany;Norway</t>
  </si>
  <si>
    <t>accounting;testing;public relations;telecommunications;innovation radar;space tech;v2x;autonomous mobility;eit kic partners</t>
  </si>
  <si>
    <t>Europe;North America;Spain;Luxembourg;Portugal;Sweden;Ireland;United States;Italy;Málaga;Madrid;Lisbon;Stockholms kommun;Dublin;Miami;Milan</t>
  </si>
  <si>
    <t>https://angel.co/ericsson</t>
  </si>
  <si>
    <t>https://twitter.com/ericsson</t>
  </si>
  <si>
    <t>https://www.linkedin.com/company/ericsson</t>
  </si>
  <si>
    <t>https://www.crunchbase.com/organization/ericsson</t>
  </si>
  <si>
    <t>https://storage.googleapis.com/dealroom-images-production/d5/MTAwOjEwMDpjb21wYW55QHMzLWV1LXdlc3QtMS5hbWF6b25hd3MuY29tL2RlYWxyb29tLWltYWdlcy8yMDE1LzA1LzA0LzU1OTU0ZDk0NWY3OTFmMjgwMDdmZTU1MDk3ODc0NjFl.png</t>
  </si>
  <si>
    <t>26.68</t>
  </si>
  <si>
    <t>Vonage;CradlePoint Technology;CENX;Allolio&amp;Konrad;Ericpol;NodePrime;FYI Television;Ericpol;envivio;TimelessMIND;Ambient Corporation;Sentilla;MetraTech;Azuki Systems;Red Bee Media;ConceptWave Software;Aspex Semiconductor;BelAir Networks;Nortel Networks;Drutt Corporation;LHS AG;Entrisphere;Redback Networks;Teleca;Axxessit;Netspira Networks</t>
  </si>
  <si>
    <t>6200;1100;n/a;n/a;n/a;n/a;n/a;n/a;125;n/a;n/a;n/a;n/a;n/a;n/a;n/a;n/a;n/a;4500;n/a;232.8;n/a;2100;n/a;51.3;n/a</t>
  </si>
  <si>
    <t>338.18;N/A;20;N/A;N/A;7.73;N/A;N/A;67.2;N/A;4.55;24;60.55;16.45;N/A;N/A;9.09;75.36;N/A;N/A;N/A;98.18;27.27;N/A;N/A;N/A</t>
  </si>
  <si>
    <t>Autonomous Driving startups;List Key Innovators</t>
  </si>
  <si>
    <t>13696.41</t>
  </si>
  <si>
    <t>9998.64</t>
  </si>
  <si>
    <t>12904.89</t>
  </si>
  <si>
    <t>11509</t>
  </si>
  <si>
    <t>https://app.dealroom.co/companies/dena</t>
  </si>
  <si>
    <t>http://dena.com</t>
  </si>
  <si>
    <t>DeNA</t>
  </si>
  <si>
    <t>Developing and operating mobile services including free-to-play games, the Mobage social games platform, e-commerce</t>
  </si>
  <si>
    <t>Shibuya Scramble Square, 12, B4F, Shibuya, Tokyo, 150-0002, Japan</t>
  </si>
  <si>
    <t>Junichi Akagawa (SVP,Executive Officer);Hisaaki Fujikawa (Corporate Auditor);Kenichiro Fujisaki;Makoto Haruta (Member of the Board);Rehito Hatoyama (Outside Director);Mitsuhiro Hayashi (SVP,Executive Officer);Masaru Iida (Corporate Auditor);Kosuke Ito (Intern);Shuhei Kawasaki (CTO,Member of the Board);Hideo Kimura (SVP,Executive Officer);Kenji Kobayashi (Member of the Board);Takeshi Matsui (SVP,Executive Officer);Isao Moriyasu (CEO,President);Hiroshi Nakajima (SVP,Executive Officer);Tomoya Ogawa (SVP,Executive Officer);Doug Scott (VP Marketing &amp; Revenue);Daisuke Shibata (SVP,Executive Officer);Yoshiki Watabe (SVP,Executive Officer);Taketsune Watanabe (Standing Corporate Auditor);Yasuhiro Yano (SVP,Executive Officer);Tomoko Namba (CEO,Founder);James Riney (Principal);Jaime Ocampo (Director for Social Games Business Development);Tomokazu Mizutani (UI Designer,UX);Kei Kondo (Director of Marketing,UA);David Phan (Product Manager);Ben Cousins (General Manager,DeNA,Scattered Entertainment. Head of European Game Studios);Shogo Kawada (Adviser);tomoko namba;Keisuke Kamijo;Dai Watanabe (CEO);Yoshiki Ozaki (Software Engineer);Takaaki Mizuno (Software Developer);Justin Hall;Mj Irwin (Producer);Hironori Kanamura (Intern);Shun Hashimoto;Makoto Haruta (President);Akihiko Aki Sano (CEO);Makoto Tsuyuki (CTO);Yosuke Fukada;Fabien-Pierre Nicolas-Kim;Tomoya Ogawa</t>
  </si>
  <si>
    <t>Junichi Akagawa;Hisaaki Fujikawa;Kenichiro Fujisaki;Makoto Haruta;Rehito Hatoyama;Mitsuhiro Hayashi;Masaru Iida;Kosuke Ito;Shuhei Kawasaki;Hideo Kimura;Kenji Kobayashi;Takeshi Matsui;Isao Moriyasu;Hiroshi Nakajima;Tomoya Ogawa;Doug Scott;Daisuke Shibata;Yoshiki Watabe;Taketsune Watanabe;Yasuhiro Yano;Tomoko Namba;James Riney;Jaime Ocampo;Tomokazu Mizutani;Kei Kondo;David Phan;Ben Cousins;Shogo Kawada;tomoko namba;Keisuke Kamijo;Dai Watanabe;Yoshiki Ozaki;Takaaki Mizuno;Justin Hall;Mj Irwin;Hironori Kanamura;Shun Hashimoto;Makoto Haruta;Akihiko Aki Sano;Makoto Tsuyuki;Yosuke Fukada;Fabien-Pierre Nicolas-Kim;Tomoya Ogawa</t>
  </si>
  <si>
    <t>female;female;male;male;male;male;male;male;male;male;male;female;male;male;female;male;male;female;female;male;female;male;male;male;male;male;male;male;male;male;male;male;male;male</t>
  </si>
  <si>
    <t>SVP,Executive Officer;Corporate Auditor;n/a;Member of the Board;Outside Director;SVP,Executive Officer;Corporate Auditor;Intern;CTO,Member of the Board;SVP,Executive Officer;Member of the Board;SVP,Executive Officer;CEO,President;SVP,Executive Officer;SVP,Executive Officer;VP Marketing &amp; Revenue;SVP,Executive Officer;SVP,Executive Officer;Standing Corporate Auditor;SVP,Executive Officer;CEO,Founder;Principal;Director for Social Games Business Development;UI Designer,UX;Director of Marketing,UA;Product Manager;General Manager,DeNA,Scattered Entertainment. Head of European Game Studios;Adviser;n/a;n/a;CEO;Software Engineer;Software Developer;n/a;Producer;Intern;n/a;President;CEO;CTO;n/a;n/a;n/a</t>
  </si>
  <si>
    <t>Between;Connecterra;Any+Times;Blisby;MyAnimeList;EastMeetEast;FameBit;Astro Ape;Aurora Feint;Punch Entertainment;Catalia Health;Nuzzel;Atakama Labs;Kamcord;Geekatoo;Lang-8;Mobakids;Style Lend;giftee;Sourceasy;Splash;LabDoor;Olist;Therooster;Tab;Life is Tech!;Hyper Internets;Peroli;Be Lazee;Ngmoco;NexHealth;COMMERCE.AI;FutureLeague;Subdream Studios;Gameview Studios;Fond;Curazy;Akippa;Find Travel;AnyTimes;Allm;Life is Tech;MeCloud;Progate;Between;DoubleL;EME Hive;Synapse Japan;mgram Japan;Palmie;Devel (Financial Software);Tané;NEIGHBOR;Remow;Syla Brain</t>
  </si>
  <si>
    <t>Olist;NexHealth;Allm;Ngmoco;Hyper Internets;Fond;Kamcord;Punch Entertainment;Connecterra;Tané</t>
  </si>
  <si>
    <t>PFDeNA;Delight Ventures;GFR Fund;Skyland Ventures;F Ventures;The Seed Capital</t>
  </si>
  <si>
    <t>gaming;telecom</t>
  </si>
  <si>
    <t>gaming;health;travel;fintech;wellness beauty;fashion;sports;food;media;dating;telecom;education;kids;home living;jobs recruitment;transportation;marketing;enterprise software</t>
  </si>
  <si>
    <t>South Korea;Netherlands;Japan;Thailand;United States;Chile;Germany;Brazil;United Kingdom;Singapore;United Arab Emirates</t>
  </si>
  <si>
    <t>https://www.facebook.com/denajp</t>
  </si>
  <si>
    <t>https://twitter.com/denapr</t>
  </si>
  <si>
    <t>https://www.linkedin.com/company/dena/</t>
  </si>
  <si>
    <t>http://www.crunchbase.com/organization/dena</t>
  </si>
  <si>
    <t>https://storage.googleapis.com/dealroom-images-production/78/MTAwOjEwMDpjb21wYW55QHMzLWV1LXdlc3QtMS5hbWF6b25hd3MuY29tL2RlYWxyb29tLWltYWdlcy8yMDI0LzAzLzA1L2E1NzhjOWI3MThhMDBjYjAxOWZiZmI4OWQ3NjllZjZk.png</t>
  </si>
  <si>
    <t>MyAnimeList;Find Travel;Peroli;Atakama Labs;Punch Entertainment;Ngmoco;Gameview Studios</t>
  </si>
  <si>
    <t>n/a;n/a;n/a;n/a;37;400;n/a</t>
  </si>
  <si>
    <t>N/A;N/A;N/A;N/A;2.64;40.73;0.05</t>
  </si>
  <si>
    <t>612.74</t>
  </si>
  <si>
    <t>3639.19</t>
  </si>
  <si>
    <t>10798</t>
  </si>
  <si>
    <t>https://app.dealroom.co/investors/chengwei_capital</t>
  </si>
  <si>
    <t>http://www.chengwei.com</t>
  </si>
  <si>
    <t>Chengwei Capital</t>
  </si>
  <si>
    <t>Venture capital firm specialising in seed stage investment in the software or IT industry</t>
  </si>
  <si>
    <t>Eric X Li (Managing Director,Founder);Ya Sha (Managing Director);Pei Kang (Managing Director);Ping Ping (Managing Director)</t>
  </si>
  <si>
    <t>Eric X Li;Ya Sha;Pei Kang;Ping Ping</t>
  </si>
  <si>
    <t>Managing Director,Founder;Managing Director;Managing Director;Managing Director</t>
  </si>
  <si>
    <t>Digital Chocolate;Light Chaser Animation Studios;Apus;youku;Sohu.com;Novasentis;Yaolan.com;Sense.ly;3GV8 International Inc;Polyera;Yesmywine;Hao Che 51;HotelGG;Light Chaser Animation Studios;Hello TransTech;Dotc United;OTMS;A.I. Nemo;Sila Nanotechnologies;Sensely;SiFive;Perpetual Entertainment;XAG;Baibu;Ucpaas;Huishoubao;Ruigu;NeoTrident;TOWONA Mobile TV Media Holding;Seniverse;Uban;Ainnovation;TOT BIOPHARM;Pidan Studio;IChangtou.com;H World Group;Xiaoduo;3DPTEK;TOT Biopharm;PPbuyer;Scivita Medical Technology;Raythink;Ningbo Daochong Technology;Lanyun.net;Chenzao;WEIMING PENGUIN;Rapid Silicon;TandemAI;Starfive;Realibox;AroundDeal;Blue Pulse;Enoch Car;The NISAR Autonomy GmbH;Nanjing Zhipu Technology;shuxuebang.com;SMART;Shanghai Hualian Pharmaceutical Technology;Yishi Technology;Dolge Byrne;Beijing Huafeng Technology;Beijing Jushu Biotechnology;Rapidflex;Guangzhou Huideng Information Technology;Beijing Jushu Biotechnology;Shanghai Puhui Zhizhen Pharmaceutical Technology;Perpetual Medicines</t>
  </si>
  <si>
    <t>H World Group;Hello TransTech;Sila Nanotechnologies;SiFive;Baibu;Dotc United;Ruigu;Apus;Ainnovation;TOT BIOPHARM</t>
  </si>
  <si>
    <t>Yale University Endowment;University of Michigan Endowment;Operating Engineers Trust Fund of Washington D.C. and Vicinity;Robert &amp; Ruth Halperin Foundation;Employees' Retirement Plan of Duke University;Zhangjiang Hi-Tech Park</t>
  </si>
  <si>
    <t>gaming;health;travel;fintech;real estate;fashion;food;media;telecom;education;energy;kids;home living;event tech;robotics;transportation;semiconductors;marketing;enterprise software</t>
  </si>
  <si>
    <t>United States;China;Germany</t>
  </si>
  <si>
    <t>https://www.linkedin.com/company/chengwei-capital/</t>
  </si>
  <si>
    <t>http://www.crunchbase.com/company/chengwei-capital</t>
  </si>
  <si>
    <t>https://storage.googleapis.com/dealroom-images-production/67/MTAwOjEwMDpjb21wYW55QHMzLWV1LXdlc3QtMS5hbWF6b25hd3MuY29tL2RlYWxyb29tLWltYWdlcy8yMDE1LzA1LzA0L2Q1ZmJiZGExY2YxOTMxNGMzODUyZTBjOWE2YjI3NDA3.png</t>
  </si>
  <si>
    <t>30.74</t>
  </si>
  <si>
    <t>2151.65</t>
  </si>
  <si>
    <t>93.80</t>
  </si>
  <si>
    <t>75.05</t>
  </si>
  <si>
    <t>4547.27</t>
  </si>
  <si>
    <t>18228.65</t>
  </si>
  <si>
    <t>10012</t>
  </si>
  <si>
    <t>https://app.dealroom.co/companies/capita_group</t>
  </si>
  <si>
    <t>http://www.capita.co.uk</t>
  </si>
  <si>
    <t>Capita Group</t>
  </si>
  <si>
    <t>Outsourcing and business process management solutions</t>
  </si>
  <si>
    <t>Ernst &amp; Young, 1, More London Place, More London, The Borough, London Borough of Southwark, London, Greater London, England, SE1 2AF, United Kingdom</t>
  </si>
  <si>
    <t>51.50542045</t>
  </si>
  <si>
    <t>-0.08117776</t>
  </si>
  <si>
    <t>Anna Fairhurst;Abdul Ghafoor</t>
  </si>
  <si>
    <t>Rod Aldridge;Paddy Doyle (Group Operations Director);Gordon Hurst (Group Finance Director);Andy Parker;Paul Pindar (CEO);Luciano Ruocco (Performance Analyst);Ricky Gill (Remote IT Engineer);Simon Veingard (CPO);David Seel (Director);Gary Scotford (Finance Director);John Carew (Operations Director);Robbie Hughes (Chief Executive);Ray Long (Operations Director);Olivia Lory Kay (Head of Partnerships);Nabankur Gupta (Co-Founder);Andrew Neighbour (Director);Mike Thorogood (Director)</t>
  </si>
  <si>
    <t>Rod Aldridge;Paddy Doyle;Gordon Hurst;Andy Parker;Paul Pindar;Luciano Ruocco;Ricky Gill;Anna Fairhurst;Simon Veingard;Abdul Ghafoor;David Seel;Gary Scotford;John Carew;Robbie Hughes;Ray Long;Olivia Lory Kay;Nabankur Gupta;Andrew Neighbour;Mike Thorogood</t>
  </si>
  <si>
    <t>n/a;Group Operations Director;Group Finance Director;n/a;CEO;Performance Analyst;Remote IT Engineer;n/a;CPO;n/a;Director;Finance Director;Operations Director;Chief Executive;Operations Director;Head of Partnerships;Co-Founder;Director;Director</t>
  </si>
  <si>
    <t>CAPITA;ComputerLand;Ramesys (e-Business) Services;Orange Bus;Barrachd;Isys Group;Retain International;Artificial Labs;G2G3;AMT-SYBEX;Medicals Direct;tricontes GmbH;VOICE MARKETING LIMITED;CREATING CAREERS LIMITED;WORK GROUP PLC;MICRO LIBRARIAN SYSTEMS LIMITED;Synaptic Systems;Munnypot;Smartschools;BPO;Inventures;BCS Design;Health Analytics;Harry Weeks Travel &amp; Leisure Group;Brightwave Group;Fish Insurance;Lancaster Insurance Services;Team24;Liberty Services;Fortek Computers;ParkingEye;Crown Mortgage Management;Medicare First;Clinical Solutions;CHKS;Write Research Company;Stirling Park;Beat Systems;Blue Sky Performance Improvement;Higham Dunnett Shaw;TechnoPhobia;Security Watchdog;Call Vision Technologies;Premier Medical Group;Optima Legal;Tascor;Pervasive Networks;Brownsword;Cedar HR Software;Electranet UK;Right Document Solutions;Updata Infrastructure;NYS Corporate;Expotel Hotel Reservations;Multi Tech Contracts;GL Hearn;Talis;Insurance Medical Group;Smiths Consulting;Sigma Seven;CMGL;Amity communications;KnowledgePool;Westpoint;Trustmarque Solutions;Eclipse Legal Systems;Dragonfly AI</t>
  </si>
  <si>
    <t>CAPITA;Trustmarque Solutions;Updata Infrastructure;ParkingEye;Artificial Labs;Right Document Solutions;Harry Weeks Travel &amp; Leisure Group;CMGL;Electranet UK;BPO</t>
  </si>
  <si>
    <t>gaming;health;travel;legal;security;fintech;real estate;media;telecom;education;hosting;event tech;jobs recruitment;transportation;marketing;enterprise software</t>
  </si>
  <si>
    <t>United Kingdom;Ireland;Germany</t>
  </si>
  <si>
    <t>crm;billing;invoicing;inventory;payroll;accounting;outsourcing</t>
  </si>
  <si>
    <t>https://www.facebook.com/careersatcapita</t>
  </si>
  <si>
    <t>https://twitter.com/capitacareers</t>
  </si>
  <si>
    <t>https://www.linkedin.com/company/capita</t>
  </si>
  <si>
    <t>http://www.crunchbase.com/company/capita-group</t>
  </si>
  <si>
    <t>https://storage.googleapis.com/dealroom-images-production/d6/MTAwOjEwMDpjb21wYW55QHMzLWV1LXdlc3QtMS5hbWF6b25hd3MuY29tL2RlYWxyb29tLWltYWdlcy8yMDIxLzEyLzE1LzVjM2FkNTY1ODEwNzZhNjY5NjUxMTFjN2U5ZWFkMWQ1.png</t>
  </si>
  <si>
    <t>Barrachd;CAPITA</t>
  </si>
  <si>
    <t>n/a;1.7</t>
  </si>
  <si>
    <t>231.00</t>
  </si>
  <si>
    <t>1710.54</t>
  </si>
  <si>
    <t>9536</t>
  </si>
  <si>
    <t>https://app.dealroom.co/investors/axel_springer_plug_and_play_accelerator</t>
  </si>
  <si>
    <t>http://www.axelspringerplugandplay.com</t>
  </si>
  <si>
    <t>Axel Springer Plug and Play Accelerator</t>
  </si>
  <si>
    <t>We are a startup accelerator based in the heart of Berlin</t>
  </si>
  <si>
    <t>12 Markgrafenstraße, Berlin, Germany</t>
  </si>
  <si>
    <t>52.505593</t>
  </si>
  <si>
    <t>13.39489</t>
  </si>
  <si>
    <t>Robin Haak (Co-Founder);Lars Kahl (Investment Manager);Felix Machart (Visiting Analyst)</t>
  </si>
  <si>
    <t>Joerg Rheinboldt (Managing Director);Uli Schmitz (Co-Founder);Paula Seidel (Intern);Philipp Wolf (Intern)</t>
  </si>
  <si>
    <t>Robin Haak;Joerg Rheinboldt;Uli Schmitz;Paula Seidel;Philipp Wolf;Lars Kahl;Felix Machart</t>
  </si>
  <si>
    <t>Co-Founder;Managing Director;Co-Founder;Intern;Intern;Investment Manager;Visiting Analyst</t>
  </si>
  <si>
    <t>TickTickTickets;ZenMate;cartmi;Eqolot;Asuum;N26 Group;Embraase;Pagido;Jobspotting;classiqs;Adincon;Rentse;ShopEat;Dataspin.io;Solid Sound Labs;VINTAGEHUB;mpax;( OFFTIME );SatoshiPay;INCEND;Coyno;Stunn;CrossCloud;TechSpaghetti;trill;PeerAce;ensō;get2play;Zizoo;Camping and Co;Wellnow;LiveCall;Match Rider;ZALVUS;InStaff;OEEX;Reach Hero;Leinentausch;Wingly;Socius;Foodguide App;Autumn AI;Deckard A.I.;Karosso;Careship;Storeness;Aaron;FinanzRitter;dentolo;Yeppt;Omni Calculator;Halfbake;Girafi;Joinesty;Timble.us;Lineupr;Atameo;Retime;Tippster Media Production;ZeniAd;MAN ON A MISSION;Nextsocial;Milo Networks;ShareTheMeal;Get a Camp;Oratio;Broadsay;Talentspace;Hypcloud;Attensee;Chatchamp;MusicNow SAS;Nyris;Bookitgreen;Truffls;Myosotis;Weps;MeetFox;AnwaltOnlinemarketing;Apparently Different;Egyptian Streets;Gallereplay;DeineStudienfinanzierung;VANOLIA;VIREED;Nullafi;Applanga</t>
  </si>
  <si>
    <t>N26 Group;Nyris;Myosotis;Zizoo;Careship;Talentspace;Aaron;Wingly;dentolo;Camping and Co</t>
  </si>
  <si>
    <t>Germany;Israel;United Kingdom;Spain;Ireland;France;Poland;Norway;United States;Austria;Estonia;Egypt</t>
  </si>
  <si>
    <t>https://angel.co/axel-springer-plug-and-play-accelerator</t>
  </si>
  <si>
    <t>https://www.facebook.com/axelspringerplugandplay</t>
  </si>
  <si>
    <t>https://twitter.com/as_pnp</t>
  </si>
  <si>
    <t>https://www.linkedin.com/company/axel-springer-plug-and-play-accelerator</t>
  </si>
  <si>
    <t>http://www.crunchbase.com/organization/axel-springer-plug-and-play-accelerator</t>
  </si>
  <si>
    <t>https://storage.googleapis.com/dealroom-images-production/50/MTAwOjEwMDpjb21wYW55QHMzLWV1LXdlc3QtMS5hbWF6b25hd3MuY29tL2RlYWxyb29tLWltYWdlcy8yMDIxLzA3LzIxLzczOGI0ZmFhOGMwNzY1OTMyY2M0MGE5MTliY2M3MjQ3.png</t>
  </si>
  <si>
    <t>8357.01</t>
  </si>
  <si>
    <t>9320</t>
  </si>
  <si>
    <t>https://app.dealroom.co/investors/bpifrance</t>
  </si>
  <si>
    <t>http://bpifrance.fr</t>
  </si>
  <si>
    <t>Finance and advice for developing companies</t>
  </si>
  <si>
    <t>27 Avenue du Général Leclerc, 94700 Maisons-Alfort, France</t>
  </si>
  <si>
    <t>48.8150418</t>
  </si>
  <si>
    <t>2.4234713</t>
  </si>
  <si>
    <t>Maisons-Alfort</t>
  </si>
  <si>
    <t>Romain Serman (Director);Antoine Mestrallet (Analyst);Caroline MICHELETTI--LACAN (content manager);Olivier Rameil (Now Directeur d'investissement,VC seed at Bpifrance);Jamil Mderreg (Investment Analyst);Tristan Bance (Analyst);Adrien Neel (Investor);Louise Caron (Program Manager);Xavier Fraysse;Helene Clement;Philippine LE VU;Florent DEBIENNE;Anne Germain;Hanh Mai;Mathilde Lyet;Lise de Courville;Jean-Marc Battigello;Sébastien Fiedorow (Venture Analyst);Alexandre Gazaniol;Alexandre LEKINA;Mael M'Baye;Antonin;Christian;Claire Waché;Jaisson;Raphael biojout;Vittorio Noury;Justine Higelin;Hilaire Le Gouellec;Louis;Gregoire Souloy;Nicolas Tournaud;jean-patrice anciaux;Marin de La Rochefordière;Clara Marlière;arthur cabot;Magali Cauet;Kenza Nhari;Joana Vincon Leite;Thomas Zeinoun;Marie Dudicourt;Richard Hamelin;Louise Taupin;Paul Cavan;Margot BRIOLE;Flobert;Elisa P;LargeVenture;Christian Dubarry;Johana Pouvesle;Razine Soualem;Elise Gaubert;Elisabeth HEROGUELLE;Juliette Fournier le ray;Louis Emilian;Laurent Monnin;Massonpierre;Guillaume;Tanguy;ThibaultPassaga;Claudia Gray;Philippe du Bos;Ines Besombes;Romain Serman;Kyle ALLIA;Franck Fievet;Lucas Moulin;Thomas Berto;Laurent Dametougle;Adib Alhachem;Wassim Nej;----;Lilia Ouederni (Project Manager);Erwan Cozanet (Project Management);DEBORAH ADDA;Elie Vincent;Peggy Rematier;Antoine Mérien;Juliette Montier;Marion Aubry;Marielle Mailhes;Pomonti David</t>
  </si>
  <si>
    <t>Nicolas Dufourcq (CEO,Executive Director);Arnaud Muller (Ambassador);Arnaud Cadoux (Deputy Managing Director Finance and Risks of Bpifrance SA,CEO of Bpifrance Régions);Nicolas Dufourcq (CEO of Bpifrance SA,Chairman of Bpifrance Investissement);Nicolas Dufourcq (CEO);David DHONDT (Financial)</t>
  </si>
  <si>
    <t>Romain Serman;Antoine Mestrallet;Caroline MICHELETTI--LACAN;Olivier Rameil;Jamil Mderreg;Tristan Bance;Adrien Neel;Louise Caron;Xavier Fraysse;Helene Clement;Philippine LE VU;Florent DEBIENNE;Anne Germain;Hanh Mai;Mathilde Lyet;Lise de Courville;Nicolas Dufourcq;Jean-Marc Battigello;Sébastien Fiedorow;Alexandre Gazaniol;Alexandre LEKINA;Mael M'Baye;Antonin;Christian;Claire Waché;Jaisson;Raphael biojout;Vittorio Noury;Justine Higelin;Arnaud Muller;Hilaire Le Gouellec;Louis;Gregoire Souloy;Nicolas Tournaud;jean-patrice anciaux;Marin de La Rochefordière;Clara Marlière;arthur cabot;Magali Cauet;Kenza Nhari;Arnaud Cadoux;Nicolas Dufourcq;Joana Vincon Leite;Thomas Zeinoun;Marie Dudicourt;Richard Hamelin;Louise Taupin;Paul Cavan;Margot BRIOLE;Flobert;Elisa P;Nicolas Dufourcq;LargeVenture;David DHONDT;Christian Dubarry;Johana Pouvesle;Razine Soualem;Elise Gaubert;Elisabeth HEROGUELLE;Juliette Fournier le ray;Louis Emilian;Laurent Monnin;Massonpierre;Guillaume;Tanguy;ThibaultPassaga;Claudia Gray;Philippe du Bos;Ines Besombes;Romain Serman;Kyle ALLIA;Franck Fievet;Lucas Moulin;Thomas Berto;Laurent Dametougle;Adib Alhachem;Wassim Nej;----;Lilia Ouederni;Erwan Cozanet;DEBORAH ADDA;Elie Vincent;Peggy Rematier;Antoine Mérien;Juliette Montier;Marion Aubry;Marielle Mailhes;Pomonti David</t>
  </si>
  <si>
    <t>male;male;female;male;male;male;male;female;male;female;female;male;female;female;female;female;male;male;male;male;female;male;male;male;male;male;male;female;male;male;male;female;male;female;male;female;male;female;male;female;male;male;female;male;female;female;female;male;male;male;male;female;male;female;male;male;male;male;male;male;male;male;female;male;female;male;female;male;female;female;female</t>
  </si>
  <si>
    <t>Director;Analyst;content manager;Now Directeur d'investissement,VC seed at Bpifrance;Investment Analyst;Analyst;Investor;Program Manager;n/a;n/a;n/a;n/a;n/a;n/a;n/a;n/a;CEO,Executive Director;n/a;Venture Analyst;n/a;n/a;n/a;n/a;n/a;n/a;n/a;n/a;n/a;n/a;Ambassador;n/a;n/a;n/a;n/a;n/a;n/a;n/a;n/a;n/a;n/a;Deputy Managing Director Finance and Risks of Bpifrance SA,CEO of Bpifrance Régions;CEO of Bpifrance SA,Chairman of Bpifrance Investissement;n/a;n/a;n/a;n/a;n/a;n/a;n/a;n/a;n/a;CEO;n/a;Financial;n/a;n/a;n/a;n/a;n/a;n/a;n/a;n/a;n/a;n/a;n/a;n/a;n/a;n/a;n/a;n/a;n/a;n/a;n/a;n/a;n/a;n/a;n/a;n/a;Project Manager;Project Management;n/a;n/a;n/a;n/a;n/a;n/a;n/a;n/a</t>
  </si>
  <si>
    <t>Drivy;iAdvize;Kwaga;Vestiaire Collective;Withings;SoLocal Group;Scality;Netatmo;BonitaSoft;AKIO;Alinto;Cortus SA;Sparkow;AT Internet;Crocus Technology;Manawa;Aledia;Augure;digiSchool;English Attack;Deezer;eNovance;E-Blink;SuperSonic Imagine;Sextant French Property;Lengow;Reelevant;Verteego;Evaneos;Kayentis;Commanders Act;Teads;Brevo;Parrot;IntuiLab;MyJobCompany;Wimi;Particeep;360Learning;Wizbii;Geolid;StreamRoot;IKO System;TalentSoft;Voluntis;Weblib;SIGFOX;Neotys;Search'XPR;Qwant;Synthesio;Primo1D;Amolyt Pharma;Vigiglobe;DOZ;Menlook;Finsecur;Sarenza;I-Run;Getaround;ISORG;Symphony;Unilend;Talend;Ledger;Neoen;Devialet;Actility;Bricoprivé.com;EASYRECRUE;Shift Technology;Ornikar;Prodways Group;Clic and Walk;Ceetiz;InterCloud;Ÿnsect;Genymobile;Texelis;Snips;Biom Up;Deepomatic;Kalray;Stentys;ITN;MeilleursAgents.com;Tinubu Square;NAWA Technologies;Stootie;Weeleo;Naïo Technologies;Precogs;Per Angusta;DualSun;Watcheezy;CardioLogs;Demooz;Pixium Vision;ACCO Semiconductor;MyFeelBack;Sport Heroes;Tissium;Compufirst;Sezam Labs;Systancia;My Travel Mate;Bird Office;Qucit;ACTVT (activity);PHENIX;Ween;Artistoon;SpineGuard;Connected Cycle;Dreem;One Check;Welcome to the Jungle;Easy Live;Innovorder;Nightswapping;Presto Engineering;Doctolib;Splio;Inoviem Scientific;Specify;Wemap;Shippeo;DRUST;S4M;Kyriba;Neli Technologies;Fermentalg;Meusonic;IJENKO (mobigard);Neovacs;SkemA;Nanobiotix;Ekinops;Poxel;WALLIX;VocalCom;LÃ©a et LÃ©o;DOMAIN Therapeutics;TxCell;Sensorion;Lucibel;THERAVECTYS;Wildmoka;Eyevensys;Biophytis;Skuldtech;GamaMabs Pharma;Nosopharm;Tiller;AppScho;Jestocke;Carmat;FrenchFounders;PayFit;Inotrem;Pitchy;Marbotic;Captain Contrat;CybelAngel;BOTIFY;SportEasy;Glose;USINE IO;MagicEvent.com;Therachon;AnyCommerce;Ecoat;ORSON;Nanocloud;Adnow;Traxens;Bioserenity;Snowleader;TouchMods;Wandercraft;Archionline;ECTOR Parking;Studapart;Pickmecab;MeetMeOut;Kyomed;CityLity;Findspire;Wizaplace;Unow;Softeam;Cubyn;Yousign;Delair;Smart Me Up;The Agent;SparkUp;New Nomads;Oree Design;Atelier Nature;ManoMano;MedDay;AskAnna;TargEDys;Crosscall;Yestudent;Worldline;Kartable;My Coach Football;myElefant;PKparis;SPREAD;Pickmecab;Sociallymap;Interaction Healthcare;Swabbl;Nouscom;Extracadabra;E.Sensory;KAZoART;SchoolMouv;Lita.co;Comerso;Voyageurs du Monde;MiiMOSA;Wizzvet;BizMeeting;Cherchemonnid;Misterfly;Deepki;Themecloud;ELIS;Stokkly;Calldoor;Canibal;Hesus;Eelway;Equisense;MilliDrop;Qivivo;Continuity;Optitrip;Little Cigogne;Gagao;Plum Energie;Craft AI;Nomad Education;Bon de Visite;Colisweb;H4D;Takeaway;Groupcorner;Klaxoon;Tunetoo;Playdigious;Blockchainiz – Utocat;I-Wantit;Golden Eyes;Optimiz.Me;La Com Des Com Hotels;Bonne Geule;Bruce;Elichens;Helpfood;Zoomalia;Q3 Amp;Physidia;1D Lab;Carthera;Contentsquare;IBanFirst;syndivia;Air Indemnité;GensDeConfiance;Magicstay;Interway;MWM;Ad Education;Influence4You;Espaciel;F-Reg;Vit On Job;Agricool;Exotec;Uromems;Plussh;Sabella;360&amp;1;Happybreak;Marketing 1by1;Bustronome;Fenotek;Geps Techno;Swile;Sencrop;Launchmetrics;Pandascore;CellProthera;EasyMile;Ziqy;Inspi;JollyClick;Mashup Web;Nomadeec;Opera Energie;Oé;Qopius;Woleet;Telegrafik;Owkin;VEKIA;AccelaD;AdVitam;Energy Square;Archive Valley;Allo-media;Plyce;Younited;Virtuo;Forsee Power;Nenuphar-wind;Techniwood;Vulcain Engineering;Sightcall;Balyo;Gymlib;Safety line;Otherwise Insurance;Acticor biotech;Cardiawave;Corwave;G2mobility;Implicity;Karos;Meiogenix;Stanley Robotics;Step pharma;ThrustMe;Planity;HSL Technologies;Greenwaves Technologies;InnovaFeed;In&amp;motion;ENYO Pharma;Xenothera;Microphyt;eCential Robotics;Famoco;Loisirs Enchères;Bioentech;Kactus;Roofstreet;Chronotruck;Effiipilot;Deeplink Medical;Paytweak;EveryCheck;Passion beaute;Exelus;Papyhappy;Vect-Horus;Klokers;Self&amp;Consult;EOS Imaging;DreamZ;Blue Valet;Kleuster;Ameublys;Imcheck Therapeutics;SellingAtHome;Snapshift;Gaztransport &amp; Technigaz;Microoled;YouPass;Albus;360Medical;Authentic Material;Teester;Connected Space Management;Lactips;Dracula Technologies;Abivax;I-Ten;Ze-Watt;Capte;Medaviz;Otoqi ( formally Parkopoly);Canailles Dream;Novarc;Limatech;Newheat;Usitab;Testwe;Minuit Une;Finsbury shoes;Q-emotion;ICO by Ondilo;SparingVision;Hubstairs;Customer Labs;Link Care Services;Solipac;Wyca Robotics;My Brazil Factory;DeepOR;Qista;Solylend;Vade Secure;Prototypo;Apitrak;DNA Script;Mieuxplacer.com;Wavy;Woom - Word-of-Mouth;Xtramile;Cocoonr;Leet Design;Singulart;Diabeloop;Quantilia;Studeal;WeHobby;Addon-Acs;Alms Therapeutics;LumApps;88Jobs;Expliseat;HireSweet;Neurallys;Volpy;Novag;Jiko;Neomedlight;Hub-Grade;Globesailor;Le Bon Produit Au Bon Endroit - BPBE;Prevision IO;Apix Analytics;Pep-Therapy;Seaver;Discngine;OSE Immunotherapeutics;Badakan;Alkion BioInnovations;easyQuorum;Flatsy;Livestorm;Strapi;Le Petit Béret;Ergosup;Waga energy;Pherecydes Pharma;HalioDx;Solen;IWire;Recommerce Group;WeMaintain;G-Keep;LegalPlace;Blueboard;Greenerwave;InMemori;Klassroom;Memo Bank;Vectaury;OpenAirlines;Yeeld Solutions;Rise Up;Wavely;Seald;Mobee travel;Comet Meetings;Eurekam;Javelo;LimFlow;Uavia;Internest;Horace;IFollow;Visiperf;WattSense;GrAI Matter Labs;Ez-wheel;Active Assurances;Nicecactus;Peas and Love;SportBak;Goalmap;Tibot Technologies;Ubble.ai;Axonaut;DCbrain;AEROPHILE SAS;Crossject;Depixus;EyeLights;WYZ;ProvenRun;Vi Technology;Vulog S.A.S.;Dr. Banner;Carcidiag Biotechnologies;Ffly4u;Homepilot;Shogunmoto;Utocat;Yes It Is;Enerdigit;Dynacure;Osivax;Heart Never Lies;ArtPhotoLimited;Ypso-Facto;LYSOGENE;Comwatt;Olikrom;Santen;AskR.ai;BeeBryte;Cartesiam;DessIA Technologies;Foodvisor;Ideta;IQspot;Pollen robotics;Vivoka;OnTracks;Qare.fr;Lovys;Qweeby;Evertree.;Sportihome;Delair Studios;Rhythm Diagnostic Systems;Tommy's Diner;Gabsee;InVirtus Technologies;Garantme;BibeliB;Pricemoov;Exotrail;QUANDELA;K-Ryole;Joy Familytech;Carbon Waters;Farmitoo;Teranga Software;Arkolia Energies;Eléments;Bloc in Bloc;Gleamer;Arenametrix;Iziwork;Acinq;Tiamat Energy;Mon Chasseur Immo;C4Diagnostics;Flatlooker;La Fabrique à Innovations;Braincube;MedinCell;Shopopop;Nextmind;Mindee.co;Ascendance Flight Technologies;Bulane;Unseenlabs;Magnisense;Multiwave Technologies;MMV;Green Yellow;SYNAP6;Hainaut Plast Industry;Geomnia;Aquarese Industries;Webmecanik;Keycoopt;My Coach;SurfactGreen;Polywed;Heex Technologies;Rushmix;Monemprunt.com;Teach on Mars;Fives;ALTICAP;AxioCode;MediPole Partenaires;Federation Studios;Pili;Fair&amp;Smart;Trend-Corner.com;Fill Up Média;Satys;Frénéhard &amp; Michaux;Adionics;MY-SERIOUS-GAME;STYCKR;Foodles;Oxxius;Pernat Emile;Iktos;Global Bioenergies;MaaT Pharma;Carré d'Artistes;Blondel Logistique;Dupont Restauration;WAM-Référencement;WeNow;Chaumeca;Compagnons des Saisons;Yeeld;Carre Blanc;Rubis;Kyotherm;La Maison Bleue;Sequoiasoft;Zei;Defymed;France Hostels;Ryax Technologies;Groupe SFC;Fizimed;Deinove SA;Calicéo;Socomore;Fabentech;COMPIN;ELamp;JVWEB;Ellcie Healthy;Evergaz;Coldway SA;SiteFlow Solution;Palettes Gestion Services;ATAWEY;Conecteo;SPPP FRANCE;OncoDiag;Naldeo Group;Mister Auto;Didomi;Orthodidacte;XiVo;KOOVEA;MC2-Technologies;Cirpack;Eramet;Ekimetrics;Actual Systemes;Acerde;VeriCampus;Duralex Peintures;Data Impact;Elium;Matcha wine;Happytal;Groover;CORETEC;Wifirst;Groupe Hisi;Foliateam;SAPHELEC;Majelan;OpenClassRooms;Staffmatch;Invivox;Boralex;SiS-id;Astraveus;Stimio;PayTrip;Ovrsea;Tennaxia;Ambler;SYNTONY GNSS;Anasen.com;Kannelle;Siga;Eloa;K-Invent;Synapse Medicine;Igyxos;SeqOne;IPaidThat;Finkey;ALENTIS Therapeutics;TreeFrog Therapeutics;Anozr Way;Shipfix;Incepto Medical;AML Factory;ANAMNESE;Asystom;Baloon;CiviTime;Clear Fashion;Corneille;Kineis;Materrup;Newsbridge;PixPay;GEOSAT;Easilys-restauration.com;MyEasyFarm;Braintale;Cuure.co;Ganymed Robotics;GitGuardian;Forestia;MySofie;Beem energy;Monstock;Willo;Bleckwen;Cood;Reparcar;Nutri'Earth;Kyanos Biotechnologies;Libeo;Kickmaker;HyPrSpace;Toopi;Seekyo Therapeutics;Tribun Health;Wattalps;Pasqal;Groupe SEGNERE;Quadient;Milexia Group;HUB2.io;Quantum Surgical;BeOp;NumWorks;Flowlity;Homa Games;Arianee;Ideel;GRAPHEAL;Harvestr;HelioRec;NH TherAguix;Scalinx;COOT;Eligo Bioscience;Valneva;AirFund;Édifice;Checkmyguest;Susu;Ideolys;Mycophyto;Addev materials;Arskan;We Dress Fair;Panopli;Ringover;Lyko;Primaa;Mon Petit Placement;Nyctale;Asilimia;Bigblue;Omini;Easylive;Diamidex;Tulip;Mayday;Aqemia;Ona Therapeutics;Hemea (ex-Travauxlib);SMAAART;Scintil Photonics;Remedee Labs;Bybr;Laclaree Vision;Green Impulse;COUCOO;Hidden.market;Ibat Solution;Lattice Medical;Gaiddon Software;Cafes Folliet;Apex Energies;Technogenia;Statinf;Naox Technologies;Outsight;Delair Marine;Aelis Farma;Gourmey;Flying Whales;VectivBio;SOMOS semiconductor;Urania Therapeutics (formerly RiboStruct);Matera;Hootside Studio;Alma;WAAM cosmetics;Ask Mona;ZAION;Dimpl (Moment);Cafeyn;Citron®;Club-Employés;Vulkam;Mob-Energy;Gaïago;Cureety;Boks;FAUME;Qontrol;Fleurs d'Ici;ChapsVision;Outmind ai;Otodo;Syslorlux;Champerché;Mé-mé;Dianosic;Doqboard;HappyVore;Exeliom Biosciences;Kiro (Formerly Byond);Omnidoc;Swan;Dust Mobile;LA BOUCHE ROUGE;BLUE (Formerly Bretagne Télécom);Tallano technologie;Botdesign;CIKABA;CLUBFUNDING;Collectif Énergie;Comptastar;Direct Market;Dood;GAC Technology;GESTIA Solidaire;LEGAL PILOT;MagicPallet;MerciYanis;Ourco;Purecontrol;Studiomatic;Tallyos France;TridekOne;Angell;Alice&amp;Bob;Tollys;Meditect;Boost My Mail;Pickme;HioTee;TEMO;ABC Transfer;Moon Surgical;Ludocare;MyFit Solutions;Honing Biosciences;Medene;Ponicode;PATROWL;Skilder;MAMIE &amp; CO;Archeon Medical;Technique Solaire;Olgram;POPMII;Pixyl;Powder;Luos;Ryax;Deeplife;TechnoCarbon;Verkor;Cd Sud;Elydan;PricingHUB;Apmonia Therapeutics;B2Ebike;Brenus Pharma;DiagRAMS Technologies;Elicit Plant;KOCLIKO;NEURINNOV;NEXTFLOW SOFTWARE;NIRYO;NUMALIS;Odimma;Pixee Medical;SUPAIRVISION;TOUCH SENSITY;TrucksMe;VERAGROW;VETBIOLIX;PowerZ;Yumain;SpaceSense;The Artist Academy;Hello Craft Beer;Wisear;Moulinot Compost &amp; Biogaz;Ceetiz;45-8 ENERGY;Fanprime;Blindnet;Bling;Factoria-Gruppe;OuiLive;WuDo;Prométhée;NovAliX Holding;Emissive;Evora Biosciences;Origami Marketplace;Retail Shake;Kobi;Nurea software;Lumiplan;Neopolis;Dfns;Déclique;AlgoTx;Emergence Therapeutics;ATOPTIMA;Healshape;Episto;AI Verse;Saola Shoes;core for tech;Circul'Egg;Preligens;Parcel Tiny House;La Boite Concept;L’Angélys;physidia;Front-Commerce;videtics;Pictia;SiPearl;Connectilib;The PHB GROUP;Cynoia;Santexpat;Figures.hr;Datacadabra;Semana;CVasThera;Argobio;Silvr;Latitude;teale;C12 Quantum Electronics;AISPRID;Automotive Cells Company;CARROUCELL;Agronutris;Earthwake;Equium;LISAqua;Sun’R;UMIAMI;Flowdesk;Potions;Stiilt;Adial;Aura Aero;Staycation;EVA;Chipiron;FARI Analytics;MATCHERS;Technip Energies;Kaptrek;Miles Republic;Les Mini Mondes;HOLIVIA;nona;Futbak;Amedia Solutions;Lys Therapeutics;EGLE THERAPEUTICS;Edflex;My Little Pressing;Conformitee;U-space;Nimbl'Bot;VAXXEL;Hemerion Therapeutics;Inspeere;SeaBeLife;Numa Health;Staff &amp; Go;HorseRepublic;Malo;BeeToGreen;HOOPIZ;Cantoo;Ada Tech School;Remixt;Kresus;Babbar;VK Electronic;FOLAN;DivRiots;GROUPE SANTÉ VICTOR PAUCHET;Leanspace;Electra;iWire Group;Plyce;Ypso-Facto;Langa International;Caeli Energie;Odaptos;123Roulement;Sonio;Moderato;Coave Therapeutics;N'Pack;METabolic EXplorer;Alegria.tech;BariaTek;Meletios Therapeutics;AYRO;BY CHARLOT;Fix That Shirt;Biomadvanced Diagnostics;Ublo;Open Stent Solution;Mecaware;Ejara;Finovox;Continuity;MOTEN Technologies;Winalist;On train;Bump;Digitiz.me;Altior;Anka;onTracks;Dust Mobile_1;ECM Technologies SA;LINK CARE SERVICES;Aviwell;Lola Health;Mangas.io;Exo Expert;Fredo;Beautigloo;Satisfy;Dogami;Losonnante;Muzzo;Qiti;Fysali;Qairn.io;EverImmune;Oxyledger;Lumos Apps;Yalink;Ikomia;PREVIA MEDICAL;PureNat;RFence;ZYMOPTIQ;Wheere;Aniah;ALEIA;Snowpack;Quotelo;SORIUS;Endrix;Arterya;FideClub;VigiZen;Batis.io;stations-e;Santé Académie;Fractal Energy;B4ROAD;Unipile;Heroic Santé;Beager;Ohm Energie;Ascor Communication;Adeunis;SAKOWIN;Axess;Gama Space;Sofia Développement Group;commandersact;Nomad Education;WhatMatters;CarbonWorks;Yeeld;Thabor Therapeutics;Tenacy;Mé-Mé;Plissonneau;Miam;Phagos;Food Media Group;BiPER Therapeutics;CAIRDAC;Konect;Kickmaker;Atlendis Labs;Guard Medical;Massa;Plussh;Socopa;Starkage Therapeutics;Weliom;WeLinQ;Nutripure;Palm;Pytheas Capital - TRESO2;Meelo;IT'S BRAIN | MindPulse;YOURSE;Beemo Technologies;Milla Group;HappyVore;Dattak;GRAIN DE SAIL;Stern Tech;RSight;Fareneït;ØZERS NUTRITION;The Big Whale;Standing Ovation;Roca Therapeutics;Kumulus Water;Live Me Up;Qair;Tri'n'Collect;Resolve Stroke;La Bouche Rouge Paris;Huvy;Quobly (Formerly Siquance);Ligerio;Qairos Energies;Meccellis Biotech;ErVimmune;Gensensor;Injectpower;DIVIE;Coqli;Biomemory;Microphyt;Cherpas;Myloby;Kepler Consulting;Eyst Technology;Narval;Commune;Avis-locataire;Oneleaf;Editions En Cavale;Solen;Société Générale des Techniques;Maison Hädenn;X-PRESSURE;Deemea;Eklo Hotels;PannTheraPi;Callyope;Edaphos;KLAVA Innovation;Kanopee;Locuta;Kovalee;Anyos (Formerly SecureCharge);e-Totem;UVL;NEEDEMAND;RENAISSANCE;Anyos;Skwad;Modelo Continente Hipermercados;Poolside AI;TSE;CarbonFarm;ACSES;Goamigo;Maddie;DataFret;FidéCoin by FideClub;Quanteo Group;Topo.io;Kairos Loan;La Fabe;IA Medical;FEVE;Mon Hangar;Qeeps;Perfumeo;HELIUP;V.RTU;Juno;Combo;Mistral AI;Kenko;Revoltrain;Deestree;LeBigDay;Obypay;SMAIO;SFE Process;Exeliom;Hughy;Greenfib;Utilis;OTICO;ouFormer;MH Industries;36h-immo;DEPUR Experiences;Muule;Aster Développement;Verrissima Group;SPART;MINT Bikes;La Taloche;Fairmoove;Alloccasions;Heliup;CARVIZ;Staryay;Catlante Catamarans;Poppins;enCaps;Novacium;COMIN;Izysea;Steto;Augment;EasyShipping;Newlife;BEMING;Bioptimus;Tesca Group;Groupe SMB;Sas Load Stations;Food Pilot;Agrilife Studio;AugmentedCISO;Hive Bubbles;Aldoria;IMDEV;102-103;3R Industries;XPerience.immo</t>
  </si>
  <si>
    <t>ELIS;Neoen;Doctolib;Worldline;Contentsquare;Gaztransport &amp; Technigaz;Rubis;Boralex;Verkor;Eramet</t>
  </si>
  <si>
    <t>Hardware club;Daphni;BlackFin Capital Partners;Axeleo Capital (AXC);NewAlpha Asset Management;Elaia Partners;Serena;IRIS;Emertec Gestion;IBionext;XAnge;Jerusalem Venture Partners;Five Seasons Ventures;CapAgro;Ring Capital;Educapital;Frenchfood Capital;Supernova Invest;InnoBio 2;Frst;France Angels;October;Start-Up &amp; Go (Auvergne-Rhône-Alpes);White Star Capital;Future French Champions;AdBio partners;Cathay Capital;Cathay Innovation;Shift4Good;Swen Capital Partners;Blisce;France2030;Investments for the Future (PIA);Breega;Galion.exe;Revaia;Ardian;EduCapital;Sofinnova Partners;Galia Gestion;3T Capital;AdBio partners;CEA Investissement;Capital Grand Est;Demeter Partners;Partech;Aurinvest;Axeleo;Tikehau Ace Capital;Siparex;Banexi Ventures Partners;Reseau Entreprendre;Capital Croissance;Aquiti;CapHorn;Alven;Citizen Capital;Auriga Partners;Omnes Capital;BayTech Venture Capital;Turenne Capital;Andera Partners;Vives Inter University Fund;AXA Investment Managers;UI Investissement;Truffle Capital;Astanor Ventures;Invest PME;Eurazeo;Sopartec;360 Capital Partners;Finovam;Ventech;Fa Diese;HCVC;Speedinvest;Generis Capital Partners;Irdi Capital Investissement;Innovacom;Soridec;Finadvance;Kepler Cheuvreux;PSL-Pepite;Ring Capital_1;Quadrille Capital;Beltone Financial Holding;SistaFund;Singular;Fifth Wall Ventures;TechFund;NCI;IT-Translation;The ILP Group;Move Capital;Seventure Partners;Orkos Capital;Future Positive Capital;Karista;MarocInvest-Tuninvest Private Equity;Pleiade Venture;Sofimac Innovation;LBO France;iXO Private Equity;Matignon Investissement &amp; Gestion;Capnamic Ventures;Equitis Gestion;IRD Group;Alliance Entreprendre;Isai;Kurma Partners;GO Capital;CDC Enterprises;Robolution Capital;TiLT Capital Partners;Varsity</t>
  </si>
  <si>
    <t>Caisse des Dépôts;European Investment Fund (EIF);Fransabank;Takeda;GSK;Novartis Venture Fund;Pfizer Ventures;Bank Audi;Lilly Ventures;Ipsen;Synthorx</t>
  </si>
  <si>
    <t>France;United States;United Kingdom;Canada;Switzerland;Netherlands;United Arab Emirates;Germany;Belgium;Japan;Russia;Côte d'Ivoire;Kenya;Spain;Tunisia;Cameroon;Egypt;Martinique;Guernsey;Portugal;Luxembourg</t>
  </si>
  <si>
    <t>business development;techstars 501 investors</t>
  </si>
  <si>
    <t>Europe;France;Paris;Maisons-Alfort;Perpignan</t>
  </si>
  <si>
    <t>https://www.facebook.com/bpifrance</t>
  </si>
  <si>
    <t>https://twitter.com/bpifrance</t>
  </si>
  <si>
    <t>https://www.linkedin.com/company/bpifrance</t>
  </si>
  <si>
    <t>https://www.crunchbase.com/organization/bpifrance</t>
  </si>
  <si>
    <t>https://storage.googleapis.com/dealroom-images-production/f2/MTAwOjEwMDpjb21wYW55QHMzLWV1LXdlc3QtMS5hbWF6b25hd3MuY29tL2RlYWxyb29tLWltYWdlcy8yMDE4LzA1LzIxLzljM2NhZWQyZGNhM2Q4YjBhZGEzZmFiNzRkODgzMDM0.jpg</t>
  </si>
  <si>
    <t>3R Industries;Aster Développement;Milexia Group;Tennaxia;Beemo Technologies;Wifirst;MC2-Technologies;Cafes Folliet</t>
  </si>
  <si>
    <t>N/A;N/A;N/A;8;N/A;115;0.82;N/A</t>
  </si>
  <si>
    <t>Techstars 501 investors;Relevant investor 17 (S-apps);France Digitale Members (Investors);Top-tier VCs France;EIC Partners - Accelerators &amp; Incubators;ESA Investor Network;Digital Health VC;1600+ Seed Stage VC Investors in Europe;The Top 100 Investors in Energy Startups;Global Climate Tech investors;Investors in French Space tech startups</t>
  </si>
  <si>
    <t>1255</t>
  </si>
  <si>
    <t>1230</t>
  </si>
  <si>
    <t>1543</t>
  </si>
  <si>
    <t>19092.78</t>
  </si>
  <si>
    <t>3941.70</t>
  </si>
  <si>
    <t>3926.67</t>
  </si>
  <si>
    <t>2908.76</t>
  </si>
  <si>
    <t>7705.01</t>
  </si>
  <si>
    <t>85026.60</t>
  </si>
  <si>
    <t>7458</t>
  </si>
  <si>
    <t>https://app.dealroom.co/companies/alibaba</t>
  </si>
  <si>
    <t>http://www.alibaba.com</t>
  </si>
  <si>
    <t>Alibaba</t>
  </si>
  <si>
    <t>Alibaba Group enables businesses to transform the way they market, sell, operate and improve their efficiencies</t>
  </si>
  <si>
    <t>30.274085</t>
  </si>
  <si>
    <t>larryzhang</t>
  </si>
  <si>
    <t>Wang Jian (CTO);Leo Jiang (SVP &amp; Deputy Chief Technology Office);Jonathan Lu (CEO);Jack Ma (CEO);Yun Ma (Director);Zeng Ming (Chief Strategy Officer);Thomas Ng (Investor);Ye Peng (President);Lucy Peng (CEO,Alibaba Small &amp; Micro Financial Services Group (under formation));Amy Qin (Business Manager);Polo Shao (Chief Risk Officer &amp; Group Secretary);Joe Tsai (Executive Vice Chairman);Tiger Wang (Chief Marketing Officer);Tao Wei (Risk Specialist);Maggie Wu (CFO);Eddie Wu (SVP &amp; Co - Founder);Sophie Wu (VP);Zhang Yu (VP);Ken Zhang (Product Manager,Team Leader);Jeff Zhang (VP);Daniel Zhang (SVP);Jian Wang (Chief Technology Officer);Trudy Dai (SVP,Chief People Officer,Chief People Officer &amp; SVP);Shaoxuan Wang (Senior Manager);Jennifer Kuperman (Vice President,Corporate Affairs);Shangcong Luan (Security Engineer);Jun Yang (Algorithm Architect,iDST Large Scale Algorithm Group--Architect);Cindy Chow (Executive Director,Alibaba Hong Kong Entrepreneurs Fund);Jacky Ji (Team member);Bhushan Patil (Director);Jin Li (Vice President,Alibaba Cloud);Xian-Sheng Hua (Senior Director of Artificial Intelligence);Joseph Tsai (Executive Vice Chairman);John Wu (CTO);Chao Zhang (Senior Manager);Yang Zhang (Technical Expert);Fangzhi Wen (Alibaba Infrastructure Service Server R&amp;D Director);Michael Levit (EVP Marketing,EVP Marketing and Business Development (Vendio),Business Development (Vendio));Vern Chen (Gm Of Sharing Fish Division);Sherri Wu (Head of International Business Development Americas,Vice GM of CBB);Terry von Bibra (General Manager Europe);Matthew Bassiur (Vice President,Head of Global Intellectual Property Enforcement);Yu Li (Technical Expert);Haiyong Wang (Senior Director);Shuhua Chen (Director of the mobile security);Jose Li (Director Business Development);Aimin Pan (Chief Architect of the mobile security);Xingguo Wei;Volodymyr Dubovets (CEO,Founder);Dmitriy Shkiliov (Co-Founder);Andreas Weigend (Consultant);Jono Schafler;Lucas Lu;Lyne Berro;Brian Wong (President);Kevin Ambrosini;Yi Xu (Intern)</t>
  </si>
  <si>
    <t>Wang Jian;Leo Jiang;Jonathan Lu;Jack Ma;Yun Ma;Zeng Ming;Thomas Ng;Ye Peng;Lucy Peng;Amy Qin;Polo Shao;Joe Tsai;Tiger Wang;Tao Wei;Maggie Wu;Eddie Wu;Sophie Wu;Zhang Yu;Ken Zhang;Jeff Zhang;Daniel Zhang;Jian Wang;Trudy Dai;Shaoxuan Wang;Jennifer Kuperman;Shangcong Luan;Jun Yang;Cindy Chow;Jacky Ji;Bhushan Patil;Jin Li;Xian-Sheng Hua;Joseph Tsai;John Wu;Chao Zhang;Yang Zhang;Fangzhi Wen;Michael Levit;Vern Chen;Sherri Wu;Terry von Bibra;Matthew Bassiur;Yu Li;Haiyong Wang;Shuhua Chen;Jose Li;Aimin Pan;Xingguo Wei;Volodymyr Dubovets;Dmitriy Shkiliov;Andreas Weigend;Jono Schafler;larryzhang;Lucas Lu;Lyne Berro;Brian Wong;Kevin Ambrosini;Yi Xu</t>
  </si>
  <si>
    <t>male;male;male;male;male;male;male;female;male;male;male;male;male;male;female;male;female;male;male;male;male;male;male;male;female;male;male;male;male;male;male;male;male;male;male;male;male;male;male;male</t>
  </si>
  <si>
    <t>CTO;SVP &amp; Deputy Chief Technology Office;CEO;CEO;Director;Chief Strategy Officer;Investor;President;CEO,Alibaba Small &amp; Micro Financial Services Group (under formation);Business Manager;Chief Risk Officer &amp; Group Secretary;Executive Vice Chairman;Chief Marketing Officer;Risk Specialist;CFO;SVP &amp; Co - Founder;VP;VP;Product Manager,Team Leader;VP;SVP;Chief Technology Officer;SVP,Chief People Officer,Chief People Officer &amp; SVP;Senior Manager;Vice President,Corporate Affairs;Security Engineer;Algorithm Architect,iDST Large Scale Algorithm Group--Architect;Executive Director,Alibaba Hong Kong Entrepreneurs Fund;Team member;Director;Vice President,Alibaba Cloud;Senior Director of Artificial Intelligence;Executive Vice Chairman;CTO;Senior Manager;Technical Expert;Alibaba Infrastructure Service Server R&amp;D Director;EVP Marketing,EVP Marketing and Business Development (Vendio),Business Development (Vendio);Gm Of Sharing Fish Division;Head of International Business Development Americas,Vice GM of CBB;General Manager Europe;Vice President,Head of Global Intellectual Property Enforcement;Technical Expert;Senior Director;Director of the mobile security;Director Business Development;Chief Architect of the mobile security;n/a;CEO,Founder;Co-Founder;Consultant;n/a;n/a;n/a;n/a;President;n/a;Intern</t>
  </si>
  <si>
    <t>1stdibs;Fanatics;Farfetch;Lazada;Trendyol;Zulily;AdChina;AutoNavi;EzyInsights;ThetaRay;Snapdeal;Magic Leap;Visualead;Weibo;Ant Group;Foxconn Technology Group;Vidooly;ByeCity;Didi Chuxing;Wandoujia;Ele.me;Zhihu;Tango;Meizu Technologies;MomentCam;Meituan;Paytm;Kuaidi Dache;Bigbasket;Tokopedia;vipabc;Babytree;LBE Security Master;Quixey;aliyun;youku;Momo;Snap;Quantum;Mei.com;SQream Technologies;Challengermode;Konux;One97;Zuoyebang;Nexar;InfinityAR;Lumus;Optibus;Suning;Lyft;Vendio;Shanghai Media Group;PlaceIQ;Haier;Barefoot Networks;Umeng;ShopRunner;Health2Sync;Kanbox;Aiming;ShopEx;Visable;Glamour Sales Holding;Souche;OpenJet;Taobao;Ejoy Technology;58 Daojia Inc.;Meizu;Wish;Kabam;MariaDB;WayRay;S.M.Entertainment;ByeCity;Tmall;Aliexpress;MovieMask;Koubei;Showtime Analytics;China Unicom;Ofo;Yiguo;Paytm Mall;Megvii;SenseTime;Sun Art Retail Group;Xpeng;Easyhome;ITutorGroup;Cambricon Technologies;Kuaishou;Hangzhou C-SKY Microsystems;ZTO Express;Cainiao;Dt Dream;Qutoutiao;Focus Media;Suning Sports;Canxing;Alibaba Cloud;Deepmap;Uzai.com (UTour Group);XTransfer;Red Star Macalline;Twiggle;Travo (117go);Pickupp HK;Xreal;Vmovier;Wasu Media Holding;KTplay - Your Instant in-App Community;Video++;YCloset;Shanghai Baison Software Co;Huxiu.com;Intime Retail;Whaley;YTO Express;Sandbox VR;1919 Wines &amp; Spirits;ZStack;South China Morning Post;NetEase Kaola;Deeproute.ai;Ververica;Nice Tuan;T11 Food Market;OptoMedic;QingCi Digital;The Crown X;STO Express;Transfar Shipping;Dawan Biotechnology;Tianjin Hengyu Medical Technology;Hasaki Beauty;Beijing Baichuan Intelligent Technology;Moonshot AI</t>
  </si>
  <si>
    <t>Ant Group;Meituan;Foxconn Technology Group;Fanatics;Xiaohongshu;Kuaishou;Snap;Didi Chuxing;Trendyol;Focus Media</t>
  </si>
  <si>
    <t>Jerusalem Venture Partners;China Media Capital</t>
  </si>
  <si>
    <t>gaming;health;travel;security;fintech;wellness beauty;music;real estate;fashion;sports;food;media;dating;telecom;education;energy;hosting;home living;event tech;robotics;jobs recruitment;transportation;semiconductors;marketing;enterprise software;consumer electronics;service provider</t>
  </si>
  <si>
    <t>United States;United Kingdom;Singapore;Türkiye;China;Finland;Israel;India;Taiwan;Indonesia;Sweden;Germany;Japan;Luxembourg;Switzerland;South Korea;Norway;Ireland;Hong Kong;Vietnam</t>
  </si>
  <si>
    <t>consumer goods;wholesale;intellectual property;consumer electronics;real estate;verified unicorns and $1b exits</t>
  </si>
  <si>
    <t>https://angel.co/alibaba</t>
  </si>
  <si>
    <t>https://www.facebook.com/alibabaus</t>
  </si>
  <si>
    <t>https://twitter.com/alibabab2b</t>
  </si>
  <si>
    <t>https://www.linkedin.com/company/alibaba-com</t>
  </si>
  <si>
    <t>http://www.crunchbase.com/organization/alibaba</t>
  </si>
  <si>
    <t>https://storage.googleapis.com/dealroom-images-production/9a/MTAwOjEwMDpjb21wYW55QHMzLWV1LXdlc3QtMS5hbWF6b25hd3MuY29tL2RlYWxyb29tLWltYWdlcy8yMDI0LzAyLzE1LzkyNzA4MWRmNTNhZmQ5MWUzNjQzNGEyOTQ0ZjI2YzZl.png</t>
  </si>
  <si>
    <t>322.50</t>
  </si>
  <si>
    <t>Visable;Sun Art Retail Group;NetEase Kaola;InfinityAR;Ververica;Trendyol;Foxconn Technology Group;Hangzhou C-SKY Microsystems;Ele.me;Sun Art Retail Group;Cainiao;Ejoy Technology;Wandoujia;Lazada;South China Morning Post;youku;Suning;Quantum;AdChina;AutoNavi;Kanbox;Umeng;Weibo;Vendio</t>
  </si>
  <si>
    <t>n/a;3600;2000;n/a;90;728;4300;n/a;2850;2855;807;n/a;200;1000;262;4800;4.63;67.9;n/a;1500;n/a;n/a;586;n/a</t>
  </si>
  <si>
    <t>N/A;N/A;N/A;N/A;5.5;1396.82;N/A;N/A;5759.09;N/A;4427.27;14.73;116.36;3063.95;N/A;109.09;914.98;3.27;9.09;36.36;18.18;9.09;N/A;34</t>
  </si>
  <si>
    <t>Non-Fungible Token (NFT);Companies actively combating COVID-19;Fintech China;Global b2b marketplace list</t>
  </si>
  <si>
    <t>61059.07</t>
  </si>
  <si>
    <t>2526.76</t>
  </si>
  <si>
    <t>1758.18</t>
  </si>
  <si>
    <t>40791.36</t>
  </si>
  <si>
    <t>239900.71</t>
  </si>
  <si>
    <t>6836</t>
  </si>
  <si>
    <t>https://app.dealroom.co/companies/capita</t>
  </si>
  <si>
    <t>http://www.capitatranslationinterpreting.com</t>
  </si>
  <si>
    <t>CAPITA</t>
  </si>
  <si>
    <t>Provider of language and translation services</t>
  </si>
  <si>
    <t>69 Victoria Street, SW1H 0XA London, England, United Kingdom</t>
  </si>
  <si>
    <t>51.497619</t>
  </si>
  <si>
    <t>-0.134499</t>
  </si>
  <si>
    <t>Ian Jones (Head of Service)</t>
  </si>
  <si>
    <t>Laura Bolton (Finance Manager);Andy Parker (CEO);Gavin Wheeldon</t>
  </si>
  <si>
    <t>Laura Bolton;Andy Parker;Ian Jones;Gavin Wheeldon</t>
  </si>
  <si>
    <t>Finance Manager;CEO;Head of Service;n/a</t>
  </si>
  <si>
    <t>ComputerLand;Ramesys (e-Business) Services;PayPoint;Orange Bus;Isys Group;Retain International;G2G3;AMT-SYBEX;Medicals Direct;tricontes GmbH;VOICE MARKETING LIMITED;CREATING CAREERS LIMITED;WORK GROUP PLC;MICRO LIBRARIAN SYSTEMS LIMITED;Synaptic Systems;Smartschools;BPO;Inventures;BCS Design;Health Analytics;Harry Weeks Travel &amp; Leisure Group;Brightwave Group;Fish Insurance;Lancaster Insurance Services;Team24;Liberty Services;Fortek Computers;ParkingEye;Crown Mortgage Management;Medicare First;Clinical Solutions;CHKS;Write Research Company;Stirling Park;Beat Systems;Blue Sky Performance Improvement;Higham Dunnett Shaw;TechnoPhobia;Security Watchdog;Call Vision Technologies;Premier Medical Group;Optima Legal;Tascor;Pervasive Networks;Brownsword;Cedar HR Software;Electranet UK;Right Document Solutions;Updata Infrastructure;NYS Corporate;Expotel Hotel Reservations;Multi Tech Contracts;GL Hearn;Talis;Insurance Medical Group;Smiths Consulting;Sigma Seven;CMGL;Amity communications;KnowledgePool;Westpoint;Trustmarque Solutions;Eclipse Legal Systems</t>
  </si>
  <si>
    <t>PayPoint;Trustmarque Solutions;Updata Infrastructure;ParkingEye;Right Document Solutions;Harry Weeks Travel &amp; Leisure Group;CMGL;Electranet UK;BPO;ComputerLand</t>
  </si>
  <si>
    <t>seo;search engine optimization;publisher tools;language;productivity tools</t>
  </si>
  <si>
    <t>Europe;North America;United Kingdom;United States;London;Anaheim</t>
  </si>
  <si>
    <t>https://www.facebook.com/capitatranslationinterpreting</t>
  </si>
  <si>
    <t>https://twitter.com/capita_ti</t>
  </si>
  <si>
    <t>https://www.linkedin.com/company/capita-translation-and-interpreting</t>
  </si>
  <si>
    <t>http://www.crunchbase.com/company/applied-language-solutions</t>
  </si>
  <si>
    <t>https://storage.googleapis.com/dealroom-images-production/3e/MTAwOjEwMDpjb21wYW55QHMzLWV1LXdlc3QtMS5hbWF6b25hd3MuY29tL2RlYWxyb29tLWltYWdlcy8yMDE1LzA1LzA0LzhmMTBmYjM1NWNlMGFhZGUyOTE3Yjg3NWYzNmRlMjVj.jpeg</t>
  </si>
  <si>
    <t>Call Vision Technologies;Smartschools;NYS Corporate;Westpoint;Amity communications;Health Analytics;Trustmarque Solutions;Orange Bus;Brightwave Group;PayPoint;WORK GROUP PLC;Electranet UK;GL Hearn;Isys Group;Pervasive Networks;VOICE MARKETING LIMITED;Sigma Seven;BCS Design;Eclipse Legal Systems;BPO;tricontes GmbH;Stirling Park;Crown Mortgage Management;AMT-SYBEX;Updata Infrastructure;Retain International;Liberty Services;ParkingEye;Write Research Company;Optima Legal;CREATING CAREERS LIMITED;KnowledgePool;Blue Sky Performance Improvement;G2G3;MICRO LIBRARIAN SYSTEMS LIMITED;Medicare First;Expotel Hotel Reservations;Tascor;Fortek Computers;Medicals Direct;Clinical Solutions;Smiths Consulting;Security Watchdog;Fish Insurance;Insurance Medical Group;Cedar HR Software;Beat Systems;Team24;Right Document Solutions;TechnoPhobia;Talis;Premier Medical Group;Ramesys (e-Business) Services;Inventures;Multi Tech Contracts;CHKS;Lancaster Insurance Services;ComputerLand;Higham Dunnett Shaw;CMGL;Harry Weeks Travel &amp; Leisure Group;Synaptic Systems;Brownsword</t>
  </si>
  <si>
    <t>n/a;n/a;n/a;n/a;n/a;n/a;57;n/a;n/a;n/a;n/a;37;n/a;n/a;n/a;n/a;n/a;n/a;n/a;35;n/a;n/a;n/a;n/a;80;n/a;n/a;57.5;n/a;n/a;n/a;24.5;n/a;n/a;n/a;n/a;16;20;n/a;15.2;20;12;n/a;21;n/a;15;n/a;26;40;n/a;18.5;n/a;15;n/a;n/a;11.6;n/a;28.9;15;32;33;n/a;n/a</t>
  </si>
  <si>
    <t>N/A;N/A;N/A;N/A;N/A;N/A;N/A;0.18;N/A;N/A;N/A;N/A;N/A;N/A;N/A;N/A;N/A;N/A;N/A;N/A;N/A;N/A;N/A;N/A;N/A;N/A;N/A;N/A;N/A;N/A;N/A;N/A;N/A;N/A;N/A;N/A;N/A;N/A;N/A;N/A;N/A;N/A;N/A;N/A;N/A;N/A;N/A;N/A;N/A;N/A;N/A;N/A;22.05;N/A;N/A;N/A;N/A;N/A;N/A;N/A;N/A;N/A;N/A</t>
  </si>
  <si>
    <t>741.84</t>
  </si>
  <si>
    <t>201.60</t>
  </si>
  <si>
    <t>674.16</t>
  </si>
  <si>
    <t>6672</t>
  </si>
  <si>
    <t>https://app.dealroom.co/companies/baidu</t>
  </si>
  <si>
    <t>http://www.baidu.com</t>
  </si>
  <si>
    <t>Baidu</t>
  </si>
  <si>
    <t>Chinese website and search engine that enables individuals to obtain information and find what they need</t>
  </si>
  <si>
    <t>Kemas Antonius (Product Manager);William M. Decker (Board of Directors);James Ding (Board of Directors);Zhenyu Hou (Chief Architect,Mobile Cloud Computing);Mingyuan Li (Executive Director,General Manager,Mobile Cloud Computing Business Division);Yiyan Li (CTO);Jennifer Li (CFO);Robin Li (CEO);Victor Liang (Vice President);Lu Lin;Dejian Liu (Board of Directors);Forrest Lu (Product Marketing Specialist);Mengqiu Wang;Zhan Wang (VP sales);Hailong Xiang (VP Commercial Operations);Eric Xu (Co-Founder);Chuan Zhang (Product Director);Jinmao Zhang (Chairperson,IT Committee);Chen Zhenyu (Executive Positions);Guang Zhu (Vice President);David Zhu (COO);Terry Zhu (Senior Investment Manager);Yi Wang (Research Scientist);Tim Yang (GM,Baidu India);Yulong Zhang (Senior Staff Security Scientist);Lee Liu (Vice President of HR);Ya-Qin Zhang (President);Qi Lu (COO,group president,COO and Group President);Frankie Ho (General Manager of Baidu International);Kai Yu (Director,Head of Institute of Deep Learning (IDL));Zixuan Zhou (Sr. UX Designer);Gregory Diamos (Senior researcher);Joye King (Sr. UI designer);Sharan Narang (Software Engineer);Xiaodun Fang (Former Security Team Leader);Liu Jie (Principal R&amp;D Architect);Alex Tze-Pin Cheng (Vice President,General Manager,Vice President and General Manager,Baidu USA);Joel Hestness (Research Scientist);Xiang Wen (Senior Engineer);Beibei Xiao (DevOps Engineer);Eric Li (Vice President);Hua Wu (Natural Language Processing,Technical Chief);Steve Wang (AI Marketing Manager);Yan Di (Country Manager);Roy Zhang (Senior Product Manager Cloud Computing Business Unit);Hesong Tang (Vice President);Jing Wang (VP of Engineering);Tao Wei (Head of Baidu X-Lab);Mohammed Dawood (Marketing Manager -MENA Region);Xiaoan Ding (Software Developer);Kaiser Kuo (Director of International Communications);Iwan Setiawan (Marketing Manager);Yu Chen (Data Mining Architect);Will Li;Guanchun Wang;Lei Ming (Director);Nobuyuki Idei (Director)</t>
  </si>
  <si>
    <t>Kemas Antonius;William M. Decker;James Ding;Zhenyu Hou;Mingyuan Li;Yiyan Li;Jennifer Li;Robin Li;Victor Liang;Lu Lin;Dejian Liu;Forrest Lu;Mengqiu Wang;Zhan Wang;Hailong Xiang;Eric Xu;Chuan Zhang;Jinmao Zhang;Chen Zhenyu;Guang Zhu;David Zhu;Terry Zhu;Yi Wang;Tim Yang;Yulong Zhang;Lee Liu;Ya-Qin Zhang;Qi Lu;Frankie Ho;Kai Yu;Zixuan Zhou;Gregory Diamos;Joye King;Sharan Narang;Xiaodun Fang;Liu Jie;Alex Tze-Pin Cheng;Joel Hestness;Xiang Wen;Beibei Xiao;Eric Li;Hua Wu;Steve Wang;Yan Di;Roy Zhang;Hesong Tang;Jing Wang;Tao Wei;Mohammed Dawood;Xiaoan Ding;Kaiser Kuo;Iwan Setiawan;Yu Chen;Will Li;Guanchun Wang;Lei Ming;Nobuyuki Idei</t>
  </si>
  <si>
    <t>male;male;male;male;male;male;male;male;male;male;male;male;male;male;male;male;male;male;male;male;male;male;male;male;male;male;male;male;male;male;male;male;female;male;male;female;male;male;male;female;male;male;male;male;male;male;female;male;male;female;male;male;male;male;male;male</t>
  </si>
  <si>
    <t>Product Manager;Board of Directors;Board of Directors;Chief Architect,Mobile Cloud Computing;Executive Director,General Manager,Mobile Cloud Computing Business Division;CTO;CFO;CEO;Vice President;n/a;Board of Directors;Product Marketing Specialist;n/a;VP sales;VP Commercial Operations;Co-Founder;Product Director;Chairperson,IT Committee;Executive Positions;Vice President;COO;Senior Investment Manager;Research Scientist;GM,Baidu India;Senior Staff Security Scientist;Vice President of HR;President;COO,group president,COO and Group President;General Manager of Baidu International;Director,Head of Institute of Deep Learning (IDL);Sr. UX Designer;Senior researcher;Sr. UI designer;Software Engineer;Former Security Team Leader;Principal R&amp;D Architect;Vice President,General Manager,Vice President and General Manager,Baidu USA;Research Scientist;Senior Engineer;DevOps Engineer;Vice President;Natural Language Processing,Technical Chief;AI Marketing Manager;Country Manager;Senior Product Manager Cloud Computing Business Unit;Vice President;VP of Engineering;Head of Baidu X-Lab;Marketing Manager -MENA Region;Software Developer;Director of International Communications;Marketing Manager;Data Mining Architect;n/a;n/a;Director;Director</t>
  </si>
  <si>
    <t>Domicilios.com;IndoorAtlas;Bitauto Holdings;Anquanbao;AdsIt;Dynamic Yield;Peixe Urbano;Tonara;Circle;VisionChina Media;Taboola;NetEase Cloud Music;Wanda Group;Uber;Qunar;Foxconn Technology Group;Universal Education Group (Wanxue Education);Yongche;Wanxue Education;Zhihu;Innobuddy;Yoka;iQiyi;Uxin Group;Pixellot;Hao123.com;Ku6;UiTV;Zest AI;GWC;PPS;GBI;Anjuke;Neusoft Group;Beijing Huanxiang Zongheng Chinese Literature;CloudFlare;91 Boyuan Wireles;TrustGo;VisionChina Media Inc;VisualThreat;Atomwise;Broadlink;51yongche;8i;Womai;Lianjia;Hujiang;Keruyun Technology;Raven Tech;Baifa;NavInfo;Falcon Computing Solutions;China Unicom;UUCun;Kitt.ai;Qingsong;XPerception;NIO;Yixin;Engine Biosciences;Velodyne LiDAR;JoinQuant;SoundAI;TigerGraph;58fangdai;OTMS;Yintai Capital;Bolo.me;Quyiyuan;Mia.com;Edaixi;16WiFi;Tiantian Yongche;Transfer Course Computer System;DIGIONE;Ripcord;A.I. Nemo;Coocaa;MORE Health;XGIMI;PearVideo;Kuaishou;Du Xiaoman Financial;Vesper MEMS;Zhangyue Technology;Lunewave;XAG;Ocusweep;Yaoshibang;WM Motor;Youxinpai;FineEx;Adsit Media Technology;RR.TV;BJ100.com;ISpace China;SmartStudy.com;Hesai;Idriverplus;Jia.com;Xinchao Media;Meiwei Buyongdeng;Jeemaa.com;Yanzhuanjia;Kaishu Story;Yusys Technologies;Shouqi Yueche;ECARX;Innobuddy;Ren Ren TV;Weimai;Gitee;Quhuo Tech;Qkids;PINPAIBAO;Ricequant;Qiangong Technology;Starfive;JIDU;Biyou Technology;Shenzhen Bosi Yunchuang Technology;henan100.com;Jiankang Zhilu;Qingyun Zhitong;DeepWay;Beijing Microcore Technology;Niriv;Xiao Paddle Chengfeng Network Technology;Beijing Wuwen Core Technology</t>
  </si>
  <si>
    <t>Uber;Foxconn Technology Group;CloudFlare;Kuaishou;NIO;Qunar;Lianjia;Xiaodu;Yintai Capital;iQiyi</t>
  </si>
  <si>
    <t>Baidu Ventures;Linear Ventures;Yarui Capital (Y&amp;R Capital);DCM Ventures</t>
  </si>
  <si>
    <t>gaming;health;travel;security;fintech;wellness beauty;music;real estate;fashion;sports;food;media;telecom;education;energy;kids;hosting;home living;event tech;robotics;transportation;semiconductors;marketing;enterprise software;space;chemicals</t>
  </si>
  <si>
    <t>Colombia;Finland;China;United States;Brazil;Israel;Taiwan;Singapore;Nepal</t>
  </si>
  <si>
    <t>deal comparison;customer service;entertainment;verified unicorns and $1b exits;space tech</t>
  </si>
  <si>
    <t>https://www.facebook.com/baidu-8096389511</t>
  </si>
  <si>
    <t>https://twitter.com/baiduresearch</t>
  </si>
  <si>
    <t>https://www.linkedin.com/company/baidu-inc/</t>
  </si>
  <si>
    <t>http://www.crunchbase.com/organization/baidu</t>
  </si>
  <si>
    <t>https://storage.googleapis.com/dealroom-images-production/56/MTAwOjEwMDpjb21wYW55QHMzLWV1LXdlc3QtMS5hbWF6b25hd3MuY29tL2RlYWxyb29tLWltYWdlcy8yMDI0LzAzLzA0LzFjMjhkMTA0Y2ExZWJlMmIxNjU2NzYyN2M1MTIxNzI0.png</t>
  </si>
  <si>
    <t>147.04</t>
  </si>
  <si>
    <t>Xiao Paddle Chengfeng Network Technology;GBI;Foxconn Technology Group;Kitt.ai;XPerception;Raven Tech;Anquanbao;Peixe Urbano;Beijing Huanxiang Zongheng Chinese Literature;91 Boyuan Wireles;PPS;TrustGo;Qunar;Hao123.com</t>
  </si>
  <si>
    <t>n/a;n/a;4300;n/a;n/a;n/a;n/a;n/a;n/a;1900;n/a;30;306;n/a</t>
  </si>
  <si>
    <t>N/A;N/A;N/A;N/A;N/A;16.47;N/A;N/A;N/A;27.27;54.18;1.36;479.09;N/A</t>
  </si>
  <si>
    <t>Internet search engines;SuperApps;Top 100 Media Startups to Watch;Text：Generative AI startups</t>
  </si>
  <si>
    <t>20526.88</t>
  </si>
  <si>
    <t>24516.86</t>
  </si>
  <si>
    <t>38900.90</t>
  </si>
  <si>
    <t>6366</t>
  </si>
  <si>
    <t>angel_fund,private_equity</t>
  </si>
  <si>
    <t>https://app.dealroom.co/investors/companisto</t>
  </si>
  <si>
    <t>https://www.companisto.com</t>
  </si>
  <si>
    <t>Companisto</t>
  </si>
  <si>
    <t>Companisto is the investment platform for startups and growth companies</t>
  </si>
  <si>
    <t>154A Köpenicker Straße, 10997 Berlin, Germany</t>
  </si>
  <si>
    <t>52.5056833</t>
  </si>
  <si>
    <t>13.4303221</t>
  </si>
  <si>
    <t>Robert Wegner (Head of Portfolio Management);Selina Dihanich;Magdalena Treyer;Frederic Ludden (Investment Manager);Maria Pfeffer</t>
  </si>
  <si>
    <t>David Rhotert (Managing Director,Founding Partner);Tamo Zwinge (Managing Director,Founding Partner);Cristian Irimia (Partner,CTO);Christoph Schweizer (Partner,Head of Investment);Stephan Beyer (Venture Partner)</t>
  </si>
  <si>
    <t>David Rhotert;Tamo Zwinge;Robert Wegner;Cristian Irimia;Christoph Schweizer;Selina Dihanich;Magdalena Treyer;Stephan Beyer;Frederic Ludden;Maria Pfeffer</t>
  </si>
  <si>
    <t>Managing Director,Founding Partner;Managing Director,Founding Partner;Head of Portfolio Management;Partner,CTO;Partner,Head of Investment;n/a;n/a;Venture Partner;Investment Manager;n/a</t>
  </si>
  <si>
    <t>EDITION F;Returbo;ZAPITANO;Movinary;Wunsch-Brautkleid;Doxter;LUUV Forward;BigRep;EN3;Knicket;TradeMachines;Mineko;YodelTalk;Green City Solutions;Sensoryx;Adaptive balancing power;CloudRadar;Inpera;INHUBBER;Kauz;Ameria;ArrowTec;Aivy;Flexvelop;Living Brain;Loxonet.com;Coindex;SHAPE ME GmbH;Inpera GmbH;LIVY;Lyke;Watchbooks;Happy Ocean Foods;2C Dental AG;B.A.M Ticketing;DERMAGO;HYRE;ApplyZ GmbH;wearonize;ifactory3d;Endo Health;bluquist;ARTMO;Mailo.;People who kaer;Nimmsta;Hopper Mobility;Heytimi GmbH;Ostermeier H2ydrogen Solutions;HUM Systems;HUNIC GmbH;Idana;Contentpepper;Xircles;Officebricks;Kurabu;JokerTech GmbH;Livy-Home;HeyTimi;OMC°C</t>
  </si>
  <si>
    <t>Mailo.;Ameria;BigRep;Nimmsta;Flexvelop;Green City Solutions;Kauz;wearonize;Adaptive balancing power;Xircles</t>
  </si>
  <si>
    <t>health;legal;security;fintech;real estate;fashion;food;media;telecom;education;energy;kids;home living;event tech;robotics;jobs recruitment;transportation;marketing;enterprise software;consumer electronics;engineering and manufacturing equipment</t>
  </si>
  <si>
    <t>Germany;Austria;Switzerland;France</t>
  </si>
  <si>
    <t>private investors;private equity;private members club</t>
  </si>
  <si>
    <t>https://www.facebook.com/companisto</t>
  </si>
  <si>
    <t>https://twitter.com/companisto</t>
  </si>
  <si>
    <t>https://www.linkedin.com/company/companisto</t>
  </si>
  <si>
    <t>http://www.crunchbase.com/company/companisto</t>
  </si>
  <si>
    <t>https://storage.googleapis.com/dealroom-images-production/4a/MTAwOjEwMDpjb21wYW55QHMzLWV1LXdlc3QtMS5hbWF6b25hd3MuY29tL2RlYWxyb29tLWltYWdlcy8yMDIwLzExLzI0LzA4NWY5ZjRiM2U5ZTNiMGZiOGQzYTdiZmJhNjZkNDRj.png</t>
  </si>
  <si>
    <t>Berlin Fintech Landscape;Startups for startups;List of Pre-Seed VCs &amp; Investors in Germany</t>
  </si>
  <si>
    <t>83.52</t>
  </si>
  <si>
    <t>5038</t>
  </si>
  <si>
    <t>https://app.dealroom.co/investors/artesian_capital_management</t>
  </si>
  <si>
    <t>http://www.artesianinvest.com/</t>
  </si>
  <si>
    <t>Artesian Capital Management</t>
  </si>
  <si>
    <t>Partnership will focus on clean energy technology centred early stage investment opportunities (that is, renewable energy, energy efficiency and low emission technologies)</t>
  </si>
  <si>
    <t>Castlereagh Street, 2000 Sydney, New South Wales, Australia</t>
  </si>
  <si>
    <t>-33.8678338</t>
  </si>
  <si>
    <t>151.2098469</t>
  </si>
  <si>
    <t>Connor Hughes;Kirsten Bernhardt;Stephanie Morris</t>
  </si>
  <si>
    <t>Matthew Clunies-Ross (Managing Partner);Jeremy Colless (Managing Partner);Stuart Fox (Partner);Tim Heasley (Partner,COO);Pankaj Khanna (CFO);John McCartney (Managing Partner);Luke Fay (Partner);Gilles Planté (Partner);Richard Case (Managing Director);David Gallagher (Managing Director);Vicky Lay (Managing Director);Kurt Tan (Managing Director)</t>
  </si>
  <si>
    <t>Matthew Clunies-Ross;Jeremy Colless;Stuart Fox;Tim Heasley;Pankaj Khanna;John McCartney;Luke Fay;Gilles Planté;Richard Case;David Gallagher;Vicky Lay;Kurt Tan;Connor Hughes;Kirsten Bernhardt;Stephanie Morris</t>
  </si>
  <si>
    <t>male;male;male;male;male;male;male;male;male;male;female;male;male;female;female</t>
  </si>
  <si>
    <t>Managing Partner;Managing Partner;Partner;Partner,COO;CFO;Managing Partner;Partner;Partner;Managing Director;Managing Director;Managing Director;Managing Director;n/a;n/a;n/a</t>
  </si>
  <si>
    <t>MotionsCloud;VentureCrowd;Braingaze;CriticalArc Pty;Muzeek;Liven;Choosly;Pioneera;Instaclustr;BuyItRideIt;Chinese Whispers Music;Fewzion;MemberPass;The 360 Mall;World BX;Navi;Jayride.com;Onboarded;Shareablee;NewsMaven;Ambient;Nexus eWater;Fame &amp; Partners;Tuned Global;Ingogo;Remi;TeleSense;ezyCollect;Longevity;Controlabill;CurrencyVue;Rosetta.ai;Lawcadia;Opus Medical;Criam;Property Passbook;Iridium Dynamics;Laboratik;Simply Wall St;Emotics;Ninja Blocks;Roam;Provenir Inc;BlueVolt;DroneTerminus;Publicist;Agrolabs;Fluxpower GmbH;UTU;The CareVoice;Platfarm (mojitok);Seoul Robotics;DroneEntry;Hey You;GoFar;247tickets;CoffeeExchange;Mindfit;HowAboutEat;Deckee;FARMpay;Inspace XR;Coworkally;GAMURS Group;Vetchat;MySail;Opentute;Respia;Opus Medical Pty;GoDrve;LANDMARKS ID;Liftango;Neighbourlytics;ModaUnica;Aurtra;Thingc;GiggedIn;Ohm Power;VCAlphaBeta;EBev.com;Refni One;Illpay;The Safety Compass;Memories;BenchOn;Beasy;Cookitoo;Mova Motion;Zapala Go;AmazingCo;Whispa Music;Airloom;Fan Plus International Operations;IUFlow;ResponSight;OutofBox Solutions;Energy Panda;TalkiPlay;Applant;QuickSafety;MyBeepr;Hypometer Technologies;Hivis;Iotag;Careseekers;Quizling;Cardihab;Me3D;Audience Republic;Allume Energy;Scrubit;Evergen;Clarity Pharmaceuticals;Otlet;FSCO;Commit.Works;Aeroster;Oovvuu;Athlete’s Gift;GlobalWhere;Enviroeye;Farmapp;CUZIN;Chewsr;Camplify;The Pelvic Expert;Button;Folktale;Callsweepr;CancerAid;Carv;Altris.AI;TRU LUV;ROCKETO;PouchNATION;Spoonshot;Perx Health;Bellr;LifeBuddi;Therapair;Blank!t;Seer Data &amp; Analytics;Revsmart Wearable HK Company Limited;Bugsolutely;NewCampus;Avant Meats;Phuture Foods;Sensegrass;Allrites Holdings;Rage Coffee;JobWords;Swoop Aero;Bring Me Home;TurtleTree;Navi Medical Technologies;Edible Bug Shop;LYRO Robotics;Angat.io;GetSwift;Neuromersiv;Ignatica;Preter Audio Pty Ltd;PlastX;AirShare;Ping Services;Okkular;Consentic;Mobble;AgMesh;Hillridge Technology;EquiKey;Rental Heroes;TourniCARE;ViAct.ai;GenEmbryomics;Datagamz;Agtuary;Philia Labs;CapabilityBuilder;Lenexa Medical;Nutromics;Autoresume;Curatek;CyclePort;AirRobe;Parachuute;Hexagon Innovation;Pak360;Radetec Diagnostics;Seaquake;Epic Catch;PI.EXCHANGE;Sitemate;Botsync;Supplynote;Exergenics;Alterratech;Ventora Medical;BindiMaps;Savic Motorcycles;Airboard;Lemonade Social;Pronto Bottle;5B;Ferronova;Binarytech;FlyFreely;Mx51;Harvestindex;Pairtree Intelligence;Vitable;MobiGarage;VitalTrace;Goldilocks;Diag-Nose;BlockTexx;Sicona Battery Technologies;SwarmFarm Robotics;MikeLegal;MiRunners;Longevity App;Maria;Lookfit;Guiddoo World;Huviair Technologies;Instoried;BioScout;Katonic;TROES;Everlog;MARAMOJA transport;Oxamii;Liberatrade;Fybraworks Foods;Verge Ag;ZoomAgri;Southern Green Gas;Bloombox Co;Fleet Space Technologies;Plaetos;Strong Room;Mastt;Posse;Kikitrade;Virtetic;Regrow;BlueVolt Solar;Emmi;Rainfed Foods;FarmLab;Ferret;Seerdata;Laconik;Pioneera;Space Industries;Zetifi;Evrima;5B Australia;Dyad.com;BiomeBank;Zeemo.ai;LinkBy;Vaulta;Voly;Stratus Imaging;Intelligent System Design;ChefPrep;AbilityMade;Val Ai;TuCann Medical;Blue Pulse;Ninjalerts;Cipher Sports Technology Group;HatiSens;FreeD Group;Whole Green Foods;Australian Droid + Robot;VR Realms;SimConverse;Yabi Medical;Sichuan Newray Technology;ISD - Intelligent System Design;Sichuan Newray Technology;True Nosh</t>
  </si>
  <si>
    <t>TurtleTree;Fleet Space Technologies;Nutromics;Regrow;Mx51;FreeD Group;Seoul Robotics;5B;Camplify;Memories</t>
  </si>
  <si>
    <t>Boab AI</t>
  </si>
  <si>
    <t>Germany;Australia;Spain;United States;Senegal;Taiwan;Israel;Belgium;Portugal;China;Japan;United Kingdom;Kenya;South Korea;Canada;Singapore;Mexico;India;Thailand;Hong Kong;Brazil</t>
  </si>
  <si>
    <t>Europe;North America;Asia;Oceania;United Kingdom;United States;Singapore;Australia;China;London;New York City;Sydney;Shanghai;Melbourne;Adelaide</t>
  </si>
  <si>
    <t>https://twitter.com/artesianvc</t>
  </si>
  <si>
    <t>https://www.linkedin.com/company/artesian-capital-management</t>
  </si>
  <si>
    <t>https://www.crunchbase.com/organization/artesian-capital-management</t>
  </si>
  <si>
    <t>https://storage.googleapis.com/dealroom-images-production/05/MTAwOjEwMDpjb21wYW55QHMzLWV1LXdlc3QtMS5hbWF6b25hd3MuY29tL2RlYWxyb29tLWltYWdlcy8yMDIxLzA1LzE1LzI1YTE5OWRlODkyNGZkZTE3YThjN2Q3NDgwMWIwNjM1.jpeg</t>
  </si>
  <si>
    <t>402.54</t>
  </si>
  <si>
    <t>26.34</t>
  </si>
  <si>
    <t>10.03</t>
  </si>
  <si>
    <t>3068.01</t>
  </si>
  <si>
    <t>4510</t>
  </si>
  <si>
    <t>https://app.dealroom.co/investors/base_ventures</t>
  </si>
  <si>
    <t>http://basevc.com</t>
  </si>
  <si>
    <t>Base Ventures</t>
  </si>
  <si>
    <t>Seed-stage fund investing in technology companies</t>
  </si>
  <si>
    <t>Milan Koch (Consultant);Michael Seibel (Venture Partner)</t>
  </si>
  <si>
    <t>Adimone Abili (Product Manager);Erik Moore (Angel);Kirby Harris (Partner);Tami Flores (Director of Operations);Lisa Parks (Operations Partner);Ryan Merket (Venture Partner)</t>
  </si>
  <si>
    <t>Milan Koch;Adimone Abili;Erik Moore;Kirby Harris;Michael Seibel;Tami Flores;Lisa Parks;Ryan Merket</t>
  </si>
  <si>
    <t>Consultant;Product Manager;Angel;Partner;Venture Partner;Director of Operations;Operations Partner;Venture Partner</t>
  </si>
  <si>
    <t>Virool;Rinse;SpoonRocket;PandoDaily;OrderWithMe;AirDog;Mayvenn;Caarbon;Monsieur;Modest, Inc.;Not Safe For Work Corporation;inDinero;BlackJet;Rolltech;Baker Technologies;Pigeonly;Balanced;Able Lending;Courtagen Life Sciences;Rapchat;Relevvant;StyleSeat;CultureIQ;TapToLearn;AngelList;Zappos;6Sense;PlanGrid;Surf Air;Shelf;with.me;Netki;MightyText;Priceonomics;EarnUp;Luma;Appstores.com;Olly;Confident Cannabis;ClassBadges;Armory;Vela;Fandeavor;Share Practice;Dekko;Genies;World View Enterprises;Appbistro;Japa;Mos;SwapBox;Oxygen;Space Perspective;Mansa</t>
  </si>
  <si>
    <t>6Sense;AngelList;Genies;Zappos;PlanGrid;Mos;Armory;Space Perspective;Mayvenn;EarnUp</t>
  </si>
  <si>
    <t>gaming;health;travel;legal;security;fintech;wellness beauty;music;real estate;fashion;sports;food;media;telecom;education;kids;home living;event tech;robotics;jobs recruitment;transportation;marketing;enterprise software;space</t>
  </si>
  <si>
    <t>United States;Latvia;Netherlands</t>
  </si>
  <si>
    <t>https://www.facebook.com/basevc</t>
  </si>
  <si>
    <t>https://twitter.com/basevc</t>
  </si>
  <si>
    <t>https://www.linkedin.com/company/3060271</t>
  </si>
  <si>
    <t>https://www.crunchbase.com/organization/base-vc</t>
  </si>
  <si>
    <t>https://storage.googleapis.com/dealroom-images-production/e1/MTAwOjEwMDpjb21wYW55QHMzLWV1LXdlc3QtMS5hbWF6b25hd3MuY29tL2RlYWxyb29tLWltYWdlcy8yMDIxLzA2LzI4L2E1MTgwMDAwODVkMTQ0MDNkM2IzMTFlNDUzZDZlNjhl.png</t>
  </si>
  <si>
    <t>316.12</t>
  </si>
  <si>
    <t>2022.73</t>
  </si>
  <si>
    <t>10570.91</t>
  </si>
  <si>
    <t>4417</t>
  </si>
  <si>
    <t>https://app.dealroom.co/companies/visma</t>
  </si>
  <si>
    <t>http://www.visma.com</t>
  </si>
  <si>
    <t>Visma</t>
  </si>
  <si>
    <t>Offers software and services that simplify and digitise core business processes in the private and public sector</t>
  </si>
  <si>
    <t>56 Karenslyst Allé, 0277 Oslo, Norway</t>
  </si>
  <si>
    <t>59.9211961</t>
  </si>
  <si>
    <t>10.6778948</t>
  </si>
  <si>
    <t>Øyvind Larsen (Managing Director);Asheque Shams (Investor);Marijn van Baar;Ignotas Petrulis;Tom Hussey (Board Observer);Mirjam Stoffers;Øystein Moan (Chairperson)</t>
  </si>
  <si>
    <t>Tommi Talasma (Solution Architect);Kristian Bendren;Sondre Eftedal;Kasper Lyhr (Director);Michiel Chevalier;Mikael Westoo (Director);Jostein Håvaldsrud (Director);Markus Moding (Director);Line Drolsum (Director);Nils Vold (Director);Dag Christensen;Roy-André Tollefsen (Investor);Stian Davidsen;Jussi Seppala;Anne Solhaug Tutar;Luke Buckley;Marcus Andersson (IT Consultant);Gijs Ter Kuile;Antonio Bibovski (Sales Manager);Henk Braak (CTO,Director);Ola Karlsson;Janika Vilponen;Stian Bølskog Davidsen;Thea Boje Windfeldt (Director);Nina Nørgaard Jacobsen (Business Developer);Rasmus Madsen</t>
  </si>
  <si>
    <t>Tommi Talasma;Øyvind Larsen;Asheque Shams;Kristian Bendren;Sondre Eftedal;Kasper Lyhr;Michiel Chevalier;Mikael Westoo;Jostein Håvaldsrud;Marijn van Baar;Markus Moding;Line Drolsum;Nils Vold;Dag Christensen;Ignotas Petrulis;Roy-André Tollefsen;Stian Davidsen;Jussi Seppala;Anne Solhaug Tutar;Luke Buckley;Tom Hussey;Marcus Andersson;Mirjam Stoffers;Gijs Ter Kuile;Antonio Bibovski;Henk Braak;Ola Karlsson;Janika Vilponen;Stian Bølskog Davidsen;Thea Boje Windfeldt;Nina Nørgaard Jacobsen;Rasmus Madsen;Øystein Moan</t>
  </si>
  <si>
    <t>male;male;male;male;male;male;male;male;male;male;male;male;female;male;male;male;male;male;female;female;male;male</t>
  </si>
  <si>
    <t>Solution Architect;Managing Director;Investor;n/a;n/a;Director;n/a;Director;Director;n/a;Director;Director;Director;n/a;n/a;Investor;n/a;n/a;n/a;n/a;Board Observer;IT Consultant;n/a;n/a;Sales Manager;CTO,Director;n/a;n/a;n/a;Director;Business Developer;n/a;Chairperson</t>
  </si>
  <si>
    <t>e-conomic;BWise;DigitalBooker;Admincontrol;inFakt;Bokio;Mijnwebwinkel;Teamleader;Quaderno;Sproom;Dinero;Acumatica;Maventa;Wallmob;House of Control;clevergig;SilverFin;Ducky;Holded;Trollweb Solutions;BlueGarden;Declarando;Swedish e-Identity;Yuki;Beeple;Hybel.no;InvoiceXpress;Syneton;Syntegro;E-conomic Danmark;PensoPay;Co3 A/S;MIND4iT;OptiWay AB;Abalon AB;NYCE Solutions AB;EssCom Service;Trimma;Aprila Bank;Lessmore;Paybyway;Movenium;Netvisor;Visma PPG Oy;StarSoft Oy;Cox Consulting;Priorite;Econet Oy;Passeli;Finnvalli;Vklass;Pink Web Applications;OutSmart;DBS Business Solutions;Outstanding24.com;Woffu;PayForm;Acubiz;Contagram;Descartes;EasyCruit;Visma Collectors;Finale Systems AS;Huldt &amp; Lillevik;Aditro;Chaintrust.io;Inyett;Inqom;Rackbeat;Specter;Draftit;Framsikt;Giant Leap Technologies;Cash Software;New Generation Software;SONYA;Payday;Lyanthe;Plandisc;BokaMera AB;Fikuro;FabricAI;Avalo;Enpros;Suomen Vesitieto;Oima;H&amp;H Datenverarbeitung und Beratungsgesell. mbH;ActuIT;eTaika;BuchhaltungsButler;Datapas;P8 Software;Moloni;Dikaios Oy;Tooeasy;ValueFrame;Efacto;Acos;Laudus;iVISION;Accountants Academy;GWCrossmedia</t>
  </si>
  <si>
    <t>E-conomic Danmark;Holded;SilverFin;Acumatica;Teamleader;Aprila Bank;Bokio;Ducky;Chaintrust.io;Declarando</t>
  </si>
  <si>
    <t>travel;legal;security;fintech;wellness beauty;real estate;media;education;energy;jobs recruitment;transportation;semiconductors;marketing;enterprise software;engineering and manufacturing equipment</t>
  </si>
  <si>
    <t>Denmark;Netherlands;Finland;Norway;Poland;Sweden;Belgium;Spain;United States;Portugal;Argentina;France;Iceland;Germany;Chile</t>
  </si>
  <si>
    <t>commerce;human resources;accounting;tourism;recruitment;invoicing;payroll</t>
  </si>
  <si>
    <t>Europe;Lithuania;Latvia;Norway;Netherlands;Vilnius;Riga;Oslo;Amsterdam</t>
  </si>
  <si>
    <t>https://www.facebook.com/vismaenterprisedk</t>
  </si>
  <si>
    <t>https://twitter.com/visma</t>
  </si>
  <si>
    <t>https://www.linkedin.com/company/visma</t>
  </si>
  <si>
    <t>http://www.crunchbase.com/company/visma</t>
  </si>
  <si>
    <t>https://storage.googleapis.com/dealroom-images-production/24/MTAwOjEwMDpjb21wYW55QHMzLWV1LXdlc3QtMS5hbWF6b25hd3MuY29tL2RlYWxyb29tLWltYWdlcy8yMDIxLzEyLzE2L2VkODFlMmRmYmRhODFmOWYwOGVjZmIwMDM5NWNkOGUy.png</t>
  </si>
  <si>
    <t>GWCrossmedia;InvoiceXpress;Chaintrust.io;Suomen Vesitieto;Accountants Academy;Syntegro;iVISION;FabricAI;SilverFin;Laudus;Quaderno;Vklass;Acos;Payday;Efacto;clevergig;Tooeasy;Enpros;SONYA;Moloni;H&amp;H Datenverarbeitung und Beratungsgesell. mbH;BuchhaltungsButler;PensoPay;P8 Software;Datapas;OutSmart;Beeple;House of Control;Inqom;Teamleader;Contagram;Woffu;New Generation Software;Declarando;Hybel.no;Lyanthe;Bokio;BokaMera AB;ActuIT;Acubiz;Avalo;Rackbeat;Oima;Plandisc;Mijnwebwinkel;Dikaios Oy;Fikuro;Holded;eTaika;Syneton;Outstanding24.com;inFakt;Paybyway;PayForm;Cash Software;Yuki;Giant Leap Technologies;Draftit;Specter;Framsikt;Inyett;Lessmore;Pink Web Applications;Co3 A/S;OptiWay AB;Admincontrol;Swedish e-Identity;NYCE Solutions AB;Descartes;Visma PPG Oy;BlueGarden;Trollweb Solutions;ValueFrame;Cox Consulting;Movenium;Dinero;EasyCruit;StarSoft Oy;Sproom;MIND4iT;Trimma;Abalon AB;DigitalBooker;Aditro;E-conomic Danmark;e-conomic;Huldt &amp; Lillevik;Finale Systems AS;Wallmob;Finnvalli;Priorite;Netvisor;Passeli;Visma Collectors;Maventa;DBS Business Solutions;EssCom Service;Econet Oy</t>
  </si>
  <si>
    <t>n/a;n/a;n/a;n/a;n/a;n/a;n/a;n/a;n/a;n/a;n/a;n/a;n/a;n/a;n/a;n/a;n/a;n/a;n/a;n/a;n/a;n/a;n/a;n/a;n/a;n/a;n/a;66.59;n/a;n/a;n/a;n/a;n/a;n/a;n/a;n/a;n/a;n/a;n/a;n/a;n/a;n/a;n/a;n/a;n/a;n/a;n/a;120;n/a;n/a;n/a;n/a;n/a;n/a;n/a;n/a;n/a;n/a;n/a;n/a;n/a;n/a;n/a;n/a;n/a;n/a;n/a;n/a;n/a;n/a;n/a;n/a;n/a;n/a;n/a;n/a;n/a;n/a;n/a;n/a;n/a;n/a;n/a;n/a;228;n/a;n/a;n/a;n/a;n/a;n/a;n/a;n/a;n/a;n/a;n/a;n/a;n/a</t>
  </si>
  <si>
    <t>N/A;N/A;3.1;N/A;N/A;N/A;N/A;0.15;31.37;N/A;N/A;N/A;N/A;N/A;N/A;0.47;N/A;N/A;N/A;N/A;N/A;N/A;N/A;N/A;N/A;N/A;N/A;N/A;N/A;33.5;N/A;0.42;N/A;2.73;0.55;N/A;19.26;N/A;N/A;N/A;N/A;N/A;N/A;N/A;N/A;N/A;N/A;22.6;N/A;N/A;N/A;0.91;N/A;0.09;N/A;N/A;N/A;N/A;N/A;0.22;N/A;N/A;N/A;N/A;N/A;N/A;N/A;N/A;N/A;N/A;N/A;N/A;N/A;N/A;N/A;N/A;N/A;N/A;1.59;N/A;N/A;N/A;N/A;N/A;N/A;N/A;N/A;N/A;1.09;N/A;N/A;N/A;N/A;N/A;N/A;N/A;N/A;N/A</t>
  </si>
  <si>
    <t>Foreign tech companies in Amsterdam;Foreign Startups in MRA (Employment Report 2022);Norwegian investors &amp; partners at Slush 2023;Europe fintech portcos of 25 priority VCs;Top 150 fintechs + prio VC portcos</t>
  </si>
  <si>
    <t>408.43</t>
  </si>
  <si>
    <t>644.70</t>
  </si>
  <si>
    <t>4298</t>
  </si>
  <si>
    <t>https://app.dealroom.co/investors/blackbird_ventures</t>
  </si>
  <si>
    <t>http://blackbird.vc/</t>
  </si>
  <si>
    <t>Blackbird Ventures</t>
  </si>
  <si>
    <t>The Partnership will invest predominately in internet and software businesses, including consumer and social internet applications, ecommerce, mobile applications and enterprise and cloud software</t>
  </si>
  <si>
    <t>Albion Street, Surry Hills, Sydney, Council of the City of Sydney, New South Wales, 2010, Australia</t>
  </si>
  <si>
    <t>-33.8817324</t>
  </si>
  <si>
    <t>151.2086941</t>
  </si>
  <si>
    <t>Mason Yates (Portfolio Analyst);Melia Rayner;Ariane Barker;Leigh Sherman;Justin Jeridi;Nick Erzetic</t>
  </si>
  <si>
    <t>Niki Scevak (General Partner);Joel Connolly (Creative Director);Nick Crocker (General Partner);Samantha Wong (General Partner);Justina Yap (Financial controller);Alex Apoifis (Partner,Chief Operating Officer);Tip Piumsomboon (Principal);Dan Danilov (Business Operations);Clark Carter (Head of Productivity);Danielle Pinkus (Head of Community);Sophie Taylor (Chief of Staff);Justine Nangle (General Counsel);Yan Zhai (Intern);Lucia Salim (Financial Accountant);Hartini Lestari (Portfolio Analyst);Ellisa Bennett (Portfolio Analyst);Richard Baker (General Partner);Anubhav Ghosh (Intern);Nicole Tang (Intern);Alissa Lucas (Legal Operations Analyst);Sophie Steverson (Executive Assistant);Cattleya Vongpraseuth (Business Operations Analyst);Thenjiwe McHarris (Co-Founder);Mitch Brown (Founder);Rick Baker;Scott Farquhar (Investor);Alan Jones;Kate Glazebrook;Leigh Sherman;Jasmin Jenkins (Investor);Mortaza Tollo;Seb Poole;Ross Milton;Jimmy Li;Dean McEvoy;Mandar Karlekar;Matt Hinds;Thomas Kelly;Candy Ko;Michael Tolo (Principal);Zoe Piper (Founder);Shenal Harakh (Founder);Dave Greiner (Investor);Vaibhav Namburi.</t>
  </si>
  <si>
    <t>Niki Scevak;Joel Connolly;Nick Crocker;Samantha Wong;Mason Yates;Justina Yap;Alex Apoifis;Tip Piumsomboon;Dan Danilov;Clark Carter;Danielle Pinkus;Sophie Taylor;Justine Nangle;Yan Zhai;Lucia Salim;Hartini Lestari;Ellisa Bennett;Richard Baker;Anubhav Ghosh;Nicole Tang;Alissa Lucas;Sophie Steverson;Cattleya Vongpraseuth;Melia Rayner;Thenjiwe McHarris;Mitch Brown;Rick Baker;Scott Farquhar;Alan Jones;Kate Glazebrook;Ariane Barker;Leigh Sherman;Jasmin Jenkins;Mortaza Tollo;Seb Poole;Ross Milton;Leigh Sherman;Jimmy Li;Dean McEvoy;Mandar Karlekar;Matt Hinds;Thomas Kelly;Candy Ko;Michael Tolo;Zoe Piper;Shenal Harakh;Dave Greiner;Justin Jeridi;Vaibhav Namburi.;Nick Erzetic</t>
  </si>
  <si>
    <t>female;male;male;female;male;male;male;female;female;male;male;female;female;female;female;male;male;male;female;female;male;male;male;male;male;male;male;male;male;male;male</t>
  </si>
  <si>
    <t>General Partner;Creative Director;General Partner;General Partner;Portfolio Analyst;Financial controller;Partner,Chief Operating Officer;Principal;Business Operations;Head of Productivity;Head of Community;Chief of Staff;General Counsel;Intern;Financial Accountant;Portfolio Analyst;Portfolio Analyst;General Partner;Intern;Intern;Legal Operations Analyst;Executive Assistant;Business Operations Analyst;n/a;Co-Founder;Founder;n/a;Investor;n/a;n/a;n/a;n/a;Investor;n/a;n/a;n/a;n/a;n/a;n/a;n/a;n/a;n/a;n/a;Principal;Founder;Founder;Investor;n/a;n/a;n/a</t>
  </si>
  <si>
    <t>Redbubble;CoinJar;Culture Amp;Blinq;ZOVA;Elto;SkyDrop;Process Street;SafetyCulture;Bugcrowd;Elevio;Autopilot (formerly Bislr);Zoox;LIFX;Canva;Wow Such Business;Propeller Aerobotics;HappyCo;MOVUS;Sunfed Meats;Sessions;Black.ai;Dgraph Labs;Proxy;Skedulo;Ninja Blocks;Myagi;Nura;Applied;Shoes of Prey;Accelo;Baraja;Karbon;AskNicely;Whispli;Chuffed.org;Honee;Moojive;Gilmour Space Technologies;Mentorloop;Drawboard;Forage;IncoDocs;Hey Influencers;Workyard;Morse Micro;PsiQuantum;See-Mode;EARTH AI;August Robotics;Raine;harrison.ai;Swoop Aero;Fable Food;Dovetail;Roborigger;Cyble;VAPAR;Forte;Vow Food;Hava;XY Sense;Lexer;Mass Dynamics;Edrolo;Ovira;Eucalyptus;Sitemate;Hey;Heuros;Sonder;Ao Air;Bellish;Cortical Labs;CarbonChain;Freightfish (Formely Seachange);Sumday;Multitudes;First AML;Foundry Lab;Partly;SunDrive;Inventia Life Science;Halter;Bardee;Checkmate;Relay;Mint Innovation;Vexev;Carepatron;EnergyBank;Fleet Space Technologies;Nomad Atomics;Mindset Health;Veve;Carted;FL0;Oscer;EntryLevel;Spice AI;BioticsAI;SEACHANGE NEW ZEALAND LTD;Shape Analytics;Pylon;HYPR_1;Cotiss;Tracksuit;Instant;Sahha;Darwinium;Disputify;Alts.co;Instant;The Mintable;Lucy AI;Sunroom;Kinde;Strong Compute;Ortto;Authsignal;Excellent;Heidi;Aquila;Soul Æther;Sauce;Syenta;More Good Days;Leonardo;One Future Football;Opto Bio;MagicBrief;Marqo;Gilmour Space;OnCusp Therapeutics;Clove</t>
  </si>
  <si>
    <t>Canva;PsiQuantum;SafetyCulture;Culture Amp;Zoox;Bugcrowd;Dovetail;Morse Micro;OnCusp Therapeutics;Skedulo</t>
  </si>
  <si>
    <t>Future Fund;AustralianSuper;First State Super;Cendana Capital;Greenspring Associates;Pavilion Capital Partners;NZ Growth Capital Partners</t>
  </si>
  <si>
    <t>gaming;health;legal;security;fintech;wellness beauty;music;real estate;fashion;sports;food;media;dating;telecom;education;energy;home living;event tech;robotics;jobs recruitment;transportation;semiconductors;marketing;enterprise software;space;chemicals;engineering and manufacturing equipment</t>
  </si>
  <si>
    <t>Australia;United States;New Zealand;United Kingdom;Hong Kong</t>
  </si>
  <si>
    <t>Oceania;New Zealand;Australia;Auckland;Sydney</t>
  </si>
  <si>
    <t>https://www.facebook.com/blackbirdventures</t>
  </si>
  <si>
    <t>https://twitter.com/blackbirdvc</t>
  </si>
  <si>
    <t>https://www.linkedin.com/company/blackbird-ventures</t>
  </si>
  <si>
    <t>https://www.crunchbase.com/organization/blackbird-ventures-australia</t>
  </si>
  <si>
    <t>https://storage.googleapis.com/dealroom-images-production/b9/MTAwOjEwMDpjb21wYW55QHMzLWV1LXdlc3QtMS5hbWF6b25hd3MuY29tL2RlYWxyb29tLWltYWdlcy8yMDIyLzEwLzE0LzFiZDZkMDdlNmUzZjU1YzIxOWVjYmJlY2JhNjdhZmY5.jpg</t>
  </si>
  <si>
    <t>2832.21</t>
  </si>
  <si>
    <t>427.96</t>
  </si>
  <si>
    <t>218.69</t>
  </si>
  <si>
    <t>1169.63</t>
  </si>
  <si>
    <t>37843.09</t>
  </si>
  <si>
    <t>4195</t>
  </si>
  <si>
    <t>https://app.dealroom.co/investors/baring_vostok_capital_partners</t>
  </si>
  <si>
    <t>http://www.baring-vostok.com/</t>
  </si>
  <si>
    <t>Baring Vostok</t>
  </si>
  <si>
    <t>Private equity fund</t>
  </si>
  <si>
    <t>37.6173</t>
  </si>
  <si>
    <t>Michael John Calvey (Senior Partner,Co-Managing Partner,and Director);Konstantin Povstyanoy (Partner);Vadim E. Uzberg (Partner);Dmitry Kamensky (Partner);Sergey A. Abramov (Partner);Gabbas Kazhimuratov (Partner,CFO,Partner and Chief Financial Officer);Ivashentseva Elena (Senior Partner);Andrey Costyashkin (Partner,Chief Operating Officer,Partner and Chief Operating Officer);Alexei Alexey Kalinin (Partner);Vagan Abgaryan (Partner)</t>
  </si>
  <si>
    <t>Michael John Calvey;Konstantin Povstyanoy;Vadim E. Uzberg;Dmitry Kamensky;Sergey A. Abramov;Gabbas Kazhimuratov;Ivashentseva Elena;Andrey Costyashkin;Alexei Alexey Kalinin;Vagan Abgaryan</t>
  </si>
  <si>
    <t>Senior Partner,Co-Managing Partner,and Director;Partner;Partner;Partner;Partner;Partner,CFO,Partner and Chief Financial Officer;Senior Partner;Partner,Chief Operating Officer,Partner and Chief Operating Officer;Partner;Partner</t>
  </si>
  <si>
    <t>AVITO;BlaBlaCar;ivi.ru Media;Ozon;Yandex;Center for Financial Technologies;ER-Telecom;1C Company;Gallery Media Group;InfiNet Wireless;Volga Gas;Europlan;Kapsi Bank;Novomet;VEON;CarPrice;Revolut;Voximplant;Mamsy;Tinkoff Bank;Enforta;REVO Technologies / Sorsdata;CTC Media;Busfor;Revo Technologies;Sorsdata;Doc Plus;SmartCity;FCB Group (First Collection Bureau);Skyeng;2GIS;Level Travel;Mindbox;Sravni.ru;Center of Financial Technologies;Monopoly Group;Beeline;SHS VIVEON AG;ElectroNeek;KARO Film;Familia;Tonik;Synergetic;Tealsy;Electro-Com;SladCo;Rogan;FGI Wireless;Golden Telecom;Kodland;kaspi;EBAC Online;Jiffy Software;Ecodolie;Borjomi;Vkusvill;European Medical Center;Etalon Group;Orient Bank;Family Doctor;Food Rocket;Getcourse;InfiNet Wireless</t>
  </si>
  <si>
    <t>kaspi;Revolut;Yandex;Ozon;VEON;AVITO;BlaBlaCar;ivi.ru Media;Tonik;CarPrice</t>
  </si>
  <si>
    <t>Acropolis Capital Limited;Amitim Pension Funds;Robeco;HarbourVest Partners;New York State Common Retirement Fund;57 Stars;Adams Street Partners;Caisse de dépôt et placement du Québec;General Electric Pension Trust;UTIMCO;Pennsylvania State Employees' Retirement System;International Finance Corporation;PGGM Investments;EBRD Star Venture programme;MacArthur Foundation;Keva;CalPERS</t>
  </si>
  <si>
    <t>health;travel;fintech;real estate;fashion;food;media;telecom;education;energy;kids;home living;event tech;transportation;marketing;enterprise software</t>
  </si>
  <si>
    <t>Russia;France;United Kingdom;Kazakhstan;Netherlands;United States;Poland;Germany;Singapore;Ukraine;Brazil;Lithuania;Cyprus</t>
  </si>
  <si>
    <t>telecommunications;natural resources;oil &amp; gas</t>
  </si>
  <si>
    <t>Europe;Russia;Guernsey;Cyprus;Moscow;Limassol Municipality</t>
  </si>
  <si>
    <t>25M - 250M</t>
  </si>
  <si>
    <t>https://www.linkedin.com/company/baring-vostok-capital-partners</t>
  </si>
  <si>
    <t>https://www.crunchbase.com/organization/baring-vostok-capital-partners</t>
  </si>
  <si>
    <t>https://storage.googleapis.com/dealroom-images-production/f2/MTAwOjEwMDpjb21wYW55QHMzLWV1LXdlc3QtMS5hbWF6b25hd3MuY29tL2RlYWxyb29tLWltYWdlcy8yMDE1LzA1LzA0L2U0MTRlZjFiMjc4ZTUwZTQ5MzFiYWFlM2M1MGE3Y2Qw.png</t>
  </si>
  <si>
    <t>31.39</t>
  </si>
  <si>
    <t>1C Company;kaspi</t>
  </si>
  <si>
    <t>200;n/a</t>
  </si>
  <si>
    <t>1311.86</t>
  </si>
  <si>
    <t>5642.73</t>
  </si>
  <si>
    <t>21006.36</t>
  </si>
  <si>
    <t>3939</t>
  </si>
  <si>
    <t>https://app.dealroom.co/investors/gilde_equity_management_benelux</t>
  </si>
  <si>
    <t>http://www.gembenelux.com</t>
  </si>
  <si>
    <t>Gilde Equity Management</t>
  </si>
  <si>
    <t>Independent private equity firm with over 30 years of experience</t>
  </si>
  <si>
    <t>Utrechtstraat, 2030 Antwerp, Province of Antwerp, Belgium</t>
  </si>
  <si>
    <t>51.2836</t>
  </si>
  <si>
    <t>4.41184</t>
  </si>
  <si>
    <t>Thijs van Remmen (Investment Director)</t>
  </si>
  <si>
    <t>Thijs van Remmen</t>
  </si>
  <si>
    <t>Investment Director</t>
  </si>
  <si>
    <t>Leapp;Accruent;Nspyre;EVBox;Curtec;PQR;Pack2Pack;HC Groep;Sovitec;Chemogas;International Spice &amp; Food Import;Axxicon Moulds Eindhoven B.V.;Dunlop Protective Footwear;Europastry;Leen Bakker;Innotec;HG International;Avinty;ViALUX;Actief Interim NV;Wasco;Boboli Benelux;Koninklijke Peijnenburg;Conclusion;Prepain BV;Somatech;Andus Group;Bakker Bart Food Group;Dupaco Distribution;Kroon-Oil;Fruity Line;Wijnvoordeel.nl;Erbi;Rational Nederland;Grand Duet;Evers Specials;NCT Group;Clean Mat Trucks;Grozette;Coldec;All Crump;ConTeyor;Codi;Ultimo Software Solutions;Bruynzeel Storage Systems;Ultimo;Salad Signature;Vereenigde Havezathen;Eiffel;Raak Metals;Schellevis;Kwantum;Ad of Believe;Beerens;Venlo Cranes;D&amp;M Coatings</t>
  </si>
  <si>
    <t>Accruent;Wasco;Codi;Leapp;Nspyre;EVBox;Curtec;PQR;D&amp;M Coatings;HC Groep</t>
  </si>
  <si>
    <t>health;fintech;real estate;fashion;sports;food;media;energy;home living;transportation;marketing;enterprise software;engineering and manufacturing equipment</t>
  </si>
  <si>
    <t>Netherlands;United States;Belgium;Spain;United Kingdom;Germany;Brazil;South Africa</t>
  </si>
  <si>
    <t>Europe;Belgium;Netherlands;Antwerp</t>
  </si>
  <si>
    <t>15M - 150M</t>
  </si>
  <si>
    <t>https://www.linkedin.com/company/gilde</t>
  </si>
  <si>
    <t>https://www.crunchbase.com/organization/gilde-equity-management</t>
  </si>
  <si>
    <t>https://storage.googleapis.com/dealroom-images-production/ff/MTAwOjEwMDpjb21wYW55QHMzLWV1LXdlc3QtMS5hbWF6b25hd3MuY29tL2RlYWxyb29tLWltYWdlcy8yMDE1LzA1LzA0L2M5ZjhkMjU3N2Y3OTA3NDYzYWY5MzNjMDAxMTQ2YzA5.jpg</t>
  </si>
  <si>
    <t>HC Groep;ConTeyor;Leen Bakker;Boboli Benelux;ViALUX;Chemogas;Leapp;Wijnvoordeel.nl;EVBox;International Spice &amp; Food Import;Pack2Pack;Grand Duet;Sovitec;Actief Interim NV;Kroon-Oil;Bakker Bart Food Group;Erbi;Clean Mat Trucks;Evers Specials;NCT Group;Rational Nederland;Coldec</t>
  </si>
  <si>
    <t>n/a;n/a;n/a;n/a;n/a;n/a;n/a;n/a;n/a;n/a;n/a;n/a;n/a;n/a;n/a;n/a;n/a;n/a;n/a;n/a;n/a;n/a</t>
  </si>
  <si>
    <t>N/A;N/A;N/A;N/A;N/A;N/A;N/A;N/A;0.02;N/A;N/A;N/A;N/A;N/A;N/A;N/A;N/A;N/A;N/A;N/A;N/A;N/A</t>
  </si>
  <si>
    <t>2348.78</t>
  </si>
  <si>
    <t>3937</t>
  </si>
  <si>
    <t>https://app.dealroom.co/investors/recruit_strategic_partners</t>
  </si>
  <si>
    <t>http://recruitstrategicpartners.com/</t>
  </si>
  <si>
    <t>Recruit Strategic Partners</t>
  </si>
  <si>
    <t>Corporate venture arm of RECRUIT Holdings, 10Bn USD company in Japan.</t>
  </si>
  <si>
    <t>Shotaro Asano (US Country Manager);Taka Hasunuma (Investor);Yuki Imai</t>
  </si>
  <si>
    <t>Shingo Kato (Vice President);Patrick Tham;AKIHIKO OKAMOTO (Managing Director,President,President and Managing Director);Shoko Kanehara (Senior Vice President);Hitoshi Matsuda (Vice President);Hironori Onoue (Vice President);Youngrok Kim (Senior Vice President);Ryunosuke Nakajima (Vice President);Yuki Tanaka (Vice President);Mayank Shiromani (Vice President)</t>
  </si>
  <si>
    <t>Shotaro Asano;Taka Hasunuma;Yuki Imai;Shingo Kato;Patrick Tham;AKIHIKO OKAMOTO;Shoko Kanehara;Hitoshi Matsuda;Hironori Onoue;Youngrok Kim;Ryunosuke Nakajima;Yuki Tanaka;Mayank Shiromani</t>
  </si>
  <si>
    <t>male;female;female;male;male;male;female;male;male;male;male;female;male</t>
  </si>
  <si>
    <t>US Country Manager;Investor;n/a;Vice President;n/a;Managing Director,President,President and Managing Director;Senior Vice President;Vice President;Vice President;Senior Vice President;Vice President;Vice President;Vice President</t>
  </si>
  <si>
    <t>DocuSign;Treatwell;Crowdo;Ardent Capital;Freee;FishBrain;Paymate;Blacklane;Gengo;99designs;Exchange Corporation;Sansan;BitFlyer;SkimaTalk;ShipBob;Alignable;fitmob;Noom;Directly;Brickwork;Wongnai;V-cube Japan;Muzy;WePow;LeadGenius;Kabbage;Ossia;Dispatch;Zazzle;Hometeam;Space Market;Conversica;Richcompany;BlockFi;ZenBusiness;ShipRocket;Steady;NODE;Element;Zirtual;Fishtree;Space Market Inc.;2Boss;FLENS;ZIGExN Co;Xica,Ltd.;Net-Marketing Corporation;Open;Life is Tech;Splume;CareGuardian;Simpl;MediWeb;Labit;Wanderlust;Curvegrid;Corporate;FLENS;KPI Solutions;Cloudworks;Element</t>
  </si>
  <si>
    <t>DocuSign;BlockFi;Noom;ZenBusiness;Sansan;Freee;ShipRocket;Open;ShipBob;Kabbage</t>
  </si>
  <si>
    <t>Ardent Capital</t>
  </si>
  <si>
    <t>health;travel;legal;fintech;wellness beauty;real estate;fashion;food;media;telecom;education;energy;kids;event tech;jobs recruitment;transportation;marketing;enterprise software;service provider</t>
  </si>
  <si>
    <t>United States;United Kingdom;Singapore;Thailand;Japan;Sweden;Australia;Germany;India;China</t>
  </si>
  <si>
    <t>classifieds;travel;analytics;recruitment</t>
  </si>
  <si>
    <t>Asia;North America;Japan;United States</t>
  </si>
  <si>
    <t>https://www.linkedin.com/company/recruit-strategic-partners/</t>
  </si>
  <si>
    <t>https://www.crunchbase.com/organization/recruit-strategic-partners</t>
  </si>
  <si>
    <t>https://storage.googleapis.com/dealroom-images-production/23/MTAwOjEwMDpjb21wYW55QHMzLWV1LXdlc3QtMS5hbWF6b25hd3MuY29tL2RlYWxyb29tLWltYWdlcy8yMDE1LzA1LzA0LzhmOGY4OWE5MjQyNjg3MmI5MDYwYWU2ZjE3ZTUyNGNj.jpeg</t>
  </si>
  <si>
    <t>10.88</t>
  </si>
  <si>
    <t>Corporate Funds;Slush attendees - investors;Relevant investor 22 (S-apps)</t>
  </si>
  <si>
    <t>446.17</t>
  </si>
  <si>
    <t>1791.18</t>
  </si>
  <si>
    <t>12993.26</t>
  </si>
  <si>
    <t>3864</t>
  </si>
  <si>
    <t>https://app.dealroom.co/investors/edison_ventures</t>
  </si>
  <si>
    <t>https://www.edisonpartners.com/</t>
  </si>
  <si>
    <t>Edison Partners</t>
  </si>
  <si>
    <t>Edison Partners helps CEOs navigate the entrepreneurial journey through a unique combination of growth equity, advisory, expansive network and exec education.</t>
  </si>
  <si>
    <t>United States, Trenton, Lenox Drive, 1009</t>
  </si>
  <si>
    <t>40.2869109</t>
  </si>
  <si>
    <t>-74.7019948</t>
  </si>
  <si>
    <t>Rob Finn (Vice President)</t>
  </si>
  <si>
    <t>Somak Chattopadhyay (Manager);Peter S. Linder (Board of Directors);John Martinson (Founder &amp; General Partner);Chris Sugden (Managing Partner);Joe Allegra (General Partner);Michael Kopelman (General Partner);Kelly Ford Buckley (Partner);Gary Golding (General Partner);Elizabeth Stotler (Marketing Director);Gregg Michaelson (Operating Partner);Tom Vander Schaaff (General Partner);Lauren Passannante (admin assistant);Ross Martinson (Partner);Eileen Covey (Portfolio Accountant);Jonathan Reynolds (Associate);Judi Contursi (Executive Assistant);Doba Parushev (Associate);Jennifer Lee (Senior Associate);Chris Sklarin (Vice President);Joseph Giquinto (Controller);David Nevas (Partner);Kelly Ford (Partner,CMO);Joy Whitney (Research Analyst);James Hill (Associate,Senior Associate);MaryBeth Kelly (admin assistant)</t>
  </si>
  <si>
    <t>Rob Finn;Somak Chattopadhyay;Peter S. Linder;John Martinson;Chris Sugden;Joe Allegra;Michael Kopelman;Kelly Ford Buckley;Gary Golding;Elizabeth Stotler;Gregg Michaelson;Tom Vander Schaaff;Lauren Passannante;Ross Martinson;Eileen Covey;Jonathan Reynolds;Judi Contursi;Doba Parushev;Jennifer Lee;Chris Sklarin;Joseph Giquinto;David Nevas;Kelly Ford;Joy Whitney;James Hill;MaryBeth Kelly</t>
  </si>
  <si>
    <t>male;male;male;male;male;male;male;female;male;female;male;male;female;male;female;male;female;female;male;male;male;male;male;male;male;female</t>
  </si>
  <si>
    <t>Vice President;Manager;Board of Directors;Founder &amp; General Partner;Managing Partner;General Partner;General Partner;Partner;General Partner;Marketing Director;Operating Partner;General Partner;admin assistant;Partner;Portfolio Accountant;Associate;Executive Assistant;Associate;Senior Associate;Vice President;Controller;Partner;Partner,CMO;Research Analyst;Associate,Senior Associate;admin assistant</t>
  </si>
  <si>
    <t>Axial;Gain Capital;TraderTools;Tracx;Giant Realm;M5 Networks;LogFire;Automatic Data Processing;Operative Media;Lifebooker.com;TrueCommerce;Fiberlink;PlumChoice;Blue Medora;Voxware;LawnStarter;Ontuitive;RedVision System;Notable Solutions;Magnetic;Dirxion;CorrectNet;Verilogue;CambridgeSoft;OptionsCity Software;Presidium Learning;Arkadium;Regent Education;FolioDynamix;LookBookHQ;Salsa Labs;Optinuity;Compliance Science;Health Recovery Solutions;LogicTree;Pixability;Liberty Tax Service Mchenry;Sonicbids;Inmagic;Miria Systems;Knowledge Delivery Systems;CheckPoint HR;ClearPoint Learning Systems;Agentek;All Traffic Solutions;KEMP Technologies;eSentire;Zagster;Archive Systems;Innovectra;Superpedestrian;Lincor Solutions;Alere Analytics;Uptivity, Inc.;Scivantage;CorasWorks;VFA;Telarix;Portico Systems;ProfitLine;Cerona Networks;Vox Mobile;YieldStreet;Sell My Timeshare NOW;Houwzer;Health Market Science;Upright;Pilat Media;iContracts;BipSync;Mathsoft Engineering &amp; Education;Virtual Health;Bottomline Technologies (de), Inc.;GoHenry;TripleLift;15Five;Sigstr;Fishbowl;Blue Cod Technologies;GAN Integrity;Bento for Business;Clearpool Group;Janus Technologies;MotionSoft;Sentori;Solovis;Wyng;Terminus;Tangoe;Andera;NetProspex;VirtualEdge Corporation;Billtrust;Jornaya;Spiffy;IQ Media;Predata;WAM Systems;Digital Paper;Taratec Development Corporation;Canopy International;SANpulse Technologies;Slingshot Aerospace;Recycle Track Systems (RTS);Anonos;PandoLogic (formerly RealMatch);DotPhoto;ExecVision;Clinverse;Cadient Group;Receptiv;RapidDeploy;Signet Accel;Uptivity;NS8;MoneyLion;ItemMaster;Emplify;SmartAnalyst;USAData;Giant Oak;EChalk;The Pro's Closet;Formatta;SPHERE Technology Solutions;TrialScope;TetraData;Sentrx;FinePoint Technologies;Loci;CoreStar Financial Group;Take Command Health;Incurrent Solutions;Bricata;Overhaul;Solutions by Text;FASTNET;Capital Rx;Suuchi;Northpass(Formerly SchoolKeep);Kaiyo;Budderfly;Purple Lab;120Water;Gambling.com Group;Ringmaster Technologies;Bodhala;Octagon Research Solutions Inc.;MacroFab;EVO;Field Effect Software;Activeworx;Tomia;observIQLabs;RewardsNOW;M5 Networks;3-Dimensional Pharmaceuticals;Dendrite;Nuula;Presidium Inc.;Dash Solutions;PillSorted;CorasWorks;Kemp;Blue Cod Technologies;TheInfoPro;Lokavant;k1x.io;COMPLY;Necto</t>
  </si>
  <si>
    <t>Automatic Data Processing;Bottomline Technologies (de), Inc.;Billtrust;TripleLift;eSentire;MoneyLion;Capital Rx;YieldStreet;NS8;Fiberlink</t>
  </si>
  <si>
    <t>gaming;health;travel;legal;security;fintech;real estate;fashion;sports;food;media;telecom;education;energy;kids;hosting;home living;jobs recruitment;transportation;semiconductors;marketing;enterprise software;space</t>
  </si>
  <si>
    <t>United States;Israel;Senegal;Canada;United Kingdom;South Africa;Ireland</t>
  </si>
  <si>
    <t>https://www.facebook.com/edisonpartners</t>
  </si>
  <si>
    <t>https://twitter.com/edisonventure</t>
  </si>
  <si>
    <t>https://www.linkedin.com/company/edison-partners</t>
  </si>
  <si>
    <t>https://www.crunchbase.com/organization/edison-ventures</t>
  </si>
  <si>
    <t>https://storage.googleapis.com/dealroom-images-production/26/MTAwOjEwMDpjb21wYW55QHMzLWV1LXdlc3QtMS5hbWF6b25hd3MuY29tL2RlYWxyb29tLWltYWdlcy8yMDE2LzAxLzI1LzIyMjBhZDA0YzliZDQxMWVkMmZiM2RlMzhmYTU4Mjc1.jpeg</t>
  </si>
  <si>
    <t>11.86</t>
  </si>
  <si>
    <t>2597.16</t>
  </si>
  <si>
    <t>8811.55</t>
  </si>
  <si>
    <t>5899.73</t>
  </si>
  <si>
    <t>3804</t>
  </si>
  <si>
    <t>https://app.dealroom.co/investors/aslanoba_capital</t>
  </si>
  <si>
    <t>http://www.aslanobacapital.com/</t>
  </si>
  <si>
    <t>Aslanoba Capital</t>
  </si>
  <si>
    <t>Early stage technology investments of Hasan Aslanoba, the leading angel investor in Turkey</t>
  </si>
  <si>
    <t>Cankut Durgun (Managing Director)</t>
  </si>
  <si>
    <t>Hasan Aslanoba</t>
  </si>
  <si>
    <t>Cankut Durgun;Hasan Aslanoba</t>
  </si>
  <si>
    <t>Hazinem Pirlanta;Hemen Kiralik;Tasit;Webrazzi;Boni;BiTaksi;Anymeeting;Volt;Ottopot.com;Modanisa;InfoDif;Fit&amp;Color;Online Market;Sopsy;GüvenRehberi;LilaKutu;Idemama;Dugun;BuldumBuldum.com;MailMag;Ininal;Vivense;Firsat Bu Firsat;Incir;Always Fashion;Ehil.com;Obilet;Modacruz;Meal Box;tapu.com;Mobil Oto Servis;Kapgel;HotelRunner;Sliced Investing;Stowaway Cosmetics;Roadster;One Month;Shyp;OnlineMarket;butterfleye;NAYTEV;BONI LTD;Zet.com;Breeze;Bento;CARD.com;Insider;Bisu;Sinemia;Arthena;Stellar Labs;Tala;Carbon Health;Colendi;Pvgna;Orchestra One;Fite;Tablet Seminerler;Astra;Butteryfleye;Connected2.me;Sopsy</t>
  </si>
  <si>
    <t>Carbon Health;Insider;Tala;Vivense;Roadster;Shyp;Colendi;Stellar Labs;Bisu;Modanisa</t>
  </si>
  <si>
    <t>health;travel;security;fintech;wellness beauty;real estate;fashion;sports;food;media;dating;telecom;education;home living;transportation;marketing;enterprise software</t>
  </si>
  <si>
    <t>Türkiye;United States;United Kingdom</t>
  </si>
  <si>
    <t>https://www.facebook.com/pages/aslanoba-capital/1374352026114167</t>
  </si>
  <si>
    <t>https://www.linkedin.com/company/aslanoba-capital</t>
  </si>
  <si>
    <t>https://www.crunchbase.com/organization/aslanoba-capital</t>
  </si>
  <si>
    <t>https://storage.googleapis.com/dealroom-images-production/85/MTAwOjEwMDpjb21wYW55QHMzLWV1LXdlc3QtMS5hbWF6b25hd3MuY29tL2RlYWxyb29tLWltYWdlcy8yMDE1LzA1LzA0L2E0ODk4ZmQ3MWRiZmNmYjlhMjEzOGZkODM5MmE4YTE0.jpg</t>
  </si>
  <si>
    <t>156.15</t>
  </si>
  <si>
    <t>6102.38</t>
  </si>
  <si>
    <t>3728</t>
  </si>
  <si>
    <t>https://app.dealroom.co/investors/westtech_ventures</t>
  </si>
  <si>
    <t>https://www.westtechventures.com</t>
  </si>
  <si>
    <t>WestTech Ventures</t>
  </si>
  <si>
    <t>WestTech Ventures is a Berlin-based VC firm focused on pre-seed &amp; seed investments primarily in Germany in the fields of B2B SaaS with a concentration on Automation, Climate, Future of Work, &amp; Health</t>
  </si>
  <si>
    <t>Schneiders Filmclub, 25, Gustav-Meyer-Allee, Gesundbrunnen, Mitte, Berlin, 13355, Germany</t>
  </si>
  <si>
    <t>52.5411019</t>
  </si>
  <si>
    <t>13.3849172</t>
  </si>
  <si>
    <t>Masoud Kamali (Managing Director);Fabian Leipelt (Principal);Fabian Leipelt</t>
  </si>
  <si>
    <t>Fabian Leipelt;Justina Kilinski (Executive Assistant);Alexander Koelpin (Director);Kasia Zalewska (Associate);Justina Kilinski (Associate);Masoud Kamali (CEO,Founder);Holley Atkinson</t>
  </si>
  <si>
    <t>Masoud Kamali;Fabian Leipelt;Fabian Leipelt;Justina Kilinski;Alexander Koelpin;Kasia Zalewska;Justina Kilinski;Masoud Kamali;Holley Atkinson;Fabian Leipelt</t>
  </si>
  <si>
    <t>Managing Director;n/a;Principal;Executive Assistant;Director;Associate;Associate;CEO,Founder;n/a;n/a</t>
  </si>
  <si>
    <t>Itembase;Softgames;Tab Ticketbroker;EDITION F;9Cookies;iversity;Mobile Event Guide;Familonet;Dalia Research;Testobject;Dailyme TV;vertical techmedia;Wunderdata;BOOK A TIGER;Marley Spoon;Remerge;Styla;Sensorberg;SEMKNOX;Krak;Talentwunder;Labiotech;Knotel;Fliit;Uniwhere;Lana Labs;Climedo Health;Bird;ThinkSono;Testhub;Statice;Jovo;Be-trim;Circ;Signatrix;MILES Mobility;Unicorn Workspaces;Lumiform;Her1;Future Leads Publishing GmbH;PlanBlue;Careloop;Apryl;THE CLIMATE CHOICE;Site Search 360;one-five;Knote;Latana;Silber Salon;Avocargo;Global Changer;Earkick;Witty Works AG;9Cookies;Notch;Opna</t>
  </si>
  <si>
    <t>Knotel;Circ;Latana;Bird;Marley Spoon;one-five;Fliit;Lumiform;Dalia Research;Sensorberg</t>
  </si>
  <si>
    <t>gaming;health;legal;security;fintech;wellness beauty;music;real estate;fashion;sports;food;media;education;energy;hosting;home living;event tech;jobs recruitment;transportation;marketing;enterprise software</t>
  </si>
  <si>
    <t>United States;Germany;United Kingdom;Switzerland</t>
  </si>
  <si>
    <t>https://angel.co/westtech-ventures</t>
  </si>
  <si>
    <t>https://twitter.com/westtechvc</t>
  </si>
  <si>
    <t>https://www.linkedin.com/company/westtech-vc</t>
  </si>
  <si>
    <t>https://www.crunchbase.com/organization/west-techventures</t>
  </si>
  <si>
    <t>https://storage.googleapis.com/dealroom-images-production/c5/MTAwOjEwMDpjb21wYW55QHMzLWV1LXdlc3QtMS5hbWF6b25hd3MuY29tL2RlYWxyb29tLWltYWdlcy8yMDE1LzA1LzA0Lzk0N2YyN2ViM2U2ZGQxNDEwZGRmYjExZTY1NTQ2Mjli.jpg</t>
  </si>
  <si>
    <t>Mobile Event Guide</t>
  </si>
  <si>
    <t>0.5</t>
  </si>
  <si>
    <t>Techstars 501 investors;1600+ Seed Stage VC Investors in Europe;Dealroom's Top 80: Europe's Investor Powerhouse for SMEs;80+ Family Offices in Germany, Austria, and Switzerland</t>
  </si>
  <si>
    <t>231.57</t>
  </si>
  <si>
    <t>296.36</t>
  </si>
  <si>
    <t>1389.55</t>
  </si>
  <si>
    <t>3654</t>
  </si>
  <si>
    <t>https://app.dealroom.co/investors/start_up_chile</t>
  </si>
  <si>
    <t>http://startupchile.org</t>
  </si>
  <si>
    <t>Start-Up Chile</t>
  </si>
  <si>
    <t>Start-Up Chile is a program of the Chilean Government to attract world-class early stage entrepreneurs to start their businesses in Chile</t>
  </si>
  <si>
    <t>-33.484335</t>
  </si>
  <si>
    <t>-70.621679</t>
  </si>
  <si>
    <t>David T (Judge);Marcelo Dotti (Mentor);Hasan Jabbarov;Mario Andrés Bustamante Bernucci (Board Member);Mario Bernucci;Marina Gosselin (Co-Founder);Justin Harlow (Mentor);Ricardo Monagas (Mentor);Filippo Schiano di Pepe;Sebastian Arias Monsalve (Director);Paulina Toro;Lourdes Uzuriaga;José de Menezes;Guillaume Dorlodot;Oskar Johnston;Agustín Magaña;Julia Gonzales;Jose Garza;Jose Henriquez;Ian Lee (Mentor);Guillermo Torrealba (Mentor);Jorge Alonso;Oguz Serdar;Cristian Docolomansky (Mentor);Emilio Jacome;Ian Lee (Mentor);Nicolas Duran (Mentor);Riccardo Russo;David Salamon;Jennifer Turliuk;Juan Guillermo Amézquita</t>
  </si>
  <si>
    <t>David T;Marcelo Dotti;Hasan Jabbarov;Mario Andrés Bustamante Bernucci;Mario Bernucci;Marina Gosselin;Justin Harlow;Ricardo Monagas;Filippo Schiano di Pepe;Sebastian Arias Monsalve;Paulina Toro;Lourdes Uzuriaga;José de Menezes;Guillaume Dorlodot;Oskar Johnston;Agustín Magaña;Julia Gonzales;Jose Garza;Jose Henriquez;Ian Lee;Guillermo Torrealba;Jorge Alonso;Oguz Serdar;Cristian Docolomansky;Emilio Jacome;Ian Lee;Nicolas Duran;Riccardo Russo;David Salamon;Jennifer Turliuk;Juan Guillermo Amézquita</t>
  </si>
  <si>
    <t>male;male;male;male;male;male;male;male;male;male;female;male;male;male;male;female;male;male;male;male;female;male</t>
  </si>
  <si>
    <t>Judge;Mentor;n/a;Board Member;n/a;Co-Founder;Mentor;Mentor;n/a;Director;n/a;n/a;n/a;n/a;n/a;n/a;n/a;n/a;n/a;Mentor;Mentor;n/a;n/a;Mentor;n/a;Mentor;Mentor;n/a;n/a;n/a;n/a</t>
  </si>
  <si>
    <t>Floqq;Nubelo;RapaZapp interactive studios UG;cottonTracks;Baytex;BuscoTurno;Admetricks;Beanup;Aentropico;Cabify;AgentPiggy;Babybe;Aventones;Peoplehunt;Bungolow;cuaQea;Bizpora;BenchBanking;Brickflow;Biletu;Bitrockr;Club Point;Comenta TV;CoContest;Dada Room;DeskMetrics;Double Doods;ESCAPESwithYOU;escapar;Easy Vino;FormaFina;Fligoo;Temptster;IguanaBee;WRN Broadcast;Yoozon;The Social Radio;Epiclist;Chayamuni;WhereInFair;Comparabien;Stylect;Babelverse;The Intern Group;Appknox;Glamit;Limk;ekoodo.com;GrownOut;Sharetribe;OurHealthMate;DataCamp;SPOT;Sentropi;Robin Labs;SupportBee;Second Light;My Visual Brief;Roundrate;Hstry;Maptia;Miro;Sellplex;Houdini, Inc.;StartSpanish;PagaTuAlquiler;Pace4Life;Slidebean;Tech urSelf;re.nooble;Likeminds;Recensus;Tripcover;Zase;FunPuntos;Crispify;Meliuz;Socialance;Reverbeo;Aerial Power;Power Africa;manetch;Ready;LocalGuiding;Sensoraide;IDOS;Tumotorizado.com;Learncafe;Fleck - The Bigger Picture;SimpleCrew;Increase;Bureo;WeHealth;Tuloko;Obsorb;Dextr;Razient;Amerpages;Lingorami;Lagiar;Spowit;TourNative;GoPlaceIt;Pinocular;WordUp Games;Sustainatopia- The Magazine;Dentalink;MIDAS Solutions;VayaFeliz;OmbuShop, Tu Tienda Online;AllergyHero;The IQ Collective;Mover;BoxFox;OctaneNation;dental dashboard;Carte Blanche;ClickMedix;Pogoapp;7 Generation Games;Arrively;ContentForest;Planet Expat;AugMI Labs;PromoRepublic;Novelo;SputnikBot;Golazzo$;Arcademi.co / ArcadeMe Inc;Event 38 Unmanned Systems;Kudo Learning;Field Assist;RealSpeaker Inc;GigaWatt;scribz;BrandBacker;Toldo;BeanJockey;Smashrun;usherU;Rock Content;re3D;Diabeto;JobConvo;Flipter;Stellup;Design With Benefits;REbound Technology;Reachoo;ConcernTrak;Incluyeme.com;Sentimoto;Junar;Worksurfers;GrabInbox;Kidbox;Pycno;Appscend;Chef Koochooloo;Hactus;CharityStars;3Scan;OwnersAbroad.org;GapJumpers;CayMay Education;HelpStay;MercadoTransporte Ltd;Material Mix;Startup Quest;Picovico;TradeGig;Stupil;AssertID;FaceNoteMe;Lirmi;Tomo Clases;Padlet;ContentDJ;Pact Fitness;Oja.la;SkyBulls;HomeViva;Nafasi Systems;ev-social;Day Zero Project;Audio Catch LLC;NuFlick;TableGrabber;Fanwards;VulevÃº;Joincube.com;Appetite+;Touristlink;Arden Reed;CITYCOP;Taggify;Localisto;Syrenaica;Resermap;TriviaPad;Kewen;EximForce;Inaika;Soukboard;HPC Brasil;InstaFit;judge.me;Spoken;Ticket Hoy;School 4 One;AlphaBeta Labs;Fanear;BookBottles;CruiseWise;Pick1;perfecthitch;PingPigeon;Entrustet;TeliportMe;Chef Surfing;ZeroMail;BarterSugar;Baobab;oroeco;HMSolution;Kuona;GalenoPlus;Restorius;Revstr;Proversity;t-Art;Tallyfy Ltd.;Currency Bird;Croak.it;AkibaH;XGear;Yumit;Tutum;Incomparable Things;Upurskill;Sumomi;Crispy Games Private Limited;UNNYHOG;Magi Metrics;Girltank;BioPrinter &amp; Stem Cells;Cuponzote;PublishSoSimply;TheMidGame;Oceana;DecoSnap;CrewFire;Lab4U;Medical Joyworks;Sterio.me;Flip Technologies;DoubleMap;KienVe;SocialMeterTV;Belmont;CitiSent;Respi;Co-Work;Easy-Point;Loogares.Com;Rocket Relief;Glazeon;Fillm;Broccol-e-games;orangutrans;Go Vocab;Vitryn;Motion Displays;HostTonight;SonicPollen;MascotaNube;Nearway;Retargetly;Cinemad.tv;JumpSeller;BiometryCloud;Ante Up;Weele;Trendsetters;Language Systems;EpicPledge;Eterni.me;Jarly;El Teatro;FractalUp;SimCase;Appbase.io;Jumble;ususty - Smart Bin;Glamping Hub;Everrip;Lectios;HealthyRoad;Algrano;Ctrax;WeHostels;CLARED;LegalFacil;Lynk s.a.;MisAbogados.com;Lexplique;Keyword Tool;Review Trackers;Clickypass;RegalBox;Azonia;Credii;Preggers;Renová tu Vestidor;RentHackr;Gangboard;TripHappy;MiCuento;VIRTUROCKS UG;Stride.ai;Hibox;Rutanet;ennomotive;Atexto;SimpliRoute;Nuvelar;Disenia;FirstJob.me;Flyer IO;Mediconecta;Oreegano;Babaiola;PoshPacker;Destacame;Match Fund;QuantConnect;SkyStem;Zuldi;Teamscope;CrowdTransfer;Insiders Chile;Fondeadora;SeSocio.com;DevCode;VoxEra;RealSpeaker;Visor.ai;TraceMedic;Viajala;EQ!;Observe Technologies;Pactanda;Copyright Agent;Reko Global Water;Hashting;Cobase;DataScope;Wisecrop;Vanhack;DaekiTech;Tellworld App;Bussi;Konoz;BePretty;ImagiCase;Pllop.it;Pinegrow;Ayudarum;Opp.io;Videoflot;RentMarket;WiseKap;TheSedge.org;Wuabi;Embuda.me;Fly Fishing Hunter;Plexx;Opathica;JuicyCanvas;Decurate;Engiver;Kedzoh;Parents Journey;Otto Clave;Vato;TeraFold Biologics;Fit with Friends;PEER;Americanflat;PopUp Leasing;Big Box Labs;Whelse;Compound Time;GrabHalo;Sightworthy;WeClub;ALTO CINCO;Plored;Sanivation;Greenopedia;Flipxing.com;Picket;Coderhouse;EyesBot;Eskalab;Canduit;Emojics;Edoome;TLBX.me;GEA Enzymes;Mozaico;Flapshare;Relatas - Sales AI;MovingWorlds;Loogla;PulseSocks;EvolveMol;Amind;Focoosin;ICM Hub;Comparisign.com;EntryWire;BCN SCHOOL;Totus Power;Price Ignite Systems;OneSeed Expeditions;Klooff;Latina Researchers Network;BarBird;Doubles Alley;Kriptos;Tubing Operations for Humanitarian Logistics (TOHL);UAV-IQ Precision Agriculture;ZBoard;Art Qualified;Wolo;Sprout Route;Voltaic Coatings;Talaentia;Backyard Brains;Secpanel;Alcanzar Solar;MissingLINK;Wheel the World;Art Sumo;SmartBridge Health;PropertySimple;MiArch;KloudCatch;Ethonova;1000 Corks;Chu Shu;Cloudponics;DoTheGlobe;BContext;Alephants;Latinda;Uanbai;Human Hotel;Data Campfire;Jumpseller;EZ4U;Pecunio;Doist;Filmijob;Emerid System;Ninjamails;Weereel;WeavAir;Worldrat;Onetact;Brain-e;Egodeus;FashionAttitude.com;Ketsu;Strime;Rankmi;Heimdall Protective Technologies;Fashion Kanvas;PrepMyFood;Forma Eyewear;JournoRequests;Assmbly;Gradematic.com;Urban Challenger;Binfluencer;Uniplaces;SaferTaxi Limited;Saint Startup;Seeder Clean Energy;LaREDChina.com;Anaka Agritech;Mobiotics;IPHawk;Brainwave Education;YoungCurrent;Cubicle;Motorpaneer;CloudBoost;Darwin Lab Private Limited;Shareboard;WizEngage;Couture.ai;CloQ;DataCue;Drop Technologies;DICO;andcards;Adventure Bucket List;Democravise;Metrik Studios;Monkey Jabber;Ark Paradigm;Flystro;Awake Labs;Bloomer Tech;Tuta me;Catmoji;Vennti;MIRAI 3D;Debmedia;Kilimo;UBICUO;Wisboo;Gencomex;EnvioPack;PaseaPerros.com;Parsimotion;Eland;Koomper;BotBit;LESS Industries;Feria Ganadera;TuQuejaSuma;Wifers;PostedIn;Be Better Hotels;MundoHablado.com;Wimet;EcomExperts;Epicrisis;Kurv;Agrid;Wanna Migrate;Pluga;CleanCloud;Feedback-Machine;Bonuu! Loyalty;Fidus Writer;Pitadela;Packdocs;Qualiall;TextCorner;Real Life English;GuideFly;Klipbox;Envia Lá;NAZAR;Yupi Devshop;Apoia.se;Nicolas Samuel;Pocket Health Lab;CARGOBR;EHealth Systems;Freta.lá;KUNFOOD;Trakto;OONi;Netnui.com;FRACTTAL;ONE Change;Efizity;Tiempo Listo;Coin4ce;CaseSurfer;Taumatropo Animation;Buk;Caos Tattoo;Kimeltu;Helleroy;Rocketbot;InnSania;Cycle Money;Trovali;Babytuto;TrabajoPanel;InfoRemate;RETAIL PRO;Proxima Cancion;EMcube;Owlr.org;AmberAds;Octopus;SIMA Robot;Luqit;Press &amp; Say;Treadalong;Talento al Aula;JUNTA.CL;Livn;Shippter;Club Tacones;Alba;Autofact;RockHeine;InPact.me;My Hood;Novalact;1,2,3 Listo;MedioTrabajo;Agribots;Flythegap;Hubbimed;CFOremoto;StreetInvestor;Smart Media Inventions;Poderopedia;Buscaparking;Sport/Life;ViperMed;PaOnde;Lean Train;Sourcebazaar;Let's Jock;Lomaki;FaceAlerta;RackHunt;RetiDiag;Medikal.com;Sinbad: online travellers club;REHAPP;EntrenaYa;AskBot;DesRueda.com;Kamego;Singular Banking;Aumentality.cl;Deemelo;Nibu;EnderMetrics;Udeet;IntelligentEco.com;Gleengo;InCursu;Empleando.cl;SafeStore;EPig Games;Rentu;Cranberry Chic;Cátedras Libres;SupplierSync;Invitta;H2020;Sobresalen;Rapid Vocabulary;HardDrones;Fibras Andinas Chile;AGRIMAPS;MineralRightsWorldwide.com;HackerHAND;Win the Planet;StrongSteam;Medesen;GPNX;Kitchon;UnFlete.com;Habet;Mysterio;NoiseGrasp;Safehis;Bycler;Ayudantee;Monkey Puzzle Media;Kuotus;Innovand;Listoco;Quaam;CityVoz;Reacción;Qonf;Bluapp;EmbedStore;Eduquia;Fanchimp;KeyEffx;LaComparto;Profitek;Studio Pangea;Bioquimica;Figgu;DNART LIMITADA;LatinComics;Screenmailer;Ruvix;R-MAS;Lectorati;Shellcatch;Manga Corta;Mibuzz.tv;E-nterview;Andean Designs;Fantáxico;Joldit;Phage Technologies S.A;Arriendas.cl;TrendingGames;Awesomi;Gift Pinpoint;Kodkod;Paxer;Thinker Thing;Fugate.cl;Lince Labs - Amniofilm;Fantastic.cl;SQMOS;Trudev;Breadcrumbtracking;GoRest Software;The Innovation Arb;SPEEDELO;MicroMundo;Recorrido;ImmunotEGG;Ynnovable Design;Wikirin;PasajeBus;VALOPES;ADIKTIVO;WITOI;Marker.to;Emitless;Aiotra;Kadriana;SmartHub;Vendobots;Jobyal;SuperLikers;AI Merchant;LoHaria;MicroSolar;Guarnic;TimePoints;Printfor.me;Agronometrics;Kid Bunch;VoxPop;Work4ce.me;CobraHonorarios.cl;Semant.io;ETutor;Beagle Bioinformatics;Green Biofactory;Ailola;Kawsa Health;COMPARASOFTWARE;The Live Green Company;Neurotechnia;Austral 3D;Merfac;TuCreaz.com Application;DataParenting;EduRise;Heartlytics;Checkout10;Minka;My3Dreams;SinRopa;2Transfair;StudioSnaps;Espacios Digitales IoT;LaVaquinha;Sammu;Lentesplus;Mobii;Ecociclus;Datawifi;Tarefa.co;Vendiste.com;Grillo;My Job Studio;Mienvío;Sign Accessible Technologies;STYLERZ;Actipulse;Expediciones.mx;TINC CMMS;Fitco;Aló Bodega;Diddli;Sinergia Tech;Bederr;Ummitech;FintechLab;Urbaner;Silabuz;V2contact;Suruna;Teamisto;InnovEco;Farmapp;1d4 Pty;AGRON Solutions;Rendy.io;VanHack;Int Data Labs;Coretava;Loro co.;PayForm;Bractlet;ShippingHost;Agranimo UG;Descola;Signa;Risü;BeerOrCoffee;Kidint;Trigger.Systems;Mobbex;Contagram;Güeno;Alistate;Synergos;Elemétrica;Couchy.com;Listopro;KeyWork;Keteka;Beavly;Eat about;Telecuidado;Ventus;ERPify;UPE;Seglico;Processim Labs;Peergauge;Nivela;SMART DOCTOR;Cuantix;Inkspired;EXPRESSbase Systems;Barracks.gg;Banquetealo;Nocofio;Worcket;Geomodelr;OTTAA Project;SentioVR;Stadyo;Escena;Upswot;Sensegrass;Mesa;MESA 24/7;Agrointeli;Entelai;Key2enable;Sharp Sharp;Cupcake Entertainment;Work Ahead;Instacrops;SPOT;Conectter;Timberchain;Zawadi;BoxMed;Object Information;Copper3D;ClUrb;Colektia;INCENTIVE;Smart Agroindustry;Skipy;NeeKids;Sustentabla;VISADB.IO (Internet Visa Database);Overture;Houm;Quempin SpA;Algramo;Eco2Mix;ThermoAI;Customily;Codenation;SharpShark;WenuWork;Nugget;Fishbole;Liwi;Karzen;Pillow;Bhiveconsulting;Whatelse;Writebetter;Chekku;Cosmicgo;Getzero;Kwema;Lab4u;Mapoteca;Touchcard;Geo AR Games;Music Ecademy;Guará;Donatero;Preemar Soluciones Acuícolas;Astrek Innovations;PEGASI;Eggless;BarQode;Ludibuk;MyHotel.com.es;Pageload;NuLight;IMAGINATE;Clap Global;SpotPlay;La Plataforma LatAm;Moondo;EXCITED;Evaluados;Feedback-Machine;Eskuad;Suplio;GreenBTS;Werpi;Wonders;WE Solutions;Instoried;Al?Profe.com;AIndra Systems;Bemo;BASTION Digital;Authorship.me;Badge List;Publica.la;Doc-doc;Coinaction;Carebuddy;ConversionMonk;EGlow;E2E;Dinoby;Eatout;Drivin;Parso;Hyperreality Technologies;Hackmetrix;Helpers;IntAR21;JITbase;Giftinion.com;Health Link International;Shot-Q;Knowledge Maps;Laika;LocalJob;Loggap;Loyagram;Nucarbn;PEEP;NODO;Neurolize;Neahtid;Alfi;NAORIS;N-1-1;Omnia;PortalTerreno.com;Pagonube;Pacifico;Pathkan;RedFenix;Psyalive;RESTAURANT.PE;Sabius;Scidioma;Suplo;SPOTROTTER by Zenkeri;Artifact Tech (Snap Compliance);Slicar Carsharing;Snuuper;THINKey;Dily;Wireless Solutions;ZERO CARBON;VisualProgress;WorkPack;CefMed;Vuupt;TuGerente;Welivery;Socialgest;Cad42;Growthhax;Abaxto;Cárbula;Around;Done Properly Company;BioAI;Cyber Dacians;The earth says;Shalder;Playroom.gg;Raczum;BioMD Genetics;Rmotr.com;The Review Index;EBERS DRIED FOOD INDUSTRIES;Analytic.me;Brave UP;SpaceMunk;ndorse.me;TourOpp Go;Rmas;Agrapp;fintechlab;Plankton Electronics;Snapp;PRACKR;Betterfly;Pollenity;comoquiero;ServiSenior;You Order Me;Capta Hydro;Swarmob;Rendalo;Qactus;Blumen;Cocinalo;Sigmind;Predict Vision;Pura Mente;Kubey Machine - KUAD System;Betriax;Blosgo;Daoura;Chaty;Climo;BotBit;TuPase;Tempo;Viralica;Sign Accessible Technologies;ON Security;UBICUO;Digital Fluid;Seteasy;WIBO;Minuta;TimPlus;Ortherapy;AprendeHoy;Valnux;MySmartLab;Bitmec;Shippista;Speedyman;Boki;IMEKO;Noteikin;Radar Escolar;Seguel Robotics;Remote Waters;Urban Experiment;CAECUS Lab;Kredify;Storkall;Zero Carbon;Infomanager;Elmarqr;SiTienda;Optiroute;Got It;Nextonia;Entrekids;Avolar;Teleker;Genia;Ebers Med;DMLABS;Splitspace;ZappyJaw;Proyecto Moms;AccesOn;ONHelp;Mercado Circular;Healthchain;DILL – Digital Intelligent legal language;CoFood;Bellas Shop;Apadrinapp;Kyklos;RECYLINK;Reciclapp;AGROTRAC;BeeWaze;APOBAC;Yeast Propagator Bank;Varkaiv;Travl Joint;Sumato-Id;RESTOrun;PayLock;Neyün;Nawi;MoV;MeetWork.co;Hero;GoAut App;Genomawork;Darwin Food;Cuaderno Rojo;Cryptocup;Central de Ofertas;Somos UY;AppointmentHero;Keeping Tempo;The Moodie Company;Nature Trip;ARIX;Armarium;Futuro Colega;Thunters;UWorks;Nutrisato;Mü;Endomast;Careband SpA;Aquality;RAQN Interactive;GeekBox Chile;TECNOACTIVE;NexAtlas;Shopyak;SensorGlobe;Linguician;Belcanto TV;Glupa;DUKO;Quick Questions;ExpertPro;Drsafehands.com;Afinidata;DJPROFILE.TV;MyStrengthBook;Husky;OpenFn;Feriaferió SpA;LinQ;Plan de obra;Camina;Waterless WC;WAAH;Workis;ChatarraLibre;smartx;NANO;JettaCargo;iDox;enovatRx;Bifidice;Learnhub;Tullpi;Licitaciones Inteligentes;Clowd Work;Show Me The Money;The Bridge;C360.market;The Greatest Me;Sofi.la;popapp;OI Object Information;CobraFacturas.cl;Therapsy;Taskyou;Pusakuy;Kommandant;Portal de Pagos;CourseNinja;Turnomas;Tourblink;Lift;Placeholder;Medlearn;Immersive News;DuoEnergy;InteriorEcosystems;PowerGym;Recolor;Blended;Scrutinit;Eureka Games SpA;Irpa;Doctor CV;SHAMAIMTECH;Drill Up;G3nuino;Givin;MoV;Giftyck;Future Colleague;Gringo;ArriendoJusto;Relaxeed;IntellyHealth;DIDACTICA DIGITAL;+I MÁS INCLUSIÓN;Boost;Propz;World IP Center;Cosméticos Kénos;Universidad Portátil;easywater;onlineresume.us;Booklick;Kura Minerals;BotCenter;Dingole Ltd;TalkTravel App;GoPool;TuRodeo;International Endurance Group;BOTANICAH;Kairos;PNX Labs;Cuencas Chile;Marqt.cl;Appttitude;Webi;NaHora.com;U-ZAVE;MioExo;Foodies;PassForSales;Prolinguo;Mi manual del bebé;Axend;Foodture;zomoz;Clickbox;Wisebot;Kokomo;CLIMATENZA;Smartraining;Kirón;Trinus;Finix Services;Queop.com;AGENDA MEDICA;Edugestor;YEY Toys;Aussi;SmartPoll;Boosmap;Solcor Chile;Humblee;TUCASAOK;Zappada;F4F;teatalk;Mentlo.com;DART by teledx.org;Teca;HaveMoreWanderlust;Mingamos;Skysense Inc.;Baños BIS;Minka;Tem Açúcar?;The Food Market;itempit;Getlokal;Buscagro;RondApp;Belmont Electronics;TaskCrusher;Sleekjob;Miora;Shipit;TakeaHand;El Vaso Medio Lleno;Smartcob;VECZO;eBatuta;CargoBill;Zhipcode.com;Sin Rutina;Manga Corta;Wolo;Chaty;MESA 24/7;Ortherapy;Appttitude;Axend;MIRAI 3D;Shot-Cue;Alfi;Object Information;Clinic Hub;UnCart;EatAbout;Sabius;Open Function;giftinion.com;Livn Smart Irrigation Services;Int Data Labs, Inc.;IQ;CobraHonorarios.com;Radar;Code:Nation;NEARWAY;Spark Inspirations | Game Engine;Preemar;Drsafehands.com;CloQ;Solcor;COMOQUIERO;HostTonight;Valnux;pornarchitecture;KARZEN;MAD;Blended;Spot;Telecuidado;Singular;Stylerz;HintEd;Ready2Rent;livn Smart Irrigation;Cárbula;+I MÁS INCLUSIÓN;The Everywhere Office;R-MAS;LaVaquinha;Psiconnect- Psicología Online Ecuador;Central de Ofertas;Pow! Foods;Krypto Ledger;Nife;Rebill;Munkys;Minkedu;TRAVLJOIN;THE EARTH SAYS;Bhauss;CobranzaOnline.com;Hablaqui;LarnU;Populus.org;Pinocular;NEURAL HEALTH;CefMed;Hireweb;Koobai;ADD SKIN;Vidya;Crispy Games Private Limited;Dazo;GoodMeal;Local Energy Technologies;MIDAS Solutions;PhageLab;Qubik-tech;Liqui;stow;Flair - Air Analytics;Radar;Outtrip;Wheel the World;Aira;Zeenah;Loveat;Audibots;Diligentt;Gomoving;Hyperbloq;Candel Medical Company;HPI International;Urbex;TryCloud</t>
  </si>
  <si>
    <t>Cabify;Betterfly;Buk;Houm;Rock Content;SeSocio.com;DataCamp;Uniplaces;Lingorami;Fondeadora</t>
  </si>
  <si>
    <t>Spain;Germany;Chile;Argentina;Ireland;Colombia;Mexico;United Kingdom;Hungary;United States;Brazil;Poland;Peru;Singapore;Italy;India;Finland;Israel;France;Australia;Netherlands;Senegal;Canada;Uruguay;Romania;Vietnam;Luxembourg;United Arab Emirates;New Zealand;Portugal;China;Switzerland;Malaysia;Egypt;Denmark;Belgium;Libya;Sweden;Slovenia;Austria;Czech Republic;Estonia;Kenya;Greece;South Korea;South Africa;Ecuador;Nigeria;Türkiye;Costa Rica;Venezuela;Puerto Rico;Ghana;Honduras;Philippines;Bulgaria;Laos;Bolivia;Bangladesh;Guatemala;Tuvalu;Trinidad and Tobago;Iran</t>
  </si>
  <si>
    <t>https://twitter.com/startupchile</t>
  </si>
  <si>
    <t>https://www.linkedin.com/company/start-up-chile/</t>
  </si>
  <si>
    <t>https://storage.googleapis.com/dealroom-images-production/90/MTAwOjEwMDpjb21wYW55QHMzLWV1LXdlc3QtMS5hbWF6b25hd3MuY29tL2RlYWxyb29tLWltYWdlcy8yMDIwLzEwLzA5L2RkNGEzNjU5ODBhYmU2OWRlMDdlNTg3ZmMxOTVmZTll.png</t>
  </si>
  <si>
    <t>1369</t>
  </si>
  <si>
    <t>49.62</t>
  </si>
  <si>
    <t>4171.66</t>
  </si>
  <si>
    <t>3612</t>
  </si>
  <si>
    <t>https://app.dealroom.co/investors/firestartr</t>
  </si>
  <si>
    <t>http://www.firestartr.co</t>
  </si>
  <si>
    <t>Firestartr</t>
  </si>
  <si>
    <t>Firestartr: a place to build revolutionary digital businesses</t>
  </si>
  <si>
    <t>125 Old Brompton Road, SW7 3RP London, England, United Kingdom</t>
  </si>
  <si>
    <t>51.490656</t>
  </si>
  <si>
    <t>-0.181679</t>
  </si>
  <si>
    <t>Chipper Boulas (Partner,Co-Founder);Richard Muirhead (Co-Founder)</t>
  </si>
  <si>
    <t>Cécile Baird (Designer);Alain Falys (Angel);Lukasz Madon (Developer);Michael Rolph (Advisor);Axel Wehr (Partner);Mark Mitchell (CFO);Rachel Finegold (Investment Associate);Fred Ahlberg (Board Member);Matteo Berlucchi (Advisor);Gerald Heydenreich (Investor);Nils T. Kohle. (Investor);Axel Wehr (Partner)</t>
  </si>
  <si>
    <t>Chipper Boulas;Cécile Baird;Alain Falys;Lukasz Madon;Richard Muirhead;Michael Rolph;Axel Wehr;Mark Mitchell;Rachel Finegold;Fred Ahlberg;Matteo Berlucchi;Gerald Heydenreich;Nils T. Kohle.;Axel Wehr</t>
  </si>
  <si>
    <t>Partner,Co-Founder;Designer;Angel;Developer;Co-Founder;Advisor;Partner;CFO;Investment Associate;Board Member;Advisor;Investor;Investor;Partner</t>
  </si>
  <si>
    <t>Pusher;Wise;ClusterHQ;Adbrain;Grasp;Yoyo Wallet;Cloud 66;Incrediblue;Brisk.io;Tray;Citymapper;Gojimo;Urban Massage;Korbit;Giant Swarm;Movellas;AZA (formerly BitPesa);Compass;Second Home;Peak (formerly Brainbow);We Are Colony;Big Data for Humans;BridgeU;The Workshop;Automic;Outlyer (formerly Dataloop);Cronofy;Hubble HQ;Baby2Body;la fosse associates;Pacemaker;Railsr;CapitalDigi;Status;SkinNinja;NewPathVR;AIR.TV (Air Media);Harri;Movivo;EatUpp;Banked;Clarisights;Ownr;ESportsPools;Urban;StudentFinance;Alphagreen Group;Urban;NINETY-NINE;Askott Entertainment;Eligible;Ampverse;District;Wagestream;Verse;Yello Company;GR4VY;AirTV;Mitch Consulting;Black Cliff Media Ltd.;JAG Shaw Baker;Qori</t>
  </si>
  <si>
    <t>Automic;Tray;Wagestream;Citymapper;Harri;StudentFinance;Yoyo Wallet;Banked;GR4VY;Clarisights</t>
  </si>
  <si>
    <t>Zoom Investment</t>
  </si>
  <si>
    <t>gaming;health;travel;fintech;wellness beauty;music;real estate;sports;food;media;telecom;education;hosting;jobs recruitment;transportation;marketing;enterprise software</t>
  </si>
  <si>
    <t>United Kingdom;Netherlands;Sweden;United States;South Korea;Germany;Luxembourg;Austria;Switzerland;Isle of Man;Spain;Canada;Singapore;France</t>
  </si>
  <si>
    <t>techstars 501 investors;seo;search engine optimization;pay per result</t>
  </si>
  <si>
    <t>https://angel.co/firestartr</t>
  </si>
  <si>
    <t>https://www.facebook.com/pages/firestartr/172069442935134</t>
  </si>
  <si>
    <t>https://twitter.com/firestartrco</t>
  </si>
  <si>
    <t>https://www.linkedin.com/company/firestartr</t>
  </si>
  <si>
    <t>https://www.crunchbase.com/organization/firestartr-co</t>
  </si>
  <si>
    <t>https://storage.googleapis.com/dealroom-images-production/f1/MTAwOjEwMDpjb21wYW55QHMzLWV1LXdlc3QtMS5hbWF6b25hd3MuY29tL2RlYWxyb29tLWltYWdlcy8yMDE2LzA2LzIyLzIwMDhiNDk2N2U5YmQzOTY4MjFkMjUyN2Q4MzdmOGI3.png</t>
  </si>
  <si>
    <t>Techstars 501 investors;Venture Capitalists;1600+ Seed Stage VC Investors in Europe</t>
  </si>
  <si>
    <t>186.15</t>
  </si>
  <si>
    <t>116.27</t>
  </si>
  <si>
    <t>2018.26</t>
  </si>
  <si>
    <t>3603</t>
  </si>
  <si>
    <t>https://app.dealroom.co/investors/tengelmann_ventures</t>
  </si>
  <si>
    <t>http://www.tev.de/</t>
  </si>
  <si>
    <t>TEV Ventures</t>
  </si>
  <si>
    <t>TEV is a spin-off from Tengelmann Ventures, which is the venture capital subsidiary of Tengelmann Group</t>
  </si>
  <si>
    <t>Grugapl. 2, 45131 Essen, Germany</t>
  </si>
  <si>
    <t>51.430281</t>
  </si>
  <si>
    <t>7.0030275</t>
  </si>
  <si>
    <t>Wilken Engelbracht;Mareen Buscher;Maximilian Rowoldt (Associate);Daniel Reiff (HR);Laura Schmück (Finance);Markus Halaczinsky (Legal);Heinrich Stilling;Thilo Brychta (Finance)</t>
  </si>
  <si>
    <t>Koen Lenssen (Investment Manager);Markus Halaczinsky (senior counsel);Helmut Klawitter (Managing Director)</t>
  </si>
  <si>
    <t>Koen Lenssen;Markus Halaczinsky;Helmut Klawitter;Wilken Engelbracht;Mareen Buscher;Maximilian Rowoldt;Daniel Reiff;Laura Schmück;Markus Halaczinsky;Heinrich Stilling;Thilo Brychta</t>
  </si>
  <si>
    <t>Investment Manager;senior counsel;Managing Director;n/a;n/a;Associate;HR;Finance;Legal;n/a;Finance</t>
  </si>
  <si>
    <t>Pay by Shopping (Deal United);Delivery Hero;Easy Taxi;FabFurnish;IONIQ Group;Jumia Market;Lamoda;Lazada;Linio;PricePanda;Stylight;SumUp;Trademob;Westwing;Zalando;Zalora Group;Zando;Zanui;Springlane;Jumia House;Coffee Circle;Mac IT Solutions;Neonga;Otto Gourmet;Supreme;Vinogusta;Cabify;Chronext;Manawa;eKomi;CareerFoundry;London Food Production;42reports;TrustedCompany.com;Jumia Group;Uber;COMPEON;Global Fashion Group;Zitra;Supr;Kin Community;IDAGIO;ShopWings;Whistle Sports;Quantitec;Bonativo;Wellnow;CaterWings;Scalable Capital;Travelcircus;Next Commerce;metoda;ClickBus;Everdine;Agrilution;Ottonova;Milleporte;Lamudi;Masterplan;Blickfeld;Carmudi;EKomi Ltd.;INTRANAV;Ververica;Agrilution;Enologos</t>
  </si>
  <si>
    <t>Uber;Delivery Hero;SumUp;Zalando;Lazada;Scalable Capital;Cabify;Zalora Group;Jumia Group;Ottonova</t>
  </si>
  <si>
    <t>European Investment Fund (EIF);Tengelmann Group;Tengelmann Ventures</t>
  </si>
  <si>
    <t>gaming;health;travel;fintech;wellness beauty;music;real estate;fashion;sports;food;media;telecom;education;hosting;home living;robotics;transportation;marketing;enterprise software</t>
  </si>
  <si>
    <t>Germany;Brazil;India;France;Russia;Singapore;Mexico;United Kingdom;South Africa;Australia;Nigeria;Switzerland;Spain;Hong Kong;United States;Luxembourg;Japan;Philippines</t>
  </si>
  <si>
    <t>https://twitter.com/tev_investment</t>
  </si>
  <si>
    <t>https://www.linkedin.com/company/tev-ventures</t>
  </si>
  <si>
    <t>https://www.crunchbase.com/organization/tengelmann-ventures</t>
  </si>
  <si>
    <t>https://storage.googleapis.com/dealroom-images-production/0f/MTAwOjEwMDpjb21wYW55QHMzLWV1LXdlc3QtMS5hbWF6b25hd3MuY29tL2RlYWxyb29tLWltYWdlcy8yMDE5LzAyLzA5L2NjNTg1MDg4ODE4NTVkZTMwNzE4MmUxMTgyN2NhNjhj.png</t>
  </si>
  <si>
    <t>Lamoda;Zalora Group</t>
  </si>
  <si>
    <t>130;100</t>
  </si>
  <si>
    <t>73.55;53.27</t>
  </si>
  <si>
    <t>Techstars 501 investors;Corporate Funds;Celsius Investors;Relevant investor 17 (S-apps)</t>
  </si>
  <si>
    <t>1057.42</t>
  </si>
  <si>
    <t>10675.82</t>
  </si>
  <si>
    <t>11917.40</t>
  </si>
  <si>
    <t>3400</t>
  </si>
  <si>
    <t>https://app.dealroom.co/companies/wpp</t>
  </si>
  <si>
    <t>http://www.wpp.com/</t>
  </si>
  <si>
    <t>WPP</t>
  </si>
  <si>
    <t>World leader in marketing communications</t>
  </si>
  <si>
    <t>27 Farm Street, W1J 5RG London, England, United Kingdom</t>
  </si>
  <si>
    <t>51.5095079</t>
  </si>
  <si>
    <t>-0.1485059</t>
  </si>
  <si>
    <t>Victoria Pattinson;Ben Poole (Chief Digital Officer);Tony Antoniou;Caitlin Holt;Asta Diabaté;Tijl van Eck (Financial Analyst);Craig Herbison (Executive Director)</t>
  </si>
  <si>
    <t>John A. Quelch (Board of Directors);Roger Agnelli (Non-Executive Director);Jacques Aigrain (Non-Executive Director);Orit Gadiesh (Non-Executive Director);Clayburn Griffin;Philip Lader (Non-Executive Chairman);Ruigang Li (Non-Executive Director);Mark Read (Board Member,Director of Strategy);Paul Richardson (Finance Director);Jeffrey Rosen (Non-Executive Director);Timothy Shriver (Non-Executive Director);Sir Martin Sorrell (CEO);Eugene Goldberg;Waldemar Warmbier (Director);Jalal Sheikh (Director);Helen Daly (Director);Esther Dyson (Director);Naomi Nakagawa;Patrick Johnson (CFO,Director);Gio Canini;Simon Glass;Simon Dingemans (Member of the Board of Directors);Gowthaman Ragothaman;Tim Hipperson (CEO);Igor Tolkachev (Director);Tom Ceglarek (Director)</t>
  </si>
  <si>
    <t>Victoria Pattinson;John A. Quelch;Roger Agnelli;Jacques Aigrain;Orit Gadiesh;Clayburn Griffin;Philip Lader;Ruigang Li;Mark Read;Paul Richardson;Jeffrey Rosen;Timothy Shriver;Sir Martin Sorrell;Ben Poole;Eugene Goldberg;Tony Antoniou;Caitlin Holt;Waldemar Warmbier;Jalal Sheikh;Helen Daly;Esther Dyson;Naomi Nakagawa;Patrick Johnson;Gio Canini;Asta Diabaté;Tijl van Eck;Simon Glass;Simon Dingemans;Gowthaman Ragothaman;Craig Herbison;Tim Hipperson;Igor Tolkachev;Tom Ceglarek</t>
  </si>
  <si>
    <t>female;male;male;male;male;male;male;male;male;male;male;male;male;male;male;male;female;male;female;male;male;male</t>
  </si>
  <si>
    <t>n/a;Board of Directors;Non-Executive Director;Non-Executive Director;Non-Executive Director;n/a;Non-Executive Chairman;Non-Executive Director;Board Member,Director of Strategy;Finance Director;Non-Executive Director;Non-Executive Director;CEO;Chief Digital Officer;n/a;n/a;n/a;Director;Director;Director;Director;n/a;CFO,Director;n/a;n/a;Financial Analyst;n/a;Member of the Board of Directors;n/a;Executive Director;CEO;Director;Director</t>
  </si>
  <si>
    <t>comScore;Activeark;eCommera;CONEXANCE MD;Essence Digital;OrderDynamics;Lumi;AppNexus;GroupM;MiTú;Ogilvy &amp; Mather;mySupermarket;BIScience;Visible World;Blast Radius;Satalia (NPComplete);EffectiveUI;Within (formerly Vrse);Proclivity Systems;Civis Analytics;Chunnel.TV;H-art;Affectiva;Ace Metrix;ScrollMotion;nPario;Kantar;Globant;NuConomy;QGA Public Affairs;Quirk;COGNIFIDE LIMITED;AKQA;CANDYSPACE MEDIA LTD;Domo;Lumi Global;Mic Network;Ootworld;dBOD;WildTangent;Medialets;TMARC;Eurosem Belgium SA/NV;The Performers Group;Bar Ogilvy;Anzu;Pep;The Glover Park Group;M:Metrics;Bottle Rocket;Barrows Global;Deeplocal;88rising;Integrated Media Measurement (IMMI);Obviously;Dewey Square Group;Omniture;Ingage;Glendinning Management Consultants;24/7 Real Media UK;Design Bridge;HeathWallace;Icon Brand Navigation Group;Ray + Keshavan Design Associates;Quasar Media Private;John Street;Twist Image;Gimlet Media;F.biz;Plano.Trio Comunicacao;Clarus Digital;Cerebra;Salmon;Marketeers Vietnam;Scangroup;Mitú;Amp;3K Agentur für Kommunikation;Advertising.com;DTI Digital;The Goat Agency;Diff Agency;MRC Entertainment;CoreBiz;Made Thought;Fenom digital;Cloud Commerce Group;Auga Technologies Limited;Bower House Digital;Jeffrey Group;Passport Brand Design;Majority;OH-SO Digital</t>
  </si>
  <si>
    <t>The Nielsen Company;Globant;VICE Media;Kantar;AppNexus;Ogilvy &amp; Mather;MRC Entertainment;Buddy Media;AKQA;Domo</t>
  </si>
  <si>
    <t>CMC Capital;IMAX;Courtside Ventures;BITKRAFT Ventures</t>
  </si>
  <si>
    <t>gaming;fintech;sports;media;telecom;education;home living;transportation;semiconductors;marketing;enterprise software;service provider</t>
  </si>
  <si>
    <t>United States;Finland;United Kingdom;France;Canada;Israel;Spain;Italy;Mexico;South Africa;Netherlands;Belgium;Portugal;Germany;India;Brazil;Vietnam;Kenya;Australia</t>
  </si>
  <si>
    <t>content management;analytics;woman founder</t>
  </si>
  <si>
    <t>Europe;Oceania;North America;Asia;United Kingdom;Ireland;Australia;United States;Portugal;Japan;London;Dublin;Sydney;Lisbon;Tokyo</t>
  </si>
  <si>
    <t>https://www.facebook.com/wpp</t>
  </si>
  <si>
    <t>https://twitter.com/wpp</t>
  </si>
  <si>
    <t>https://www.linkedin.com/company/wpp</t>
  </si>
  <si>
    <t>https://www.crunchbase.com/organization/wpp</t>
  </si>
  <si>
    <t>https://storage.googleapis.com/dealroom-images-production/f7/MTAwOjEwMDpjb21wYW55QHMzLWV1LXdlc3QtMS5hbWF6b25hd3MuY29tL2RlYWxyb29tLWltYWdlcy8yMDIzLzAxLzIxL2I2YThkOTE3ZmU1NWUyYTM0YWJhOTUyZGE5YjUzMzgw.png</t>
  </si>
  <si>
    <t>19.04</t>
  </si>
  <si>
    <t>Amp;Obviously;The Goat Agency;3K Agentur für Kommunikation;Fenom digital;Diff Agency;Passport Brand Design;Jeffrey Group;Activeark;CoreBiz;Bower House Digital;Made Thought;Cloud Commerce Group;Satalia (NPComplete);DTI Digital;Bar Ogilvy;Design Bridge;Deeplocal;Pep;CONEXANCE MD;dBOD;Essence Digital;Ootworld;Medialets;Clarus Digital;Twist Image;Quirk;COGNIFIDE LIMITED;Marketeers Vietnam;TMARC;Cerebra;Bottle Rocket;Scangroup;John Street;Salmon;AKQA;EffectiveUI;The Glover Park Group;F.biz;H-art;HeathWallace;Quasar Media Private;Blast Radius;Plano.Trio Comunicacao;24/7 Real Media UK;Ray + Keshavan Design Associates;Dewey Square Group;QGA Public Affairs;Icon Brand Navigation Group;Glendinning Management Consultants;Eurosem Belgium SA/NV;The Performers Group;Ogilvy &amp; Mather</t>
  </si>
  <si>
    <t>n/a;n/a;n/a;n/a;n/a;n/a;n/a;n/a;n/a;n/a;n/a;n/a;n/a;n/a;n/a;n/a;n/a;n/a;n/a;n/a;n/a;n/a;n/a;n/a;n/a;n/a;n/a;n/a;n/a;n/a;n/a;n/a;n/a;n/a;n/a;540;n/a;n/a;n/a;n/a;n/a;n/a;n/a;n/a;n/a;n/a;n/a;n/a;n/a;n/a;n/a;n/a;864</t>
  </si>
  <si>
    <t>N/A;N/A;N/A;N/A;N/A;N/A;N/A;N/A;N/A;N/A;N/A;N/A;N/A;0.23;N/A;N/A;N/A;N/A;N/A;1;N/A;N/A;N/A;30.36;N/A;N/A;N/A;N/A;N/A;N/A;N/A;N/A;N/A;N/A;N/A;N/A;N/A;N/A;N/A;0.05;N/A;N/A;N/A;N/A;N/A;N/A;N/A;N/A;N/A;N/A;N/A;N/A;N/A</t>
  </si>
  <si>
    <t>1942.93</t>
  </si>
  <si>
    <t>5061.55</t>
  </si>
  <si>
    <t>2688.52</t>
  </si>
  <si>
    <t>3347</t>
  </si>
  <si>
    <t>https://app.dealroom.co/companies/warner_music_group</t>
  </si>
  <si>
    <t>http://www.wmg.com</t>
  </si>
  <si>
    <t>Warner Music Group</t>
  </si>
  <si>
    <t>Warner Music Group is a major music company with interests in recorded music, music publishing and artist services</t>
  </si>
  <si>
    <t>1633, Broadway, 10019 New York, New York</t>
  </si>
  <si>
    <t>40.76182</t>
  </si>
  <si>
    <t>-73.98379</t>
  </si>
  <si>
    <t>Willard Ahdritz;Mark Ansorge (EVP Human Resources &amp; Chief Compliance Officer);Lincoln Benet;Rich Bengloff (Senior Vice President/Chief Financial Officer);Len Blavatnik;Alex Blavatnik;Lee Bolding (Strategic Technology Engineer);Stephen Bryan (Executive Vice President,Digital Strategy &amp; Business Development);Lyor Cohen (CEO,Vice Chairman,Recorded Music - Americas,the U.K.);Stephen Cooper;Mathias Dopfner;Stephen F. Cooper (CEO);Noreena Hertz;Thomas Lee;Eric Levin;Paul M. Robinson (General Counsel,Executive Vice President);Michael Nash (Business Development,Executive Vice President,Digital Strategy);Maria Osherova;Christina Panarese (Intern for ILG);Brian Roberts (CFO,Executive Vice President);Brian J. Roberts (CFO,Executive Vice President);Leland Robinson (promotion);Ritch Sibthorpe (VP,International Digital Marketing &amp; Content Partnerships);Oliver Slipper;Caroline Stockdale (Executive Vice President of Global Human Resources &amp; Business Operations);Cameron Strang (CEO);Vijay Vasu (Consultant);Donald A. Wagner;Rob Wiesenthal (Chief Operating Office);Alex Wilhelm (Head of A&amp;R);Matt Block (Founder);Ilja Volkers (Director);Jacob Key;Markus Stripf (Director);Matt Warren (Software Engineer);Nathalie Minder (Consultant);Dor Mizrahi;Ty Smith;Jamison Ernest (Founder);Alex Bejan;James Roberts (Director);Max Smith (President);Ian Kwechansky;Michael Fleisher</t>
  </si>
  <si>
    <t>Willard Ahdritz;Mark Ansorge;Lincoln Benet;Rich Bengloff;Len Blavatnik;Alex Blavatnik;Lee Bolding;Stephen Bryan;Lyor Cohen;Stephen Cooper;Mathias Dopfner;Stephen F. Cooper;Noreena Hertz;Thomas Lee;Eric Levin;Paul M. Robinson;Michael Nash;Maria Osherova;Christina Panarese;Brian Roberts;Brian J. Roberts;Leland Robinson;Ritch Sibthorpe;Oliver Slipper;Caroline Stockdale;Cameron Strang;Vijay Vasu;Donald A. Wagner;Rob Wiesenthal;Alex Wilhelm;Matt Block;Ilja Volkers;Jacob Key;Markus Stripf;Matt Warren;Nathalie Minder;Dor Mizrahi;Ty Smith;Jamison Ernest;Alex Bejan;James Roberts;Max Smith;Ian Kwechansky;Michael Fleisher</t>
  </si>
  <si>
    <t>male;male;male;male;male;male;female;male;male;male;male;male;female;male;male;male;male;female;female;male;male;male;male;male;female;male;male;male;male;male;male;male;male;male;female;male;male;male;male</t>
  </si>
  <si>
    <t>n/a;EVP Human Resources &amp; Chief Compliance Officer;n/a;Senior Vice President/Chief Financial Officer;n/a;n/a;Strategic Technology Engineer;Executive Vice President,Digital Strategy &amp; Business Development;CEO,Vice Chairman,Recorded Music - Americas,the U.K.;n/a;n/a;CEO;n/a;n/a;n/a;General Counsel,Executive Vice President;Business Development,Executive Vice President,Digital Strategy;n/a;Intern for ILG;CFO,Executive Vice President;CFO,Executive Vice President;promotion;VP,International Digital Marketing &amp; Content Partnerships;n/a;Executive Vice President of Global Human Resources &amp; Business Operations;CEO;Consultant;n/a;Chief Operating Office;Head of A&amp;R;Founder;Director;n/a;Director;Software Engineer;Consultant;n/a;n/a;Founder;n/a;Director;President;n/a;n/a</t>
  </si>
  <si>
    <t>Overwolf;Songkick;X5 Music Group;Eko;Artiphon;Incoming Media;imeem;LANDR;Cryptokitties;Rotana;Aaptiv;Artistdirect;Roblox;Tap Network;Lala;Hooch;Spinnin'​ Records;LICKD;Dapper Labs;Frontmedia;WS Entertainment;Sodatone;IMGN Media;Anything;AuDIGENT;Artie;Wave;Pex;Forte;DressX;Flow blockchain;Rad;Tier One Entertainment;Supersocial;LifeScore;FAVE;UPlayMe;Move.ai;Infinite Canvas;Altered State Machine;BEEPR LLC;300 Entertainment;Radia;Green Room;NAL Media;Op3n;Divo;Seed;Magneoton Music Group;HuManagement;E Positive Entertainment;Nika</t>
  </si>
  <si>
    <t>Roblox;Dapper Labs;Forte;300 Entertainment;Artistdirect;Overwolf;Pex;Aaptiv;Wave;Artie</t>
  </si>
  <si>
    <t>music</t>
  </si>
  <si>
    <t>gaming;fintech;music;fashion;sports;food;media;event tech;marketing</t>
  </si>
  <si>
    <t>Israel;United Kingdom;Sweden;United States;Canada;United Arab Emirates;Netherlands;Japan;South Korea;Philippines;Switzerland;Guernsey;New Zealand;India;Puerto Rico;Hungary;Slovenia</t>
  </si>
  <si>
    <t>music;publishing</t>
  </si>
  <si>
    <t>https://angel.co/warner-music-group</t>
  </si>
  <si>
    <t>https://www.facebook.com/warnermusicgroup</t>
  </si>
  <si>
    <t>https://twitter.com/warnermusic</t>
  </si>
  <si>
    <t>https://www.linkedin.com/company/warner-music-group/</t>
  </si>
  <si>
    <t>http://www.crunchbase.com/organization/warner-music-group</t>
  </si>
  <si>
    <t>https://storage.googleapis.com/dealroom-images-production/87/MTAwOjEwMDpjb21wYW55QHMzLWV1LXdlc3QtMS5hbWF6b25hd3MuY29tL2RlYWxyb29tLWltYWdlcy8yMDIxLzEyLzE2L2JkYWQ1Yzg3M2VkNWVlYWQzMjJjMmJkYzMyNDVlZTMz.png</t>
  </si>
  <si>
    <t>E Positive Entertainment;Divo;300 Entertainment;IMGN Media;Sodatone;Spinnin'​ Records;Songkick;X5 Music Group;WS Entertainment</t>
  </si>
  <si>
    <t>n/a;n/a;400;n/a;n/a;n/a;5;25;n/a</t>
  </si>
  <si>
    <t>N/A;N/A;N/A;2.73;N/A;N/A;52.25;13.39;N/A</t>
  </si>
  <si>
    <t>1871.65</t>
  </si>
  <si>
    <t>11756.73</t>
  </si>
  <si>
    <t>3267</t>
  </si>
  <si>
    <t>https://app.dealroom.co/companies/x_</t>
  </si>
  <si>
    <t>http://www.twitter.com</t>
  </si>
  <si>
    <t>Formerly known as "Twitter", X is a microblogging and social networking service on which users post and interact with messages</t>
  </si>
  <si>
    <t>Stephen McIntyre (Director)</t>
  </si>
  <si>
    <t>Michael Abbott (VP / Head - Technology &amp; Engineering);John Adams (Senior Operations Engineer);John Q. Adams (Senior Operations Engineer);Ryan Brown (Sales Solutions Coordinator);Chris Chabot (Head of International Developer Relations);Dick Costolo;Jean-Paul Cozzatti (Product Synthesist);Philippe Dauman, Jr (Director of commerce partnerships);Noah Glass (Co-Founder);Daniel Graf;Matt Huang (Revenue Analytics);Eric Jensen (Search/Relevance Tech Lead);Andy Johns (Product Manager - User Growth);Prabhavathi Matta (Software Engineer Intern);Oliver Ryan (Director,Recruiting);Girish Sastry (Software Engineer);Todd Sherman (Technical Program Manager);Adam Singer (Engineering Manager);Anthony Smith (Designer);Mengqiu Wang (Software Engineer);Philip Youssef (Engineering Manager);Argyris Zymnis (Senior Software Engineer);Iain Dodsworth (Product);Martha Fox (Director);Jian Wei Gan;Paul van Bommel;Deepak Rao;Mark Little;Mark Little;Jae Taylor (Manager,Product)</t>
  </si>
  <si>
    <t>Stephen McIntyre;Michael Abbott;John Adams;John Q. Adams;Ryan Brown;Chris Chabot;Dick Costolo;Jean-Paul Cozzatti;Philippe Dauman, Jr;Noah Glass;Daniel Graf;Matt Huang;Eric Jensen;Andy Johns;Prabhavathi Matta;Oliver Ryan;Girish Sastry;Todd Sherman;Adam Singer;Anthony Smith;Mengqiu Wang;Philip Youssef;Argyris Zymnis;Iain Dodsworth;Martha Fox;Jian Wei Gan;Paul van Bommel;Deepak Rao;Mark Little;Mark Little;Jae Taylor</t>
  </si>
  <si>
    <t>male;male;male;male;male;male;male;male;male;male;male;male;male;male;female;male;male;male;male;male;male;male;male;male;female;male;male;male;male;male;male</t>
  </si>
  <si>
    <t>Director;VP / Head - Technology &amp; Engineering;Senior Operations Engineer;Senior Operations Engineer;Sales Solutions Coordinator;Head of International Developer Relations;n/a;Product Synthesist;Director of commerce partnerships;Co-Founder;n/a;Revenue Analytics;Search/Relevance Tech Lead;Product Manager - User Growth;Software Engineer Intern;Director,Recruiting;Software Engineer;Technical Program Manager;Engineering Manager;Designer;Software Engineer;Engineering Manager;Senior Software Engineer;Product;Director;n/a;n/a;n/a;n/a;n/a;Manager,Product</t>
  </si>
  <si>
    <t>ZipDial;TweetDeck;Cyanogen;Mesagraph;Trendrr;Cover Lockscreen;D2iQ (Mesosphere);Values of n;Namo Media;Atebits;ZeroPush;SkyKick;Ubalo;Adrenaline Mobility;Yes;Julpan;TapCommerce;CardSpring;Summify;ZEFR;Whisper Systems;Lucky Sort;Magic Pony Technology;Fluther;BackType;CrossInstall;Cloudhopper;SecondSync;Marakana;Summize;Clutch.io;tenXer;Highly;Cabana;Fastlane;OpenBack;AdGrok;Posterous;Revue;TellApart;Bluefin Labs;Mitro;ShareChat;Madbits;Whetlab;Scroll;Comprendi;Spindle;Gnip;Hotspots.io;Smyte;Dasient;UENO;MIT Media Lab;Crashlytics;MoPub;Periscope Co;Mixer Labs;Vine;SnappyTV;Lightwell (Hullabalu);Fabula AI;OpenNode;Breaker;Squad;Chroma Labs;Quill;Threader;Reshuffle;Aleph Holding;Laskie;Sphere Knowledge;Seventh Ave</t>
  </si>
  <si>
    <t>ShareChat;Aleph Holding;MoPub;SkyKick;SoundCloud;D2iQ (Mesosphere);Muzik;OpenNode;Magic Pony Technology;Gnip</t>
  </si>
  <si>
    <t>gaming;travel;security;fintech;music;sports;food;media;telecom;education;hosting;home living;jobs recruitment;transportation;semiconductors;marketing;enterprise software</t>
  </si>
  <si>
    <t>India;United Kingdom;United States;France;Canada;Austria;Ireland;Netherlands;Israel;United Arab Emirates</t>
  </si>
  <si>
    <t>entertainment;content;verified unicorns and $1b exits;metaverse;immersive technologies</t>
  </si>
  <si>
    <t>North America;South America;Europe;Asia;Oceania;United States;Mexico;Spain;Ireland;United Kingdom;Germany;United Arab Emirates;India;Singapore;Philippines;South Korea;Japan;Belgium;Luxembourg;Hong Kong;Australia;Seattle;San Francisco;Santa Monica;Mexico City;Chicago;New York City;Atlanta;Madrid;Dublin;London;Berlin;Dubai;Bengaluru;Taguig;Seoul;Osaka;Ixelles;Yau Tsim Mong District;Boulder;Sydney</t>
  </si>
  <si>
    <t>https://www.facebook.com/twitterinc</t>
  </si>
  <si>
    <t>https://twitter.com/x</t>
  </si>
  <si>
    <t>https://www.linkedin.com/company/twitter/</t>
  </si>
  <si>
    <t>https://www.crunchbase.com/organization/twitter</t>
  </si>
  <si>
    <t>https://storage.googleapis.com/dealroom-images-production/9e/MTAwOjEwMDpjb21wYW55QHMzLWV1LXdlc3QtMS5hbWF6b25hd3MuY29tL2RlYWxyb29tLWltYWdlcy8yMDI0LzAyLzIwL2ZiNjFmN2Y2Zjg1MzViNTFmOGY5OTU1N2VmM2VjMmRj.jpg</t>
  </si>
  <si>
    <t>64.27</t>
  </si>
  <si>
    <t>Laskie;OpenBack;Quill;Threader;Sphere Knowledge;Scroll;Reshuffle;Revue;UENO;Breaker;Squad;CrossInstall;Chroma Labs;Lightwell (Hullabalu);Fabula AI;Highly;Smyte;Yes;Magic Pony Technology;ZeroPush;Fastlane;Whetlab;tenXer;TellApart;Periscope Co;ZipDial;Gnip;Madbits;Mitro;CardSpring;TapCommerce;SnappyTV;Namo Media;Adrenaline Mobility;Cover Lockscreen;Mesagraph;SecondSync;MoPub;Marakana;Trendrr;Spindle;Ubalo;Lucky Sort;Bluefin Labs;Crashlytics;Cabana;Vine;Clutch.io;Hotspots.io;Posterous;Dasient;Summify;Whisper Systems;Julpan;BackType;AdGrok;TweetDeck;Fluther;Cloudhopper;Atebits;Mixer Labs;Values of n;Summize</t>
  </si>
  <si>
    <t>n/a;n/a;n/a;n/a;n/a;n/a;n/a;n/a;n/a;n/a;n/a;n/a;n/a;n/a;n/a;n/a;n/a;n/a;150;n/a;n/a;n/a;50;479;n/a;30;134;n/a;n/a;n/a;100;n/a;50;n/a;n/a;n/a;n/a;350;n/a;n/a;n/a;n/a;n/a;n/a;n/a;n/a;30;n/a;n/a;n/a;n/a;n/a;n/a;n/a;n/a;n/a;40;n/a;n/a;n/a;n/a;n/a;n/a</t>
  </si>
  <si>
    <t>N/A;N/A;11.36;N/A;9.53;9.09;N/A;0.4;N/A;N/A;4.55;N/A;N/A;N/A;N/A;N/A;5.73;N/A;3.93;N/A;N/A;N/A;4.27;16.18;N/A;N/A;6.04;N/A;1.09;18;10.64;2.6;1.73;0.19;1.55;N/A;N/A;16.82;0.18;N/A;N/A;N/A;0.45;18.55;4.55;N/A;N/A;0.09;N/A;9.22;1.82;N/A;N/A;N/A;1.2;0.85;3.27;0.55;N/A;N/A;N/A;0.46;0.68</t>
  </si>
  <si>
    <t>Top acquirors into Europe;Non-Fungible Token (NFT);Berlin Female-founded Startups &amp; Scaleups;Asia Berlin Connections;Berlin US connections;Emerging Social Media Platforms</t>
  </si>
  <si>
    <t>2055.73</t>
  </si>
  <si>
    <t>1296.64</t>
  </si>
  <si>
    <t>8346.40</t>
  </si>
  <si>
    <t>3166</t>
  </si>
  <si>
    <t>https://app.dealroom.co/companies/telefonica</t>
  </si>
  <si>
    <t>http://www.telefonica.es</t>
  </si>
  <si>
    <t>One of the largest telecommunications companies in the world in terms of market capitalisation and number of customers</t>
  </si>
  <si>
    <t>50 Calle Costa Brava, 28035 Madrid, Community of Madrid, Spain</t>
  </si>
  <si>
    <t>40.496607</t>
  </si>
  <si>
    <t>-3.715976</t>
  </si>
  <si>
    <t>Alberto Gomez (Managing Director);Beatriz González (Director)</t>
  </si>
  <si>
    <t>Laura Abásolo (Control &amp; Planification);José María Abril Pérez (Vice-Chairman);Cesar Alierta Izuel;Mat Ankers (Finance Manager - Strategic Planning);Guillermo Ansaldo (Chief Global Resources Officer (CGRO));Eduardo Caride (CEO Latin America);Eva Castillo Sanz (Director);Paulo Cesar Pereira Teixeira (Chief Executive Officer (CEO),member of the Board of Directors of Telefônica Brasil S.A (Vivo));Calor Colomer Casellas (Audit,control committee);Carlos Colomer Casellas (Director);Ronan Dunne (Chief Executive Officer Telefonica UK Limited);Rachel Empey (Chief Financial Officer  Member of the Board of Directors of Telefónica Deutschland);Peter Erskine (Director);Isidro Fainé Casas (Vice-Chairman);Santiago Fernández Valbuena (Director);Luiz Fernando Furlán (Director);Alfonso Ferrari Herrero (Director);María García-Legaz (Chief of Staff);Markus Haas (Chief Strategy Officer &amp; General Counsel Member of the Board of Directors);Pablo Isla Álvarez de Tejera (Director);Julio Linares López (Vice-Chairman);Carlos López Blanco (Public Affairs &amp; Regulation);Luis López Chousa (Business Development Manager - Global CDN Services);María Luz Medrano Aranguren (Vice-secretary);Josep M. Monti (O+M Broadb,Internet Access);Javier de Paz Mancho (Director);Antonio Massanell Lavilla (Director);Luis Miguel Gilpérez (CEO,Telefónica España);Ignacio Moreno Martínez (Director);Eduardo Navarro de Carvalho (Chief Commercial Digital Officer);Marisa Navas (Comms. &amp; Media);Clemente Rebecchini (Board Of Directors - Telco SpA);David Ruiz (System Analyst,Telefonica I+D,Senior Business);Andrei Torriani (VP - Consumer Division);Andres Vegas (Strategy Manager);Ángel Vilá (Corporate Development Officer,Chief Financial);Chang Xiaobing (Director);Juan Llamazares Puente (Mentor);Marjella (Alma) Lecourt-Alma;Juan Juan (Director);antonio garcia collado (Director);Luis Cordón (Director);Javier Ariza (Director);Jose Antonio Corres Inda (Director);Luis Prendes (Director);Sergio Posada Tobon (Director);Fernando Guillot (Director);EDUARDO NAVARRO (Director);Alfonso Ferrari Herrero (Director);Gabriel Diago Gil (Director);Pedro Juárez (Director);Jose Manuel Valle Fonck (Associate Director);Tom Berendt (Director)</t>
  </si>
  <si>
    <t>Laura Abásolo;José María Abril Pérez;Cesar Alierta Izuel;Mat Ankers;Guillermo Ansaldo;Eduardo Caride;Eva Castillo Sanz;Paulo Cesar Pereira Teixeira;Calor Colomer Casellas;Carlos Colomer Casellas;Ronan Dunne;Rachel Empey;Peter Erskine;Isidro Fainé Casas;Santiago Fernández Valbuena;Luiz Fernando Furlán;Alfonso Ferrari Herrero;María García-Legaz;Alberto Gomez;Markus Haas;Pablo Isla Álvarez de Tejera;Julio Linares López;Carlos López Blanco;Luis López Chousa;María Luz Medrano Aranguren;Josep M. Monti;Javier de Paz Mancho;Antonio Massanell Lavilla;Luis Miguel Gilpérez;Ignacio Moreno Martínez;Eduardo Navarro de Carvalho;Marisa Navas;Clemente Rebecchini;David Ruiz;Andrei Torriani;Andres Vegas;Ángel Vilá;Chang Xiaobing;Beatriz González;Juan Llamazares Puente;Marjella (Alma) Lecourt-Alma;Juan Juan;antonio garcia collado;Luis Cordón;Javier Ariza;Jose Antonio Corres Inda;Luis Prendes;Sergio Posada Tobon;Fernando Guillot;EDUARDO NAVARRO;Alfonso Ferrari Herrero;Gabriel Diago Gil;Pedro Juárez;Jose Manuel Valle Fonck;Tom Berendt</t>
  </si>
  <si>
    <t>female;male;male;male;male;male;female;male;male;male;male;male;male;male;male;male;male;female;male;male;male;male;male;male;female;male;male;male;male;male;male;female;female;male;female;male;male;male;male;male;female</t>
  </si>
  <si>
    <t>Control &amp; Planification;Vice-Chairman;n/a;Finance Manager - Strategic Planning;Chief Global Resources Officer (CGRO);CEO Latin America;Director;Chief Executive Officer (CEO),member of the Board of Directors of Telefônica Brasil S.A (Vivo);Audit,control committee;Director;Chief Executive Officer Telefonica UK Limited;Chief Financial Officer  Member of the Board of Directors of Telefónica Deutschland;Director;Vice-Chairman;Director;Director;Director;Chief of Staff;Managing Director;Chief Strategy Officer &amp; General Counsel Member of the Board of Directors;Director;Vice-Chairman;Public Affairs &amp; Regulation;Business Development Manager - Global CDN Services;Vice-secretary;O+M Broadb,Internet Access;Director;Director;CEO,Telefónica España;Director;Chief Commercial Digital Officer;Comms. &amp; Media;Board Of Directors - Telco SpA;System Analyst,Telefonica I+D,Senior Business;VP - Consumer Division;Strategy Manager;Corporate Development Officer,Chief Financial;Director;Director;Mentor;n/a;Director;Director;Director;Director;Director;Director;Director;Director;Director;Director;Director;Director;Associate Director;Director</t>
  </si>
  <si>
    <t>E-Plus Gruppe;Saluspot;Monitise;acens;eyeOS;Tuenti Technologies;Rhapsody;SIGFOX;Cyanogen;Edgify;Pixelpin;EventsTag (formerly Eventstagram);VU Security;Chatterbox labs;Shopear;Blueliv;DTS Communications;VIVID Technologies;edenes;Minodes;Doutissima;Synergic Partners;NFWare;Canal+ (Spain);Canal+;Mediaset (Pay-TV arm);Salupro;Satlantis;Action.AI;Statiq;Averon;Global Village Telecom;Valerann;Pelago;We are testers;Telxius;Geprom Connecting Industries;EyeOs;Incremental Group;Dazzle;Sensing Feeling;AxisMed;Internxt;Raylo;Mitiga Solutions;Smart Protection;Kenmei Technologies;Zamna;GOVERTIS Advisory Services;We Are Testers;Koa Health;Firstvisionbank;Cancom;Imascono;Vita IT;Bluevía;Vale Saúde Sempre</t>
  </si>
  <si>
    <t>onsemi;E-Plus Gruppe;Box;Bluevía;Job&amp;Talent;Flywire;Devo;Canal+;PRISA;Quantenna Communications</t>
  </si>
  <si>
    <t>health;travel;legal;security;fintech;wellness beauty;music;media;telecom;energy;hosting;event tech;marketing;enterprise software;space;consumer electronics</t>
  </si>
  <si>
    <t>Germany;Spain;United Kingdom;France;United States;Argentina;Mexico;Brazil;Italy;Israel</t>
  </si>
  <si>
    <t>telecommunications;broadband;outside tech;wholesale;innovation radar;space tech;euspa</t>
  </si>
  <si>
    <t>Europe;Spain;Netherlands;Madrid;Amsterdam</t>
  </si>
  <si>
    <t>https://twitter.com/telefonica</t>
  </si>
  <si>
    <t>https://www.linkedin.com/company/telef%C3%B3nica</t>
  </si>
  <si>
    <t>https://www.crunchbase.com/organization/telefonica</t>
  </si>
  <si>
    <t>https://storage.googleapis.com/dealroom-images-production/d2/MTAwOjEwMDpjb21wYW55QHMzLWV1LXdlc3QtMS5hbWF6b25hd3MuY29tL2RlYWxyb29tLWltYWdlcy8yMDIxLzExLzE1L2I4NWEzN2YwZjI5YTEzZThkMmM5NzBlZTM5ZmQyZjI1.jpg</t>
  </si>
  <si>
    <t>Vale Saúde Sempre;Imascono;Vita IT;Incremental Group;Geprom Connecting Industries;Cancom;GOVERTIS Advisory Services;Minodes;Statiq;Synergic Partners;E-Plus Gruppe;Global Village Telecom;DTS Communications;Canal+ (Spain);Canal+;EyeOs;eyeOS;Saluspot;AxisMed;acens;Tuenti Technologies</t>
  </si>
  <si>
    <t>60;n/a;n/a;175;n/a;398;n/a;n/a;3.82;n/a;8600;7200;295;725;725;n/a;n/a;n/a;n/a;n/a;70</t>
  </si>
  <si>
    <t>N/A;N/A;N/A;1.44;N/A;N/A;N/A;7.6;0.73;N/A;N/A;N/A;N/A;N/A;N/A;N/A;1;1.1;N/A;N/A;9</t>
  </si>
  <si>
    <t>Foreign tech companies in Amsterdam;Outside Tech Companies (Employment Report 2022);List Key Innovators</t>
  </si>
  <si>
    <t>17844.49</t>
  </si>
  <si>
    <t>2.99</t>
  </si>
  <si>
    <t>886.64</t>
  </si>
  <si>
    <t>14713.87</t>
  </si>
  <si>
    <t>3103</t>
  </si>
  <si>
    <t>https://app.dealroom.co/investors/startupbootcamp</t>
  </si>
  <si>
    <t>http://www.startupbootcamp.org</t>
  </si>
  <si>
    <t>Accelerator for Global Startups</t>
  </si>
  <si>
    <t>52.370216</t>
  </si>
  <si>
    <t>4.895168</t>
  </si>
  <si>
    <t>Patrick de Zeeuw (Co-Founder);Wilken Bruns (COO (Berlin));Tom Parsons (CMO);Jan-Jaap Verhoeve (Business Intelligence);Marc Elias;Gulnaz Khusainova (Entrepreneur);Jeroen van den Bosch;Telma Calcada (Startup Analyst Trainee);Marc Wesselink (Selection &amp; Alumni Manager);Gregoire Michel (Lead Scout Fintech London);Juan Ignacio Zaffora (Scout);BENEDETTA RAMBERTI (Analyst,Scouter);Wilson Rainho;Patrick Liebig (Startup Scout);Fábio Neves (EIR,Startup Scout);Klaus H. Wilch (Associate);Daniel Kleiner (Scout);Thijmen Francken (test);Daryna Kubar (Program Associate);Cigdem Toraman (Startupbootcamp Scale San Francisco Managing Director);Diana Barreno (Investor Relations,Lead Startup Scout);Emanuele Torlonia;Di Vargas;Dary K;Christian Butts;Meru Patel;Léa Langevin;Sarah Hallen;Ruperto Calatrava (Head of Research);Andrea Giordano;Ross Sheil (Mentor)</t>
  </si>
  <si>
    <t>Clement Adam (Marketing);Pedro Barrera (Developer);Sylvia Brune (Angel);Lars Buch (CEO of Startupbootcamp Mobility (Copenhagen));Raphael Crouan (Sales);Jean Dunne (COO of Startupbootcamp Health);Jakob Hagemann (Entrepreneur);Matthijs Ingen-Housz (Attorney);Onur Kardeşler (Entrepreneur);Martin Kelly (Startupbootcamp Health);Shahar Namer (VC);Kees van Nunen (Entrepreneur);Chaney Ojinnaka (Marketing);Brian Rogers (Designer);Leo Schmidt (Team Mentor);David Shalaby;Emily-Jane Shurey;Jose Simoes (Entrepreneur);Louis Tag (Entrepreneur);Ville Tapani (Entrepreneur);Varun Vummidi (Product Manager);Xiong (Panda) Wan;Max Warkentin;João Paulo Wolff;Peter Engelbrecht (Mentor);Dimitar Kazakov (Mentor);Claudio Rossi (Mentor);Shachar Bialick (Mentor);Andre Bajorat (Mentor);Jewell Sparks (IOT,Strategic Partnership);Benedetta Arese Lucini;Markus Hallermann (Mentor);Michael Backes (Mentor);Shachar Bialick (Mentor);Mik Stroyberg (Mentor);Adam Goodall A (Mentor);Adam Goodall (Mentor);Alessandro Petrucciani (Mentor);Carsten Kølbek (Co-Founder);Ruud Hendriks (Co-Founder)</t>
  </si>
  <si>
    <t>Patrick de Zeeuw;Wilken Bruns;Tom Parsons;Jan-Jaap Verhoeve;Marc Elias;Clement Adam;Pedro Barrera;Sylvia Brune;Lars Buch;Raphael Crouan;Jean Dunne;Jakob Hagemann;Matthijs Ingen-Housz;Onur Kardeşler;Martin Kelly;Gulnaz Khusainova;Shahar Namer;Kees van Nunen;Chaney Ojinnaka;Brian Rogers;Leo Schmidt;David Shalaby;Emily-Jane Shurey;Jose Simoes;Louis Tag;Ville Tapani;Varun Vummidi;Xiong (Panda) Wan;Max Warkentin;João Paulo Wolff;Jeroen van den Bosch;Telma Calcada;Marc Wesselink;Gregoire Michel;Juan Ignacio Zaffora;BENEDETTA RAMBERTI;Wilson Rainho;Patrick Liebig;Fábio Neves;Klaus H. Wilch;Daniel Kleiner;Thijmen Francken;Daryna Kubar;Cigdem Toraman;Diana Barreno;Emanuele Torlonia;Di Vargas;Dary K;Christian Butts;Meru Patel;Léa Langevin;Sarah Hallen;Peter Engelbrecht;Dimitar Kazakov;Claudio Rossi;Ruperto Calatrava;Andrea Giordano;Shachar Bialick;Andre Bajorat;Jewell Sparks;Benedetta Arese Lucini;Markus Hallermann;Ross Sheil;Michael Backes;Shachar Bialick;Mik Stroyberg;Adam Goodall A;Adam Goodall;Alessandro Petrucciani;Carsten Kølbek;Ruud Hendriks</t>
  </si>
  <si>
    <t>male;male;male;male;male;male;male;female;male;male;male;male;male;male;male;female;male;male;male;male;male;male;female;male;male;male;male;male;male;male;male;female;male;female;male;female;male;male;male;male;male;male;female;female;female;male;female;male;male;female;female;male;male;male;male;male;male;female;female;male;male;male;male;male;male;male;male;male;male</t>
  </si>
  <si>
    <t>Co-Founder;COO (Berlin);CMO;Business Intelligence;n/a;Marketing;Developer;Angel;CEO of Startupbootcamp Mobility (Copenhagen);Sales;COO of Startupbootcamp Health;Entrepreneur;Attorney;Entrepreneur;Startupbootcamp Health;Entrepreneur;VC;Entrepreneur;Marketing;Designer;Team Mentor;n/a;n/a;Entrepreneur;Entrepreneur;Entrepreneur;Product Manager;n/a;n/a;n/a;n/a;Startup Analyst Trainee;Selection &amp; Alumni Manager;Lead Scout Fintech London;Scout;Analyst,Scouter;n/a;Startup Scout;EIR,Startup Scout;Associate;Scout;test;Program Associate;Startupbootcamp Scale San Francisco Managing Director;Investor Relations,Lead Startup Scout;n/a;n/a;n/a;n/a;n/a;n/a;n/a;Mentor;Mentor;Mentor;Head of Research;n/a;Mentor;Mentor;IOT,Strategic Partnership;n/a;Mentor;Mentor;Mentor;Mentor;Mentor;Mentor;Mentor;Mentor;Co-Founder;Co-Founder</t>
  </si>
  <si>
    <t>Archify;Capsule.fm;PlayerDuel;Sendcloud;flux;GenKey;CINEPASS;ChatLingual;Adfaces;BabyWatch;ClaimSync;Aureus Analytics;Buzzoek;Cognitum;Beestar;Avuba;CleverMiles;Carnomise;EasyProve;EasySize;Funifi;High Mobility;TagTagCity;Sense of Skin;Parknav;Nutritics;Opara;Skynet Labs;Leapfunder;SeatID;Passnfly;Ukky;24Sessions;DealCircle;Mobypark;Viewsy;Frestyl;Poikos;GiftMe;Millipay;Relayr (a MunichRe Company);The Eye Tribe;LoyaltyLion;Buzzmove;Vigour;Noisli;Koibanx;WoraPay;Publicfast;ProctorExam;Eccentrade;Creditable;Dutch;Epiphyte;FriendlyScore;Insly;investUP;Cevinio;Liquity;M-Changa;LayerGloss;Localsensor;iLost;Undagrid;Writing Studio;Alive shoes;Vamp.io;Achieved;SchedJoules;Yippie!;YES.TAP;Teach 'n Go;Quiver;Skytree;Printr;MedEye;Cryptosigma Bitcoin Wallet;coModule;Dashmote;StartMonday;FuelUp;Star Engines;Avular;Saddl;Matricore;Sharingear;Authenteq;Nuklius;PickThisUp;Cabture;Kinems;SpinControl Gearing;Sekg;LendingStar;Deepscope;Tradefox (formerly Scrap Connection);InsightMedi;AMEN Technologies;Bibak;Proxible;Trakkies;Signaturit;Counterest;BankGuard;StuComm;Credit Seva;Kashmi;kyepot;Open Trade Docs;Otonomos;Skolafund;Red Tulip Systems;Dragon Wealth Asia;Segmentify;Tag2Sense;Woomio;Swogo;Sensus Energy;Plytix;BondIT;Cellepathy;Times Twenty Five;RegRadar;Pixtr;Technologies of Voice Interface;Thingies;Tag'by;Routier;SportCube;Anagog;VideoStir;Joopp;SocialExpress;Geosophic;Miro;BalconyTV;Magma HQ;StoreGecko;Wallept;RECCY;Twoodo;Foodzai;TrulySocial;Tespack;VideoAvatars;TIMPIK;The Social Coin;Webcrumbz;Wagaduu!;NurseBuddy;MavenHut;tripRebel;1SDK;Credport;AVUXI;Sensoraide;Spockly;BrieFix;AquAszero;Weavly;Watcher Enterprises;Vidiowiki;Doctor kinetic;Evinance Innovation;TrialBee;Thename.is;goAct;SuperMama;Hiveoo;Ingeny;RentMama;Pergunter;Raidarrr;GroupStream;Nippo;Ruby &amp; Revolver;Kinetic;Wellth;DentiDesk;RealSpeaker Inc;Keewi;Iristrace;trendii;Tradle;TagaPet;Muzze;NarrativeDx;Sunride;AutoUncle;Presentain;Outline;Appticles;ItsPlatonic;Kiggit;Natural Machines;TalkItt;Lawnmower;Dittit;AptaCam Limited;Netgamix;315 Studio;HierStar;Linkovery;ConsejoSano;StockViews;Babyscripts;Spotistic;UNIQUL;Punctil Health;Youthful Savings;Block Verify;Medyear;TapTrack;MoneyFellows;Teraki;Mr Patch;shoutr labs UG;Bellabeat;Eigenta;Copy Me That;Myrio Solution;Virgla;TruClinic;Kiswe Mobile;Twingz;Domotz;Pombai;NotesFirst;Respi;eNovalys;Stopango;Nestegg Biotech;uSpeak;Relevancy Data;Liquid State;liateR;WeSpire;Bagpoint (Formerly: Leave Your Luggage);Novioponics;Canard Drones;Music Sense;Wiffinity;Watly;Schluss;Zeplin;Facturedo;LifeTracker;Bundle;Zolertia;CrazyLister;byFlow;Moneylink;clevergig;CFX Markets;Datumize;Deemly;TryLikes;Swascan;Connaizen;DashTag;Hutoma;Boundlss;FitSense;Kuan Intelligence;Eskesso;POM;Skace;Shipwise;Travis;Nuwe;MassUp;Mothive;bondit global;FitSense;Spixii;Wysa.io;Sixa;ShelfSailor;Thingtrax;Homy Hub;Quicargo;MinglVision;Hedia;Salestack;DISCOPERI;eventbaxx;Faraday Motion;Klippa;SKIDOS;Soisy;Spendolater;Teleporter;seeusoon;WeSwitch;Parkeagle;Sitemark;BrandSentry;Walnut Algorythm;Clickly;Cybertonica;Zenith One;Fractal Labs;Vendormach;Recualizer;Moodnode;M-vendr;Accerion;Dedo.ai;Adapt Ready;Aerobotics;AlphaPack;Banhji;BeaconLab;Bike-ID;Bir C√É¬ºzdan;BiteBack Insect;Botler;Brite Solar;Budgently;EmpowerHealth;Carevoyance;Valoo;Cefy;Cepstop;CityCrop;Civocracy;Composy;Cookee;CoVi Analytics;Cubilog;CurrenSeek;Cyberus Labs;DataQuarks;Delio;deployeth;dutch;ECG for Everybody;Elaisian;Emerge Analytics;Enterprise Bot;EuropeOne;eVja;Factury;Fanarchy;Flattire;Flymble;Formtaste Innovations;Frizbit;FruitsApp;galigu;Gotoky;Green Earth Aerogels Technologies;Hektor;Heuro Labs;hiHedge;Housahedron;Human Electric;immidi;Indoora;Insure A Thing;Intranetum;Joyride;Kiwi Campus;Kyolab;LifeSymb;Macellum;Manus Machina;Mapplico;Medical Device Works;Mediconecta;Memio;Milestone;Milis Bio;moBILLity;Monument;Multisense;Myfuturenow;Neofarms;NuvaLaw;Oasys;Obsidian Solutions;OnTrack;Overl.ai;Pace Invoice;Payment24;Penta;Personomics;Phytoponics;Podaris;Poltio;PORT.im;Project Sebastian;QoC Health;Quantifyle;Railsr;RepreZen;Rightindem;SciRobot;Scoot App;Seal Agreements;SeedWise.Capital;Sellify;Sence Bence;Sharenjoy;ShereIt;ShopAds;Slothes;Smart Moderation;SuperText;Sustainer Homes;TagaPet;Takeafile;The Viewer;TikkR;Toast;TrackActive;Trackener;Trakbar;Trakti;Umut Biotechnology;UPPERSAFE;uSpeak;Viggo;Virtual Broker Group;Visionteractive;Visualize Wealth;VRex;Wallfarm;Weadeo;WiMark;WolfWay;Workkola;YodelUP;Zeroflows;Zify;Zolertia;Travelloapp;MARK Labs;Soundpays;Token.io;Edgepoint;Dermtest;Hy2care;Quotanda;Blockchain Helix;Hijro;Careibu (De Vinderij);Fliit;Genoplan;Combine;JetEight;Kobra;SharePeople;WePower Limited;ODYSSEY SENSORS;Cardiolyse;YuScale;RealSpeaker;Dolphin Blockchain Intelligence;Homefans;PriceHubble;Oxipit;Justnow;TrySome;Oneloudr Productions;Botler;FriendyCar;CeraCarbon;Tiamet Technologies;Green Banana Food;UniCare;Pel30;Uvisio;Stampwallet;Sealeau;Skywatch.ai;MobieTrain;Envio Systems (acquired by JLL);Autobahn;LeanCiti;Greendeck;CardioCube;RAMPmedical;Mahlzeit;Limitless app;PredictLeads;Serket Tech;Vision Tech Lab;Porter Systems;Couch;Keep Warranty;Laka;InsureVite;Busrapido.com;Elemize Technologies;Virtuoso;Crowdway;MyFoody;Orthoponics;Computational Life;Streamix;DeBuNe;Sonect;Break Stuff;CyStellar;AIMO;VDexi;ST3;OOSM;BITA;Logidok;Transreport;Questo;FinCom;Onh.;Make My Day;AquiNovo;PicUP Mobile;Pico;Advanscreen;PolyWizz;Nostromo Energy;OrganizEat;Enroute;Bereev;OpSeeker;InvestSure;AIM (Automated Investment Management);Emcee;Zeguro;Slimcard;CloudParc;Viziphi;UCapture;Sarafan Technology;Emotics;Quick'rCare;Gyomo;Allganize;Rozie AI;RoundTrip;Cloudhouse Technologies;CyberCentric;Brilliency;Codela;Artveoli;Habidatum;ViewSpection;SecureHome;Aware 247;Delphi Sonic;FortifyData;UNA Smart;PromoShare;Aiva Health;Significo;Ellipsis Health;B.well Connected Health;Opolis;XcooBee;Friendly Transfer;YAXA;BrainCheck;Lineus Medical;POM;Teraloop;Bundleboon;Ekofolio;Mespo;Fortuna Intelligence Co., Ltd.;Treasury Delta;Babco Europe;Pago;Dox;In2;Near Motion;PointCheckout;Safe Driving Network;Social Coin;Bdeo;Tradler;Wenalyze;3D Click;Vaartani;Urbytus;Find a Player;Prospero BioSciences;FindAir;Dekoeko;AISENS;EcoPack Project;Poirot Systems;Soletair Power;ViVentor;Turncircles;RefundMe;FACIL'iti;Hotbox Food;Sonodot;Hatch Money;VHealth Lab;Internet of Trees;Woogie (Aliens by Daria);GoSherpy;Torafugu Tech;Farm-r;Encedo;PromoMii;See Your Box;Enclave Networks;ForestCar;Bold Health;OXTO Energy;DusuPay.com;Scylla;Vimma;Mechion;EPIQUR TV;Survey54;BEAD Technology;Prediction2020;Moduu;SportsFan;Goodsomnia;ULU;Truckin;Daanuu;Proctor2Me;FinBase;KlippaCast;SAP2Plus;Sensfix;Novonutrients;Grid Supply Chain;Biotx.ai;Scalend;Bitgram;StaTwig Technology Services;Canopi LLP;B3 Digital Solutions Ltd;RuPie;InteliTaap;Orthonova;Holographics;Marketing.ie;Stable Insurance;CherryPay;TenX;Drop Technologies;Jumper.ai;Waitrr;Smallticket;FraSen;Sitata;BrainFx;Carbon Upcycling Technologies;BuiltSpace Technologies;YouFarm;Mobicure;Lula;Evarvest;ICrediZen;Ziibot;Arion;Credpal;Sandbox Banking;XPay;Super Izzy AI;ComfyLight AG;Wisboo;Fohat;DILE;Expediente Azul;Tesseract México;DevBlocks;Finerio;ContaLink;Dapp;Bederr;Mela Works;The Influencers Movement;SavvyBI;Sirius Energy;AmpControl;Oovvuu;GotBot;Khoyn;Brownie Points;Akiba Digital;ELDO;Nocturne;Buck.ai;Mall IQ;FriendHealth;CopperTree Analytics;Stripo.email;FlipTix;Wanderfy;UBIOS.ai;InRecovery;Save My Scope;Optiyol;DolphinChat;Receet;Uprise Energy;Electro-Active Technologies;Oxilight;VeriSmart;MyBus;Mosabi;Cricket One Asia;VINHOOD;Mushroom Cups;Rebolet;Fatco;We Are Eves;MPost;Terrabio;Propelld;The Influencer Movement;Enexor BioEnergy;Apperto;Velodash;Buseet;Siembro;Oqupie;Intellicup;Bankly;Senno;Humense;Mapxus;Ampersand;Qataloog;Bagpoint;Vesta Smart Packaging;Globatalent;Seif;TheConstruct;Floteq Systems;Digitech Group;IProov;Reward Technology;Morakot Technologies;Smidyo;Curacel;Casesense Technologies;BenchVote;Tu Identidad;Thread In Motion;Earth Energy EV;La Plataforma;AgriTrack;The Uncube;TasaTop;Qualia Fintech;Konsigue;Hurra Credit;Orbit-Ed;Mensajea;SinConta;Quiver;Coavmi;Renbloc;Genz Biotechnology;Hedia.dk;Jommi;Biolumo sp.z o.o.;Asilimia;Kerogen Digital Solutions;Bybr;Viddioo;Datacy;Bits of Stock;Brandbook;Flink;Taz Technologies;Agristarbio;Kaira Technologies;WAQFE;Compareha;FWDPay;ShipReality;ORB Innovations;DigiSure;Vexi;Tauruseer;SEVENtail;HIGH PROFILE CLUB;Handdii;Clearstep;Quikkloan;Plastiq.it;UBIQUE.world;Matter;Aiden.cx;Leaftech GmbH;Suncrafter GmbH;RCPTS;MyStay;Transferhero;Omnic;Wedio;TripDoodler;CoilOne;Squad Robotics;ChintaMoney;Klugit;HUDlog Ltd;FlyFarm;Stornest;InstaVal;Ampcontrol;Edisn.ai;CompanionMx;Mindable Health;Ai4medicine;PIN IoT;Bodhi solar;IVCbox;Surple;Ivert;HelloPickups;SinFooTech;Volta Technique;MDI Health;Atrato;Hubex;Flotify;Astron;Bioinformatix;Biosensorix;Cybexys;Docswallet;Empower;Xempla;Gruvi;KAKIS;Keep Living;Mtrakr;Payit;S-There Technologies;SavvyPlus Consulting;Smart Sensor Devices;Smart Trade;Spoon Money;StoryBot;Supporton;Tixguru;Ubank;Vesl;Virtual Drive;I-vitae;Token;ClaimSpace;Harpocrates Solutions LLC;Renoon;Wajenzi;White Swan;BD Waste;Vipetersen Holding ApS;Søndergaard-Maier Holding ApS;Ega Matic ApS;Walnut;Lexx Technologies;Dark Shadow Studio;PencilPay;Miqrotech;Redgrid;Green Growth;Roundtrip;Lug;Siba;BindiMaps;Friends of Mr Ed (Fred);MAT3D;Cyrus PC;BeFC;TradingValley;ElGameya;Certifiedby;MEMiO;Persefoni;ZigWay;Diligent Solutions;Chekkit;Heartland;Jetlink;Kiana;Tekeya;Sphericalanalytics;Olympia;Paybyface;Sheetly;Weza;Aurainsure;Brainco;ShopMe;Schwarzthal;Sibö;Ecochange;Energymaster;Zilra;Carnot;Policypal;Rvolt.io;H2site;UBind;Green Independence;Whering;VECKTA;NaaS Digital Banking;Kiwibot;Cyan Reef;Sequr Technologies;Nozama.green;Pakkie;Keewi;Strix;AVO;MyBus;EnvoPAP;SweepTEQ;LISA Insurtech;Manus Machina;Kudimoney;Littleone Inc.;BetterSense;Fractal Labs;Epiphyte;GreenTurn Idea Factory;Woogie;Darkhorse Analytics;Inclusive Financial Technologies;Famecast Media;CareValidate;Pension the Pennies;Bitz;Citibeats;EF Polymer;Datacultr;Dressire;Elzatona;Energos Technologies;Firefly;Fawaterak;Ecologic Apps;Prolific Methods;Obsidian Solutions;The Doni;Inverkids;Satellite Moving Devices;Alfi;RoboLab;IPYGG;QRfertile;Prospa Asset Management;Primary Ocean Producers;Sponsor Circle;UDoTest;TRIBES CAPITAL;Tytonical;OpenCBS;Riskpriorities;Twodotsproductions;Sonnant;Sonar;Rio Design Automation;Fluent;Aerial;Ecofye;Finllect;Basil Labs;Coupay;Delloop;Meltek;Netsahem;Brickken;BeeFree Agro;Energy Shift;Atmen;Momentum Materials Solutions;HouseAfrica (Sytemap);WeCovr;Treeblue;WayApp Pay;Youspital;Quicksalary;Full Venue;Infinite Power;Realrate;Taray;Power Diverter;ZScore Technologies;FreshBox;SpendAble;CityGuyd;Agrix Tech;Transport Genie;Livindi;amicoeur;Dream Payments;Calla;Tom Kabinet;NutriLoop;MangoLife;Prestanómico;Valepay;UALET;Tero;InLive, Inc.;Talem Health Analytics;DjinnSensor;Vo2 Digital Thinking;KILDE;Escalate Networks;Aifore;Laso-Libs;Nymo;Parkzia;TWinTech;SolarMission Technologies;Cobertoo;GAZOOM;Genhelix;Know Your Food;Motito;SB fix;EyeMove;CivilCops;Responscity;Yobante Express;Snapslip;Flaist;Procurified (Formerly Lightified);ZASTI;CreativeBot;Brandbook;Pineapple;Privasee;Youthful Savings;Off-Blocks;NoQ;Matchat;Genz Biotechnology;Raseed;Carers;SendCloud;Nokues;Tajjir;Rentoza;EDLORE;MARTA;Softcare Studios;Quantimatter;Liquidstar;HireHunt;Controlcast;FinFlx;Filmtoro;Raccoon.World;eVostro;Cue Traders;Singular Capital;TieSports;MonocleReality;Chinafy;Internet of Trees;Scorce;Global Miles Technology Inc.;iPill;Luz Verde;Buustle;Truedime;Volo;Biomass Technologies;Surety;INPRIMIS;Encapsulate;Dakko Loans;Ai360;GenGame;Social Thingum;Absolute Collateral;Doboz;goAct;VIPficated;ABATONHealth;Expowealth;Teleporter;Machin Dreams;Yuscale;Mitigateway;WAVENURE;Hireandbuild;ELDO;Keep Warranty;CRUST;Tayyab;InfoVera;P.U.R.E CO;Yourtalk.fm;Snapslip;Revotonix;Manas AI;Eldurado;RIPPLA.TV;Messagenius;Shorages;Servitex E-Commerce Solutions;Ideas Lura;Flexthor;Carbonfuture;Intel Communications Devices Group;Handprint;Healthy Virtuoso;Artiigo;Pre Fraud;RealQ;Nexile;Enteromics;Flokk Systems Inc.;Climatiq;For Purpose Jobs;Gleeworld Pharmacy;Rural Farmers Hub;NeedEnergy;Trillium Renewable Chemicals;Mobilyze.ai;Whygrene;MatchKit.co;Prometheus Materials;Bdeo;Avarni;Endomagnet Medical;ScaleVR Technologies;Pentation Analytics;War Bear Games;War Bear Games;AIMO;FLEXeCHARGE;Babaco Market;Omnigrasp;BeBridge, Inc.;Carbon Limit;bubbGUARD;refbook;Gensinta;Thinkz;Sflow;Mental Metrics;Talk_to;Tel0S;Entercity;WERI;Nucleusis;Relivery;Five Teams;Voax;Evolve Hydrogen;Vader Nanotechnologies;SunGreenH2;Vooli;WINIM;VINHOOD;Elocity;Terrabio;Tiiga;Carbonable;Pondus;Epic Impact;GreenStories;Dressponsible;Dressponsible;Kaya Toast;CLR_Kayak;3Ders;Cookee;Ingeny;luzverde;Neqabty;Security Risk Management Ltd;Unspendr;Vertus Energy;PuriFire;Mimiq;Sponsa;3D CLICK;Quadloop;Carbon Asset Solutions;Autouncle;Nettle TOC;uPledge;SportVot;Letssettlemate;Thumeza;Ecomak Recyclers Limited;Kyanda;ARMS4AI Pvt Ltd;Plithos Renewables;Spritju;Parcsmart;Row Nation;Neurallabs;Itselectric;Aiden | Guided selling for e-commerce;Batterize;Urchinomics;Wunder Ocean;PermianChain Technologies Inc.;refbook;Enosi;MyStay;Shine;Satocci;Guzo;HydraVerse;PlayersOnly;Vemini;Kle;moneye;Yoola;Dakko;Aurora BreakBox;BalconyTV;FaradaIC;Couch.pt;Docswallet;Jommi;Magma;MPost;Respi;SOLUS AI;TradingValley;VRex Immersive;HAMR Energy;YellowdotPink;Veritas Energy;Welfio;Tixologi;Reveler;Merlin Digital Magic;Dawa Health;Urban Tiller India;H24US;Doordeck;Chestifyai;Tackle Lab;Green Metering;Brave Feet;AtlasCoaching;Proxalys Sénégal;Ustacky;Powerstove Energy;Grocedy;ClimateClever;Finoo Inc.;Tulyp;Natural Trace;BOLDR;NeoCarbon;NetNada;Purrmi;Adelaide Fitness Solutions / Sport Match;Zawn;Paymennt;Ayla;PowerPlay.xyz;TerraStor;Zekitek;SQUP;Homeground;Power Diverter;Ingrediome;HVACTES;Chargur;DNA Energy;InLive;Clean Hydrogen Technologies;SmartSportHR;Azolla Biodesign;Mantaray;SparkUp Studios;kelpy.co;Top Property;Edible Cutlery;Oinride Oy;solarmuster;nabu.ag;SPORT4;Simbl;Arxax;Terrabioindustries;Powerfull Technology;Rongo Design;Revive;Hexergy;EPI Greenvision;Jand2Gidi;SafeTrack;PVSTOP;WePower;Nanobubble Agritech;Tummi Yummi;Inviropod;ReSwitch;Zero Tag;Hydroverse;Mission Athletics;Clever Fruit Products;EYWA;twodots;Terran Industries Pty Ltd;Snackr;IMAGO Engineering;Aquivio;HomeGround Sports Analytics;TriBus;Pooly Tech</t>
  </si>
  <si>
    <t>Intel Communications Devices Group;Sendcloud;Persefoni;Relayr (a MunichRe Company);Flink;Token.io;B.well Connected Health;Propelld;PriceHubble;MoneyFellows</t>
  </si>
  <si>
    <t>Dave Dirks;Slingshot Ventures</t>
  </si>
  <si>
    <t>Austria;Germany;United States;Netherlands;Curacao;United Kingdom;Ghana;Poland;Ireland;France;Lithuania;Denmark;Belgium;Israel;Spain;Switzerland;Mexico;Kenya;Italy;Thailand;Estonia;Singapore;Greece;Japan;Malaysia;Türkiye;Portugal;Finland;Sweden;Australia;Egypt;Latvia;Brazil;Chile;Vietnam;China;Peru;Canada;India;Ukraine;South Africa;Cambodia;United Arab Emirates;Bulgaria;Hungary;Serbia;Slovenia;Taiwan;Croatia;Georgia;Tanzania;South Korea;Russia;Romania;Luxembourg;Lebanon;Saudi Arabia;Czech Republic;Uganda;Zimbabwe;Nigeria;Argentina;Colombia;Sierra Leone;Mauritius;Hong Kong;Rwanda;Côte d'Ivoire;New Zealand;Uruguay;Pakistan;Ecuador;Bahrain;Kazakhstan;Myanmar;Moldova;Cameroon;Senegal;Qatar;Jordan;Uzbekistan;Honduras;Indonesia;Fiji;Zambia;Tunisia;Morocco</t>
  </si>
  <si>
    <t>3d printing;biomedical</t>
  </si>
  <si>
    <t>Europe;Asia;Oceania;North America;Netherlands;Israel;United Kingdom;Australia;Denmark;United States;Amsterdam;Haifa;London;Copenhagen;Miami</t>
  </si>
  <si>
    <t>https://angel.co/startupbootcamp-fintech</t>
  </si>
  <si>
    <t>https://www.facebook.com/startupbootcamp</t>
  </si>
  <si>
    <t>https://twitter.com/sbootcamp</t>
  </si>
  <si>
    <t>https://www.linkedin.com/company/667454</t>
  </si>
  <si>
    <t>https://www.crunchbase.com/organization/startupbootcamp</t>
  </si>
  <si>
    <t>https://storage.googleapis.com/dealroom-images-production/83/MTAwOjEwMDpjb21wYW55QHMzLWV1LXdlc3QtMS5hbWF6b25hd3MuY29tL2RlYWxyb29tLWltYWdlcy8yMDE4LzA1LzAzL2RjY2Y4YjIwMzllNTE3MzZhODgxMGEzNWY4MzU5MTg2.jpg</t>
  </si>
  <si>
    <t>Tech Venture Capital Ecosystem in The Netherlands;TechBBQ2018 attendees - investors;Smart Health Amsterdam Investors;EIC Partners - Accelerators &amp; Incubators;Dealflow Service Providers: Investors;1600+ Seed Stage VC Investors in Europe</t>
  </si>
  <si>
    <t>1318</t>
  </si>
  <si>
    <t>1313</t>
  </si>
  <si>
    <t>614</t>
  </si>
  <si>
    <t>71.85</t>
  </si>
  <si>
    <t>4.20</t>
  </si>
  <si>
    <t>275.24</t>
  </si>
  <si>
    <t>6721.70</t>
  </si>
  <si>
    <t>3028</t>
  </si>
  <si>
    <t>https://app.dealroom.co/investors/silicon_valley_bank</t>
  </si>
  <si>
    <t>https://www.svb.com/</t>
  </si>
  <si>
    <t>Silicon Valley Bank</t>
  </si>
  <si>
    <t>A division of First Citizens Bank. Provides $1m-$50m of debt funding and banking services to technology companies</t>
  </si>
  <si>
    <t>United States, Santa Clara, Tasman Drive, 3003</t>
  </si>
  <si>
    <t>37.4042844</t>
  </si>
  <si>
    <t>-121.9821816</t>
  </si>
  <si>
    <t>Clive Lennox (Ireland);Alex Harvey (Chief of Staff);Guy Thompson;Stephen Lowery (Managing Director);Stuart Tweedie;Ryan Edwards;Matthew Stone;Rajeev;Saul Fulda;Alex Hazell;Davide;Dax Williamson;Vasiliki (Vasia) Ntina;Israel Obinyan</t>
  </si>
  <si>
    <t>James Downing (VP,Origination);Cheryl Sew Hoy;John Cushing (Advisor);Andrew Parker (Director);Ben Tickler (Vice President);Craig Fox (Director,FinTech);David McHenry, CTP (Managing Director);Eliott Saba (Associate,Vice President);Ella Botham (Associate,Vice President);Emily Woodcock (Event Manager);Mat Gazeley (Public Relations Manager);Michael Hunter (Marketing Director);Michaela Brady (Vice President);Rosh Wijayarathna (Head of Corporate Finance);Sonya Iovieno (Accelerator);Lei Han (Private Banking Analyst);Holly Verbeck;Timothy J. Mayopoulos (CEO,President)</t>
  </si>
  <si>
    <t>Clive Lennox;James Downing;Alex Harvey;Cheryl Sew Hoy;Guy Thompson;John Cushing;Andrew Parker;Ben Tickler;Craig Fox;David McHenry, CTP;Eliott Saba;Ella Botham;Emily Woodcock;Mat Gazeley;Michael Hunter;Michaela Brady;Rosh Wijayarathna;Sonya Iovieno;Stephen Lowery;Stuart Tweedie;Ryan Edwards;Lei Han;Matthew Stone;Rajeev;Saul Fulda;Alex Hazell;Davide;Dax Williamson;Vasiliki (Vasia) Ntina;Israel Obinyan;Holly Verbeck;Timothy J. Mayopoulos</t>
  </si>
  <si>
    <t>male;male;male;female;male;male;male;male;male;male;female;female;male;male;female;male;female;male;male;male;female;male;male;male;male;male;male;female;male</t>
  </si>
  <si>
    <t>Ireland;VP,Origination;Chief of Staff;n/a;n/a;Advisor;Director;Vice President;Director,FinTech;Managing Director;Associate,Vice President;Associate,Vice President;Event Manager;Public Relations Manager;Marketing Director;Vice President;Head of Corporate Finance;Accelerator;Managing Director;n/a;n/a;Private Banking Analyst;n/a;n/a;n/a;n/a;n/a;n/a;n/a;n/a;n/a;CEO,President</t>
  </si>
  <si>
    <t>Adconion;Beyond the Rack;CenterBeam;Dashlane;eToro;eVestment;Innovid;Kaltura;Peer39;Magnite;Shutterfly;Zendesk;Ceros;FieldAware;Connexity;Tagman;LendingClub;Square;Startup Institute;RingCentral;MediaMath;PubMatic;OrderWithMe;Mavenlink;Nimble;drchrono;Transcriptic;Arcadia Biosciences;PandaDoc;WideOrbit;Auth0;TrueCar;Splitwise;FireEye;One97;BlueVine;Redis Labs;Samanage;Silk;MedCPU;Workrise (formerly RigUp);ShipBob;LendKey Technologies, Inc.;The Mobile Majority;Beepi;naaptol;BetterUP;iRise;Aprius;Epic Sciences;Pocket FM;Numerify;Versa Networks;BOLT Threads;Modernizing Medicine;ClearStar;Zoom Telephonics;blueground;Learnosity;PneumRx;Tubi TV;Ignyta;PlumChoice;Movidius;Games2Win;Ai Cure Technologies;Auditude;Bit Stew Systems;Standard Treasury;Clearpath Inc;Sidecar;StillSecure;TutorVista.com;Onesource;Inscape Data Services;BA Systems;Civis Analytics;ParAccel;Interactive Fitness;SmartAction;fitmob;Autonomic Networks;Altitude Digital;vcopious Software;Bridge2 Solutions;Relypsa;Knightscope;AlterG;Grindr;Gridtential Energy;Amicus Therapeutics;Aerovance;MacuLogix;Veem;Fulcrum Microsystems;DiVitas Networks;Automation Anywhere;Scholar Rock;Singulex;Location Based Technologies;NanoString Technologies;Halozyme Therapeutics;Puppet Labs;IXIA;Benvenue Medical;PebblePost;MapR;Bellhops;Twist Bioscience;Cloudian;PennyOwl;Springbot;MacStadium;MarketMuse;NodeSource Inc.;Kazaana;Lumenpulse;Yaupon Therapeutics;Appetize;Directly;Accuris Networks;Trucker Path;Scribd;Virtustream;Sientra;TouchOfModern;Ocera Therapeutics;The Rainmaker Group;Spectranetics;GetOne Rewards;TrackMaven;ThreatMetrix;iJento;Elysium Health;Hireology;SCIO Health Analytics;Tidemark;Remitly;CymaBay Therapeutics;Ensighten;Braintech;Mintera;Fate Therapeutics;Sefaira;Totsy;ENDOTRONIX;SpotRight;Card Scanning Solutions;Iveric Bio (Formerly Ophthotech);Nasuni;Puma Biotechnology;Ping Identity Corporation;StreamLink Software;Cytori Therapeutics;Integral Ad Science;Reonomy;Q1Media;Proteus Digital Health;NVoicePay;Xeris Pharmaceuticals;Recurly;Cardiff Oncology;YourMechanic;Endocyte;PatientPop;Cartiva;PaeDae;8tracks;Cision;WhipTail;Catchpoint Systems;Movable Ink;Alida (formerly Vision Critical);Nomis Solutions;Agensys;Ezoic;Ceptaris Therapeutics;Gone!;Quip;Vubiquity;Lincor Solutions;NerdWallet;Geron;Sophiris Bio;Gainsight;ARIO Data Networks;AccessData;Roundbox;Zyga Technology;Craftsy;Tachyon Networks;Pharming Group;Minerva Neuroscience;Volusion;Vonage;Reata Pharmaceuticals;Martini Media Inc;BioVex;Avanir Pharmaceuticals;Vivint Solar;Punchbowl;Thumbplay;Tumri;Clinicient;PulsePoint;Eventbase;FSLogix;Navan;Boston Private Financial Holdings;Humacyte;REACH Health, Inc.;DrFirst;Flux Power;CHATBOOKS;CoreDial;Metacloud;Mondo Media, Inc.;Astronomer;Neuromod Devices;Unified;Stemcentrx;AppDynamics;Sunrun;Lightspeed;Imperva (Formerly Distil Networks);Hired;Finova Financial;Belly;Borrowell;CardFlight;Knewton;Kareo;Teladoc;MNTN ( formally SteelHouse );Unified;xAd;Cofactor Genomics;SumAll;Grow;6Sense;Genomind;EpiBiome;Labcyte;Spruce Power;Pager;Rover;Everfi;Bench;ClearSlide;Wrap Media;Dispatch Health;HYP3R;zozi;Science Exchange;with.me;BILL;Intacct;Sunlight Financial;Appzen;Claroty;Meltwater;Fair;Socure;Qwil;Cherre;Global Telecom &amp; Technology;AisleBuyer;Root Insurance;TradeBeam;Varo Money;SpringCM;FireMon;MagicCube;ID.me;Caavo;Providence Medical Technology;Jam City;Agentology;VigLink;ThreatQuotient;Tally Technologies;NetraDyne;Clearcover;Level;HYAS;Stilt;Impartner Software;Integrate;Novoroll;Jet;Phil;Kno - Intel Education Study;Mobilian;Simplus;Bidmind by Fiksu;Welltok;Even Responsible Finance;10X Genomics;Color Labs Inc.;Proterra;SolidFire;Incorta;Connectbase;Beam Solutions - Ccobox;LogicGate;Drop (Earn with drop);A10 Networks;Harness;Snatch;Testim.io;Ouster;Petal;Highwinds;SugarCRM;Boingo Wireless;InfluxData;Engage Talent;IronPlanet;GroundTruth;Teampay;Whoop;Ripcord;Liquid Engines;Flowplay;Wunderkind (BounceX);PA Semi;Fabric;Digg;Akili;Bird Rock Bio;Guild Education;QuVa Pharma;EasySend;EatStreet;51VR;Upgrade;Sensely;Viracta Therapeutics;Exicure;FloSports;SafeRide Health;SyChip;Navini Networks;MoffettNathanson;Oak Street Health;Digital Paper;NGD Systems;Cicada Semiconductor;Rainforest;ReShape Lifesciences;The Mom Project;Catena Networks;INSCI Corporation;SparkCharge;Aisera;Vocent;Project44;ThermiAesthetics;Nomad Health;Mental Canvas;KETOS;Appia;Apama Medical;Perfect Sense Digital;Gig Wage;Roger.ai;Upflex;DRIVIN;Gooee;Approva;Standard Bariatrics;MarketDial;Powered;Proxy;Quantum Metric;Cypress Creek Renewables;Axonics;Vested Development;Formatta;Disruptor Beam;Mangrove Systems;Locus Robotics;Digital Assent;Aingel Corp.;Innovalight;Concert Health;Freedom Meditech;Nuvectra;Evolv Technology;Qsent;W4;Ocata Therapeutics;Assurex Health;Savara Pharmaceuticals;Archive;Organogenesis;Linx Communications;X-Collaboration Software;Dermata Therapeutics;Roofr;Cognitive Networks;TManage;Peptimmune;Doky;USAutoNews.com;PrettyLitter;Guardhat Technologies;Yashi;Calix;Context Media;AES Distributed Energy;Patara Pharma;Weee!;Captura Software;Acerta;Carrot Fertility;ALX Oncology;Olive;Plume;Standard Treasury;Xanadu;Cameo;Censys;SngleHop;Motiva;Inkbox;HootSuite;Piaoniu;Chowbus;Maxxan Systems;Genecis EnviroTech;Tealbook;HLS Therapeutics;RenoRun;ESSA Pharma;dcbel (Formerly Ossiaco);Delphia;Canary Medical;Q4;GoBolt Logistics (formerly Second Closet);Mission;Clir Renewables;TheBoardlist;All Raise;Leap;Alice;Properly;Ubicquia;CollegeVine;Figbytes;Identity Digital;Perficient;Bright Machines;Miach Orthopaedics;Cooler Screens;Silofit;EvaBot;e-Zinc;Parity;GoExpedi;Paytient;CODA Biotherapeutics;Path Robotics;Candel Therapeutics;ClosedLoop.ai;Anyplace;Jovian;Arrcus;FastForward;Bamba;Decentriq;Webscale;Emma;Ethos Life;Legionfarm;Valence Community;Vouch;Aspen Neuroscience;Meati Foods;Cortica;TomoCredit;ChargeLab;AirSlate;Nearside (formerly Hatch);Breeze;Strateos;Flueid Software;Taysha Gene Therapies;Nium;Healthlane;Growers Edge;Trove;Brightline;SWTCH Energy;Cendura;Olema Oncology;Mmhmm;Glytec;Vectice;MaxSold Incorporated;Bolster;Designstripe;Klover;Lambda;Vox;VidCrunch;DSD;Nomad;WRK;Jeeves;Infinicept;Space Perspective;AutoLeap;Ketch;Ambient Photonics;Pivot Energy;PA Semi;Equipe Communications;Pelago Networks;Darwin Homes;Mundi;Cart.com;Mana Therapeutics;Settle;Freshlocal Solutions;8fig;Electric Hydrogen;alviere;Carputty;Slope;Float;Flymachine;Coco;RepeatMD;BOXT;Rootly;HelloHero;Oma Fertility;Dub;Tenet;Spiritt;Rainforest;SunVest Solar;Griffin;Fullcast;Rhombus</t>
  </si>
  <si>
    <t>Square;Sunrun;Oak Street Health;Stemcentrx;Zendesk;Navan;Automation Anywhere;Auth0;Reata Pharmaceuticals;Halozyme Therapeutics</t>
  </si>
  <si>
    <t>Techstars;SVB Germany;Arthur Ventures</t>
  </si>
  <si>
    <t>United States;Israel;India;United Kingdom;Ireland;Canada;Netherlands;Senegal;China;Peru;Kenya;Switzerland;Nigeria;Malaysia</t>
  </si>
  <si>
    <t>consumer electronics;insurance;aerospace;automotive;wearable;analytics;security;music</t>
  </si>
  <si>
    <t>North America;Asia;United States;Israel;India;Santa Clara;Tel Aviv-Yafo;Bengaluru;Menlo Park;San Francisco;Napa;New York City</t>
  </si>
  <si>
    <t>https://www.facebook.com/svbfinancialgroup</t>
  </si>
  <si>
    <t>https://www.crunchbase.com/organization/silicon-valley-bank</t>
  </si>
  <si>
    <t>https://storage.googleapis.com/dealroom-images-production/5e/MTAwOjEwMDpjb21wYW55QHMzLWV1LXdlc3QtMS5hbWF6b25hd3MuY29tL2RlYWxyb29tLWltYWdlcy8yMDIzLzA0LzA0LzEyNTZiN2Y3MDQzNTg1MjExMTQ5NWNhNDE0YTI3NDAy.jpeg</t>
  </si>
  <si>
    <t>24.17</t>
  </si>
  <si>
    <t>MoffettNathanson;Boston Private Financial Holdings;Standard Treasury;Standard Treasury</t>
  </si>
  <si>
    <t>n/a;900;n/a;n/a</t>
  </si>
  <si>
    <t>N/A;N/A;2.45;2.45</t>
  </si>
  <si>
    <t>Slush attendees - investors;Artificial intelligence;Relevant investor 12 (S-apps);Top Healthtech Investors;The Top 100 Investors in Enterprise Software Startups;International Investors - Ireland/NI</t>
  </si>
  <si>
    <t>546</t>
  </si>
  <si>
    <t>634</t>
  </si>
  <si>
    <t>8697.24</t>
  </si>
  <si>
    <t>144.77</t>
  </si>
  <si>
    <t>103559.96</t>
  </si>
  <si>
    <t>126289.86</t>
  </si>
  <si>
    <t>2979</t>
  </si>
  <si>
    <t>https://app.dealroom.co/companies/schibstedmediagroup</t>
  </si>
  <si>
    <t>https://schibsted.com/</t>
  </si>
  <si>
    <t>Schibsted Media Group</t>
  </si>
  <si>
    <t>Schibsted is a family of digital consumer brands with a strong Nordic position and more than 5 000 employees</t>
  </si>
  <si>
    <t>55 Akersgata, 0180 Oslo, Norway</t>
  </si>
  <si>
    <t>59.915355</t>
  </si>
  <si>
    <t>10.7432203</t>
  </si>
  <si>
    <t>Stein Yndestad;Martine Lund (Product Manager);Isabelle O'Keeffe, CIMA (Ventures,Foresight Associate);New Models;Valentin Bouilly;Kajsa gatenbeck (Investment Manager,Advisory Board member);Joote Michal Hika (Director of Business Development);Helene Sjöblom;David Hoffmann;Espen Solheim;Love Regefalk;Björn Stjernquist;Rob van Sudert;Randy Cottin;Andreas Thorsheim (CEO,COO);Olivier Aizac;Gisle Gluck Evensen;David Iwanow;Andreas Roos;Jussi Lystimaki (CEO);Susanna Grill (CFO);Pili DrangertHveding</t>
  </si>
  <si>
    <t>Kristin Skogen Lund (CEO);Eugenie van Wiechen (Board Member);Mats	Staugaard (Investment Manager,Investor);Christian 	Horn Hanssen (Investor,Head of Marketing,Head of Investments);Alex Svanevik;Ville Vesterinen;Kea Zhang;Wasim Rashid;Jon Kåre Stene (Project Manager);Rubén Lara (VP);Philippe Vimard (Director);Per Håkon Fasting;Andreas Weigend (Consultant);Celine Fierro;Sigve Sorasen (Director);Bruno Cuevas;Pernilla Barkman (CEO);Rolv Erik Ryssdal (CEO);Jon Henrik Bjørnstad;Torkild Hebbert Haukaas;Jens Mathiasson (Director);Janna Jarlman;Olivier Aizac;Marius Olsen (President);Malin Bäcklund (CIO);Helene Barnekow (Board Member);Ville Vesterinen;Arvid Cedergren;Anders Christian Rønning (Investor);Helena Sjögren;Daniel Bentes (Product Manager);Andreas Thorsheim (CEO,CFO,COO);Ivar Schmidt</t>
  </si>
  <si>
    <t>Stein Yndestad;Martine Lund;Isabelle O'Keeffe, CIMA;New Models;Valentin Bouilly;Kajsa gatenbeck;Kristin Skogen Lund;Joote Michal Hika;Eugenie van Wiechen;Helene Sjöblom;David Hoffmann;Espen Solheim;Love Regefalk;Mats	Staugaard;Christian 	Horn Hanssen;Björn Stjernquist;Rob van Sudert;Randy Cottin;Alex Svanevik;Ville Vesterinen;Kea Zhang;Wasim Rashid;Jon Kåre Stene;Rubén Lara;Philippe Vimard;Per Håkon Fasting;Andreas Thorsheim;Andreas Weigend;Celine Fierro;Sigve Sorasen;Bruno Cuevas;Pernilla Barkman;Rolv Erik Ryssdal;Jon Henrik Bjørnstad;Torkild Hebbert Haukaas;Jens Mathiasson;Janna Jarlman;Olivier Aizac;Marius Olsen;Malin Bäcklund;Olivier Aizac;Helene Barnekow;Gisle Gluck Evensen;David Iwanow;Ville Vesterinen;Arvid Cedergren;Anders Christian Rønning;Helena Sjögren;Andreas Roos;Jussi Lystimaki;Daniel Bentes;Susanna Grill;Andreas Thorsheim;Ivar Schmidt;Pili DrangertHveding</t>
  </si>
  <si>
    <t>male;female;female;male;male;female;female;male;female;female;male;male;male;male;male;male;male;male;male;male;male;male;female;male;male;male;male;female;male;male;female;male;female;male;male;male;male;female;male;male;male;female;male;male;male</t>
  </si>
  <si>
    <t>n/a;Product Manager;Ventures,Foresight Associate;n/a;n/a;Investment Manager,Advisory Board member;CEO;Director of Business Development;Board Member;n/a;n/a;n/a;n/a;Investment Manager,Investor;Investor,Head of Marketing,Head of Investments;n/a;n/a;n/a;n/a;n/a;n/a;n/a;Project Manager;VP;Director;n/a;CEO,COO;Consultant;n/a;Director;n/a;CEO;CEO;n/a;n/a;Director;n/a;n/a;President;CIO;n/a;Board Member;n/a;n/a;n/a;n/a;Investor;n/a;n/a;CEO;Product Manager;CFO;CEO,CFO,COO;n/a;n/a</t>
  </si>
  <si>
    <t>Compricer AB;Infojobs;Anuntis;Finderly;Milanuncios;Mobilio.se;Klart.se;Kapaza;Tori.fi;Finn.no;tutti.ch;Car4you;Vinguiden;Bolånegruppen;Distilled Media;Yapo;LaGuiaClasificados;Oikotie.fi;Livvin;Aftonbladet;Ekhanei;Blocketmode;CustoJusto;Tripwell;Tradestable;MB Diffusion;Bikhir.ma;Tibber;Aggeliopolis;2olli;BuenAcuerdo;Relenda - Fakturaborsen;Lectiva;Inzpire.me;Pej;Scrimba;Insurello;Add Health Media;Rocker (formerly Bynk);Shifter;Svenska Dagbladet;Viaplay;Habity;Rive;Nettbil;Demando;HomeQ;PodMe;Fundingpartner;Aftenposten;E24.no;AutoVex.fi;Adevinta;Ingrid;Campanyon;Nomono;OLX Brasil;Br?dboksen.no;FiRi;Zoopit;Bergens Tidende;Helthjem;Omni.se;Stavanger Aftenblad;Matkanalen;Godare;Hintaopas;Kompario;Pagomeno;leDénicheur;Rakentaja;Riidr;Knips;Vin och Matguiden;3byggetilbud.dk;Elton Mobility;Gire Mobility;Tørn</t>
  </si>
  <si>
    <t>Adevinta;Younited;Lendo;Rive;Tibber;Rocker (formerly Bynk);Oikotie.fi;Infojobs;Anuntis;Insurello</t>
  </si>
  <si>
    <t>gaming;travel;fintech;music;real estate;fashion;sports;food;media;dating;telecom;education;energy;hosting;home living;jobs recruitment;transportation;semiconductors;marketing;enterprise software;service provider</t>
  </si>
  <si>
    <t>Sweden;Spain;Austria;Belgium;Finland;Norway;Switzerland;Ireland;Chile;Colombia;Bangladesh;Portugal;Nigeria;France;Morocco;Greece;Egypt;Argentina;Brazil;Tuvalu;Poland;Italy;Denmark</t>
  </si>
  <si>
    <t>real estate;recruitment;automotive;content</t>
  </si>
  <si>
    <t>Europe;Norway;Sweden;Oslo;Stockholms kommun</t>
  </si>
  <si>
    <t>1838</t>
  </si>
  <si>
    <t>https://twitter.com/schibstedgroup</t>
  </si>
  <si>
    <t>https://www.linkedin.com/company/schibsted-asa</t>
  </si>
  <si>
    <t>http://www.crunchbase.com/organization/schibsted</t>
  </si>
  <si>
    <t>https://storage.googleapis.com/dealroom-images-production/83/MTAwOjEwMDpjb21wYW55QHMzLWV1LXdlc3QtMS5hbWF6b25hd3MuY29tL2RlYWxyb29tLWltYWdlcy8yMDIzLzAxLzIzL2NlYzgyNTZhZDM2NzU1NWNmMjU3ZmQzYjU0ZjAwY2Nk.png</t>
  </si>
  <si>
    <t>HomeQ;Inzpire.me;Shifter;AutoVex.fi;Elton Mobility;3byggetilbud.dk;Nettbil;Vin och Matguiden;Oikotie.fi;Yapo;MB Diffusion;Mobilio.se;Vinguiden;Finderly;Milanuncios;Compricer AB;Schibsted Spain;Anuntis;Lendo;Kapaza;Infojobs</t>
  </si>
  <si>
    <t>n/a;n/a;n/a;n/a;n/a;n/a;n/a;n/a;n/a;n/a;n/a;n/a;n/a;n/a;50;15;69;69;n/a;20.25;33</t>
  </si>
  <si>
    <t>N/A;2.74;0.09;N/A;N/A;N/A;0.97;N/A;N/A;N/A;N/A;N/A;N/A;N/A;N/A;N/A;0;N/A;N/A;N/A;N/A</t>
  </si>
  <si>
    <t>507.18</t>
  </si>
  <si>
    <t>15747.98</t>
  </si>
  <si>
    <t>1178.49</t>
  </si>
  <si>
    <t>2975</t>
  </si>
  <si>
    <t>https://app.dealroom.co/companies/sap</t>
  </si>
  <si>
    <t>http://www.sap.com</t>
  </si>
  <si>
    <t>SAP SE is a German-based European multinational software corporation that makes enterprise software to manage business operations and customer relations</t>
  </si>
  <si>
    <t>Dietmar-Hopp-Allee 16, 69190 Walldorf, Germany</t>
  </si>
  <si>
    <t>49.2933833</t>
  </si>
  <si>
    <t>8.642557</t>
  </si>
  <si>
    <t>Walldorf</t>
  </si>
  <si>
    <t>Joel A. Bernstein (Chief Financial Officer SAP Americas);Shai Agassi;Rex Ahlstrom (VP,Operations);Prasad Akella (Vice President,Global SME/SMB Marketing);Vivienne Alexander (Senior Director of Engineering);Ziad Alshobaki (Director of Business Development);Ori Assaraf (Software Development Manager,Program Manager);Scott Bajtos (General Manager,Executive Vice President);Cameron Balash (Various Designation);Klaus Besier (ANZ,CEO SAP Americas);Wesley Billingslea (Director);Pierre-Alain Bouchard (Solutions Mobility Architect);Werner Brandt (CFO);John Brooke (Manager,Healthcare Industry Center of Expertise);Rick Bullotta (Vice President);Tom Burger (Software Architect);Robb Bush (Solution Management);Efe Cakarel (Product,Business Strategy);Rodolpho Cardenuto (President,SAP Americas);Ziv Carthy (Leadership Positions);Faycal Chraibi (Technical Architect);Xiaoqun Clever (Corporate officer,President of SAP Labs China);Krish Datta (President - South East Asia,Emerging Markets);Carsten Dirks (VP,Program Director);Arkadiy Dobkin (Consultant,Development Manager);David Dorth (Chief of Staff,SAP Americas,Office of the President);Richard Elliott (Sales - North America &amp; Asia Pacific);Bob Elliott (Managing Director,SAP Canada);Volker Enders (Program Manager);Robert Enslin (President,Sales);Russell Fadel (VP ASM Manufacturing);Gilad Gans (General Manager);Alain Gauthier (Development Architect);Carolee Gearhart (Global Vice President,OEM);Chaoliang (Colin) Gu (BPR - UI);Erwin Gunst (COO,Finance,Member of the Executive Board,Corporate officer,the Middle East,Managing Director of SAP AG subsidiaries in Belgium,Switzerland,Africa,President of Customer,Solutions Operations for Europe,the United Kingdom);Rohan Gupta;Jim Hagemann Snabe (Co-CEO);Brendan Haggerty (Product Lead);Donald Harrington (VP sales);Ami Heitner;Shelby Hejjas (Global HR Projects Intern);Rick Imber (Sales);Hani Iskander (Regional Manager);fiona jarvis (Sales Manager,Insurance Sector);Laure Johnson (Global Branding Director);Srini Kakkera (Vice President Development);Alexey Korobkov;Hubertus Kuelps (head of SAP Global Communications);Frederic Laluyaux (SVP,GM);Tim Lang (VP of Product);Ed Lang (Chief Customer Officer and Executive Vice President for SAP Americas &amp; Asia Pacific Japan);Weiliang Le (Vice President of Engineering);Emile Lee (Vice President,Communications);Laurent Lefouet (COO,VP of Large Enterprise Sales);Andrew Leigh (Director Solution Strategy - Analytics,NetWeaver);Bernd Leukert (Global Managing Board Members);Darcy MacClaren (VP Sales Emerging Markets);Dan Maloney (eCommerce,GM &amp; Global Vice President);Martin Manchev (Senior Software Engineer (Technidata Labs));Bill McDermott (Global Managing Board Members &amp; CEO);Brigette McInnis-Day (Vice President,Human Resources);Gregory McStravick (President,SAP US);Joshua Meadon;Gilon Miller (Director,Global Marketing);Safeer Mohiuddin (Intern,Technical Product Management);Mike Morini (Head of Global Sales - SAP BusinessObjects);Henry Moseti (Senior Manager);Luka Mucic (Global Managing Board Members);Dhawal Mujumdar (Design Intern);Ajit Nazre (CEO);Saggi Neumann (DB Consultant);Charles Nicholls (SVP,Group VP,Analytic Applications);Takashi Okamura (Vice President);Tsafrir Oranski (Marketing Manager);Gerhard Oswald (Global Managing Board Members);Shekhar Pareek (Senior Software Engineer/Consultant);Mike Pehl (Co - Founder - Anerica);Amos Peleg (Director of Small Business Solutions Technology Platform);Karl Perron (Managing Director,Vice President);Mike Peters (R&amp;D Director);Yossi Pik (Vice President);HL Plost (Vice President);Sanjay Poonen (President,Corporate Officer of Platform Solutions and the Mobile Division);Martin Quensel (Software Developer,Architect);Imran Rana (Managing Principal);Anders Ranum (VP of Product Management,Business Analytics Technologies);Glenn Reid (Director,Technology);Jen Robinson (Emerging Solutions Lead);Heinz Roggenkemper (Development Director);Mathias Roth (Software Developer);Edward Sander (Vice President,New Product Introduction);Ted Sapountzis (VP &amp; GM,Market Development / OnDemand);John Schaefer (Manufacturing,VP Solution Management);Paul Shawah;Vishal Sikka (Global Managing Board Members)</t>
  </si>
  <si>
    <t>Joel A. Bernstein;Shai Agassi;Rex Ahlstrom;Prasad Akella;Vivienne Alexander;Ziad Alshobaki;Ori Assaraf;Scott Bajtos;Cameron Balash;Klaus Besier;Wesley Billingslea;Pierre-Alain Bouchard;Werner Brandt;John Brooke;Rick Bullotta;Tom Burger;Robb Bush;Efe Cakarel;Rodolpho Cardenuto;Ziv Carthy;Faycal Chraibi;Xiaoqun Clever;Krish Datta;Carsten Dirks;Arkadiy Dobkin;David Dorth;Richard Elliott;Bob Elliott;Volker Enders;Robert Enslin;Russell Fadel;Gilad Gans;Alain Gauthier;Carolee Gearhart;Chaoliang (Colin) Gu;Erwin Gunst;Rohan Gupta;Jim Hagemann Snabe;Brendan Haggerty;Donald Harrington;Ami Heitner;Shelby Hejjas;Rick Imber;Hani Iskander;fiona jarvis;Laure Johnson;Srini Kakkera;Alexey Korobkov;Hubertus Kuelps;Frederic Laluyaux;Tim Lang;Ed Lang;Weiliang Le;Emile Lee;Laurent Lefouet;Andrew Leigh;Bernd Leukert;Darcy MacClaren;Dan Maloney;Martin Manchev;Bill McDermott;Brigette McInnis-Day;Gregory McStravick;Joshua Meadon;Gilon Miller;Safeer Mohiuddin;Mike Morini;Henry Moseti;Luka Mucic;Dhawal Mujumdar;Ajit Nazre;Saggi Neumann;Charles Nicholls;Takashi Okamura;Tsafrir Oranski;Gerhard Oswald;Shekhar Pareek;Mike Pehl;Amos Peleg;Karl Perron;Mike Peters;Yossi Pik;HL Plost;Sanjay Poonen;Martin Quensel;Imran Rana;Anders Ranum;Glenn Reid;Jen Robinson;Heinz Roggenkemper;Mathias Roth;Edward Sander;Ted Sapountzis;John Schaefer;Paul Shawah;Vishal Sikka</t>
  </si>
  <si>
    <t>male;male;male;male;female;male;female;male;male;male;male;male;male;male;male;male;male;male;male;male;male;male;male;male;male;male;male;male;male;male;male;male;male;female;male;male;male;male;male;male;female;male;male;female;female;female;female;male;male;male;male;male;male;female;male;male;male;male;male;male;male;female;male;male;male;male;male;male;female;male;male;female;male;female;male;male;male;male;male;male;male;female;male;male;male;male;male;male;male;male;male;male;male;male;male;male</t>
  </si>
  <si>
    <t>Chief Financial Officer SAP Americas;n/a;VP,Operations;Vice President,Global SME/SMB Marketing;Senior Director of Engineering;Director of Business Development;Software Development Manager,Program Manager;General Manager,Executive Vice President;Various Designation;ANZ,CEO SAP Americas;Director;Solutions Mobility Architect;CFO;Manager,Healthcare Industry Center of Expertise;Vice President;Software Architect;Solution Management;Product,Business Strategy;President,SAP Americas;Leadership Positions;Technical Architect;Corporate officer,President of SAP Labs China;President - South East Asia,Emerging Markets;VP,Program Director;Consultant,Development Manager;Chief of Staff,SAP Americas,Office of the President;Sales - North America &amp; Asia Pacific;Managing Director,SAP Canada;Program Manager;President,Sales;VP ASM Manufacturing;General Manager;Development Architect;Global Vice President,OEM;BPR - UI;COO,Finance,Member of the Executive Board,Corporate officer,the Middle East,Managing Director of SAP AG subsidiaries in Belgium,Switzerland,Africa,President of Customer,Solutions Operations for Europe,the United Kingdom;n/a;Co-CEO;Product Lead;VP sales;n/a;Global HR Projects Intern;Sales;Regional Manager;Sales Manager,Insurance Sector;Global Branding Director;Vice President Development;n/a;head of SAP Global Communications;SVP,GM;VP of Product;Chief Customer Officer and Executive Vice President for SAP Americas &amp; Asia Pacific Japan;Vice President of Engineering;Vice President,Communications;COO,VP of Large Enterprise Sales;Director Solution Strategy - Analytics,NetWeaver;Global Managing Board Members;VP Sales Emerging Markets;eCommerce,GM &amp; Global Vice President;Senior Software Engineer (Technidata Labs);Global Managing Board Members &amp; CEO;Vice President,Human Resources;President,SAP US;n/a;Director,Global Marketing;Intern,Technical Product Management;Head of Global Sales - SAP BusinessObjects;Senior Manager;Global Managing Board Members;Design Intern;CEO;DB Consultant;SVP,Group VP,Analytic Applications;Vice President;Marketing Manager;Global Managing Board Members;Senior Software Engineer/Consultant;Co - Founder - Anerica;Director of Small Business Solutions Technology Platform;Managing Director,Vice President;R&amp;D Director;Vice President;Vice President;President,Corporate Officer of Platform Solutions and the Mobile Division;Software Developer,Architect;Managing Principal;VP of Product Management,Business Analytics Technologies;Director,Technology;Emerging Solutions Lead;Development Director;Software Developer;Vice President,New Product Introduction;VP &amp; GM,Market Development / OnDemand;Manufacturing,VP Solution Management;n/a;Global Managing Board Members</t>
  </si>
  <si>
    <t>Black Duck Software;Gigya;Hybris;OpTier;coresystems;RIB Software;Multiposting;Signavio;kxen;Dell;LeanIX;AskData;SAP Concur;loglogic;Taulia;LinkedIn;PlainID;Cortera (previously eCredit);Vistex;Icertis;Sybase;Clear Standards;Abakus;SAF;Virtustream;Altiscale;SwoopTalent;Roambi;AppGyver;CallidusCloud;Syclo;BusinessObjects;Qualtrics;MindTouch;Fieldglass;Visiprise;Emarsys;InnoCentive;SeeWhy;Recast.AI;ThreatConnect;SUSE;PLAT.ONE;Fedem Tecnology;SAP SuccessFactors;Apigee;SAP Ariba;BigID;Ruum;Tealeaf;Trigo;Right Hemisphere;Highdeal;Coghead;MaXware;Wicom Communications;OutlookSoft;Pilot Software, Inc.;Factory Logic;Frictionless Commerce;Virsa Systems;Khimetrics;Triversity;TopTier Software;Vivanda;Requisite Technology;Asera;Interwise;WebMethods;Contextor;Wethos;Zippin;Inversation;Crosschq;Spotlight by SAP;Aleph Alpha;Anthropic;Cohere;OwnID</t>
  </si>
  <si>
    <t>Dell;LinkedIn;Anthropic;Qualtrics;SAP Concur;Airwallex;Icertis;BusinessObjects;SAP Ariba;SAP SuccessFactors</t>
  </si>
  <si>
    <t>High-Tech Gründerfonds;Sapphire Ventures;Alchemist Accelerator;Sap IoT Startup Accelerator</t>
  </si>
  <si>
    <t>security;fintech;sports;media;telecom;hosting;robotics;jobs recruitment;marketing;enterprise software</t>
  </si>
  <si>
    <t>United States;Germany;Switzerland;France;Italy;Israel;Ireland;Finland;Austria;Norway;Canada</t>
  </si>
  <si>
    <t>business intelligence;procurement;analytics;cloud computing;data analytics;asset management;risk management;cybersecurity;cash management;space tech;esa;esa bass;eit kic partners</t>
  </si>
  <si>
    <t>Europe;Oceania;Asia;Lithuania;Germany;Australia;Ukraine;Netherlands;Portugal;Czech Republic;New Zealand;Ireland;Japan;Vilnius;Walldorf;Kyiv;'s-Hertogenbosch;Oeiras;Brno;Dublin;Tokyo</t>
  </si>
  <si>
    <t>https://www.facebook.com/sap</t>
  </si>
  <si>
    <t>https://twitter.com/sap</t>
  </si>
  <si>
    <t>https://www.linkedin.com/company/sap/</t>
  </si>
  <si>
    <t>https://www.crunchbase.com/organization/sap</t>
  </si>
  <si>
    <t>https://storage.googleapis.com/dealroom-images-production/ed/MTAwOjEwMDpjb21wYW55QHMzLWV1LXdlc3QtMS5hbWF6b25hd3MuY29tL2RlYWxyb29tLWltYWdlcy8yMDIzLzA2LzMwL2JlZWQ0ZGYyY2Y0M2Y1M2ViZDQ1NmRjOGJhZjU4Yjg4.png</t>
  </si>
  <si>
    <t>17.84</t>
  </si>
  <si>
    <t>LeanIX;AskData;Taulia;SwoopTalent;AppGyver;Signavio;Emarsys;Contextor;Qualtrics;coresystems;CallidusCloud;Recast.AI;Abakus;PLAT.ONE;Fedem Tecnology;Altiscale;Roambi;Multiposting;SAP Concur;OpTier;SeeWhy;Fieldglass;kxen;Hybris;SAP Ariba;SAP SuccessFactors;Right Hemisphere;Sybase;SAF;Clear Standards;Highdeal;Coghead;Visiprise;BusinessObjects;Wicom Communications;OutlookSoft;MaXware;Pilot Software, Inc.;Factory Logic;Frictionless Commerce;Virsa Systems;Khimetrics;Triversity;TopTier Software;Spotlight by SAP</t>
  </si>
  <si>
    <t>1200;n/a;n/a;n/a;n/a;n/a;n/a;n/a;8000;n/a;2400;n/a;n/a;n/a;n/a;125;n/a;n/a;8300;10;n/a;1000;n/a;1500;4400;3400;n/a;5800;n/a;n/a;n/a;n/a;n/a;4800;n/a;n/a;n/a;n/a;n/a;n/a;n/a;n/a;n/a;400;n/a</t>
  </si>
  <si>
    <t>109.02;0.29;196.55;0.12;10.07;207.61;50.27;0.6;818.18;22.42;33.95;1;0.75;0.91;N/A;38.18;43.91;1.61;272.05;93.73;13.73;168.45;9.09;27.27;5.45;14.18;25.09;N/A;N/A;3.64;21.82;10.18;29.09;N/A;10.91;46.18;4.55;10;15.91;32.91;13.64;3.18;N/A;N/A;N/A</t>
  </si>
  <si>
    <t>Top acquirors into Europe;Making life easier during Covid-19 lockdown;French Tech Nordics;List Key Innovators</t>
  </si>
  <si>
    <t>38255.18</t>
  </si>
  <si>
    <t>49686.14</t>
  </si>
  <si>
    <t>37456.84</t>
  </si>
  <si>
    <t>2952</t>
  </si>
  <si>
    <t>https://app.dealroom.co/investors/rockstart</t>
  </si>
  <si>
    <t>http://www.rockstart.com</t>
  </si>
  <si>
    <t>Rockstart</t>
  </si>
  <si>
    <t>Rockstart is an early stage VC-accelerator that empowers purpose-driven founders across AgriFood, Energy and Emerging Tech</t>
  </si>
  <si>
    <t>1 Overhoeksplein, 1031 KS Amsterdam, North Holland, Netherlands</t>
  </si>
  <si>
    <t>52.3839328</t>
  </si>
  <si>
    <t>4.902218</t>
  </si>
  <si>
    <t>Rune Theill (CEO,Co-Founder);Mark Durno (Program Director);Robert Wilhelm (Board Member,Investor);Maurits Bos;Yauheni (Eugene) Bankouski;Saahil Karkera (Operations Manager);Paul Musters;Amy Woolley;Albena Todorova;Peter Stastny</t>
  </si>
  <si>
    <t>Joern Hamdorf;Felipe Santamaria (Director,Founder);Lee Feldman (Mentor);Marije Schasfoort;Mehdi Farzanehpour (Founder);Guillermo S. (Investor);Mike Hoogveld;Yosef Harb;Max ter Horst;Marijn Deurloo (Founder);Mick Walvisch RM (Mentor);Anja Leissner;Jeroen Morrenhof (Investor);Antoan Stanev;Conrad Egusa (Mentor);Joao Duarte;Adri Kraa;Geet Khosla (Mentor);Eric Spaan;Ashley Barratt (Mentor);Greg Mottl (Mentor);Pieter Moorman (Mentor);Caspar Lusink (Mentor);Salma;Michael Koenka;Mark Durno;Jasper Van Soest (Board Member);Mads Heine;Michael Hartnack;Jetse Sprey (Mentor);Jardo Stammeshaus</t>
  </si>
  <si>
    <t>Rune Theill;Mark Durno;Joern Hamdorf;Robert Wilhelm;Maurits Bos;Felipe Santamaria;Yauheni (Eugene) Bankouski;Lee Feldman;Marije Schasfoort;Mehdi Farzanehpour;Saahil Karkera;Guillermo S.;Mike Hoogveld;Yosef Harb;Max ter Horst;Paul Musters;Marijn Deurloo;Mick Walvisch RM;Anja Leissner;Jeroen Morrenhof;Amy Woolley;Antoan Stanev;Conrad Egusa;Joao Duarte;Albena Todorova;Peter Stastny;Adri Kraa;Geet Khosla;Eric Spaan;Ashley Barratt;Greg Mottl;Pieter Moorman;Caspar Lusink;Salma;Michael Koenka;Mark Durno;Jasper Van Soest;Mads Heine;Michael Hartnack;Jetse Sprey;Jardo Stammeshaus</t>
  </si>
  <si>
    <t>male;male;male;male;male;male;male;male;male;male;male;male;male;male;male;female;male;female;male;female;male;male</t>
  </si>
  <si>
    <t>CEO,Co-Founder;Program Director;n/a;Board Member,Investor;n/a;Director,Founder;n/a;Mentor;n/a;Founder;Operations Manager;Investor;n/a;n/a;n/a;n/a;Founder;Mentor;n/a;Investor;n/a;n/a;Mentor;n/a;n/a;n/a;n/a;Mentor;n/a;Mentor;Mentor;Mentor;Mentor;n/a;n/a;n/a;Board Member;n/a;n/a;Mentor;n/a</t>
  </si>
  <si>
    <t>CROWDYHOUSE;Live On Demand;Konnektid;Zazzy;Peerby;Hubs;Wercker;Bundles;Wonderflow;Technorides;Songvice;Social Honey;MatchHamster;Coffeestrap;Bomberbot;iClinic;Limk;Amiquo;Owlin;Nexi;Cupenya;PastBook;imgZine;Vanchefs;TOP Docs;LeadBoxer;Capacity Energy Storage BV;The City Game;miniPower;Gibbon;Undeveloped;WeShareSolar;QwikSense;TabTrader;Zenodys;Entelligo;kollekt.fm;Vive;Masar Smart Energy;Hyko;Klets;CareerMatch (formerly Cocoon App);Packpin.com;Packatch;MarkO;GreenHome;RutaPro;bouw7;Fritts;Playtest;Publishizer;PowerTags;Postcron;VideoAvatars;Wirewatt;Stuck.io;Dajie;ParkAround;Finch Buildings;GiveO2;Viridom;Chasing Spaces;THP;Otly!;TOPDOX;BeSure Healthcare B.V.;Wisnio;FIELDSENSE;WeParc;HealthyRoad;Syndy;codeplace;capacity energy;dinst;Fuelling;Fysio24;MedAngel;mountsoftware;pictoconnection;swuto;Crownstone;egeo;geolumen;monal;Newatt;Pipelinepharma;Sympower;Vebbu;Wapo;whatagraph;Wordkik;Hunters;Unless;BAMOMAS;Miils;Teledoctor;RenalTracker;Reciclata;Sonovr;Smartbridgegroup;Medinreal;Healthbit;Flowbox;Teamscope;Qodemo;FlyMedi;ONDURO;Birds.ai;Dajie LTD;Frosha;Cardiomo;Airsquire;Efficiator;Fibersail;BotBoys;TalkJS;NFold;Cambridge Humanae;IThrive;Tykn;Roam;SunData;Sleep.ai;SolarCreed;SCITODATE;Solar Captus;Hero Balancer;Vultus;EW2Health BV;Baarb;OneWatt;Nordetect;Vebbu;Ag supply;BBox Sports;Orderlion;IBISA;Tractor Junction Alwar;KrishiHub;Vanido;DeepDee;Nanomik;IM efficiency;IVitalz;SolarPipo;Dexter Energy Services;Geyser Batteries Oy;ChefMe;WENDA srl;Råhandel;Agranimo UG;Medvice;FIMO Health;Pixyle.ai;OPT/NET;Willicroft;Tech2B;Lunch.co;Lyfa;Footty;Agrapp;Tiler;Purple Gaze;Beyond Leather Materials;EDRV;Clairify;Oktogrid;Klimate.co;Helio;HydroNeo;BabyMoon;Zazzy;Saludtools;HoyTrabajas.com;Mooofarm;Skinive;GreenPod Labs;Sympheny;Maalexi;Biotic;Bleeve;Innomy;Molecular Quantum Solutions;Zymoscope;FloWaste;Reduced;Forloop.ai;eFriends;TechnologyCatalogue.com;RiboPro;Soolutions;PeakU;CarbonSpace;Lanterne;WeKall;Rightstars;TER BRON;Viezo;Oliver;Authic Labs;Omegga;Sway Compass;Peelo;ALGANEX;Circadian;Celes;Contribe;HydroNeo;YOU Internet;Hexwise;Cordulus;Balam;MemoMate;Eddy Grid;Decameal</t>
  </si>
  <si>
    <t>Hubs;Wonderflow;Mooofarm;Dexter Energy Services;PastBook;whatagraph;Dajie;TabTrader;Tractor Junction Alwar;SolarCreed</t>
  </si>
  <si>
    <t>De Hoge Dennen Capital;Pensioenfonds ABP;Eneco Ventures;Yard Energy;De Hoge Dennen;Danish Agro;Denmark's Export and Investment Fund;De Hoge Dennen Capital;VF Venture (Vækstfonden);Arla Foods-koncernens gemensamma pensionsstiftelse</t>
  </si>
  <si>
    <t>gaming;health;travel;legal;security;fintech;wellness beauty;music;real estate;fashion;sports;food;media;dating;telecom;education;energy;kids;hosting;home living;event tech;jobs recruitment;transportation;semiconductors;marketing;enterprise software;space;chemicals;engineering and manufacturing equipment</t>
  </si>
  <si>
    <t>Netherlands;Argentina;Brazil;United States;Greece;Malaysia;Israel;Mexico;China;Cyprus;Portugal;United Kingdom;Denmark;Spain;Colombia;Italy;Lithuania;Croatia;Finland;Zambia;Belgium;Sri Lanka;Singapore;Sweden;Germany;Austria;Luxembourg;India;Türkiye;South Africa;Chile;Switzerland;Ukraine;Ireland;Slovakia</t>
  </si>
  <si>
    <t>Europe;South America;Netherlands;Denmark;Colombia;Amsterdam;Copenhagen;Bogotá</t>
  </si>
  <si>
    <t>https://angel.co/rockstart</t>
  </si>
  <si>
    <t>https://www.facebook.com/rockstart</t>
  </si>
  <si>
    <t>https://twitter.com/rockstart</t>
  </si>
  <si>
    <t>https://www.linkedin.com/company/rockstart</t>
  </si>
  <si>
    <t>https://storage.googleapis.com/dealroom-images-production/6c/MTAwOjEwMDpjb21wYW55QHMzLWV1LXdlc3QtMS5hbWF6b25hd3MuY29tL2RlYWxyb29tLWltYWdlcy8yMDIxLzExLzE2LzNhMTMxOTI1ZGEyNjAzNDgyMDhlZmJkM2FjNjBhNDYz.png</t>
  </si>
  <si>
    <t>Tech Venture Capital Ecosystem in The Netherlands;TechBBQ2018 attendees - investors;Global impact VCs;Smart Health Amsterdam Investors;EIC Partners - Accelerators &amp; Incubators;EUSPA Investor Network;Dealflow Service Providers: Investors;Global Climate Tech investors;International Investors - Ireland/NI</t>
  </si>
  <si>
    <t>118.65</t>
  </si>
  <si>
    <t>19.80</t>
  </si>
  <si>
    <t>11.43</t>
  </si>
  <si>
    <t>254.68</t>
  </si>
  <si>
    <t>694.61</t>
  </si>
  <si>
    <t>2881</t>
  </si>
  <si>
    <t>https://app.dealroom.co/companies/prosiebensat1_media_ag</t>
  </si>
  <si>
    <t>http://www.prosiebensat1.com</t>
  </si>
  <si>
    <t>ProSiebenSat1 Media</t>
  </si>
  <si>
    <t>Leading German media powerhouse</t>
  </si>
  <si>
    <t>Mato Peric;Felix Wickenkamp (Senior Associate);Sebastian Schäfer;Jakob Pranter;Kim Börensen;Melina Knibbe;Thomas Ebeling (CEO)</t>
  </si>
  <si>
    <t>Sarah Neugebauer (Art Director)</t>
  </si>
  <si>
    <t>Mato Peric;Felix Wickenkamp;Sebastian Schäfer;Jakob Pranter;Kim Börensen;Melina Knibbe;Thomas Ebeling;Sarah Neugebauer</t>
  </si>
  <si>
    <t>n/a;Senior Associate;n/a;n/a;n/a;n/a;CEO;Art Director</t>
  </si>
  <si>
    <t>Flaconi GmbH;Jochen Schweizer;Parship;ProSiebenSat1 Media;Stylight;Verivox;Zalando;The Adex;Holy Tea;Käuferportal;Wirkaufens;Stylefruits;Travador;Dynamic Yield;mydays;ElitePartner;Amorelie;eHarmony;Virtual Minds AG;preis24.de;Helpling;SmartStream.tv;Collective Digital Studio;Fineartmultiple;90min;Wochit;RapidApe;Red Arrow Entertainment;LeftRight Studios;Valmano;SevenOne Media;wetter.com AG;Etraveli;Vitafy;eSome;Urban Sports Club;7Travel;FLOYT Mobility GmbH | Billiger-Mietwagen, Carigami;Jaunt VR;Pluto TV;Tink;Wrap Media;12Gebrauchtwagen;ATV;Minute Media;Studio71;The Meet Group;Koawach;Gravitas Ventures;Ripple Entertainment;44 Blue Productions;Moebel.de;WindStar Medical GmbH;SPREE Interactive GmbH;SIRPLUS;Aroundhome;Nero;Joyn;7Sports;Sat1;Kabel Eins;Sixx;Sat1 Gold;Maxx;Doku;HD-distribution;Plus 4;Plus24;Atv2;Plus8;Kabel Eins Austria;SAT.1 ÖSTERREICH;PROSIEBEN AUSTRIA;PROSIEBEN PULS 8 TV AG;SAT.1 (SCHWEIZ) AG;KABEL EINS SCHWEIZ;SEVENONE ADFACTORY;ProSiebenSat.1 Digital;ProSieben FUN;Sat 1 emotions;Kabel eins Classics;Welt;Maxdome;Starwatch Entertainment;ProSiebenSat.1 Licensing;SevenPictures Film GmbH;ProSiebenSat.1 Produktion;Cove Pictures;CPL Productions;Dorsey Pictures;Endor;Fabrik Entertainment;Half Yard;July August Productions;Karga Seven Pictures;Kinetic Content;Mad Rabbit;Nerd;Redseven Entertainment;Snowman Productions;Spinnaker Chaos;Parship</t>
  </si>
  <si>
    <t>Zalando;Houzz;ProSiebenSat1 Media;Tink;Jawbone;JustFab;Clark;Grover;Self Custody;Auxmoney</t>
  </si>
  <si>
    <t>gaming;health;travel;fintech;wellness beauty;music;real estate;fashion;sports;food;media;dating;telecom;energy;kids;home living;event tech;jobs recruitment;transportation;marketing;enterprise software</t>
  </si>
  <si>
    <t>Germany;United States;Switzerland;United Kingdom;Israel;Sweden;Austria;Ukraine</t>
  </si>
  <si>
    <t>https://www.facebook.com/pages/prosiebensat1-media/103794392992996</t>
  </si>
  <si>
    <t>https://twitter.com/p7s1group</t>
  </si>
  <si>
    <t>https://www.linkedin.com/company/prosiebensat1-media-se</t>
  </si>
  <si>
    <t>https://www.crunchbase.com/organization/prosiebensat1</t>
  </si>
  <si>
    <t>https://storage.googleapis.com/dealroom-images-production/66/MTAwOjEwMDpjb21wYW55QHMzLWV1LXdlc3QtMS5hbWF6b25hd3MuY29tL2RlYWxyb29tLWltYWdlcy8yMDIyLzA0LzIwLzk0NWFiYTZmOWMxMWE5MjgzOGExZjNmOGNjYWIyMGUz.png</t>
  </si>
  <si>
    <t>19.90</t>
  </si>
  <si>
    <t>Joyn;The Meet Group;eSome;Jochen Schweizer;ATV;The Adex;Käuferportal;Parship;Parship;WindStar Medical GmbH;Stylight;Etraveli;Virtual Minds AG;SmartStream.tv;Verivox;RapidApe;preis24.de;Amorelie</t>
  </si>
  <si>
    <t>n/a;500;n/a;108;n/a;n/a;n/a;100;n/a;n/a;80;235;n/a;11.9;170;n/a;n/a;17.5</t>
  </si>
  <si>
    <t>N/A;N/A;14;N/A;N/A;5.07;N/A;N/A;N/A;N/A;1.55;N/A;N/A;N/A;N/A;N/A;N/A;N/A</t>
  </si>
  <si>
    <t>1694.34</t>
  </si>
  <si>
    <t>6819.91</t>
  </si>
  <si>
    <t>3079.39</t>
  </si>
  <si>
    <t>2828</t>
  </si>
  <si>
    <t>https://app.dealroom.co/investors/permira</t>
  </si>
  <si>
    <t>http://www.permira.com</t>
  </si>
  <si>
    <t>Permira</t>
  </si>
  <si>
    <t>A global leading private equity firm</t>
  </si>
  <si>
    <t>80 Pall Mall, SW1Y London, England, United Kingdom</t>
  </si>
  <si>
    <t>51.5058749</t>
  </si>
  <si>
    <t>-0.1358676</t>
  </si>
  <si>
    <t>Tara Bagherzade (Investment Professional);Matt Fanelli (Investment Professional);Kim Felixmueller;Enrica Bruno;Matthieu Dederichs (Investor);Louisa Blum;Gabriel Cohen;neet</t>
  </si>
  <si>
    <t>Carl Parker (Partner);David Brückmann (Investment Professional);Adinah Shackleton (Director of ESG);Monica Chow (Investment Professional);Wulf Bernotat (Consultant,Senior Advisor,Consultant &amp; Senior Advisor);Bruce Chizen (Independent Consultant);Elisabetta Frontini (Portfolio Team);Philip Bassett (Partner);Simon Kinzett (Investor Relations);Charlie Troup (Partner);Brian Ruder (Managing Director,Co-Head of Global TMT Effort);Erich Hunziker (Senior Health Care Adviser);Shane Lauf (Principal,Asia Portfolio);Tom LIster (Co-Managing Partner);Martin Clarke (Partner);Niklas Savander (Senior Advisor);Barry O'Sullivan (Senior Advisor);Sumit Sinha;Olivier Breittmayer (Senior Advisor);Julian Redlich (VP);Hugh Williams (Senior Advisor);Silvia Oteri (Partner);Claire Harwood</t>
  </si>
  <si>
    <t>Tara Bagherzade;Matt Fanelli;Carl Parker;David Brückmann;Adinah Shackleton;Monica Chow;Wulf Bernotat;Bruce Chizen;Elisabetta Frontini;Philip Bassett;Simon Kinzett;Charlie Troup;Brian Ruder;Erich Hunziker;Shane Lauf;Tom LIster;Martin Clarke;Kim Felixmueller;Niklas Savander;Barry O'Sullivan;Sumit Sinha;Enrica Bruno;Matthieu Dederichs;Olivier Breittmayer;Louisa Blum;Julian Redlich;Hugh Williams;Gabriel Cohen;Silvia Oteri;neet;Claire Harwood</t>
  </si>
  <si>
    <t>female;male;male;male;female;female;male;male;female;male;male;male;male;male;male;male;male;female;male;male;female;male;male;female;male;none of the options;female;male;female</t>
  </si>
  <si>
    <t>Investment Professional;Investment Professional;Partner;Investment Professional;Director of ESG;Investment Professional;Consultant,Senior Advisor,Consultant &amp; Senior Advisor;Independent Consultant;Portfolio Team;Partner;Investor Relations;Partner;Managing Director,Co-Head of Global TMT Effort;Senior Health Care Adviser;Principal,Asia Portfolio;Co-Managing Partner;Partner;n/a;Senior Advisor;Senior Advisor;n/a;n/a;Investor;Senior Advisor;n/a;VP;Senior Advisor;n/a;Partner;n/a;n/a</t>
  </si>
  <si>
    <t>Allegro;Lytx;GoCardless;Klarna;Mimecast;New Look Group;eDreams ODIGEO;ProSiebenSat1 Media;Sisal;TeamViewer;Zendesk;P&amp;I - Personal &amp; Informatik;Catawiki;Asia Broadcast Satellite;eDreams;Flix SE;Opodo;Mirakl;WeddingWire;Informatica;BestSecret;XO Group;BioCatch;Netafim;Radial - ebay enterprise;FullStory;Informatica;I-MED Network Radiology;Inmarsat;Nexthink;Intelsat;Axiom;Atrium Innovations;Reorg Research;Relativity;Genesys Telecommunication Labs;Sysdig;Teraco Data Environments;GWI ( Formerly GlobalWebIndex );Grupo Cortefiel;Pepperjam Network;Clearwater Analytics;mParticle;Duff &amp; Phelps;Boats.com;Reformation;Ancestry.com;Magento;Click &amp; Boat;LegalZoom;Schustermann &amp; Borenstein;Minted;Freescale Semiconductor;Rent;McAfee;SonarSource;Telepizza;Seismic Software;CSI;Duomed Group;Exclusive Group;Sky Deutschland Fernsehen;Corin Orthopaedics;Golden Goose;Arcaplanet;La Piadineria;Napoleon Games;PHARMAQ AS;BorsodChem Zrt.;Curriculum Associates;Saga Holidays;Valentino;Lyophilization Services of New England;Zwift;DiversiTech;Medora Snacks;John Masters Organics;BFY Brands;Motus;Housecall Pro;Vacalians Group;Althea Group;Just Retirement;Quotient Sciences;Lowell Group;Ergomed;Neuraxpharm Arzneimittel;Hugo Boss;Rodenstock;Debitel;CABB International;Yunmanman;Galaxy Entertainment Group;Akindo Sushiro;SynaMedia;Boats;GROBEST;Tricor Holdings;SAFTI;Cowbell;Adevinta;Dr. Martens;G2;Lowell;Echopas;Acuity Knowledge Partners;Creganna Medical;Hana;Iglo Group;Homebase;Mutant;NDS;Renaissance Learning;Vacanceselect;Manbang Group;Engel &amp; Völkers Commercial Berlin;Kroll;Takko ModeMarkt;CommentSold;Saga and The AA (Acromas);Ferretti Group;Tricor;Lowell Group;English First Kids &amp; Teens;New Immo Group;NewImmo;Topcast;Florence Group;Tilney Smith &amp; Williamson;Kedrion Biopharma;GGW Group;Viewture</t>
  </si>
  <si>
    <t>Galaxy Entertainment Group;Genesys Telecommunication Labs;Adevinta;McAfee;Manbang Group;Freescale Semiconductor;Informatica;Allegro;Zendesk;Inmarsat</t>
  </si>
  <si>
    <t>Liqid</t>
  </si>
  <si>
    <t>gaming;health;travel;legal;security;fintech;wellness beauty;real estate;fashion;sports;food;media;telecom;education;energy;hosting;home living;jobs recruitment;transportation;semiconductors;marketing;enterprise software</t>
  </si>
  <si>
    <t>Poland;United States;United Kingdom;Sweden;Spain;Germany;Italy;Netherlands;United Arab Emirates;France;Israel;Australia;Switzerland;Luxembourg;Canada;South Africa;Argentina;Belgium;Norway;Hungary;China;Japan;Taiwan;Hong Kong;India;Ireland;Brazil</t>
  </si>
  <si>
    <t>400M - 500M</t>
  </si>
  <si>
    <t>https://twitter.com/permiranews</t>
  </si>
  <si>
    <t>https://www.linkedin.com/company/permira</t>
  </si>
  <si>
    <t>https://www.crunchbase.com/organization/permira</t>
  </si>
  <si>
    <t>https://storage.googleapis.com/dealroom-images-production/a5/MTAwOjEwMDpjb21wYW55QHMzLWV1LXdlc3QtMS5hbWF6b25hd3MuY29tL2RlYWxyb29tLWltYWdlcy8yMDE1LzA1LzA0L2RhOGU1MjQ3NTE5ZDRlZWVlNjVmOTdkNzQ0NTg4OWY5.jpg</t>
  </si>
  <si>
    <t>250.88</t>
  </si>
  <si>
    <t>GGW Group;Adevinta;CSI;Ergomed;Florence Group;Acuity Knowledge Partners;Reorg Research;Zendesk;Mimecast;McAfee;Engel &amp; Völkers Commercial Berlin;NewImmo;Boats;Neuraxpharm Arzneimittel;Golden Goose;Lytx;Quotient Sciences;Reformation;SynaMedia;Exclusive Group;DiversiTech;Lyophilization Services of New England;Schustermann &amp; Borenstein;Allegro;P&amp;I - Personal &amp; Informatik;John Masters Organics;Arcaplanet;Magento;Radial - ebay enterprise;Lowell Group;Medora Snacks;Vacanceselect;Vacalians Group;Informatica;Pepperjam Network;BFY Brands;TeamViewer;CABB International;Althea Group;Dr. Martens;Ancestry.com;Akindo Sushiro;Rent;Netafim;eDreams;Just Retirement;Hugo Boss;BorsodChem Zrt.;Sisal;ProSiebenSat1 Media;Telepizza;Debitel;Sky Deutschland Fernsehen</t>
  </si>
  <si>
    <t>n/a;141000;n/a;703.1;n/a;n/a;n/a;10200;5800;14000;n/a;n/a;n/a;n/a;n/a;n/a;n/a;n/a;1000;1300;n/a;n/a;n/a;3250;n/a;336;n/a;n/a;n/a;n/a;n/a;n/a;n/a;5300;n/a;n/a;870;n/a;n/a;300;1224.5;1000;n/a;n/a;n/a;360.5;n/a;1600;900;3000;962;n/a;n/a</t>
  </si>
  <si>
    <t>53.04;N/A;N/A;N/A;N/A;N/A;1.14;77.73;80.58;N/A;N/A;N/A;N/A;N/A;N/A;699.09;0.89;33.64;N/A;53.64;N/A;N/A;N/A;N/A;N/A;N/A;N/A;227.27;22.73;N/A;N/A;N/A;N/A;N/A;N/A;N/A;N/A;N/A;N/A;N/A;30;N/A;26.82;N/A;N/A;N/A;N/A;N/A;N/A;N/A;N/A;N/A;N/A</t>
  </si>
  <si>
    <t>71344.04</t>
  </si>
  <si>
    <t>73261.05</t>
  </si>
  <si>
    <t>130265.57</t>
  </si>
  <si>
    <t>Other;Private Equity;Growth Equity</t>
  </si>
  <si>
    <t>2748</t>
  </si>
  <si>
    <t>https://app.dealroom.co/investors/oak_investment_partners</t>
  </si>
  <si>
    <t>http://www.oakinv.com/</t>
  </si>
  <si>
    <t>Multi-stage venture capital and private equity firm</t>
  </si>
  <si>
    <t>United States, Greenwich, Pickwick Plaza, 3</t>
  </si>
  <si>
    <t>41.0314854</t>
  </si>
  <si>
    <t>-73.6262123</t>
  </si>
  <si>
    <t>Amy Cheng (Product Manager);Fred Harman;Brian L. Hinman;Grace Ames (COO);Ed Glassmeyer (Managing Partner);Andrew Adams (General Partner);Basil Horangic (Principal);Tony Downer (Venture Partner);Saad Gómez (Venture Partner);Annie Lamont (Managing Partner);John Beletic (Venture Partner);Dana Tavella (Controller);Ranjan Chak (Venture Partner);Scot Jarvis (Venture Partner);Tom Huseby (Venture Partner);Kathy Roland (Investment Professional);Emmalyn Shaw (Director – Internet/New Media);Allan Kwan (Venture Partner);craig lang (Vice President,Legal Affairs);Rob Majteles (Venture Partner);Angel Gomez (Venture Partner);David B. Black (Technology Partner);Angel S. (Venture Partner,Associate Consultant)</t>
  </si>
  <si>
    <t>Amy Cheng;Fred Harman;Brian L. Hinman;Grace Ames;Ed Glassmeyer;Andrew Adams;Basil Horangic;Tony Downer;Saad Gómez;Annie Lamont;John Beletic;Dana Tavella;Ranjan Chak;Scot Jarvis;Tom Huseby;Kathy Roland;Emmalyn Shaw;Allan Kwan;craig lang;Rob Majteles;Angel Gomez;David B. Black;Angel S.</t>
  </si>
  <si>
    <t>male;male;male;female;male;male;male;male;male;female;male;female;male;male;male;female;female;male;male;male;male;male;male</t>
  </si>
  <si>
    <t>Product Manager;n/a;n/a;COO;Managing Partner;General Partner;Principal;Venture Partner;Venture Partner;Managing Partner;Venture Partner;Controller;Venture Partner;Venture Partner;Venture Partner;Investment Professional;Director – Internet/New Media;Venture Partner;Vice President,Legal Affairs;Venture Partner;Venture Partner;Technology Partner;Venture Partner,Associate Consultant</t>
  </si>
  <si>
    <t>BridgeWave;DueDil;GTS Central Europe;Kayak;Wonga;artimi;Beijing Lingtu Software;Veebeam;United Domains;NemeriX;Plastic Logic;Believe.in;Circle;Yoyi Media;SMIC;Yoyi Digital;Qoo10;FreshBooks;Cogent Communications Group;Aurora Biofuels;Lizardtech;Tele Atlas;Oberon Media;Psychiatric Solutions;Phononic Devices;BONDS.COM;Linux Networx;FirstRain;Mimosa;Level 5 Networks;nLIGHT Corp.;Stretch;TxVia;ReliOn;NextPage;SunSun Lighting;Precision for Medicine;NowThis;Potbelly Sandwich Works;Knowledge Networks;NanoH2O;Zayo;LumaSense Technologies;Clarient;Airspan;Boston-Power;Lavastorm Analytics;Evident Software;CareMedic Systems;Independent Living Systems;GENBAND;Movik Networks;Newport Media;SmartDrive Systems;Comstellar Technologies;Trumba Corporation;Cloud Technology Partners;Norse;Tengion;B5M.COM;Collabera;PWRF;Wavestream;Major League Gaming;Mojix;Sovrn Media;iCrossing;Solarflare Communications;ZenZui;MobiTV;Protean Electric;Fastclick;CDNetworks;PRONG;X-IO;Softfront;Nextnav;Deem;Thrillist Media Group;Brit + Co;Tikona;Nexant;One Medical;Maestro Health;Hipmunk;Vesta;2Wire;Keep;Leaf Group (formerly Demand Media);Castlight Health;Scale Eight;FiberTower;RebelMouse;Revolution Foods;Wave7 Optics;Milyoni;Peak XV;Photobucket;Telica;Flooz.com;Parlano;Gazillion;White Rock Networks;PhotonEx;SNAPin Software;Tellium;MyLife;Yclip.com;Talisma;Caspian Networks;RazorGator;Sundrop Fuels;Centric Software;F&amp;S Healthcare Services;GreenVolts;Aventail;The Cobalt Group;PharMEDium Healthcare;Staccato Communications;OraPharma (acquired by JNJ);ESolar;Endgate;EStyle;Resonext Communications;NextG Networks;CoVi Technologies;Symmetry Communications;Precision Medicine Group;Sutherland;Reunion.com;Kineto Wireless;OmniPV;Zumobi;Qsent;Ontela;Attivio;BoxerJam.com;Homeportfolio.com;Bleacher Report;Sigma Networks;Qtera;EVoice;NxtWave Communications;Argus Information &amp; Advisory Services;ECast;Xelus;ProactiveNet;Kozmo;Rioport;LexiQuest;Trapeze Networks;Cyrano Sciences;Teloquent Communications;Captura Software;Modiv Media;Chamate;SHOP.COM;Benestra;CyberSafe;WholePeople.com;HuffPost;NeoPhotonics;Extensis Portfolio;goMoxie;Aibo;PropertyFirst.com;American Esoteric Laboratories;Digital Media Group;Gshopper;Homespace;Leapstone Systems;Mayan Networks;Esprit Pharma;Integrated Solutions;Lucy;Artimi;Federated Media;Choxi;CommVerge Solutions;Meltzer, Lippe, Goldstein &amp; Breitstone;Keep Holdings;Big Bear Networks;Qpixel Technology;INAP;FRS;Semiconductor Manufacturing International;Movaz Networks;@hand;CommQuest Services;Memlink;Mahi Networks;Qpass;Vesta;Oberon Media;Zonzoo;Metawave</t>
  </si>
  <si>
    <t>SMIC;Semiconductor Manufacturing International;Zayo;Cogent Communications Group;One Medical;Qtera;Psychiatric Solutions;Circle;PharMEDium Healthcare;Kayak</t>
  </si>
  <si>
    <t>Kauffman Foundation;Grupo Guayacán;HarbourVest Partners;Fairview Capital Partners;Pearl Holding;State Universities Retirement System;Portfolio Advisors;Johnahartford;HP Incorporated Master Trust;Castle Private Equity;Common Fund;American Express Ventures;Howard University Employees' Retirement Plan;University of Washington Endowment;New Mexico State Investment Council;Plumbers &amp; Pipefitters Local Unions 502 &amp; 633 Pension Trust Fund;Citi;Indiana State Teachers' Retirement System;Orange County Employees' Retirement System;State of Michigan Retirement Systems;Alaska Permanent Fund;Invesco;Agilent Technologies Retirement Plan;Lucent Technologies Master Pension Trust;The Wellcome Trust;Golding Capital Partners;Pantheon Ventures;Omelveny &amp; Myers Retirement Savings Plan;Travelers;IMRF;Nevada Public Employees Retirement System;Los Angeles Fire and Police Pension System;San Diego County Employees' Retirement Association;1199SEIU Health Care Employees Pension Fund;The Pension Benefit Guaranty Corporation (PBGC);HP Pension Plan;Master Trust Between Pfizer and The Northern Trust Company;Doris Duke Charitable Foundation;Pfizer Foundation;Fort Washington Capital Partners Group;New York State Nurses Association Pension Plan;University of Michigan Endowment;Public School and Education Employee Retirement System of Missouri;Agilent Technologies Deferred Profit-Sharing Plan;State of Michigan;Utah Retirement Systems;Textron Master Trust;Pennsylvania State Employees' Retirement System;State of Wisconsin Investment Board;AustralianSuper;J.C. Penney Corporation Pension Plan;Commonwealth Fund;Corning Retirement Master Trust;Employees' Retirement Plan of Duke University;Adams Street Partners;Texas County &amp; District Retirement System (TCDRS);Oregon Public Employees Retirement System;Harvard University;New York State Common Retirement Fund;FLAG Capital Management;Raytheon Technologies Corporation Employees Retirement Plan;Houston Police Officers' Pension System;Partners Group Private Equity Performance Holding;Zhangjiang Haocheng;The Swartz Foundation Ua 110594;ACP Investment Group;The Glenmede Trust Company, NA;Bristol-Myers Squibb Co. Master Retirement Trust;Mathile Family Foundation;Teacher Retirement System of Texas;I.A.M. National Pension Fund;Private Equity Investor;Bell Atlantic Master Trust;The Kroger Company Master Retirement Trust;Indiana Public Employees' Defined Benefit Account;SBC Master Pension Trust;Abbott Capital Management;Corning Pension Plan;The Western and Southern Life Insurance Company;HP Deferred Profit-Sharing Plan;LACERA;IBM Personal Pension Plan;Iowa Public Employees' Retirement System;Absolute Private Equity;Charles K. Blandin Foundation;Ireland Strategic Investment Fund;CalSTRS;Bessemer Trust;Knightsbridge Advisers LLC;CalPERS;Asia Pacific Resources Development Investment;O'melveny &amp; Myers Keogh Plan;Cummings Foundation;Reynolds American Defined Benefit Master Trust;University of Pittsburgh Endowment;Ford Foundation;Hamilton Lane;Los Angeles City Employees' Retirement System;3M Employee Retirement Income Plan;Nanchang Industrial Investment Group;Brighthouse Financial;John Deere Pension Trust;DeA Capital;The Boeing Company Employee Retirement Plans Master Trust;Indiana Community Development;Sal Oppenheim Private Equity Partners;Fisher Lynch Capital;Washington State Investment Board;Knight Foundation</t>
  </si>
  <si>
    <t>gaming;health;travel;legal;security;fintech;music;real estate;fashion;sports;food;media;dating;telecom;education;energy;kids;hosting;home living;event tech;jobs recruitment;transportation;semiconductors;marketing;enterprise software;chemicals;consumer electronics;engineering and manufacturing equipment</t>
  </si>
  <si>
    <t>United States;United Kingdom;China;Germany;Switzerland;Japan;Canada;Belgium;Malaysia;India;Slovakia;Australia;Hong Kong;Palestinian Territories</t>
  </si>
  <si>
    <t>https://www.facebook.com/pages/oak-investment-partners/112582375422964</t>
  </si>
  <si>
    <t>https://twitter.com/oakvc</t>
  </si>
  <si>
    <t>https://www.linkedin.com/company/oak-investment-partners</t>
  </si>
  <si>
    <t>https://www.crunchbase.com/organization/oak-investment-partners</t>
  </si>
  <si>
    <t>https://storage.googleapis.com/dealroom-images-production/85/MTAwOjEwMDpjb21wYW55QHMzLWV1LXdlc3QtMS5hbWF6b25hd3MuY29tL2RlYWxyb29tLWltYWdlcy8yMDE1LzA1LzA0Lzk0Nzc1MzY2MGUwYTRkZWU3YTg5YjQxOTU0MTNhM2Fm.jpg</t>
  </si>
  <si>
    <t>9092.01</t>
  </si>
  <si>
    <t>29901.24</t>
  </si>
  <si>
    <t>8379.46</t>
  </si>
  <si>
    <t>2728</t>
  </si>
  <si>
    <t>https://app.dealroom.co/investors/nokia_growth_partners</t>
  </si>
  <si>
    <t>http://www.nokiagrowthpartners.com/</t>
  </si>
  <si>
    <t>Nokia Growth Partners</t>
  </si>
  <si>
    <t>Invest in companies that are changing the face of mobility, communications, and the internet</t>
  </si>
  <si>
    <t>3 Karaportti, 2710 Espoo, Uusimaa, Finland</t>
  </si>
  <si>
    <t>60.22488025</t>
  </si>
  <si>
    <t>24.75761154</t>
  </si>
  <si>
    <t>Walter Masalin (Principal)</t>
  </si>
  <si>
    <t>Beatrice Pang (Product Manager);Ben Parks;Rob Trice (VC);Daniel Niemi (Associate);Ossi Tiainen (Senior Analyst)</t>
  </si>
  <si>
    <t>Walter Masalin;Beatrice Pang;Ben Parks;Rob Trice;Daniel Niemi;Ossi Tiainen</t>
  </si>
  <si>
    <t>Principal;Product Manager;n/a;VC;Associate;Senior Analyst</t>
  </si>
  <si>
    <t>Drivy;eGym;Kaltura;Rocket Fuel;Fyber;Babbel;Inside Secure;BitBoys;Grand Cru;Heptagon;Voddler;Clue App;Advasense;Cedexis;Omnidrone;Lifesum;Quikr;Madhouse Media;Indix;PubMatic;Moovit;Ganji;Zoomcar;Meican;Vizury Interactive Solutions;Vizury;Verve;WorkFusion;InVisage Technologies;Teem;Pelican Imaging;Fashion &amp; You;RetailNext;RapidMiner;Peloton Technology;SecurityScorecard Inc.;Luminate.io;Gigwalk;Zubie;Netpulse;Digital Lumens;Sensoro;Hipmunk;Vizury;Fetchr;Whistle;GetYourGuide;Shadowfax Technologies;Vida Health;Tunnel Ground;Yogaia;JiHu GitLab</t>
  </si>
  <si>
    <t>GetYourGuide;Heptagon;SecurityScorecard Inc.;Moovit;PubMatic;WorkFusion;eGym;RetailNext;Fyber;Quikr</t>
  </si>
  <si>
    <t>gaming;health;travel;security;fintech;wellness beauty;fashion;sports;food;media;telecom;education;energy;home living;event tech;transportation;semiconductors;marketing;enterprise software</t>
  </si>
  <si>
    <t>France;Germany;United States;Finland;Singapore;Sweden;Israel;Spain;India;China;South Korea;United Arab Emirates</t>
  </si>
  <si>
    <t>techstars 501 investors;aerospace;automotive;wearable;paas;analytics;consumer electronics;security;music</t>
  </si>
  <si>
    <t>North America;Asia;Europe;United States;China;India;Switzerland;Finland;Palo Alto;Beijing;Espoo</t>
  </si>
  <si>
    <t>https://twitter.com/ngp_vctweets</t>
  </si>
  <si>
    <t>https://www.linkedin.com/company/2962413</t>
  </si>
  <si>
    <t>https://storage.googleapis.com/dealroom-images-production/11/MTAwOjEwMDpjb21wYW55QHMzLWV1LXdlc3QtMS5hbWF6b25hd3MuY29tL2RlYWxyb29tLWltYWdlcy8yMDE1LzA2LzAyL2E4NDZjYTBlYjAwOTYxNDAyZWZkYmJmMzdkZGZmZTIw.jpg</t>
  </si>
  <si>
    <t>23.02</t>
  </si>
  <si>
    <t>Techstars 501 investors;Corporate Funds;Slush attendees - investors;Relevant investor 18 (S-apps)</t>
  </si>
  <si>
    <t>1472.97</t>
  </si>
  <si>
    <t>3907.55</t>
  </si>
  <si>
    <t>7414.73</t>
  </si>
  <si>
    <t>2698</t>
  </si>
  <si>
    <t>https://app.dealroom.co/investors/nauta_capital</t>
  </si>
  <si>
    <t>http://www.nautacapital.com/</t>
  </si>
  <si>
    <t>Nauta Capital</t>
  </si>
  <si>
    <t>Investing in early-stage B2B software across Europe</t>
  </si>
  <si>
    <t>593 Avinguda Diagonal, 08014 Barcelona, Catalonia, Spain</t>
  </si>
  <si>
    <t>41.3887704</t>
  </si>
  <si>
    <t>2.1308765</t>
  </si>
  <si>
    <t>Saagar Bhavsar (Investment Associate);David Schlicht (Venture Capital Analyst);César Tapia (Investment Analyst);Sophie Tribius;Xavier Fuya;carlota ochoa;Borja Breña Lajas (Investment Manager);Saagar Bhavsar, CFA;Anna Daviau;Josh Trup;Pratima Aiyagari (Venture Partner);Stella;Mariangela Cordella;Stefania Hau;Ana Fernandez;Claudia Urquiola</t>
  </si>
  <si>
    <t>Carles Ferrer (General Partner);Daniel Sánchez (General Partner,Founder);Jordi Vinas (General Partner);Andrea Oliver García (Investment Manager);Anna Daviau Toutain (CFO);Hannah Robbins (Office Manager);Francesc Robert (Advisory Board member);Georg Glatz (Investment Manager);Borja Brena-Lajas (Investment Manager);Daniel Sanchez (Founder);Guillem Sague (Partner)</t>
  </si>
  <si>
    <t>Carles Ferrer;Daniel Sánchez;Jordi Vinas;Andrea Oliver García;Anna Daviau Toutain;Saagar Bhavsar;David Schlicht;Hannah Robbins;Francesc Robert;César Tapia;Georg Glatz;Borja Brena-Lajas;Sophie Tribius;Xavier Fuya;carlota ochoa;Borja Breña Lajas;Saagar Bhavsar, CFA;Anna Daviau;Daniel Sanchez;Josh Trup;Pratima Aiyagari;Guillem Sague;Stella;Mariangela Cordella;Stefania Hau;Ana Fernandez;Claudia Urquiola</t>
  </si>
  <si>
    <t>male;male;male;female;female;male;male;female;male;male;male;male;male;male;male;female;male;female;male;female;female;female;female;female</t>
  </si>
  <si>
    <t>General Partner;General Partner,Founder;General Partner;Investment Manager;CFO;Investment Associate;Venture Capital Analyst;Office Manager;Advisory Board member;Investment Analyst;Investment Manager;Investment Manager;n/a;n/a;n/a;Investment Manager;n/a;n/a;Founder;n/a;Venture Partner;Partner;n/a;n/a;n/a;n/a;n/a</t>
  </si>
  <si>
    <t>Abiquo;Carrier IQ;cloud.IQ;EyeView;Groupalia;21sportsgroup;Privalia;Scytl;Social Point;UppTalk;Basekit;AirSense Wireless;Brandwatch;ChannelSight;Flirtomatic;TAPTAP Networks;Handmade Mobile Entertainment;ABA English;Marfeel;ForceManager;BeMyEye;Agnitio;Lodgify;Nautal;Geoblink;Mercaux;Rifiniti;Bettymovil;iJento;PromoteIQ;Nextail Labs;Prithvi Catalytic, Inc;Smarp;The Fizzback Group;Hosco;NICE Systems (PSBU Division);AppFollow;Gophr;MishiPay;Holded;Talentry;Fractus;Connectbase;hullabalook;Onna;BlackCurve;Vaola;Climedo Health;Landbot;NumberEight;Dayzz;GreatCall;Campus SIMs;FM:Systems;MobileAware;World Mastery;International Mobile Sportsbook Company, S.L.;GetApp;HappySignals;Fospha;airfocus;Cledara;Zenloop;Kubermatic;Tangany GmbH;Techspert.io;Loyal Guru;Emjoy;Smart Protection;InCrowd;Zephr;Datia;Bird Eats Bug;Universal Quantum;Nhost;Spotted Zebra;InsureQ;Weecover;TrustWorks;StockAgile;Yzr;ifeel;Last.app;trustshare;Lupovis;Net AI;Lively;Treblle;Mistho;BoxyHQ;Napptive;Trackingplan;XONAI;Mindflow;Haiilo;Raven360;NetBird;ESProfiler</t>
  </si>
  <si>
    <t>GreatCall;Privalia;Brandwatch;Social Point;Onna;Holded;TAPTAP Networks;Connectbase;The Fizzback Group;EyeView</t>
  </si>
  <si>
    <t>British Business Bank;Instituto de Credito;ICF;KfW Capital;KLP;Merifin Capital;BBVA Asset Management;European Investment Fund (EIF);British Patient Capital (BPC);The Luxembourg Future Fund</t>
  </si>
  <si>
    <t>gaming;health;travel;legal;security;fintech;wellness beauty;music;real estate;fashion;sports;food;media;dating;telecom;education;energy;hosting;home living;event tech;jobs recruitment;transportation;marketing;enterprise software;service provider</t>
  </si>
  <si>
    <t>United Kingdom;United States;Spain;Germany;Brazil;Ireland;Argentina;Finland;Israel;Sweden;France</t>
  </si>
  <si>
    <t>security;techstars 501 investors;aerospace;wearable;analytics</t>
  </si>
  <si>
    <t>Europe;Spain;Germany;United Kingdom;Barcelona;Munich;London</t>
  </si>
  <si>
    <t>https://www.linkedin.com/company/nautacapital</t>
  </si>
  <si>
    <t>https://www.crunchbase.com/organization/nauta-capital</t>
  </si>
  <si>
    <t>https://storage.googleapis.com/dealroom-images-production/e4/MTAwOjEwMDpjb21wYW55QHMzLWV1LXdlc3QtMS5hbWF6b25hd3MuY29tL2RlYWxyb29tLWltYWdlcy8yMDIzLzEyLzA1LzhiOTIzNGI2ZDFjYTFkYTE1Y2Y4ZDJiZDM0YTVlNmI0.png</t>
  </si>
  <si>
    <t>Techstars 501 investors;Slush attendees - investors;Celsius Investors;VCs with founders as GPs;Investors List;EIF Backed Funds;1600+ Seed Stage VC Investors in Europe;International Investors - Ireland/NI</t>
  </si>
  <si>
    <t>827.45</t>
  </si>
  <si>
    <t>25.08</t>
  </si>
  <si>
    <t>2724.91</t>
  </si>
  <si>
    <t>1497.07</t>
  </si>
  <si>
    <t>Venture Capital;Private Equity;Other</t>
  </si>
  <si>
    <t>2662</t>
  </si>
  <si>
    <t>https://app.dealroom.co/companies/morgan_stanley</t>
  </si>
  <si>
    <t>http://www.morganstanley.com/</t>
  </si>
  <si>
    <t>Mobilizes capital to help governments, corporations, institutions and individuals around the world achieve their financial goals</t>
  </si>
  <si>
    <t>1585, Broadway, 10019 New York, New York</t>
  </si>
  <si>
    <t>40.7600547</t>
  </si>
  <si>
    <t>-73.9855324</t>
  </si>
  <si>
    <t>Richard Pilipuitis (Executive Director,European Technology Investment Banking);Dan Gu;catarina pereira</t>
  </si>
  <si>
    <t>Scott Taylor (Sales &amp; Trading);Jerome Peze (Senior Advisor);Amir Alon (Executive Director);Stuart Sopp</t>
  </si>
  <si>
    <t>Richard Pilipuitis;Scott Taylor;Jerome Peze;Dan Gu;Amir Alon;Stuart Sopp;catarina pereira</t>
  </si>
  <si>
    <t>Executive Director,European Technology Investment Banking;Sales &amp; Trading;Senior Advisor;n/a;Executive Director;n/a;n/a</t>
  </si>
  <si>
    <t>Airbnb;Dropbox;ironSource;Lookout;OpTier;X.;Concentra;Neo4j;Micro Focus;Peixe Urbano;Square;Axis Bank;Magic Leap;InMyShow;Mobileye;Zynga;Rocket Lawyer;OVO Energy;Symphony;Uber;Tesla;CompStak;Blue Bottle Coffee;Xiaomi;Didi Chuxing;Flipkart;Nubank;Grab;Zomato;Skillsoft;NextNine;BrightSource Energy;Samanage;Instapage;iRise;Sirius XM Radio;Databricks;Netskope;AlphaSense;KnowNow;CarsDirect.com;Ironwood Pharmaceuticals;Internet Brands;Hannon Armstrong Sustainable Infrastructure Capital;C3 Metrics;eleni;Apex Clean Energy;RichFX;Klaviyo;Tallan;Eaton Vance Management;Kensho Technologies;iCapital Network;Range Fuels;EdeniQ;DataRobot;Quintiles;Connected Energy;Affirm;CallFire;Huel;Hyperformix;VBrick Systems;SkyKick;Moser Baer Solar;Freightquote;Ballista Securities;Betabrand;Clip;Invoca;Sterling Energy Company;Zayo;INVOLTA;Zeta Global;Cloud Engines;Chi-X Global Holdings;Figma;GMR Group;Gogo;littleBits Electronics;The Medicines Company;Foursquare;Venture Global LNG;TIFFS TREATS HOLDINGS;myLAB;CoAdvantage;EKOS Corporation;Janalakshmi;Clinipace WorldWide;Dataminr;PowerToFly;Perceptive Software;Ginkgo Bioworks;FibroGen;Phorm;Kapow Software;Vertex Pharmaceuticals;Lacework;Sabre;Revolution Money;RealNames;Pluribus Networks;Microbia;HealthStream;CloudBees;ValGenesis;Shareworks (formerly Solium Capital);Zhongan;Momentive;SoFi;Domo;NJOY;GumGum;Nexidia;Broadcom;Celonis;Yatra;Doximity;Renew Financial;Power Mech Projects;Platform.sh;AtScale;Conversica;Bryter;ID.me;Zaggle Prepaid Ocean Services;Castlight Health;Mojo Networks;Vestwell;Better Place;INRIX;Shoobs;Kofax;Mesa West Capital;OpsRamp;Workday;Clear Labs;Zebra Technologies;Brite Energy Solar Holdings;Sadbhav Infrastructure Projects;Alkem Laboratories;Narayana Hrudayalaya;STORE Capital;Parag Milk Foods;S.P. Apparels;ICICI Prudential Life Insurance;Five Star Business Finance;Reliance Nippon Life Asset Management;Korres;Sahajanand Medical Technologies;Manna Foods;AirTrunk;Elevate Services;ByteDance;Smith Barney Venture;Hanwha L&amp;C;Oblong Industries;Inscripta;Amber Networks;Tuya;Telia Company AB;OKO;Office Properties Income Trust;SPSS;Rad Power Bikes;TradeOut.com;Pure Digital Technologies;Plateau Systems;Socialware;E7th.com;Asista.com;Senti Biosciences;Nivel Parts and Manufacturing;TerraVia;Novalux;Rheaply;WARP Solutions;Peopleclick;Aventail;Tall Poppy;Coppercom;US HealthConnect;Gentreo;GitLinks;Pacific Biosciences;A21;XSInc;Fisher Container;RITA Medical Systems;Buzzsaw;12 Entrepreneuring;QuantumShift Communications;Ecentria group;Tarari;FusionOne;Osprey;DotLab;Relera;CPacket Networks;Presidio Petroleum;CyberCube;Lineage Logistics;Orblynx;Opsware;Bull Moose Energy;Mondee;Grove Collaborative;Revlon;NetworkOil;LaserComm;Agillion;HelioVolt;Anuvia Plant Nutrients;TriVirix International;Ovation Fertility;Landit;Mobilocity;Cadence Education;Adam Aircraft;Respond.com;BeautyLynk;ConnectSouth;TiVo;IBus Networks;E*TRADE;Golden Education;Securitize;SOZIE;Wearisma;Rhapsody Networks;Alvotech;Cazoo;DAQO NEW ENERGY CORP;CDP;FLJ Group;Jenzy;Ummeed Housing Finance Private Limited;Suminter India Organics;LEAP India;GENWORKS Health Private Limited;Twipes;Korea Credit Data;VSPO (formerly VSPN);Neptune Networks LTD;Kaadas;Viajo.com;Ellucian;Capital Markets Gateway;Crescent Real Estate;Memories;Presagen;Quentic;BaseCap Analytics;@link Networks;Encounter AI;NitroMed;Ironshore Pharmaceuticals;SmartGurlz Inc;Kanarys;Fusion Connect;Factory OS;86 400;Daystar Power;Solazyme;Virtual i Technologies;Kogta Financial India Limited;Olivela;Tenglong Holding Group;Bidrento;Finsocial;Recykal;TomoCredit;Element Biosciences;GemPharmatech;TIDY app;Centrum Housing Finance;Pipe;COI Energy;Community;AirSlate;Moneytree;Bluewave;Partsimony;Abode;NYDIG;Cohesion;SBB i Norden;Heliogen;Patriot Growth Insurance Services;Physician360;Medijobs;Sila;Stimulus;LNG Holdings;Pacific Biosciences;Syngene;LittleBits Electronics;Network International;Jana Small Finance Bank;Figment;Playlister Club;Fashion Bomb World;DSD;Servicemob;Advocat Technologies;AuditMate;MerQube;EBanqo;TIDY app;Top Aces;Health In Her Hue;Amara Raja;oak9;LTV;RideLink;Medtransgo;Idemitsu Renewables;Royal Caribbean Group;LEAP;Guodong Group;Cipher Mining Technologies;ByFusion;Magenta;Assertio;CMX;TrueNoord;Syrg;Emphasys Medical;von Drehle Corporation;Mignshi Jiaoyu;Silan;Indiabulls Real Estate;Unfabled;Avelo Airlines;Sterling Accuris Diagnostics;Cultmia;Everstream Analytics;INAP;Korres;Hyas Group;Automated Architecture (AUAR) Ltd;Trueland;Tenor Networks;Yaodouwang.com;Here Here Market;Mi Box S;Beyond Boundary;Echelon Data Centers;NVISIONX;Stak | Mobility Hub &amp; EV Charging Solution;Cook Street Consulting;Buzzsaw.com;FLUIX Inc.;BRIDGE Housing;DME Holding;Lillii RNB;Triana Energy, LLC;NeuroGenesis (Biotechnology);Perswitch;Oberon Media;Vital Thin Film Materials;nopalera.co;Inicio.AI;FIA Tech;Chongqing Ant Consumer Finance;Cello World;GetOppos Inc.;Flip AI;Guangdong Hengyi Energy Technology;Athulya SeniorCare;GigBridge;Notice Ninja;RecNation Storage;Ad Auris;Chavda Infra;JSW Infrastructure;Jentayu Sustainables</t>
  </si>
  <si>
    <t>Broadcom;Tesla;ByteDance;Uber;Vertex Pharmaceuticals;Airbnb;Workday;Royal Caribbean Group;Nubank;Axis Bank</t>
  </si>
  <si>
    <t>Morgan Stanley Expansion Capital;Morgan Stanley Alternative Investment Partners;Tecum Capital Partners;L'ATTITUDE Ventures;Main Sequence Ventures;Liquid Stock;GoldenTree Asset Management</t>
  </si>
  <si>
    <t>Hearst Ventures;Walmart;Microsoft;Altria Ventures;Ten Figures;Phalanx Impact Partners</t>
  </si>
  <si>
    <t>United States;Israel;United Kingdom;Brazil;India;China;Singapore;Kenya;Mexico;Canada;Germany;France;Greece;Australia;South Korea;Sweden;Luxembourg;Iceland;Argentina;Nigeria;Switzerland;Estonia;Colombia;Japan;Uganda;Netherlands;Ireland;United Arab Emirates;Hong Kong;Malaysia</t>
  </si>
  <si>
    <t>asset management;wealth management;investment banks</t>
  </si>
  <si>
    <t>https://angel.co/morgan-stanley</t>
  </si>
  <si>
    <t>https://www.facebook.com/morganstanley</t>
  </si>
  <si>
    <t>https://twitter.com/morganstanley</t>
  </si>
  <si>
    <t>https://www.linkedin.com/company/morgan-stanley</t>
  </si>
  <si>
    <t>https://www.crunchbase.com/organization/morgan-stanley</t>
  </si>
  <si>
    <t>https://storage.googleapis.com/dealroom-images-production/af/MTAwOjEwMDpjb21wYW55QHMzLWV1LXdlc3QtMS5hbWF6b25hd3MuY29tL2RlYWxyb29tLWltYWdlcy8yMDE2LzA5LzAyLzY0MDRmNTZhZmRiZDczYWMxZDUxMzMxZDlmNDY3M2Vk.png</t>
  </si>
  <si>
    <t>107.55</t>
  </si>
  <si>
    <t>Chavda Infra;Cook Street Consulting;Fusion Connect;Hyas Group;Doximity;Tuya;Eaton Vance Management;E*TRADE;Shareworks (formerly Solium Capital);Mesa West Capital;CoAdvantage;Hanwha L&amp;C;Smith Barney Venture;Crescent Real Estate</t>
  </si>
  <si>
    <t>5.19;n/a;n/a;n/a;606;915;7000;13000;1100;n/a;n/a;293;n/a;6500</t>
  </si>
  <si>
    <t>N/A;N/A;N/A;N/A;74.36;181.82;N/A;N/A;N/A;N/A;N/A;N/A;N/A;N/A</t>
  </si>
  <si>
    <t>Erasmus Centre of Entrepreneurship 13 04 2023;Global Climate Tech investors</t>
  </si>
  <si>
    <t>55997.93</t>
  </si>
  <si>
    <t>481.15</t>
  </si>
  <si>
    <t>356.09</t>
  </si>
  <si>
    <t>186337.39</t>
  </si>
  <si>
    <t>619712.67</t>
  </si>
  <si>
    <t>Other;Private Equity;Growth Equity;Corporate</t>
  </si>
  <si>
    <t>2597</t>
  </si>
  <si>
    <t>https://app.dealroom.co/investors/mci_capital</t>
  </si>
  <si>
    <t>http://www.mci.eu</t>
  </si>
  <si>
    <t>MCI Capital</t>
  </si>
  <si>
    <t>MCI Capital is a leading Digital Private Equity investor in CEE, based in Warsaw, Poland</t>
  </si>
  <si>
    <t>1, plac Europejski, 00-844 Warsaw, Poland</t>
  </si>
  <si>
    <t>52.2322584</t>
  </si>
  <si>
    <t>20.9842694</t>
  </si>
  <si>
    <t>Norbert Kruszewski (Venture Capital,IOT);Maciej Bogaczyk (Venture Capital,FinTech);Tomasz Danis (Partner,Venture Capital);Tomasz Czechowicz (Managing Partner,Founder);Bartosz Sawulski (Head of Marketing,Head of Communications);Krzysztof Konopinski (Partner,Private Equity - Medtech,FoodTech/AgroTech,Private Equity - Medtech and FoodTech/AgroTech);Sergiusz Nowak;Maria Wojcik-Korpala</t>
  </si>
  <si>
    <t>Maciej Kowalski (Partner,TMT,Private Equity - Retail,Private Equity - Retail and TMT);Wojciech Marcińczyk (Partner,fundraising);Arek Podziewski (Senior Partner,Private Equity - Industry,B2B Services,Private Equity - Industry and B2B Services);Sebastian Millinder (Investment Manager,TMT,Private Equity - Retail,Private Equity - Retail and TMT);Ewa Ogryczak (CFO);Łukasz Wierdak (Investment Partner,TMT,Private Equity - Fintech and TMT,Private Equity - Fintech);Michał Wrzołek (Investment Director,Venture Capital - Marketplaces,SaaS,Venture Capital - Marketplaces and SaaS);Wojciech Walniczek (Investment Director,Mobility,Venture Capital - Foodtech,Venture Capital - Foodtech &amp; Mobility);Aleksandra Kulas (CFO);Radek Pawlowski (Director);Dominik Czajewski (Partner,Private Equity);Katarzyna Pogorzelska (COO);Dominik Sypnicki (Private Equity);Stanislav Cieslak (Private Equity);Piotr Poplawski (Investment Manager);Dominik Keil (Private Equity);Mateusz Sabak (Project Manager)</t>
  </si>
  <si>
    <t>Norbert Kruszewski;Maciej Bogaczyk;Tomasz Danis;Tomasz Czechowicz;Bartosz Sawulski;Maciej Kowalski;Wojciech Marcińczyk;Arek Podziewski;Sebastian Millinder;Ewa Ogryczak;Łukasz Wierdak;Michał Wrzołek;Krzysztof Konopinski;Wojciech Walniczek;Aleksandra Kulas;Radek Pawlowski;Dominik Czajewski;Katarzyna Pogorzelska;Dominik Sypnicki;Stanislav Cieslak;Piotr Poplawski;Dominik Keil;Sergiusz Nowak;Mateusz Sabak;Maria Wojcik-Korpala</t>
  </si>
  <si>
    <t>male;male;male;male;male;male;male;male;male;female;male;male;male;male;female;male;male;female;male;male;male;male;male;female</t>
  </si>
  <si>
    <t>Venture Capital,IOT;Venture Capital,FinTech;Partner,Venture Capital;Managing Partner,Founder;Head of Marketing,Head of Communications;Partner,TMT,Private Equity - Retail,Private Equity - Retail and TMT;Partner,fundraising;Senior Partner,Private Equity - Industry,B2B Services,Private Equity - Industry and B2B Services;Investment Manager,TMT,Private Equity - Retail,Private Equity - Retail and TMT;CFO;Investment Partner,TMT,Private Equity - Fintech and TMT,Private Equity - Fintech;Investment Director,Venture Capital - Marketplaces,SaaS,Venture Capital - Marketplaces and SaaS;Partner,Private Equity - Medtech,FoodTech/AgroTech,Private Equity - Medtech and FoodTech/AgroTech;Investment Director,Mobility,Venture Capital - Foodtech,Venture Capital - Foodtech &amp; Mobility;CFO;Director;Partner,Private Equity;COO;Private Equity;Private Equity;Investment Manager;Private Equity;n/a;Project Manager;n/a</t>
  </si>
  <si>
    <t>21Diamonds;Allegro;Auctionata;Geewa;Gett (GetTaxi);KupiVIP;Kriya;Oktogo.ru;Windeln.de;tripsta / travelplanet24;Wirkaufens;Frisco.pl;Morele.net;Kopman.pl;eBroker.pl;ABC Data;invia.cz;NaviExpert;intymna.pl;Optizen Labs;Comtica;Azimo;NetRetail Holding;Mall Group;NOSTROMO ICT;Linxdatacenter;Travelata;Feedo;Dotpay / Mobiltek;asgoodasnew;Ganymede;Bankier.pl;Genomed;WEBCON;ANSWEAR.com;Retail Info;Tatilbudur;Prowly;Spark Software;Grupa Wirtualna Polska;mfind IT;Remotemyapp;SiDLY;zdrowegeny.pl;Netia SA;Spearhead International;Lifebrain;4screens;Pigu.lt;Invia Travel Germany;Netrisk.hu;Mobiltek;Focus Telecom Polska;GameDesire;Travelplanet;S4E;Digital Avenue;IZettle;ATM;IAI sp. z o.o. (IdoSell &amp; IdoBooking);ESKY.pl;Index Group;Focus Telecom;Hojo;Eurohold Bulgaria AD;Litio;MGenerator;NetPress Digital</t>
  </si>
  <si>
    <t>Allegro;IZettle;Index Group;Gett (GetTaxi);Grupa Wirtualna Polska;NetRetail Holding;Windeln.de;Kriya;Auctionata;Azimo</t>
  </si>
  <si>
    <t>gaming;health;travel;security;fintech;wellness beauty;real estate;fashion;food;media;telecom;energy;kids;hosting;home living;robotics;transportation;marketing;enterprise software;consumer electronics</t>
  </si>
  <si>
    <t>Germany;Poland;Czech Republic;United Kingdom;Russia;Greece;Venezuela;Türkiye;Italy;Lithuania;Hungary;Sweden;Bulgaria</t>
  </si>
  <si>
    <t>consumer electronics;travel</t>
  </si>
  <si>
    <t>https://www.linkedin.com/company/mci-management-sa</t>
  </si>
  <si>
    <t>https://www.crunchbase.com/organization/mci-management</t>
  </si>
  <si>
    <t>https://storage.googleapis.com/dealroom-images-production/11/MTAwOjEwMDpjb21wYW55QHMzLWV1LXdlc3QtMS5hbWF6b25hd3MuY29tL2RlYWxyb29tLWltYWdlcy8yMDE4LzEwLzI2LzcxZGRhZmU4ZTgxMWU1M2Q2M2VjMzAwMzFlMDkzMTc1.png</t>
  </si>
  <si>
    <t>Focus Telecom;WEBCON;IAI sp. z o.o. (IdoSell &amp; IdoBooking);Netrisk.hu;Dotpay / Mobiltek</t>
  </si>
  <si>
    <t>80.1;163.28;140;56;n/a</t>
  </si>
  <si>
    <t>577.97</t>
  </si>
  <si>
    <t>11069.23</t>
  </si>
  <si>
    <t>946.50</t>
  </si>
  <si>
    <t>2592</t>
  </si>
  <si>
    <t>https://app.dealroom.co/investors/marlin_equity_partners</t>
  </si>
  <si>
    <t>http://www.marlinequity.com/</t>
  </si>
  <si>
    <t>Marlin Equity Partners</t>
  </si>
  <si>
    <t>United States, Hermosa Beach, Pier Avenue, 338</t>
  </si>
  <si>
    <t>33.863803</t>
  </si>
  <si>
    <t>-118.397742</t>
  </si>
  <si>
    <t>Hermosa Beach</t>
  </si>
  <si>
    <t>Daniel Cole (Associate);Camilla Gaetani</t>
  </si>
  <si>
    <t>David McGovern (Managing Partner);George Kase (Partner);Nick Kaiser (Co-Founder,Senior Managing Director);Tom Kennedy;Jonah Sulak (Senior Advisor)</t>
  </si>
  <si>
    <t>Daniel Cole;David McGovern;George Kase;Nick Kaiser;Tom Kennedy;Jonah Sulak;Camilla Gaetani</t>
  </si>
  <si>
    <t>Associate;Managing Partner;Partner;Co-Founder,Senior Managing Director;n/a;Senior Advisor;n/a</t>
  </si>
  <si>
    <t>Coriant;Hospedia;Appoxee;arcplan;ABBYY;Lengow;Rydoo;Heimdal Security;Altvia Solutions (fka App-x);GiftCertificates.com;Bluegarden;ADP Advanced MD;Cloud Technology Solutions;Predictix;True Office;LifeSize;Fidelis Cybersecurity;Linnworks;RedBrick Health;Talkwalker;Asentinel;LogiAnalytics.com;AppRiver;Skuid;Learning Pool;Dozuki;Bulk TV &amp; Internet;Tidemark;Technology Partners dba IMAGINE Software;Medius;ProcessUnity;Worksoft;Exegy;AVI-SPL;sigmacare;ProfitLine;Edgenet;SDLC Solutions;PBHS;SkuVault;Virgin Pulse;Qualitest;IBanFirst;Burroughs Payment Systems;Direct Technology Innovations;LiveOps;BlueGarden;Tangoe;StarCompliance;SmartSearch;ABIT Europe Group;Arcserve;Kaptivo;TaxSlayer;Jubiwee;HotSchedules;Unifaun (acquired by nShift);International Business Systems;BlueHornet;Vela Trading Systems;Pendum;Serenova;LogicBlox;Elenion Technologies,;MCA Solutions;Neff Headwear;Domo Tactical Communications;Homecare CRM;Aprimo;Bazaarvoice;Prizelogic;My Fit Foods;Nielsen Social;OnPay Solutions;LineLeader (Formerly ChildCareCRM);Reputation.com;Shift Media;E-MDs;Revenue Well Systems;Tellabs;Netrivals;Pentalog;Consignor;Enyx;Fourth;Puzzel Solving Customer Interactions;S2 Communications AB;Inkling Systems;Changepoint;Tennaxia;COYO;SmartLinx Solutions;Challenger;Yaro;U-WFM;Shift;S4Dunning;Appoxee;Medius;EureQa, LLC;Clarus Commerce;InFlight;Axomic;CE Broker;Advanced Plan for Health;Whitlock;Allbridge;Marcura;New Home;Hospedia;Silobreaker;COYO;Jubiwee;Haiilo;Sonics;TRAFiX;Cornhill International Payments;Lineleader;ebbo;Shift Media</t>
  </si>
  <si>
    <t>Tellabs;ADP Advanced MD;Qualitest;Virgin Pulse;Reputation.com;AppRiver;ProfitLine;Consignor;arcplan;LiveOps</t>
  </si>
  <si>
    <t>health;travel;legal;security;fintech;music;sports;food;media;telecom;education;kids;event tech;robotics;jobs recruitment;transportation;marketing;enterprise software</t>
  </si>
  <si>
    <t>Germany;United Kingdom;Israel;United States;France;Belgium;Denmark;Luxembourg;Senegal;Sweden;Spain;Norway;Netherlands;Canada</t>
  </si>
  <si>
    <t>North America;Europe;United States;United Kingdom;Hermosa Beach;London</t>
  </si>
  <si>
    <t>https://twitter.com/marlinequity</t>
  </si>
  <si>
    <t>https://www.linkedin.com/company/marlin-equity-partners</t>
  </si>
  <si>
    <t>https://www.crunchbase.com/organization/marlin-equity-partners</t>
  </si>
  <si>
    <t>https://storage.googleapis.com/dealroom-images-production/be/MTAwOjEwMDpjb21wYW55QHMzLWV1LXdlc3QtMS5hbWF6b25hd3MuY29tL2RlYWxyb29tLWltYWdlcy8yMDE1LzA1LzA0L2I4N2FiMGI4NjFjMTM2ZjRhZWMyMDg1ODY0YmFmYmFi.jpg</t>
  </si>
  <si>
    <t>LineLeader (Formerly ChildCareCRM);Tennaxia;Cloud Technology Solutions;Silobreaker;Rydoo;Learning Pool;IBanFirst;Lengow;Unifaun (acquired by nShift);AVI-SPL;LifeSize;Heimdal Security;Yaro;HotSchedules;Fourth;Puzzel Solving Customer Interactions;Worksoft;Bulk TV &amp; Internet;SDLC Solutions;Direct Technology Innovations;RedBrick Health;Talkwalker;Bazaarvoice;AppRiver;LogiAnalytics.com;Medius;ABIT Europe Group;True Office;ProfitLine;Edgenet;Qualitest;Aprimo;LiveOps;BlueHornet;BlueGarden;Bluegarden;ADP Advanced MD;International Business Systems;arcplan;E-MDs;Homecare CRM;Pendum;Asentinel;Arcserve;Tellabs;Coriant;MCA Solutions;GiftCertificates.com</t>
  </si>
  <si>
    <t>n/a;n/a;n/a;n/a;n/a;175;200;n/a;n/a;n/a;n/a;n/a;n/a;n/a;n/a;n/a;n/a;n/a;n/a;n/a;n/a;n/a;n/a;n/a;n/a;n/a;n/a;n/a;243;n/a;70;90;n/a;n/a;n/a;n/a;n/a;n/a;n/a;n/a;n/a;n/a;n/a;n/a;891;n/a;n/a;n/a</t>
  </si>
  <si>
    <t>N/A;8;N/A;N/A;7.82;N/A;46;14.33;N/A;N/A;89.09;N/A;N/A;N/A;N/A;N/A;30.45;N/A;N/A;N/A;51.5;8.64;18.09;N/A;43.64;2.5;N/A;3.95;26.36;N/A;N/A;80.91;46.36;N/A;N/A;N/A;N/A;N/A;30.96;N/A;N/A;N/A;N/A;N/A;N/A;N/A;9.09;41.45</t>
  </si>
  <si>
    <t>1707.73</t>
  </si>
  <si>
    <t>1662.93</t>
  </si>
  <si>
    <t>2498.40</t>
  </si>
  <si>
    <t>2481</t>
  </si>
  <si>
    <t>https://app.dealroom.co/investors/kennet_partners</t>
  </si>
  <si>
    <t>http://www.kennet.com</t>
  </si>
  <si>
    <t>Kennet Partners</t>
  </si>
  <si>
    <t>Technology growth equity investor</t>
  </si>
  <si>
    <t>Vashi, 46, Piccadilly, St. James's, Mayfair, City of Westminster, Greater London, England, W1J 0DS, United Kingdom</t>
  </si>
  <si>
    <t>51.508777</t>
  </si>
  <si>
    <t>-0.1382497</t>
  </si>
  <si>
    <t>Paul Vider (Summer Associate);Fidel Manolopoulos (Director);Jens Munk;Arunesh Kumar;Sinan Haji</t>
  </si>
  <si>
    <t>Mike Callow (Entrepreneur);Michael Elias (Managing Director - Europe);Javier Rojas (Managing Director - US);Eric Filipek (Managing Director - US);Francesco Mantica (Principal - US);Jens E. Munk (Managing Director - Europe);Hans-Christian Perle (Managing Director - Europe);Neil Cooper (Finance Director)</t>
  </si>
  <si>
    <t>Paul Vider;Fidel Manolopoulos;Mike Callow;Jens Munk;Michael Elias;Javier Rojas;Eric Filipek;Francesco Mantica;Jens E. Munk;Hans-Christian Perle;Neil Cooper;Arunesh Kumar;Sinan Haji</t>
  </si>
  <si>
    <t>Summer Associate;Director;Entrepreneur;n/a;Managing Director - Europe;Managing Director - US;Managing Director - US;Principal - US;Managing Director - Europe;Managing Director - Europe;Finance Director;n/a;n/a</t>
  </si>
  <si>
    <t>Nextperf;Rivo Software;Trademob;Clearswift;Chipidea Microelectrónica;Consul risk management international;BuyVIP;Codility;Adviva;NTRglobal;Nuxeo;LoyaltyLion;ABA English;Grip;Sequans Communications;Dext (prev. Receipt Bank);Daptiv;Prolexic Technologies;Sermo;Goviral;Telemedicine Clinic;Schoolwires;Envox Group;Screendragon;RealityMine;Onfleet;Kapow Software;Volantis Systems;FRSGlobal;eloomi;Scoro;Conversica;Impartner Software;Rimilia;Kofax;Recommind;Ubizen;CitiKey;Mineral;AcademixDirect;Revolution Prep;Spatial Networks;Exactera;SocialSurvey;FileCloud (Codelathe );IntelePeer;Monis;Aarohi communication;Altitun;Jiminny;EStoreMedia.com;Nudge Global;Exony;Provar;FRSGlobal;Schipper Technisch Serviceburo (STS);Consul;Experience.com;Spread Group;Resilience;Kemp;Aspective</t>
  </si>
  <si>
    <t>Prolexic Technologies;Dext (prev. Receipt Bank);Exactera;Spatial Networks;Recommind;Conversica;Impartner Software;NTRglobal;FileCloud (Codelathe );Sequans Communications</t>
  </si>
  <si>
    <t>health;legal;security;fintech;music;fashion;food;media;telecom;education;energy;home living;event tech;robotics;jobs recruitment;transportation;semiconductors;marketing;enterprise software;service provider</t>
  </si>
  <si>
    <t>France;United Kingdom;Germany;Portugal;Netherlands;Spain;United States;India;Belgium;Denmark;Sweden</t>
  </si>
  <si>
    <t>North America;Europe;United States;United Kingdom;Foster City;London</t>
  </si>
  <si>
    <t>https://angel.co/kennet-partners</t>
  </si>
  <si>
    <t>https://www.facebook.com/pages/kennet-partners/105486222819433</t>
  </si>
  <si>
    <t>https://twitter.com/kennetpartners</t>
  </si>
  <si>
    <t>https://www.linkedin.com/company/kennet-partners</t>
  </si>
  <si>
    <t>https://www.crunchbase.com/organization/kennet-venture-partners</t>
  </si>
  <si>
    <t>https://storage.googleapis.com/dealroom-images-production/72/MTAwOjEwMDpjb21wYW55QHMzLWV1LXdlc3QtMS5hbWF6b25hd3MuY29tL2RlYWxyb29tLWltYWdlcy8yMDE1LzA1LzA0L2ZhNzE5NWM4MGJjNTcxNTI1ZDY2ZTY3NjQ5YjY3Y2Yw.jpg</t>
  </si>
  <si>
    <t>Techstars 501 investors;Celsius Investors;List A;EIF Backed Funds</t>
  </si>
  <si>
    <t>824.31</t>
  </si>
  <si>
    <t>1858.00</t>
  </si>
  <si>
    <t>2007.61</t>
  </si>
  <si>
    <t>2359</t>
  </si>
  <si>
    <t>https://app.dealroom.co/companies/hsbc</t>
  </si>
  <si>
    <t>http://www.hsbc.com</t>
  </si>
  <si>
    <t>HSBC</t>
  </si>
  <si>
    <t>British multinational banking and financial services company</t>
  </si>
  <si>
    <t>8 Canada Square, E14 5HQ London, England, United Kingdom</t>
  </si>
  <si>
    <t>51.5054476</t>
  </si>
  <si>
    <t>-0.0174533</t>
  </si>
  <si>
    <t>Biswarup Sarkar;Guy Sheppard (Analyst);Matthieu Fossorier (Portfolio Analyst);Rajesh Kumar;Sophia;Ning Wang;Alex Barkley</t>
  </si>
  <si>
    <t>Stuart Gulliver (CEO);Eduardo Rastelli (Project Manager Legal Innovation);Dexter Jagula (Consultant);Richard Davies;Tony Xiang Chen (Intern)</t>
  </si>
  <si>
    <t>Biswarup Sarkar;Guy Sheppard;Matthieu Fossorier;Rajesh Kumar;Stuart Gulliver;Eduardo Rastelli;Dexter Jagula;Sophia;Ning Wang;Richard Davies;Tony Xiang Chen;Alex Barkley</t>
  </si>
  <si>
    <t>n/a;Analyst;Portfolio Analyst;n/a;CEO;Project Manager Legal Innovation;Consultant;n/a;n/a;n/a;Intern;n/a</t>
  </si>
  <si>
    <t>The Hut Group;Vestiaire Collective;Caspian;Cult Wines Ltd;Equip Outdoor Technologies;Entellium;LendInvest;Teads;Mirakl;Vizolution;Gousto;Tradeshift;WANdisco;Symphony;Didi Chuxing;Nubank;Grab;Klook;DigitalOcean;Funding Societies;CrowdStrike;Gigaclear;Privitar;Rivulis Irrigation;BioCatch;Netafim;Mainstream Renewable Power;CustomerMatrix;KarmSolar;Pip&amp;Nut;Monese;Actions Semiconductor;OpenFin;P2i;SupplyShift;Clip;ConsenSys;TMAT;AcadiaSoft;Newgen Software Technologies;CoPromote;NMC Health;Rainbow Hospitals;Harmonic;Qatar National Bank;Kyriba;Nanobiotix;Menlo Security;The New Forests Company;O3b Networks;Pax8;Hibernia Networks;Kromek;CloudBees;Reliance  Jio;SES Satellites;Celonis;CXA Group;MPB;Divido;Platfora;Yoti;Silent Eight;Apptuto;Chekk;Tempo Payments;Visible Alpha;Minute Media;Axoni;Quantexa;R3;Spacechips;GA Telesis;Kenna Security;Wales Environmental;Better Place;Peleton Photonic Systems;Butternut Box;Keywords Studios;Annapurna Pictures;Churchesfire;pieminister.co.uk;Yingtou Information Technology (Shanghai);TransFICC;Bud;BDO Unibank;Dubai Aerospace Enterprise;CitizenM;Manolete Partners;Avolon Holdings;AirTrunk;Tottenham Hotspur;Ornua;BankDhofar;Spark Systems;Ardent Hire Solution;Asian Development Bank;Williams Trade Supplies Holdings Limited;BTL Group;GRS Roadstone;Workspace Group;HCT Group;Wasabi UK;We.trade;Mölnlycke Health Care;MPK Garages;Drainology;Airband Community Internet;Serene Furnishings;Accesso;Skechers U.S.A.;Womble Bond Dickinson;Origis Energy;CDB Aviation;SIRO Ireland;Abu Dhabi National Oil Company;Alpkit;Cox Energy;OneDegree;ICAPE GROUP;Warwick Music Group;Proactis;Whelan Refining;Begbies Traynor Group;Solidatus;Fresnillo;IG Design Group (Formerly International Greetings, Scandinavian Design);Castore;Thalys;Phaidon Holdings Ltd;Downing;Red Industries;Gokaldas Exports;Prudent Corporate Advisory Services;Reliance Industries;CapitaLand Investment;Frontera Energy Corporation;Supremex;Neptune Networks LTD;Kavak;Grupo Mexico;NEXTDC Limited;Sourced Group;Kortext;Airtel Africa;Polestar;Ampd Energy;MASAN Group;Episode Six;Safic Alcan;Cenergist;OppScience;Huboo;COOK;Merchant Money;Goodordering;Migdale Transport;Proxymity;Lhyfe;Trajan;Amdaris;SockMonkey Studios;Contour;Classiq;Dahua Technology;Caspian Learning;Unbox;DCM Shriram;A. Perry &amp; Co. (Hinges);AXA Insurance Singapore Pte.;Cinch;RYDE SCHOOL;Bargainmax;Longroad Energy;EOS IT Solutions;BusinessMobiles.com;pepes;Unihomes;Intersect Power;MediTrust Health;Benitago;Orbital;Dowsure;Atome Financial;Hoban Waste Management;AliveLab;Rumble Gym;Toro Dorado;8minute Solar Energy;Drooth Ltd;Growve;HSBC UK;Margiotta;W.H. Smith;Los Grobo Agropecuaria;Acadia;Welbeck Publishing Group;Semen Baturaja;Chevalier International Holdings;REC;Foshan Haitian Flavouring and Food;Irish Residential Properties;Nightcap;Asia Allied Infrastructure Holdings;CADELER;VOLT Bikes;Coastfields Leisure;JSP Safety;Tommies Childcare;Actions Semiconductor;Cleankill;Highland Spring;Raisco;Top Medical Clinic;Muntons;Fino Payments Bank;BB Energy;Westfalia Fruit;Naylor Industries;Timeline Television Ltd.;EC Healthcare;Netomnia;Springfield Solutions;Lifestyle Communities;Tree Energy Solutions;TPXimpact;Vosker;RKW Limited;L&amp;T Investment Management;Micro Connect;Beager;Ace Rent a Van;Auramet;Easy Loans Limited, Hong Kong;Global Net Lease;Wasabi;Tangelo (Latin America);APM;Serene Furnishings;Tower Bersama Group;The E-Scooter Co;Menlo Electric;James Cropper;Newtech Worldwide;Jhoots Pharmacy;Matrix Renewables;Brownlee Cale;LSP Renewables;PT Energasindo Heksa Karya;Willshee’s Waste &amp; Recycling;Gap Group;Ocean Holdings South West;Prax;John Gilmour Butchers;Saudi Real Estate Refinance Company;Anhui Weidu Holding;Shanxi Xiangrui Energy;Momenta Finance;Dexter House;Shenzhen Huanshichuangyuan Technology;Trade Vehicle Parts;Sai Silks (Kalamandir);Klook Hong Kong</t>
  </si>
  <si>
    <t>Reliance Industries;CrowdStrike;Reliance  Jio;Nubank;Grupo Mexico;Foshan Haitian Flavouring and Food;Avolon Holdings;Didi Chuxing;Celonis;Skechers U.S.A.</t>
  </si>
  <si>
    <t>Business Growth Fund;Rockbridge Growth Equity;Hamilton Lane;Future Planet Capital;Ardian;EQT Group;Midven;Australian Business Growth Fund;Google</t>
  </si>
  <si>
    <t>gaming;health;travel;legal;security;fintech;music;real estate;fashion;sports;food;media;telecom;education;energy;kids;home living;event tech;robotics;jobs recruitment;transportation;semiconductors;marketing;enterprise software;space;chemicals;consumer electronics;engineering and manufacturing equipment;service provider</t>
  </si>
  <si>
    <t>United Kingdom;France;United States;China;Brazil;Singapore;Hong Kong;Israel;Ireland;Egypt;Mexico;India;United Arab Emirates;Qatar;Mauritius;Luxembourg;Germany;Spain;Canada;Philippines;Netherlands;Australia;Oman;Sweden;Belgium;Kenya;Vietnam;Argentina;Indonesia;Denmark;South Africa;Poland;Saudi Arabia</t>
  </si>
  <si>
    <t>asset management;investment banks;retail;outside tech;security;insurance;cash management</t>
  </si>
  <si>
    <t>Europe;Asia;South America;United Kingdom;Saudi Arabia;Singapore;Luxembourg;Hong Kong;Germany;Mexico;Argentina;Indonesia;Ireland;London;الرياض;Central and Western District;Düsseldorf;Mexico City;Buenos Aires;Jakarta;Dublin</t>
  </si>
  <si>
    <t>https://www.facebook.com/pages/hsbc/9501297391</t>
  </si>
  <si>
    <t>https://twitter.com/hsbc</t>
  </si>
  <si>
    <t>https://www.linkedin.com/company/hsbc</t>
  </si>
  <si>
    <t>https://www.crunchbase.com/organization/hsbc</t>
  </si>
  <si>
    <t>https://storage.googleapis.com/dealroom-images-production/4c/MTAwOjEwMDpjb21wYW55QHMzLWV1LXdlc3QtMS5hbWF6b25hd3MuY29tL2RlYWxyb29tLWltYWdlcy8yMDIzLzAxLzE1LzA0MDEzNGM4Njg0ZWU2NTE0MDI2NWUyYzczY2VhNmMx.png</t>
  </si>
  <si>
    <t>L&amp;T Investment Management;Fino Payments Bank;AXA Insurance Singapore Pte.</t>
  </si>
  <si>
    <t>425;5380;575</t>
  </si>
  <si>
    <t>LPEA members;Global Climate Tech investors;Midlands Engine Top Life Sciences Investors</t>
  </si>
  <si>
    <t>4617.83</t>
  </si>
  <si>
    <t>350.83</t>
  </si>
  <si>
    <t>230.31</t>
  </si>
  <si>
    <t>20539.32</t>
  </si>
  <si>
    <t>224501.39</t>
  </si>
  <si>
    <t>Other;Corporate;Private Equity</t>
  </si>
  <si>
    <t>2327</t>
  </si>
  <si>
    <t>https://app.dealroom.co/investors/hgcapital</t>
  </si>
  <si>
    <t>http://www.hgcapital.com</t>
  </si>
  <si>
    <t>Hg Capital</t>
  </si>
  <si>
    <t>Private equity firm focused on buying out growing, medium-sized companies across Europe</t>
  </si>
  <si>
    <t>2, More London Place, More London, The Borough, London Borough of Southwark, London, Greater London, England, SE1 2RR, United Kingdom</t>
  </si>
  <si>
    <t>51.5052915</t>
  </si>
  <si>
    <t>-0.08036166</t>
  </si>
  <si>
    <t>Thorsten Toepfer;Sebastien Briens;Sebastian Sipp;Sascha Kaumann (Member of the Industrials team);Stefan Margolis;Greg Coates (Investment Analyst);william holmes;Ines Yefsah;Rachel Clemo;Tarek Assaf</t>
  </si>
  <si>
    <t>Johannes Waldstein (Entrepreneur);Torben Frigaard Rasmussen (Director);Alessio Redeghieri;Stephen Baxter (Partner);Christian Hassold;Vin Muria (Investor);Abe Peled;Grant Finlayson;Jason Tang (Intern)</t>
  </si>
  <si>
    <t>Thorsten Toepfer;Sebastien Briens;Sebastian Sipp;Sascha Kaumann;Stefan Margolis;Johannes Waldstein;Greg Coates;william holmes;Ines Yefsah;Torben Frigaard Rasmussen;Alessio Redeghieri;Stephen Baxter;Christian Hassold;Vin Muria;Rachel Clemo;Abe Peled;Grant Finlayson;Jason Tang;Tarek Assaf</t>
  </si>
  <si>
    <t>male;male;male;female;male;male;male;male;female;male;male;male;male;female;male;male;male;male</t>
  </si>
  <si>
    <t>n/a;n/a;n/a;Member of the Industrials team;n/a;Entrepreneur;Investment Analyst;n/a;n/a;Director;n/a;Partner;n/a;Investor;n/a;n/a;n/a;Intern;n/a</t>
  </si>
  <si>
    <t>MeinAuto;TeamSystem;e-conomic;Intelliflo;IRIS Software Group;Lumesse;Manx Telecom;NetNames;P&amp;I - Personal &amp; Informatik;SimonsVoss;Vasa Vind;Valueworks;Visma;BrightPay - Payroll Software;The Access Group;Allocate Software;Esendex;Financial Express;Ideagen;ZitCom;Worldmark;IFS;GTreasury;JLA ltd;Orion Health;Orbiscom;Litera;Guomai;SiTel Semiconductor;Raet;Ullink;Xyratex;MicuRx Pharmaceuticals;F24 AG;Pirum Systems;SilverFin;Dada Hosting;Riskalyze;Traceone;Sovos;smartTrade Technologies;Access Alto;Antengene;WorkWave;Mitratech;Septeo;Teufel Audio;Wolters Kluwer Software und Service GmbH;Citation;STP Group (Formerly Suikat, Thies + Partner);Voyage Care;MediFox;IT Relation;Trackunit;Frösunda Omsorg;ProcessMAP;HHA eXchange;Orbiscom;Thesaurus Software;Howden Group Holdings (Formerly Hyperion Insurance Group);EidosMedia;Acuid Corporation;Epyx;Eagle Rock Entertainment;The Parts Alliance;Kinapse;Computer Software Holdings;LucaNet;Serrala;Auvesy;Eucon;DocMorris;Prophix Software;Newrank.cn;Hsmap;Intelerad Medical Systems;Comnitel;Insight software;CaseWare;Benevity;Team.blue;Evaluate;Galaxis Automotion;CINC Systems;The Citation Group;Axiom;Azets;Clarion Events;Commify;FTSA;Lyniate;Radius;Register Group;Schenck;W.E.T. Automotive Systems;Vastvisibility;Geomatikk;MeinAuto Group;Howden Group;Fonds Finanz Maklerservice;Revalize;Trustquay;Nomadia;STP Group;Norstella;AUVESY-MDT;GGW;Quanteng (Beijing) Medical Equipment;JTL Software</t>
  </si>
  <si>
    <t>Visma;The Access Group;Howden Group Holdings (Formerly Hyperion Insurance Group);Insight software;P&amp;I - Personal &amp; Informatik;Howden Group;Revalize;TeamSystem;IRIS Software Group;Team.blue</t>
  </si>
  <si>
    <t>health;legal;security;fintech;music;real estate;media;telecom;education;energy;hosting;home living;jobs recruitment;transportation;semiconductors;marketing;enterprise software</t>
  </si>
  <si>
    <t>Germany;Italy;Denmark;United Kingdom;Isle of Man;Sweden;Norway;Ireland;Singapore;United States;New Zealand;China;Myanmar;Netherlands;France;Belgium;Canada;Malaysia</t>
  </si>
  <si>
    <t>https://www.facebook.com/pages/hgcapital/127265993967304</t>
  </si>
  <si>
    <t>https://twitter.com/hgcapital</t>
  </si>
  <si>
    <t>https://www.linkedin.com/company/hgcapital</t>
  </si>
  <si>
    <t>https://storage.googleapis.com/dealroom-images-production/7b/MTAwOjEwMDpjb21wYW55QHMzLWV1LXdlc3QtMS5hbWF6b25hd3MuY29tL2RlYWxyb29tLWltYWdlcy8yMDE5LzA3LzE2L2YxMTYwODcyYzdlZDc5MzYwOTBjMTcxNmJhNmQ1ZDJm.png</t>
  </si>
  <si>
    <t>61.02</t>
  </si>
  <si>
    <t>Nomadia;GTreasury;Trustquay;Ideagen;Riskalyze;Auvesy;Trackunit;Prophix Software;Benevity;Geomatikk;F24 AG;Visma;Intelerad Medical Systems;P&amp;I - Personal &amp; Informatik;Orion Health;IRIS Software Group;Dada Hosting;Evaluate;STP Group (Formerly Suikat, Thies + Partner);Citation;Raet;Sovos;ZitCom;Allocate Software;P&amp;I - Personal &amp; Informatik;Intelliflo;TeamSystem;Manx Telecom;Teufel Audio;JLA ltd;Visma;Voyage Care</t>
  </si>
  <si>
    <t>n/a;n/a;n/a;1090;n/a;n/a;n/a;n/a;1100;n/a;n/a;n/a;650;2000;n/a;1300;n/a;n/a;n/a;n/a;470;n/a;31.6;137.7;n/a;n/a;565;158.8;n/a;175;520;322</t>
  </si>
  <si>
    <t>N/A;38.18;N/A;1.05;21.36;N/A;N/A;N/A;61.7;N/A;N/A;125;181.82;N/A;N/A;N/A;N/A;N/A;N/A;N/A;N/A;N/A;N/A;N/A;N/A;N/A;N/A;N/A;N/A;N/A;125;N/A</t>
  </si>
  <si>
    <t>11042.97</t>
  </si>
  <si>
    <t>8632.80</t>
  </si>
  <si>
    <t>23441.85</t>
  </si>
  <si>
    <t>2319</t>
  </si>
  <si>
    <t>https://app.dealroom.co/companies/hearst_entertainment_syndication</t>
  </si>
  <si>
    <t>http://hearst.com</t>
  </si>
  <si>
    <t>Hearst Entertainment &amp; Syndication</t>
  </si>
  <si>
    <t>A mass media firm focused on cable networks, broadcasting, internet businesses, TV production and real estate</t>
  </si>
  <si>
    <t>40.7666805</t>
  </si>
  <si>
    <t>-73.9834817</t>
  </si>
  <si>
    <t>Jocelyn Lee</t>
  </si>
  <si>
    <t>William Randolph Hearst III;Michael E. Smith (SVP,Operations);David J. Barrett (CEO);Dennis P. O'Brien;Anthony Techeira;Julie Jason;Noël Duan;Duncan Edwards (CEO,President);Ahmed Khalaf (President);Mahendra Durai (CTO,President);Mike Deluca (CEO,President);Robert Gash (CTO);David Staley;J.T. O'Donnell;James Jackson (Director);Claire Burke Trewin;Jenny Tsai (Director);Chiara Aldeghi (Project Manager)</t>
  </si>
  <si>
    <t>William Randolph Hearst III;Michael E. Smith;Jocelyn Lee;David J. Barrett;Dennis P. O'Brien;Anthony Techeira;Julie Jason;Noël Duan;Duncan Edwards;Ahmed Khalaf;Mahendra Durai;Mike Deluca;Robert Gash;David Staley;J.T. O'Donnell;James Jackson;Claire Burke Trewin;Jenny Tsai;Chiara Aldeghi</t>
  </si>
  <si>
    <t>n/a;SVP,Operations;n/a;CEO;n/a;n/a;n/a;n/a;CEO,President;President;CTO,President;CEO,President;CTO;n/a;n/a;Director;n/a;Director;Project Manager</t>
  </si>
  <si>
    <t>Kobalt Music Group;Simply (formerly JoyTunes);Yoka;Mogul;ShotTracker;Relationship Science;Dering Hall;GeoPhy;Stylus Media;PowerToFly;Artemis Health;iCrossing;Kyte;MobiTV;iflix;Maven Machines;Drone Racing League;Enlace Health (formally Aver);Roku;Insurify;Caavo;Wyng;ZCOOL;The Plum Guide;TRUEPIC;CellTrak;Robotic Skies;CAMP Systems;Akoni Hub;Spartan Race, Inc.;FlashEx;Share2;Inrupt;Optable;Voodle;WBBH-TV (nbc-2);Creative Force;Recurrent;Applied XLabs;Blue Wall;GPMS;tvScientific;RunBuggy;Luna Park;Baoxiaohe;Robin Games;Gori;Instant Commerce;ServiceUp;Caramel;Puzzmo</t>
  </si>
  <si>
    <t>Pandora;Netscape;Roku;VIA;CAMP Systems;SparkCognition;FlashEx;Simply (formerly JoyTunes);Tezign;Kujiale</t>
  </si>
  <si>
    <t>gaming;health;travel;legal;security;fintech;music;real estate;fashion;sports;media;telecom;education;energy;home living;jobs recruitment;transportation;marketing;enterprise software</t>
  </si>
  <si>
    <t>United States;Israel;China;Netherlands;United Kingdom;Malaysia;Canada</t>
  </si>
  <si>
    <t>radio;outside tech;content;broadcast;publishing</t>
  </si>
  <si>
    <t>https://www.facebook.com/hearstcorp</t>
  </si>
  <si>
    <t>https://twitter.com/goldfolder</t>
  </si>
  <si>
    <t>https://www.linkedin.com/company/hearst/</t>
  </si>
  <si>
    <t>https://www.crunchbase.com/organization/hearstcorporation</t>
  </si>
  <si>
    <t>https://storage.googleapis.com/dealroom-images-production/50/MTAwOjEwMDpjb21wYW55QHMzLWV1LXdlc3QtMS5hbWF6b25hd3MuY29tL2RlYWxyb29tLWltYWdlcy8yMDIzLzExLzA2L2E3ODFhYjkzOGIzNTZjZTY1YTYxNWFjMzBlYjk1YmZl.png</t>
  </si>
  <si>
    <t>39.76</t>
  </si>
  <si>
    <t>Puzzmo;WBBH-TV (nbc-2);CellTrak;CAMP Systems;iCrossing</t>
  </si>
  <si>
    <t>n/a;220;n/a;2000;325</t>
  </si>
  <si>
    <t>N/A;N/A;10;N/A;123.64</t>
  </si>
  <si>
    <t>2591.94</t>
  </si>
  <si>
    <t>464.91</t>
  </si>
  <si>
    <t>6681.35</t>
  </si>
  <si>
    <t>2284</t>
  </si>
  <si>
    <t>https://app.dealroom.co/investors/great_hill_partners</t>
  </si>
  <si>
    <t>https://www.greathillpartners.com/</t>
  </si>
  <si>
    <t>Great Hill Partners</t>
  </si>
  <si>
    <t>1, Liberty Square, 02109 Boston, United States</t>
  </si>
  <si>
    <t>42.357653</t>
  </si>
  <si>
    <t>-71.0549319</t>
  </si>
  <si>
    <t>Sarah Pinto (Vice President);Erik Kreukniet</t>
  </si>
  <si>
    <t>Jaclyn Grimshaw;Michael Mancini (Angel);Scott Soderstrom (Entrepreneur);Bryce Youngren (VC);Peter Garran (Principal);Chuck Goldman (Executive-in-Residence);Christopher S. Gaffney (Managing Partner);Jack Y. Wang (Associate);John G. Hayes (Managing Partner);Nicholas R. Cayer (Principal);Mary Kate Bertke (Vice President,Investor Relations);Mark D. Taber (Managing Partner);Cheng Li (Associate);Kevin M. Magan (Associate);Michael Kumin (Managing Partner);Simon Anderson (Entrepreneur-in-Residence);Richard Warley (Executive-in-Residence);Drew Loucks (Principal);Craig K. Byrnes (Vice President);Eric P. Ode (Vice President);Jessica Qu (Associate);Eric Ahlgren (Vice President);Joseph D. Germanese (Associate);Christopher E. Cavanagh (Vice President);Matthew T. Vettel (Managing Partner);Lily He (Associate);Laurie T. Gerber (CFO,Chief Compliance Officer);David J. Kim (Associate);Cacey Tang (Associate);Christopher M. Busby (Partner);Jesse Hertzberg;Monica Chow (VP)</t>
  </si>
  <si>
    <t>Sarah Pinto;Jaclyn Grimshaw;Michael Mancini;Scott Soderstrom;Bryce Youngren;Peter Garran;Chuck Goldman;Christopher S. Gaffney;Jack Y. Wang;John G. Hayes;Nicholas R. Cayer;Mary Kate Bertke;Mark D. Taber;Cheng Li;Kevin M. Magan;Michael Kumin;Simon Anderson;Richard Warley;Drew Loucks;Craig K. Byrnes;Eric P. Ode;Jessica Qu;Eric Ahlgren;Joseph D. Germanese;Christopher E. Cavanagh;Matthew T. Vettel;Lily He;Laurie T. Gerber;David J. Kim;Cacey Tang;Christopher M. Busby;Jesse Hertzberg;Monica Chow;Erik Kreukniet</t>
  </si>
  <si>
    <t>female;female;male;male;male;male;male;male;male;male;male;female;male;male;male;male;male;male;male;male;male;female;male;male;male;male;female;female;male;female;male;male;female;male</t>
  </si>
  <si>
    <t>Vice President;n/a;Angel;Entrepreneur;VC;Principal;Executive-in-Residence;Managing Partner;Associate;Managing Partner;Principal;Vice President,Investor Relations;Managing Partner;Associate;Associate;Managing Partner;Entrepreneur-in-Residence;Executive-in-Residence;Principal;Vice President;Vice President;Associate;Vice President;Associate;Vice President;Managing Partner;Associate;CFO,Chief Compliance Officer;Associate;Associate;Partner;n/a;VP;n/a</t>
  </si>
  <si>
    <t>BlueSnap;Notonthehighstreet;Educaedu;Echobot Media Technologies GmbH;Jumio;Momondo;Buscapé;Totango;Fiserv;Intapp;Reliam;Qualifacts Systems;Clearwave;Capital Confirmation;Paychoice;DealerRater;Yoga Works;TodayTix;The RealReal;Evolve IP;Auvik Networks;Freightquote;Buscapé Company;Varicent Software;MineralTree;Quantum Health;CustomInk;VersaPay;PlanSource Holdings;Cliq Studios;Chrome River Technologies;Reward Gateway;Domino Data Lab;Gorilla Nation Media;Ziff Davis;Reflexis Systems;Vitacost;EnterpriseDB;INTAPP LIMITED;eloomi;Wayfair;Momondo Group;Zoominfo;Custom House ULC;Marketswitch;Network Merchants;One;Open Solutions;All Web Leads;Terminus;Ascenty;Sugarfina;IGN Entertainment;Bswift;BigChange;Secureworks;AffiniPay;Vatica Health;Prodege;Vanco Payment Solutions;Gizmodo;Recruiting.com;ManagedStorage International;StoryBlocks;TOPS Software;Paytronix Systems;Connexeo;ManagedOps.com;The Shade Store;PartsSource inc.;Fusion Risk Management;Bombas;Examity;Legacy.com;Spark Networks SE;Ikon Science;Alert 360;IVX Health;Symmetry LLC;Mission;RxBenefits;One Net Enterprises;Managedstorage;Global Payments Integrated;Blue Ridge;Second Nature;Labor First;G/O Media;PayChoice;D&amp;B Credibility;SheKnows Media;Custom House;ParetoHealth;PuppySpot;LECG;Palm Beach Broadcasting;Next Generation Enrollment;SmartMail Services;Vivax</t>
  </si>
  <si>
    <t>Fiserv;Wayfair;Zoominfo;Ziff Davis;Intapp;Ascenty;Network Merchants;Reward Gateway;Bombas;The RealReal</t>
  </si>
  <si>
    <t>Teacher Retirement System of Texas;Citigroup Pension Plan;Memorial Sloan - Kettering Cancer Center;Employers Insurance Company of Wausau;Public School and Education Employee Retirement System of Missouri;Sagaftraplans;FCA US Master Retirement Trust Balanced Pool;Highmark Group;Fairview Capital Partners;Pennsylvania State Employees' Retirement System;Ford Motor Company Trust Fund Hedge Funds;Libertymutual;Syracuse University Endowment;San Mateo County Employees' Retirement Association;Acera;Highmark Retirement Plan;Case Western Reserve University Endowment;ReliaStar Life Insurance Company;John Hancock;Houston Police Officers' Pension System;Kodak Retirement Income Plan;Cash Balance Plan For Partners &amp; Sr. Staff of STB;Metropolitan Life Insurance Company;Maryland State Retirement and Pension System;Tennessee Consolidated Retirement System;Genworth Life Insurance Company;FCA US Pension Plan;Ford Motor Company Trust Fund Private Equity;Lexington Partners;IMRF;Liberty Insurance Corporation;Stanislaus County Employees Retirement Association;GIC;Peerless Insurance Company;Grable;The Boeing Company Employee Retirement Plans Master Trust;American Federation of Musicians and Employers' Pension Fund And Subsidiary;Liberty Life Assurance Company of Boston;Rutgers University Foundation;Washington National Insurance Company;Sutter Health Retirement Plan;Banker Life and Casulty;San José Federated City Employees' Retirement System;University of Houston System Endowment;Brighthouse Financial;University of Missouri Endowment;Hartford HealthCare Corporation Defined Benefit Master Trust Agreement;Master Trust for Roseburg Forest Products Company;Conversus;Ohio Public Employees Retirement System(OPERS);Lumina Foundation;Surdna Foundation;Pomona Capital;Pantheon Ventures;James S. McDonnell Foundation;Lucent Technologies Master Pension Trust;Liberty Mutual Retirement Benefit Plan;Washington State Investment Board;Yale University Endowment;West Virginia Investment Management Board;Voya Financial;Ford Motor Company Master Trust Fund;ACP Investment Group;abrdn Private Equity Opportunities Trust;State Universities Retirement System;Sutter Health;University of Missouri Retirement, Disability and Death Benefit Plan;The Roche Retirement Plan;Boy Scouts of America Master Pension Trust - Boy Scouts of America Retirement Plan For Employees;Memorial Sloan-Kettering Cancer Center Pension Plan;Liberty Mutual Strategic Ventures;National Automatic Sprinkler Industry Pension Fund;UniSuper;Ventura County Employees' Retirement Association;LACERA;Common Fund;abrdn Capital Partners;Co-Op Retirement Plan;National Life Group;Oklahoma State Regents for Higher Education;Equity-League Pension Trust Fund;Virginia Retirement System;IBM Personal Pension Plan;Voya Retirement Insurance and Annuity Company;Landmark Partners;JPMorgan Chase Retirement Plan;MacArthur Foundation;Mayo Pension Plan;Les Schwab Profit Sharing Retirement Plan;Battelle Pension Trust;Michigan State University Endowment;The Glenmede Trust Company, NA;Raytheon Technologies Corporation Employees Retirement Plan;J.P. Morgan Asset Management</t>
  </si>
  <si>
    <t>gaming;health;travel;legal;security;fintech;wellness beauty;fashion;sports;food;media;dating;telecom;education;energy;kids;hosting;home living;event tech;jobs recruitment;transportation;marketing;enterprise software</t>
  </si>
  <si>
    <t>United States;United Kingdom;Spain;Germany;Denmark;Brazil;Israel;Australia;Canada</t>
  </si>
  <si>
    <t>https://www.facebook.com/pages/great-hill-partners/117609781632781</t>
  </si>
  <si>
    <t>https://www.linkedin.com/company/great-hill-partners</t>
  </si>
  <si>
    <t>https://www.crunchbase.com/organization/great-hill-partners</t>
  </si>
  <si>
    <t>https://storage.googleapis.com/dealroom-images-production/ee/MTAwOjEwMDpjb21wYW55QHMzLWV1LXdlc3QtMS5hbWF6b25hd3MuY29tL2RlYWxyb29tLWltYWdlcy8yMDE1LzA1LzA0LzMxZTEyMjdjMDUyYzlkYjlmMmIzYjQyZTUyYjViYTQ5.jpg</t>
  </si>
  <si>
    <t>50.44</t>
  </si>
  <si>
    <t>Fusion Risk Management;Prodege;Auvik Networks;Notonthehighstreet;One;VersaPay;Gizmodo;Vatica Health;Zoominfo;PartsSource inc.;Momondo Group;Yoga Works;Educaedu</t>
  </si>
  <si>
    <t>n/a;n/a;250;n/a;n/a;n/a;n/a;n/a;240;n/a;80;45;33</t>
  </si>
  <si>
    <t>37.27;54.55;33.09;63.65;47.45;N/A;N/A;N/A;6.36;N/A;N/A;11.82;0.15</t>
  </si>
  <si>
    <t>2986.27</t>
  </si>
  <si>
    <t>7187.64</t>
  </si>
  <si>
    <t>98492.71</t>
  </si>
  <si>
    <t>2280</t>
  </si>
  <si>
    <t>https://app.dealroom.co/companies/google</t>
  </si>
  <si>
    <t>http://www.google.com</t>
  </si>
  <si>
    <t>Organizes the world‘s information and makes it universally accessible and useful creating opportunities for everyone</t>
  </si>
  <si>
    <t>Justin Abrahms (Software Engineer);Puneet Agarwal (Product Management Director - Payments);Jeremy Arnon (Emerging Business Lead,GeoCommerce);Will Ashton (Sales,Operations Roles);Dean Aston LBI (Recruitment Specialist);Brian Axe (Director Product Management - AdSense,PicasaWeb);Jonathan Barker (Lead Recruiter);Scott L. Becker (Offboarding);Scott Becker (Offboarding);David C. Bell (Board Member);David Bell (Board Member);Jason Bennett (Senior Software Engineer/Engineering Manager);Yaron Binur (Product Manager);Sergey Brin (Co-Founder);Martin Buhr (Business Product Manager,Google Compute Engine);Patrick Campbell (Strategist);Kenneth Carter (Counsel for Advanced Networks);Zubin Chagpar (Technical Program Manager);Victor Cheng (Technical Program Manager);Joe Cheung (Senior Technical Recruiter);Shital Chheda (advertising sales team);Carolina Codinas;Jared Cohen (Director);Dan Cohen (Group Product Manager,Personalized Products);Ronny Conway (New Business Development);Vivian Cromwell (Head of Chrome Developer Relations);Bradford Cross;Joaquín Cuenca Abela (Technology Leader of Panoramio);Jamie Davidson (Product Manager,Engineer);Jeff Dean (Senior Engineer);Marc Duijndam (Country Director,Netherlands);John Duncan (Attorney);Eytan Elbaz (Head of Domain Channel);Steve Elefant (Sr. Strategic Consultant);Brian W. Fitzpatrick (Head Engineer);Kevin Fox (Senior User Experience Design Lead);Michael Fox;Michael JAMES Fox;Ritika Garga (Senior Software Engineer);Nikhil Goel (Associate Product Manager);James Gosling (Software Engineer);Kai Gradert (Senior Visual Designer);Daniel Graf (Director,Google Maps);Jen Grant (Group Product Marketing Manager);Henry Green (Tech Lead/Manager in Platforms);Vikas Gupta (Head of Consumer Payments);Mayank Gupta (Student Contract Developer);Gummi Hafsteinsson (Product Manager);Frank Harris (UX Designer);Alex Helm (Technical Sourcer);Harry Heymann (Software Engineer);Gregor Hochmuth (Product Manager);Steve Horowitz (he led the engineering team responsible for the creation of the Android mobile operating system,platform for the first three years.);Joseph Huang;Jeff Huber;Charles Hudson (New Business Development Manager);Jennifer Hyman (Product Marketing Manager,Head of YouTube Marketing,Vertical Markets Manager);Gaurav Jain (Product Manager (APM program));Ankit Jain (Head of Search &amp; Discovery,Google Play);Amit Jain (Product Management);Nate Johnson (Product Marketing Manager);Sep Kamvar (Engineering lead of Personalization);Siraj Khaliq (Staff Software Engineer);Eric Kim (Finance Manager);Chang Kim (Product Manager);David King (Product Manager);David G. King (Product Manager);Steve Krulewitz (Member of Technical Staff - Software Engineer);Vadim Kurland (Network engineer,Network tools);David Leach (Search Engineer);Jess Lee (Product Manager,Google Maps);David Lee (Director,Asia Pacific);Darren Lewis (Software Engineer);Michael Lin;Ian MacKinnon (Software Engineering Intern);Shally Madan (Marketing,Advertising);Peter Magnusson (Google App Engine Director);Colin McBride (Responsible for Driving Scale &amp; Efficiency Across the Business);Justin Michela (Software Engineer);Gregory Miller (Managing Director,Google.org);Neal Mohan (Vice President,Display Advertising Products);Matthew Moore (Sales Engineer);John Nack (Digital Photography Team);Anna Nguyen (Head of Revenue Operations,JAPAC,Youtube,Google);Peter O'Sullivan (Western Advertising Director);Sean Owen (Senior Software Engineer);Mihai Parparita;Ed Parsons (Geospatial Technologist);Manish Patel (Product Management);Vivek Patel (Business Development)</t>
  </si>
  <si>
    <t>Justin Abrahms;Puneet Agarwal;Jeremy Arnon;Will Ashton;Dean Aston LBI;Brian Axe;Jonathan Barker;Scott L. Becker;Scott Becker;David C. Bell;David Bell;Jason Bennett;Yaron Binur;Sergey Brin;Martin Buhr;Patrick Campbell;Kenneth Carter;Zubin Chagpar;Victor Cheng;Joe Cheung;Shital Chheda;Carolina Codinas;Jared Cohen;Dan Cohen;Ronny Conway;Vivian Cromwell;Bradford Cross;Joaquín Cuenca Abela;Jamie Davidson;Jeff Dean;Marc Duijndam;John Duncan;Eytan Elbaz;Steve Elefant;Brian W. Fitzpatrick;Kevin Fox;Michael Fox;Michael JAMES Fox;Ritika Garga;Nikhil Goel;James Gosling;Kai Gradert;Daniel Graf;Jen Grant;Henry Green;Vikas Gupta;Mayank Gupta;Gummi Hafsteinsson;Frank Harris;Alex Helm;Harry Heymann;Gregor Hochmuth;Steve Horowitz;Joseph Huang;Jeff Huber;Charles Hudson;Jennifer Hyman;Gaurav Jain;Ankit Jain;Amit Jain;Nate Johnson;Sep Kamvar;Siraj Khaliq;Eric Kim;Chang Kim;David King;David G. King;Steve Krulewitz;Vadim Kurland;David Leach;Jess Lee;David Lee;Darren Lewis;Michael Lin;Ian MacKinnon;Shally Madan;Peter Magnusson;Colin McBride;Justin Michela;Gregory Miller;Neal Mohan;Matthew Moore;John Nack;Anna Nguyen;Peter O'Sullivan;Sean Owen;Mihai Parparita;Ed Parsons;Manish Patel;Vivek Patel</t>
  </si>
  <si>
    <t>male;male;male;male;male;male;male;male;male;male;male;male;male;male;male;male;female;male;male;male;female;female;male;male;male;male;male;male;male;male;male;male;male;male;male;male;male;male;female;male;male;male;male;male;male;male;male;female;male;male;male;male;male;male;male;male;female;male;male;male;male;male;male;male;male;male;male;male;male;male;female;male;male;male;male;female;male;male;male;male;male;male;male;female;male;male;male;male;male;male</t>
  </si>
  <si>
    <t>Software Engineer;Product Management Director - Payments;Emerging Business Lead,GeoCommerce;Sales,Operations Roles;Recruitment Specialist;Director Product Management - AdSense,PicasaWeb;Lead Recruiter;Offboarding;Offboarding;Board Member;Board Member;Senior Software Engineer/Engineering Manager;Product Manager;Co-Founder;Business Product Manager,Google Compute Engine;Strategist;Counsel for Advanced Networks;Technical Program Manager;Technical Program Manager;Senior Technical Recruiter;advertising sales team;n/a;Director;Group Product Manager,Personalized Products;New Business Development;Head of Chrome Developer Relations;n/a;Technology Leader of Panoramio;Product Manager,Engineer;Senior Engineer;Country Director,Netherlands;Attorney;Head of Domain Channel;Sr. Strategic Consultant;Head Engineer;Senior User Experience Design Lead;n/a;n/a;Senior Software Engineer;Associate Product Manager;Software Engineer;Senior Visual Designer;Director,Google Maps;Group Product Marketing Manager;Tech Lead/Manager in Platforms;Head of Consumer Payments;Student Contract Developer;Product Manager;UX Designer;Technical Sourcer;Software Engineer;Product Manager;he led the engineering team responsible for the creation of the Android mobile operating system,platform for the first three years.;n/a;n/a;New Business Development Manager;Product Marketing Manager,Head of YouTube Marketing,Vertical Markets Manager;Product Manager (APM program);Head of Search &amp; Discovery,Google Play;Product Management;Product Marketing Manager;Engineering lead of Personalization;Staff Software Engineer;Finance Manager;Product Manager;Product Manager;Product Manager;Member of Technical Staff - Software Engineer;Network engineer,Network tools;Search Engineer;Product Manager,Google Maps;Director,Asia Pacific;Software Engineer;n/a;Software Engineering Intern;Marketing,Advertising;Google App Engine Director;Responsible for Driving Scale &amp; Efficiency Across the Business;Software Engineer;Managing Director,Google.org;Vice President,Display Advertising Products;Sales Engineer;Digital Photography Team;Head of Revenue Operations,JAPAC,Youtube,Google;Western Advertising Director;Senior Software Engineer;n/a;Geospatial Technologist;Product Management;Business Development</t>
  </si>
  <si>
    <t>FON;Kaggle;Moodstocks;TrialPay;Ubiquisys;Waze;DeepMind;Baidu;Cybereason;DailyDeal;drawElements;FlexyCore;Marratech;Phonetic Arts;Timeful;Glo;Code.org;Magic Leap;Alooma;Thumbtack;PhotoMath;Channel Intelligence;Zynga;Symphony;Pulse.io;JD.com;Dianping;Xunlei;Pie;Hello Doctor;NoBroker;Tokopedia;Looker.com;Algorithmia;SpaceX;Elastifile;Velostrata;Siemplify;SlickLogin;BreezoMeter;BrightSource Energy;Wisdo;Modu;PostRank;Webpass;Episodic;Panoramio;Measure Map;Quickoffice;Boston Dynamics;BumpTop;LabPixies;Jibe Mobile;Plink Search;SageTV;Applied Semantics;Genius Labs;Where2;PeakStream;Zingku;Socratic;Dysonics;Nik Software;Green Throttle Games;Zagat;Quest Visual;Motorola Mobility (a Lenovo Company);spider.io;ITA Software;Incentive Targeting;Omnisio;NatureBridge;eBook Technologies;Current Communications Group;EDF Renewables North America;Bot &amp; Dolly;Machinima;CME Group;Gecko Design;FameBit;ZYNC Render;Deliv;BeatThatQuote.com;Agolo;Avere Systems;Polar;RightsFlow;ADT Security;Behavio;PushLife;Rangespan;TalkBin;AppSheet;Image America, Inc.;JustSpotted;TxVia;Emu;Katango;Divide.io;Frommer's;KikScore;Alta Wind Energy Center;Barefoot Networks;Synergyse;Go Moment;PittPatt;Orbitera;Simplify Media;Iridescent;Lift Labs;Bitspin;Fly Labs;Cask Data;Ruba;Zave Networks;Oyster;Adometry by Google (formerly Click Forensics);Trifacta;reCAPTCHA;BrightBytes;Schaft;Grand Central;SocialDeck;Stackdriver;Plink Solutions;Appetas;Cronologics Corporation;Pixate;CiiNOW;The Fridge;Life360;Tango Card;Firebase;Songza;Launchpad Toys;Agnilux;Vittana;Odysee;Punchd;Impermium;Sparkbuy;Titan Aerospace;Amwell;MentorWave Technologies;Flutter;Quiksee;Freebase;Mandiant;Owlchemy Labs;Admeld;O3b Networks;fflick;Postini;Instantiations;GreenBorder;mDialog;LaunchKit;Xively;Invite Media;zynamics;DoubleClick;Foundshopping.com;CODE2040;VirusTotal;Ionic Security;BlindType;Sparrow;WIMM Labs;Urban Engines;Keyhole;Actifio;Digisfera;Api.ai;Thrive Audio;Limes Audio;AOL;Toro;Admob;Youtube;23andMe;Gojek;Neverware;Amprius;Bitium;Oxa;Hugging Face;Fitbit;Apptuto;Wildfire Interactive;Tempow;Apigee;Pointy;Lytro;Cockroach Labs;CSquared;SolarCity;Softcard;Navigenics;Cuemath;AIMatter;Qingsong;Dfki;Senosis Health;Halli Labs;AppBridge;Qwiklabs;Leapdroid;Eyefluence;Undecidable Labs;Kifi;Anvato;Bebop;Divshot;HTC Pixel Phone Division;Tempus;Skillman &amp; Hackett;Apportable;Granata Decision Systems;RelativeWave;Relay Media;Jetpac;Appurify;Alpental Technologies;Terra Bella;Planet Labs;Divide;Nest Labs;Autofuss;Holomni;Meka Robotics;Industrial Perception;Redwood Robotics;Bump Technologies;Wavii;Lime;Talaria;DNNresearch;BufferBox;Meebo;Milk;60dB;Laboratoria;Sulá Batsú;Playment;Montreal Institute for Learning Algorithms;PlaySimple;Center for Resource Solutions;Niantic;Verily;Mobvoi Inc.;United Masters;Dunzo Digital;Mittmedia;Chushou;Redux ST;XtalPi;Nuro;INVIDI Technologies;ShareChat;Clever Sense;Tenor;Dandelion Energy;Workfrom;HMD Global;Android;ABEJA;KaiOS Technologies;Zorroa;Freshworks;Ori;Angstro;Like.com;Skia;JotSpot;TAE Technologies ( formerly known as Tri Alpha Energy);DocVerse;Global IP Solutions;SayNow;Pyra Labs;Waymo;Deja;AppJet;Jambool;Teracent;Actacell;Cityblock Health;FeedBurner;Phiar Technologies;CommonLit;Picnik;Makani Power;Aiva Health;AST SpaceMobile;Aardvark;Widevine Technologies;Metaweb Technologies;Meraki;Aptera;CloudSimple;Gizmofive;Apture;Airtel;Onward.ai;Dailyhunt;Dialogflow;Semihalf;WhereIsMyTransport;Dataform;Vecticum;Sigmoid Labs;North;Alter;Oscar;Slide;Rentopolis;Tianya.cn;CropIn Technologies;Siddhivinayak Agri Processing;Afrocenchix Ltd;Typhoon Studios;Yosh.AI;Levee;Open;ReMail Corp;Zenter;Fabric;Satisfi Labs;Commonwealth Fusion Systems;FlexiDAO;Voiceflow;Progcap;Carry1st;Wadhwani AI;InstaDeep;Quill;EasyJur;Overture Life;Sibros;Lori;QANDA (Mathpresso);AI21;GraphicsFuzz;Kuku FM;Actua;Flatfile;Varuna;Zobi;Glance;Internews;Dotpe;Dunzo;Cornerstone Technology;Flock Freight;Paper;Engflow;RunwayML;Sound Life Sciences;Ogen;Idoven;Sidewalk Infrastructure Partners;Betty Labs;Pixxel Space;StratoZone;Audiomob;Gringgo;Adda247;Aptera;LoveLocal (formerly m.Paani);IxamBee;Isovalent;Fathom;twidpay;Tiny Garage Labs, Inc.;Raxium;Skybox Imaging, Inc.;Encapsulate;TIBU Health;Willow;Anthropic;GoTo Group;Electricity Maps;Bazel;Pasito;VODIUM;Playspace;ROKITAX;Nordmoney;SandboxAQ;Cashican People LLC;PublicNext;Oort;First Coast Cultural Center;Floodbase;Spanner;ChainGPT;Spera;Essential AI;Prosit;ProjectX.Cloud;Google Nest Renew;Duet.ai;Send AI</t>
  </si>
  <si>
    <t>SpaceX;Uber;Airbnb;CME Group;CrowdStrike;Stripe;Dianping;Databricks;Zscaler;CloudFlare</t>
  </si>
  <si>
    <t>Collab Capital;Google Protecting Children Program;EMI Fund;Google for Startups Ukraine Support Fund;Google for Startups Accelerator;Gaza Sky Geeks;Frontier Model Forum;HSBC;Centre for Public Impact</t>
  </si>
  <si>
    <t>gaming;health;travel;legal;security;fintech;wellness beauty;music;real estate;fashion;sports;food;media;telecom;education;energy;kids;hosting;home living;robotics;jobs recruitment;transportation;semiconductors;marketing;enterprise software;space;consumer electronics;service provider</t>
  </si>
  <si>
    <t>Spain;United States;France;United Kingdom;China;Germany;Finland;Sweden;Croatia;Italy;Singapore;Israel;India;Indonesia;Canada;Denmark;Switzerland;Japan;South Africa;Portugal;Ireland;Kenya;Belarus;Taiwan;Peru;Costa Rica;Poland;Lithuania;Brazil;South Korea;Netherlands;Belgium;Mexico</t>
  </si>
  <si>
    <t>safetytech related;verified unicorns and $1b exits;deal comparison;vivatech2019;immersive technologies;alternative data;android;content;security;metaverse</t>
  </si>
  <si>
    <t>North America;Asia;Europe;Oceania;United States;Israel;Spain;Luxembourg;Australia;Portugal;United Arab Emirates;Ireland;Italy;Mountain View;Tel Aviv-Yafo;Pittsburgh;Málaga;Lisbon;Abu Dhabi;Miami;Milan</t>
  </si>
  <si>
    <t>https://angel.co/company/google</t>
  </si>
  <si>
    <t>https://twitter.com/google</t>
  </si>
  <si>
    <t>https://www.linkedin.com/company/google/</t>
  </si>
  <si>
    <t>https://www.crunchbase.com/organization/google</t>
  </si>
  <si>
    <t>https://storage.googleapis.com/dealroom-images-production/cf/MTAwOjEwMDpjb21wYW55QHMzLWV1LXdlc3QtMS5hbWF6b25hd3MuY29tL2RlYWxyb29tLWltYWdlcy8yMDI0LzAzLzA1L2VlNjM3MjA4OWFkOGM1Mzc0MmE2YmNiYTY5MzM4NzUx.png</t>
  </si>
  <si>
    <t>142.00</t>
  </si>
  <si>
    <t>Duet.ai;Semihalf;PhotoMath;Sound Life Sciences;BrightBytes;Phiar Technologies;BreezoMeter;Alter;Raxium;Mandiant;Siemplify;Tempow;Playspace;Fitbit;Dysonics;Actifio;Neverware;Dataform;StratoZone;North;Cornerstone Technology;AppSheet;Pointy;Typhoon Studios;CloudSimple;Socratic;Elastifile;Looker.com;Alooma;Sigmoid Labs;Onward.ai;GraphicsFuzz;Cask Data;Velostrata;Lytro;Tenor;Xively;Redux ST;Tiny Garage Labs, Inc.;60dB;Relay Media;Bitium;HTC Pixel Phone Division;Senosis Health;AIMatter;Halli Labs;Owlchemy Labs;AppBridge;Kaggle;Fabric;Limes Audio;Cronologics Corporation;Undecidable Labs;Qwiklabs;Leapdroid;Apigee;Eyefluence;FameBit;Dialogflow;Urban Engines;Api.ai;Orbitera;Anvato;LaunchKit;Moodstocks;Kifi;Webpass;Synergyse;Pie;Bebop;Fly Labs;Divshot;Digisfera;Jibe Mobile;Oyster;Pixate;Pulse.io;Timeful;Skillman &amp; Hackett;Thrive Audio;Apportable;Softcard;Toro;Odysee;Launchpad Toys;Granata Decision Systems;RelativeWave;Firebase;Lift Labs;Polar;Skybox Imaging, Inc.;Jetpac;Emu;ZYNC Render;Gecko Design;CiiNOW;drawElements;Songza;Appurify;Alpental Technologies;mDialog;Terra Bella;Appetas;Divide;Quest Visual;Stackdriver;Adometry by Google (formerly Click Forensics);Rangespan;Titan Aerospace;Green Throttle Games;SlickLogin;spider.io;Nest Labs;Impermium;Bitspin;DeepMind;Boston Dynamics;Autofuss;Bot &amp; Dolly;Holomni;Meka Robotics;Industrial Perception;Redwood Robotics;Schaft;Flutter;FlexyCore;Bump Technologies;WIMM Labs;Waze;Applied Semantics;Behavio;Wavii;Talaria;DNNresearch;Channel Intelligence;BufferBox;Incentive Targeting;Nik Software;VirusTotal;Frommer's;WIMM Labs;Wildfire Interactive;Sparrow;Quickoffice;Meebo;KikScore;TxVia;Milk;Clever Sense;RightsFlow;Katango;Apture;Zagat;DailyDeal;Zave Networks;Motorola Mobility (a Lenovo Company);Punchd;The Fridge;PittPatt;JustSpotted;PostRank;SageTV;Admeld;Modu;Sparkbuy;PushLife;TalkBin;ITA Software;zynamics;fflick;eBook Technologies;BeatThatQuote.com;Widevine Technologies;Phonetic Arts;BlindType;Quiksee;MentorWave Technologies;Slide;SocialDeck;Instantiations;Jambool;Like.com;Angstro;Freebase;Metaweb Technologies;Invite Media;BumpTop;Ruba;Simplify Media;Global IP Solutions;Plink Solutions;Plink Search;Episodic;Agnilux;LabPixies;Picnik;ReMail Corp;Aardvark;SayNow;AppJet;DocVerse;Gizmofive;Teracent;Admob;reCAPTCHA;Omnisio;DoubleClick;Zingku;Tianya.cn;Zenter;Panoramio;Image America, Inc.;Grand Central;Postini;PeakStream;GreenBorder;FeedBurner;Marratech;JotSpot;Youtube;Measure Map;Skia;Android;Where2;Keyhole;Genius Labs;Pyra Labs;Deja</t>
  </si>
  <si>
    <t>0.3;n/a;n/a;n/a;n/a;n/a;225;100;n/a;5400;500;15;n/a;2100;n/a;n/a;n/a;n/a;n/a;180;n/a;n/a;160;n/a;n/a;n/a;200;2600;n/a;30;n/a;n/a;n/a;n/a;n/a;n/a;50;n/a;n/a;n/a;n/a;n/a;1100;n/a;n/a;n/a;n/a;n/a;n/a;n/a;n/a;n/a;n/a;n/a;n/a;625;n/a;n/a;n/a;n/a;n/a;n/a;n/a;n/a;n/a;n/a;n/a;n/a;n/a;380.2;n/a;n/a;n/a;n/a;n/a;n/a;n/a;n/a;n/a;n/a;n/a;n/a;n/a;n/a;n/a;n/a;n/a;n/a;n/a;n/a;n/a;n/a;n/a;n/a;n/a;n/a;n/a;n/a;n/a;n/a;n/a;500;n/a;120;n/a;n/a;n/a;n/a;n/a;n/a;n/a;n/a;3200;n/a;n/a;400;n/a;n/a;n/a;n/a;n/a;n/a;n/a;n/a;40;23;n/a;n/a;1200;102;n/a;30;n/a;n/a;125;17;n/a;n/a;n/a;n/a;n/a;350;n/a;n/a;100;n/a;n/a;n/a;n/a;n/a;n/a;n/a;151;n/a;n/a;12500;n/a;n/a;n/a;n/a;n/a;n/a;400;4.9;n/a;n/a;n/a;700;n/a;n/a;n/a;37.7;160;n/a;n/a;n/a;12;182;n/a;n/a;n/a;n/a;n/a;n/a;n/a;81;n/a;n/a;n/a;n/a;n/a;n/a;n/a;n/a;25;n/a;n/a;n/a;n/a;n/a;n/a;30;n/a;750;n/a;n/a;3100;n/a;n/a;n/a;6;n/a;60;n/a;20.3;n/a;100;n/a;n/a;1650;n/a;n/a;50;n/a;n/a;n/a;n/a;n/a</t>
  </si>
  <si>
    <t>N/A;N/A;26.36;N/A;46.79;13.64;38.7;4.2;N/A;63.64;40.01;3.64;N/A;60;0.38;283.18;14.17;3.62;N/A;144.84;N/A;15.47;18.55;N/A;N/A;6.82;67.42;255;13.64;N/A;0.11;N/A;34.09;28.64;196.14;29.09;N/A;4.55;N/A;N/A;N/A;13.55;N/A;N/A;1.82;N/A;4.55;N/A;14.55;N/A;3.67;N/A;N/A;N/A;N/A;179.68;19.64;1.36;7.82;N/A;7.79;1.82;2.36;N/A;0.45;10.18;N/A;N/A;3.64;N/A;0.73;1.07;N/A;9;15.45;3.45;1.68;6.18;N/A;N/A;10.36;N/A;1.36;0.69;1.02;N/A;N/A;6.36;2.64;2.64;N/A;2.18;1.36;N/A;N/A;11.82;N/A;6.09;5.73;N/A;N/A;82.73;0.09;22.73;N/A;13.64;26.77;4.5;N/A;5.45;0.02;N/A;72.73;9.09;N/A;N/A;N/A;N/A;N/A;N/A;N/A;N/A;N/A;N/A;1.27;N/A;17.64;N/A;60.91;N/A;0.36;1.82;N/A;N/A;8.18;0.94;3.66;N/A;N/A;N/A;N/A;12.82;0.18;25.91;63.64;N/A;50.36;1.55;1.82;1.36;4.55;4.18;28.18;8.51;13.27;N/A;0.05;0.07;N/A;0.7;N/A;N/A;27.27;N/A;0.91;N/A;N/A;90.91;N/A;N/A;N/A;N/A;20.73;0.9;N/A;N/A;N/A;70.91;N/A;N/A;5.45;43;0.21;N/A;51.82;4.55;N/A;N/A;2.09;N/A;N/A;0.09;N/A;N/A;N/A;6.82;N/A;5.5;6.83;0.65;1.18;5.45;5.27;42.55;N/A;N/A;N/A;0.91;N/A;0.01;N/A;N/A;3.64;23.64;20;5.45;7.27;N/A;4.73;10.45;N/A;N/A;N/A;N/A;0.45;N/A;N/A;11.36</t>
  </si>
  <si>
    <t>Top acquirors into Europe;Foreign tech companies in Amsterdam;TechBBQ2018 attendees - investors;Making life easier during Covid-19 lockdown;VR Gaming;Internet search engines;Smart Health Amsterdam Companies;Local small business tools;RL - Top Co's B2B;The rise of alternative payments in Europe;Foreign Startups in MRA (Employment Report 2022);Dealflow Service Providers;Global Climate Tech investors;SE internal tags startup visa list;List of Startup Estonia;International Investors - Ireland/NI</t>
  </si>
  <si>
    <t>61529.64</t>
  </si>
  <si>
    <t>2902.75</t>
  </si>
  <si>
    <t>215.93</t>
  </si>
  <si>
    <t>1881.52</t>
  </si>
  <si>
    <t>34657.05</t>
  </si>
  <si>
    <t>338326.13</t>
  </si>
  <si>
    <t>2065</t>
  </si>
  <si>
    <t>https://app.dealroom.co/companies/ebay</t>
  </si>
  <si>
    <t>http://www.ebay.com/</t>
  </si>
  <si>
    <t>eBay</t>
  </si>
  <si>
    <t>Buy and sell electronics, cars, fashion apparel, collectibles, sporting goods, digital cameras, baby items, coupons, and everything else on eBay</t>
  </si>
  <si>
    <t>2065 Hamilton Avenue, 95125 San Jose, United States</t>
  </si>
  <si>
    <t>37.29546</t>
  </si>
  <si>
    <t>-121.927551</t>
  </si>
  <si>
    <t>Paolo Levoni (COO);Nicholas Illidge (Vice President eBay International);Rob Cassedy;Jonas (Commercial Manager)</t>
  </si>
  <si>
    <t>Siddharth Anand (Senior Software Engineer);Erik Bardman (VP &amp; CFO eBay Marketplaces);Bill Barmeier (Several senior positions);Daniel Barney (IT Asset Management);Paul Bergholm;Aimee Cardwell;Abhyuday Chakravarthi (Lead Front End Software Engineer);Ro Choy (Director,Parts &amp; Accessories);William C. Cobb (President,eBay Marketplaces);Scott Cook (Board Director);Frederic de Bure (Managing Director);ClÃ©ment Delangue (Business Developer,Innovation);Vladimir Dolgov (Head of Russian Marketplaces Business);Geoff Donaker (Director,International);Rajiv Dutta (Board of Directors/Executive VP);Scott Engler (Director,Global Ad Sales);Allis Ghim (Director,Customer Retention);Dan Gilmartin (Director of Marketing)</t>
  </si>
  <si>
    <t>Paolo Levoni;Nicholas Illidge;Rob Cassedy;Jonas;Siddharth Anand;Erik Bardman;Bill Barmeier;Daniel Barney;Paul Bergholm;Aimee Cardwell;Abhyuday Chakravarthi;Ro Choy;William C. Cobb;Scott Cook;Frederic de Bure;ClÃ©ment Delangue;Vladimir Dolgov;Geoff Donaker;Rajiv Dutta;Scott Engler;Allis Ghim;Dan Gilmartin</t>
  </si>
  <si>
    <t>male;male;male;male;male;male;male;male;male;female;male;male;male;male;male;male;male;male;male;male;male;male</t>
  </si>
  <si>
    <t>COO;Vice President eBay International;n/a;Commercial Manager;Senior Software Engineer;VP &amp; CFO eBay Marketplaces;Several senior positions;IT Asset Management;n/a;n/a;Lead Front End Software Engineer;Director,Parts &amp; Accessories;President,eBay Marketplaces;Board Director;Managing Director;Business Developer,Innovation;Head of Russian Marketplaces Business;Director,International;Board of Directors/Executive VP;Director,Global Ad Sales;Director,Customer Retention;Director of Marketing</t>
  </si>
  <si>
    <t>Adyen;Shutl;Expertmaker;MercadoLibre;Ticketbis;LoQUo;Skype;GSI Commerce;Gumtree;Motors.co.uk;vivanuncios;Marktplaats.nl;PayPal;BillSafe;Mobile.de;Quikr;Snapdeal;Dba.dk;Tradera;Bilbasen;alaMaula;eBay kleinanzeigen;Annunci;2dehands.be / 2ememain.be;Flipkart;Paytm;Qoo10;Baixing;SalesPredict;The Gifts Project;Corrigon;Change.org;Radial - ebay enterprise;Svpply;iBazar;brands4friends;Emissary;Critical Path Software;Hunch;Terapeak;EachNet;Optoro;Volta Charging;Ticketstreet inc.;MissionFish;Shopping.com;Bypass Mobile;Just Dial;PhiSix Fashion Labs;RedLaser;Decide;GittiGidiyor;Meetup;Shipwire;ViA-Online;Gmarket;Close5;ZipRealty;2dehands/2ememain;WHI Solution;Ticket Utils, Inc.;ChannelAdvisor;MicroPlace;Bill Me Later;Kalibrr;Cuturia;Alando;Magento;Dealtime;Zong;Craigslist;Baazee;Milo;Rumgr;StumbleUpon;StubHub;Rent;Bilinfo;Automobile.it;Cargigi;Appcelerator;Paytm Mall;TCGplayer;Positronic;Where;Internet Auction Co;Twice;Half.com;TradeOut.com;Kurant;Vuvox;NoWonder;African Diaspora Network;Bureau Of Trade;First Look Media;Certilogo;Cudoni;FINDS World;Zilch;Kijiji;Kijiji;MyFitment;Qoo10-Indonesia;EBay Classifieds Group;3pm;Tise;Autotrader.com;Comc;KnownOrigin;Hellomarket;Alando.de;Give Your Best;LOANHOOD;Glasgow Artificial Intelligence &amp; Deep Learning;Swoperz;Thrifthood;Made Super</t>
  </si>
  <si>
    <t>MercadoLibre;PayPal;Adyen;Flipkart;EBay Classifieds Group;Skype;StubHub;Craigslist;Paytm Mall;GSI Commerce</t>
  </si>
  <si>
    <t>gaming;travel;legal;fintech;music;real estate;fashion;sports;food;media;telecom;education;energy;kids;hosting;home living;event tech;jobs recruitment;transportation;marketing;enterprise software</t>
  </si>
  <si>
    <t>Netherlands;United States;Argentina;Spain;United Kingdom;Mexico;Germany;India;Denmark;Sweden;Japan;China;Israel;France;Bermuda;Türkiye;South Korea;Belgium;Philippines;Italy;Indonesia;Norway</t>
  </si>
  <si>
    <t>truck;shoes;entertainment;second hand;verified unicorns and $1b exits;geopositioning;gig economy;classifieds;retail;smart watch</t>
  </si>
  <si>
    <t>North America;Europe;United States;Netherlands;San Jose;Amsterdam;Emmeloord</t>
  </si>
  <si>
    <t>https://www.facebook.com/ebay</t>
  </si>
  <si>
    <t>https://twitter.com/ebay</t>
  </si>
  <si>
    <t>https://www.linkedin.com/company/ebay</t>
  </si>
  <si>
    <t>https://www.crunchbase.com/organization/ebay</t>
  </si>
  <si>
    <t>https://storage.googleapis.com/dealroom-images-production/75/MTAwOjEwMDpjb21wYW55QHMzLWV1LXdlc3QtMS5hbWF6b25hd3MuY29tL2RlYWxyb29tLWltYWdlcy8yMDI0LzAzLzA1LzIzMGI1ZDIyZWY0YWE1OTZiYWM5MjlhYzViMTk5ODYx.png</t>
  </si>
  <si>
    <t>Certilogo;3pm;MyFitment;TCGplayer;KnownOrigin;Motors.co.uk;Qoo10;Terapeak;Qoo10;Corrigon;Ticket Utils, Inc.;SalesPredict;Ticketbis;Expertmaker;Cargigi;Twice;vivanuncios;Rumgr;PhiSix Fashion Labs;Shutl;Bureau Of Trade;Decide;2dehands/2ememain;2dehands.be / 2ememain.be;Svpply;WHI Solution;BillSafe;Hunch;The Gifts Project;alaMaula;Zong;Magento;GSI Commerce;MissionFish;Where;GittiGidiyor;Radial - ebay enterprise;Milo;Critical Path Software;brands4friends;RedLaser;Magento;Gmarket;Positronic;Dba.dk;Bill Me Later;Vuvox;ViA-Online;StumbleUpon;Gumtree;MicroPlace;StubHub;Tradera;Skype;Shopping.com;LoQUo;Rent;Kurant;Marktplaats.nl;Baazee;Mobile.de;EachNet;PayPal;EachNet;MercadoLibre;iBazar;Internet Auction Co;Half.com;Alando.de;Alando</t>
  </si>
  <si>
    <t>n/a;n/a;n/a;295;n/a;n/a;573;n/a;573;n/a;n/a;n/a;165;n/a;n/a;n/a;n/a;n/a;n/a;150;n/a;n/a;n/a;n/a;n/a;n/a;n/a;80;n/a;n/a;240;180;2400;n/a;135;n/a;2400;n/a;n/a;200;n/a;90;1200;n/a;383;945;n/a;n/a;75;n/a;n/a;307;48.3;2600;634;n/a;415;n/a;290;50;121;150;1200;n/a;n/a;100;n/a;300;n/a;n/a</t>
  </si>
  <si>
    <t>N/A;N/A;N/A;40.91;N/A;N/A;74.64;N/A;74.64;0.36;N/A;4.64;21.08;N/A;N/A;21;N/A;0.45;N/A;7.45;1.09;15;N/A;N/A;0.5;54.91;N/A;17.45;0.91;N/A;13.64;227.27;N/A;N/A;27.64;N/A;22.73;4.5;N/A;10;N/A;227.27;N/A;N/A;N/A;90.36;N/A;N/A;16.82;N/A;N/A;1.91;4;24.64;63.64;N/A;26.82;7.91;N/A;N/A;N/A;N/A;176.36;N/A;74.18;N/A;N/A;15.45;N/A;N/A</t>
  </si>
  <si>
    <t>Top acquirors into Europe;Foreign tech companies in Amsterdam;Non-Fungible Token (NFT);Refurbishing marketplaces;Embedded lending;Foreign Startups in MRA (Employment Report 2022);Top 100 Startups to Watch in San Jose</t>
  </si>
  <si>
    <t>17076.91</t>
  </si>
  <si>
    <t>41487.09</t>
  </si>
  <si>
    <t>59450.47</t>
  </si>
  <si>
    <t>https://app.dealroom.co/companies/deutsche_telekom_ag</t>
  </si>
  <si>
    <t>https://www.telekom.com/</t>
  </si>
  <si>
    <t>Offers a range of fixed-network services</t>
  </si>
  <si>
    <t>Germany, Bonn, Friedrich-Ebert-Allee, 140</t>
  </si>
  <si>
    <t>50.7078997</t>
  </si>
  <si>
    <t>7.1282983</t>
  </si>
  <si>
    <t>Philipp Bruchmann (Vice President);Arek Skiba (Group Business Development,Partnering);David (VP);Ricardo Colón;Manja Mai</t>
  </si>
  <si>
    <t>Peter Vesco (CEO);Ivan Ivanković (Team member);Thomas Aidan Curran (Innovation);Steffen Roehn (CIO);Melanie Kubin-Hardewig (Vice President);Dirk Grafe (Head of Sales);Armin Küpper (Head of Business);M. K. (Head of Sales);Michèle Horn (CTO);Johann Gross (Vice President);Martina Couson (Vice President);Jan Hofmann (VP)</t>
  </si>
  <si>
    <t>Philipp Bruchmann;Arek Skiba;David;Ricardo Colón;Peter Vesco;Ivan Ivanković;Thomas Aidan Curran;Steffen Roehn;Melanie Kubin-Hardewig;Dirk Grafe;Armin Küpper;M. K.;Michèle Horn;Johann Gross;Martina Couson;Jan Hofmann;Manja Mai</t>
  </si>
  <si>
    <t>Vice President;Group Business Development,Partnering;VP;n/a;CEO;Team member;Innovation;CIO;Vice President;Head of Sales;Head of Business;Head of Sales;CTO;Vice President;Vice President;VP;n/a</t>
  </si>
  <si>
    <t>DocuSign;FON;GTS Central Europe;Lookout;MindMatics AG;mopay;Free Now;Enfore;ZenMate;T-Mobile;ClickandBuy;Smarkets;Relayr (a MunichRe Company);Vigour;ParkTAG;DeviceHub.net;Morphisec;Slovak Telekom;CYNET;ciValue;Exaware;ChooChee;ASSIA;AutoRef;VeliQ;KoalaMetrics;Ecoisme;Global Savings Group;Creators Media;Ngena;Strato;Locanis;Everphone;Helium;Axonize;Celo;Ubirch;SavaJe technologies;BlueFactory;GoStudent;HypeLabs;Celvibe;Instarea;SK Gaming;Compass-EOS;1nce;Orange España;Magenta Telekom;Sea Hero Quest;Panos.AI;Desquared;Bondio</t>
  </si>
  <si>
    <t>T-Mobile;DocuSign;Orange España;Scout24 Holding;GoStudent;Helium;Lookout;Strato;mopay;Boku</t>
  </si>
  <si>
    <t>Neoteq ventures;DTCP;T Capital</t>
  </si>
  <si>
    <t>gaming;legal;security;fintech;real estate;sports;media;telecom;education;energy;hosting;home living;transportation;marketing;enterprise software;service provider</t>
  </si>
  <si>
    <t>United States;Spain;United Kingdom;Germany;Netherlands;Poland;Slovakia;Israel;Myanmar;Sweden;Austria;Portugal;Greece</t>
  </si>
  <si>
    <t>outside tech;telecommunications</t>
  </si>
  <si>
    <t>Europe;North America;Germany;United States;Bonn</t>
  </si>
  <si>
    <t>https://www.facebook.com/deutschetelekom</t>
  </si>
  <si>
    <t>https://twitter.com/deutschetelekom</t>
  </si>
  <si>
    <t>https://www.linkedin.com/company/telekom</t>
  </si>
  <si>
    <t>https://www.crunchbase.com/organization/deutsche-telekom</t>
  </si>
  <si>
    <t>https://storage.googleapis.com/dealroom-images-production/ad/MTAwOjEwMDpjb21wYW55QHMzLWV1LXdlc3QtMS5hbWF6b25hd3MuY29tL2RlYWxyb29tLWltYWdlcy8yMDIxLzEyLzE2LzgyZGE0MDljOTQ5YzcyYTU3MjhmZDdiY2RiNDUxNTk3.png</t>
  </si>
  <si>
    <t>Instarea;T-Mobile;GTS Central Europe;ChooChee;ClickandBuy;Strato;Orange España;Magenta Telekom</t>
  </si>
  <si>
    <t>n/a;828;n/a;n/a;n/a;n/a;n/a;n/a</t>
  </si>
  <si>
    <t>0.5;N/A;N/A;N/A;25;N/A;N/A;N/A</t>
  </si>
  <si>
    <t>2048.62</t>
  </si>
  <si>
    <t>20.10</t>
  </si>
  <si>
    <t>3657.56</t>
  </si>
  <si>
    <t>7204.98</t>
  </si>
  <si>
    <t>https://app.dealroom.co/companies/delivery_hero</t>
  </si>
  <si>
    <t>http://www.deliveryhero.com</t>
  </si>
  <si>
    <t>Delivery Hero</t>
  </si>
  <si>
    <t>A network of online food ordering sites with over 100 restaurant partners worldwide</t>
  </si>
  <si>
    <t>70 Oranienburger Straße, 10117 Berlin, Germany</t>
  </si>
  <si>
    <t>52.5246987</t>
  </si>
  <si>
    <t>13.3929251</t>
  </si>
  <si>
    <t>Dana Timar (Sr Business Developer);Alexander Frolov (Investor);Jenn Ng (Head of Content);Norbert Sommer (Mergers &amp; Acquisitions);dana timar (Director);Cameron Mason;Johannes Bruder (CPO);Thassilo Vogt (Director)</t>
  </si>
  <si>
    <t>Frank Gessner (CIO);Misa Obradovic (COO);Hugo Suidman (CMO);Christian Winter (Board Member);Lukasz Gadowski (Co-Founder,Shareholder,Member of the Board);Niklas Östberg (CEO,Co-Founder);Markus Fuhrmann (Co-Founder);Deanna Dang (Senior Analyst);Haytham Musa (VP);Mirjam Abele (Director);Lauren Prince (Director);Bolu Ajibawo (Software Engineer);Emmanuel Thomassin (CFO);Alexander Kudlich (Angel investor);Martin Enderle;Matias Pons (Software Engineer,Engineering Manager);Christoph Mayr;Steve Knight;Dmitri Amariei (Director);Andy Chan;Stéphane Mac Millan (CEO);Ben Holdham (Product Manager);Orkhan Abdullayev;Joe Gemayel;Filip Fingl (Director);Soe Lin Myat;Tony Charles (Investor);Alexander Felde (Advisor);Michael Krenz (Director);Monika Siwek;Maciej Baraniak</t>
  </si>
  <si>
    <t>Frank Gessner;Misa Obradovic;Hugo Suidman;Christian Winter;Lukasz Gadowski;Niklas Östberg;Markus Fuhrmann;Dana Timar;Alexander Frolov;Jenn Ng;Norbert Sommer;dana timar;Deanna Dang;Haytham Musa;Mirjam Abele;Lauren Prince;Bolu Ajibawo;Emmanuel Thomassin;Alexander Kudlich;Martin Enderle;Matias Pons;Christoph Mayr;Steve Knight;Dmitri Amariei;Andy Chan;Stéphane Mac Millan;Ben Holdham;Orkhan Abdullayev;Joe Gemayel;Cameron Mason;Filip Fingl;Soe Lin Myat;Tony Charles;Alexander Felde;Johannes Bruder;Thassilo Vogt;Michael Krenz;Monika Siwek;Maciej Baraniak</t>
  </si>
  <si>
    <t>male;female;male;male;male;male;male;female;male;female;male;female;female;male;male;male;male;male;male;male;male;male;male;male;male;male;male;male;male;male;male;male;male;female;male</t>
  </si>
  <si>
    <t>CIO;COO;CMO;Board Member;Co-Founder,Shareholder,Member of the Board;CEO,Co-Founder;Co-Founder;Sr Business Developer;Investor;Head of Content;Mergers &amp; Acquisitions;Director;Senior Analyst;VP;Director;Director;Software Engineer;CFO;Angel investor;n/a;Software Engineer,Engineering Manager;n/a;n/a;Director;n/a;CEO;Product Manager;n/a;n/a;n/a;Director;n/a;Investor;Advisor;CPO;Director;Director;n/a;n/a</t>
  </si>
  <si>
    <t>Domicilios.com;Foodpanda;Yemeksepeti;9Cookies;Just Eat Takeaway;Foodfly;Talabat;Deliveroo;MyLorry;DameJidlo;Pizza-online.fi;Pizza.de;Hungryhouse;e-food.gr;Foodarena;Zomato;Woowa Brothers;Hungry Group;Lieferheld;PedidosYa;TastyKhana;Quiqup;Foodora;Glovo;InstaShop;HipMenu;Carriage;Rappi;Deliveras;Hungry.dk;Hungerstation;Foody.com.cy;MOVO;Hungrig.se;BIO-LUTIONS;Yogiyo - RGP Korea;Baedaltong;Sinimanes;Subdelivery;Suppertime Australia;Honest Food Company;WhyQ;Facily;LAIKA;tabby;Hugo;Gorillas;Domicilios.com;FlashCoffee;Bluu Seafood;9Cookies</t>
  </si>
  <si>
    <t>Zomato;Impossible Foods;Rappi;Just Eat Takeaway;Woowa Brothers;Glovo;tabby;Facily;Deliveroo;Gorillas</t>
  </si>
  <si>
    <t>fintech;food;media;energy;home living;transportation;enterprise software</t>
  </si>
  <si>
    <t>Colombia;Singapore;Germany;Netherlands;South Korea;United Arab Emirates;United Kingdom;Czech Republic;Finland;Greece;Switzerland;India;Denmark;Uruguay;Spain;Romania;Saudi Arabia;Cyprus;Sweden;Argentina;Brazil;Australia;El Salvador;Indonesia</t>
  </si>
  <si>
    <t>ft 1000;accommodation;verified unicorns and $1b exits;food delivery</t>
  </si>
  <si>
    <t>Asia;South America;Europe;Türkiye;Kuwait;South Korea;Uruguay;Germany;Istanbul;Kuwait City;Seoul;Montevideo;Berlin</t>
  </si>
  <si>
    <t>https://angel.co/delivery-hero</t>
  </si>
  <si>
    <t>https://www.facebook.com/deliveryhero</t>
  </si>
  <si>
    <t>https://twitter.com/deliveryherocom</t>
  </si>
  <si>
    <t>https://www.linkedin.com/company/delivery-hero-se</t>
  </si>
  <si>
    <t>http://www.crunchbase.com/organization/delivery-hero</t>
  </si>
  <si>
    <t>https://storage.googleapis.com/dealroom-images-production/e9/MTAwOjEwMDpjb21wYW55QHMzLWV1LXdlc3QtMS5hbWF6b25hd3MuY29tL2RlYWxyb29tLWltYWdlcy8yMDI0LzAzLzA1LzI3ZmZhMDVlMDQxMjY0ZjZlNDQ3NWY4YWQ1M2JiNWZi.png</t>
  </si>
  <si>
    <t>98.16</t>
  </si>
  <si>
    <t>Glovo;Hugo;Hungry.dk;InstaShop;Honest Food Company;Woowa Brothers;Foody.com.cy;Hungrig.se;HipMenu;Deliveras;Foodfly;Carriage;Foodpanda;Suppertime Australia;Foodora;e-food.gr;Yemeksepeti;Talabat;DameJidlo;Baedaltong;Subdelivery;Pizza.de;Domicilios.com;9Cookies;Sinimanes;PedidosYa;9Cookies;Pizza-online.fi;Lieferheld;Foodarena</t>
  </si>
  <si>
    <t>780;n/a;n/a;360;n/a;4000;n/a;n/a;n/a;n/a;n/a;100;500;n/a;n/a;12;526.9;150;12;n/a;n/a;300;n/a;n/a;n/a;n/a;n/a;n/a;n/a;n/a</t>
  </si>
  <si>
    <t>902.14;0.45;N/A;0.68;11;413.17;N/A;N/A;N/A;N/A;0.56;1.18;685.32;N/A;N/A;N/A;42.73;N/A;N/A;N/A;N/A;N/A;43.36;N/A;0.49;6.82;0.09;N/A;8;N/A</t>
  </si>
  <si>
    <t>The Europas 2015 nominees;The Europas 2014 nominees;Potential IPOs;Food Tech in Europe;Global food tech startups valued $1B+;European foodtech landscape;The online groceries landscape;Asia Berlin Connections;Berlin US connections;Scale Cities' startup founder factories;Food-Tech association;Europe's Dynamic Top 100: Exceptional Founders and Growth</t>
  </si>
  <si>
    <t>8842.16</t>
  </si>
  <si>
    <t>286.00</t>
  </si>
  <si>
    <t>2249.34</t>
  </si>
  <si>
    <t>16460.78</t>
  </si>
  <si>
    <t>https://app.dealroom.co/companies/credit_suisse</t>
  </si>
  <si>
    <t>https://www.credit-suisse.com</t>
  </si>
  <si>
    <t>Credit Suisse</t>
  </si>
  <si>
    <t>Switzerland-based multinational financial services holding company</t>
  </si>
  <si>
    <t>8, Paradeplatz, City, Kreis 1, Zurich, District Zurich, Zurich, 8001, Switzerland</t>
  </si>
  <si>
    <t>47.3698694</t>
  </si>
  <si>
    <t>8.5386807</t>
  </si>
  <si>
    <t>Christian Heller</t>
  </si>
  <si>
    <t>Kirill Novikov (Managing Director,Investment Banking);John Powers (Managing Director);Suna Yalaz-Angell;Cameron Lester (Managing Director);Mark Moran (Summer Associate,Healthcare Investment Banking);Stephane Lopes (Director);Declan Falvey (VP);Robert Finzi (Consultant);Gaël de Boissard (Head of Securities);William W. Johnson;Marta Palmeiro (Vice President);JoE ClarK (Private Banker)</t>
  </si>
  <si>
    <t>Christian Heller;Kirill Novikov;John Powers;Suna Yalaz-Angell;Cameron Lester;Mark Moran;Stephane Lopes;Declan Falvey;Robert Finzi;Gaël de Boissard;William W. Johnson;Marta Palmeiro;JoE ClarK</t>
  </si>
  <si>
    <t>male;male;male;female;male;male;male;male;male;male;male;female;male</t>
  </si>
  <si>
    <t>n/a;Managing Director,Investment Banking;Managing Director;n/a;Managing Director;Summer Associate,Healthcare Investment Banking;Director;VP;Consultant;Head of Securities;n/a;Vice President;Private Banker</t>
  </si>
  <si>
    <t>Poken;ZeroPoint Clean Tech;Celoxica;FNZ;Prodigy Finance;Lotaris;Nezasa;ScanTrust;OnDeck;Symphony;Equippo;Xiaomi;WeLab;Bloom Energy;BlueVine;Secure Islands;Applause;Xerox;GoldenSource;Merrimack Pharmaceuticals;Specpage;Hannon Armstrong Sustainable Infrastructure Capital;Pagantis;Copan Systems;TheMarkets;Digital Reasoning;iCapital Network;Nautilus Solar Energy;Terra-Gen;SolarReserve;Innovation Fuels;CELLFOR;Accern;Moser Baer Solar;Lanx;Spectraseis;Zeta Global;Herbalife;PTC Therapeutics;AcadiaSoft;The Medicines Company;Crystal IS;Sophia Genetics;RainStor;Vivint Solar;BlocPower;Digital Safety Technologies;ARIAD Pharmaceuticals;Curve;Domo;Kabbage;Neyber;Delphix;Dividend Solar;Sunnova;Vistajet;Segway;LEDCity AG;IOU Financial;TradePlus24 (TP24);R3;SolarCity;Covalto;Highway to Health;SolarCity;Rokid;Actiance;BDO Unibank;ideeli;Seven Generations Energy;LabVantage Solutions;VINGROUP;Hero FinCorp;LUX Fund Technology and Solutions;Smarsh;DynamicOps;Access Fintech;L&amp;P Cosmetic;Apollo Hospitals;Nexxiot;Teem Photonics S.A.;Looking Glass Networks;Amber Networks;Amicus Pharma;Polypeptide Group;Sunbit;Judo Bank;Dividend Finance;West Creek;EMed Technologies;OpenAuto;Aspen Dental Management;CasaOne;LendingUSA;BIDS Trading;Scalent Systems;LifeShirt;Koverse;Geberit Group;Aquam;TrailStone;NextPharma;Feather;Adani Realty;Tecpro Systems;Golden Energy And Resources (GEAR);Neptune Networks LTD;ZoEasy Solutions;AgroVision;Ricult;FundsDLT;SON KIM LAND;Fnality International;Finn;Origami;Kafene;Canopy;MayStreet;Wayflyer;SolarReserve;Flexiti Financial (Formerly Wellspring Financial);TONI Digital;Privé Technologies;DSD;Agoradata;Woodsford TradeBridge;Modalmais;Daloopa;QMX Gold Corporation;Taurus crypto;CellFor Inc.;Andermatt Swiss Alps;Acadia;L&amp;P Cosmetic;Wanda Sports Group;Mi Box S;ReadyWorks;Unifin Financiera;UCAR;Pagantis;Credz;FIA Tech;Green</t>
  </si>
  <si>
    <t>Xiaomi;FNZ;Geberit Group;Apollo Hospitals;Hannon Armstrong Sustainable Infrastructure Capital;Sunnova;VINGROUP;iCapital Network;UCAR;Xerox</t>
  </si>
  <si>
    <t>aMoon Fund;VI Partners;Energize Capital;2150;VoLo Earth Ventures;Energy Infrastructure Partners;Credit Investments Group;Polaris Partners;Prism Venture Management;Sofinnova Ventures;3i Group;Triathlon Medical Venture Partners;Doughty Hanson Technology Ventures;Syncom Venture Partners;Foundation Capital;SOSV;Unovis Asset Management;Blue Point Capital Partners;Frontier Opp &amp; Tech Fund;BrainHeart Capital;Ignition Partners;360 Capital Partners;Austin Ventures;Accuitive Medical Ventures;Mistral Equity Partners;Emerald Technology Ventures;Energize Capital;HIG Capital;EW Healthcare Partners;FTV Capital;Chrysalis Ventures;ArcTern Ventures</t>
  </si>
  <si>
    <t>M&amp;T Foundation;Jefferson Insurance Company;Maryland State Retirement and Pension System;IBM Personal Pension Plan;State Board of Administration,Florida;Teachers’ Retirement System of Louisiana (TRSL);American Airlines, Inc. Pilot Retirement Benefit Program Fixed Income Plan;Jackson National Life Insurance;Harvard Management Private Equity;Clal Insurance;The Hearst Corporation Retirement Plan;Cargill &amp; Associated Companies Master Pension Trust;Florida Retirement System Pension Plan;UPMC Master Trust;Metropolitan Life Insurance Company;Northwestern Mutual;Invesco;Local 338 Health and Welfare Fund;American Airlines Master Fixed Benefit Pension Trust;BASF Corporation Pension Master Trust;Centurylink Defined Benefit Master Trust;Teacher Retirement System of Texas;Zuger Pensionskasse;ABB Master Trust;Presbyterian Healthcare Services Employees' Pension Plan II;Allianz Global Risks US Insurance Company;Myncretirement;Hearst Foundations;Dan L Duncan Family Foundation;Fireman's Fund;Caisse de dépôt et placement du Québec;The Boeing Company Employee Retirement Plans Master Trust;Danica Pension;Ilmarinen Mutual Pension Insurance Company;Alstom Defined Benefit Master Trust;Siemens</t>
  </si>
  <si>
    <t>health;travel;legal;security;fintech;wellness beauty;real estate;fashion;food;media;telecom;education;energy;hosting;home living;robotics;jobs recruitment;transportation;semiconductors;marketing;enterprise software;service provider</t>
  </si>
  <si>
    <t>Switzerland;United States;United Kingdom;China;Hong Kong;Israel;Canada;India;Malta;Mexico;New Zealand;Philippines;Vietnam;South Korea;France;Sweden;Australia;Singapore;United Arab Emirates;Luxembourg;Germany;Japan;Ireland;Brazil;Spain</t>
  </si>
  <si>
    <t>corporate finance;asset management;wealth management</t>
  </si>
  <si>
    <t>1856</t>
  </si>
  <si>
    <t>https://twitter.com/creditsuisse</t>
  </si>
  <si>
    <t>https://www.linkedin.com/company/credit-suisse</t>
  </si>
  <si>
    <t>https://www.crunchbase.com/organization/credit-suisse</t>
  </si>
  <si>
    <t>https://storage.googleapis.com/dealroom-images-production/60/MTAwOjEwMDpjb21wYW55QHMzLWV1LXdlc3QtMS5hbWF6b25hd3MuY29tL2RlYWxyb29tLWltYWdlcy8yMDIxLzEyLzE1L2I0ODkwZmM2NTM4NDE0YTNmOWU2OTdmYjM5OWZiOGVm.png</t>
  </si>
  <si>
    <t>36.67</t>
  </si>
  <si>
    <t>TradePlus24 (TP24)</t>
  </si>
  <si>
    <t>25.81</t>
  </si>
  <si>
    <t>3263.69</t>
  </si>
  <si>
    <t>29.61</t>
  </si>
  <si>
    <t>6.88</t>
  </si>
  <si>
    <t>30427.38</t>
  </si>
  <si>
    <t>58646.00</t>
  </si>
  <si>
    <t>https://app.dealroom.co/investors/creathor_venture</t>
  </si>
  <si>
    <t>http://www.creathor.com</t>
  </si>
  <si>
    <t>Creathor Ventures</t>
  </si>
  <si>
    <t>European vc fund investing in startups that drive the automation of industry and business as well as the personalization and digitalization of healthcare</t>
  </si>
  <si>
    <t>Germany, Bad Homburg vor der Höhe, Schwedenpfad, 24</t>
  </si>
  <si>
    <t>50.2296275</t>
  </si>
  <si>
    <t>8.6190324</t>
  </si>
  <si>
    <t>Bad Homburg</t>
  </si>
  <si>
    <t>Fabian Degenhardt (Analyst);Angela Will-Jamin (PR,Team Assistant,PR &amp; Team Assistant)</t>
  </si>
  <si>
    <t>Klaus Glueckert (Investment Manager);Marianne Uddman (Investment Manager);Atanas Mukov (Investment Manager);Gert Köhler;Dr. Gert Köhler (CEO,Managing Partner,CEO &amp; Managing Partner);Karlheinz Schmelig (Managing Partner);Christan Leikert (Partner);Christian Weniger (Partner);Michael Lütolf (Associate);Swetlana Gross (PR,Team Assistant,PR &amp; Team Assistant);Ute Molders (Office Manager/HR);Jens Schott (Equity Analyst);Frank Pleyer (Financial Planning);Qasim Abbas (Associate);Lisa Fahrner (Finance Manager);Larissa Lewis (Office Manager,Case team assistant);Bjoern Christian Wolf;Karlheinz Schmelig (Managing Partner)</t>
  </si>
  <si>
    <t>Klaus Glueckert;Marianne Uddman;Atanas Mukov;Gert Köhler;Fabian Degenhardt;Dr. Gert Köhler;Karlheinz Schmelig;Christan Leikert;Christian Weniger;Michael Lütolf;Swetlana Gross;Angela Will-Jamin;Ute Molders;Jens Schott;Frank Pleyer;Qasim Abbas;Lisa Fahrner;Larissa Lewis;Bjoern Christian Wolf;Karlheinz Schmelig</t>
  </si>
  <si>
    <t>male;female;male;male;male;male;male;male;male;male;female;female;female;male;male;male;male;male</t>
  </si>
  <si>
    <t>Investment Manager;Investment Manager;Investment Manager;n/a;Analyst;CEO,Managing Partner,CEO &amp; Managing Partner;Managing Partner;Partner;Partner;Associate;PR,Team Assistant,PR &amp; Team Assistant;PR,Team Assistant,PR &amp; Team Assistant;Office Manager/HR;Equity Analyst;Financial Planning;Associate;Finance Manager;Office Manager,Case team assistant;n/a;Managing Partner</t>
  </si>
  <si>
    <t>Iconicfuture;Joiz;Netbiscuits;Ricardo Group;Shopgate;Viewster;Stylefruits;Hojoki;CatchApp;Tellja;Reifen.de;cloudControl;Doodle;Danato;Epigenomics;Zimory;Mobiles Republic;SOFIALYS;Kigo;Sividon Diagnostics;UDG United Digital Group;Insiteo;Memorado;Mila;WiredMinds;Blueprint Genetics;Native Instruments;Happycar;Cobi;Knip;AYOXXA;Klara;Alrise Biosystems;Cube Biotech;Chundsell Medicals;CryoTherapeutics;Vasopharm;CEVEC Pharmaceuticals;Caprotec Bioanalytics;Bitbar;Roombeats;Clinipace WorldWide;InfoVista;Phenex Pharmaceuticals;Wunderflats;Kyto;iFunded;News Republic;Acousia Therapeutics;R3 Solutions;HeyJobs;Allthings;ACtech;Lengoo;Humanoo;Haja Networks;OOO ?lectro-Opticheskiye sistemi;Sirion Biotech GmbH;Ledgy;Ingrid Cloud;Sinopsys Surgical;Easybooking - zadego;Joiz;Video intelligence;Phenex Pharmaceuticals- Development Program for Non-Alcoholic Steatohepatitis (NASH) and Other Liver Diseases;Serinus;Tacalyx;ItN;Happy Car;Micronas;eJay;Sividon Diagnostics;Tellja;HQ;ADCON Telemetry;Poet;First1 Networks;Jaron Direct;Verinos-pharma</t>
  </si>
  <si>
    <t>Ricardo Group;Clinipace WorldWide;HeyJobs;Netbiscuits;Ledgy;News Republic;Lengoo;Zimory;Knip;Blueprint Genetics</t>
  </si>
  <si>
    <t>The Luxembourg Future Fund;European Investment Fund (EIF);RWB PrivateCapital;Partners Group Private Equity Performance Holding</t>
  </si>
  <si>
    <t>gaming;health;travel;security;fintech;wellness beauty;music;real estate;fashion;sports;food;media;telecom;education;energy;home living;event tech;jobs recruitment;transportation;semiconductors;marketing;enterprise software;service provider</t>
  </si>
  <si>
    <t>Germany;Netherlands;Switzerland;United States;France;Spain;Finland;Sweden;Russia;United Kingdom;Austria;Japan;Belgium</t>
  </si>
  <si>
    <t>travel;social commerce;medical &amp; healthcare;retail;techstars 501 investors;biotechnology;consumer electronics;aerospace;automotive;wearable;analytics;security;music;pay per result</t>
  </si>
  <si>
    <t>Europe;Germany;Switzerland;Bad Homburg;Zurich</t>
  </si>
  <si>
    <t>https://twitter.com/creathorventure</t>
  </si>
  <si>
    <t>https://www.linkedin.com/company/creathor-ventures</t>
  </si>
  <si>
    <t>https://www.crunchbase.com/organization/creathor-venture-management</t>
  </si>
  <si>
    <t>https://storage.googleapis.com/dealroom-images-production/f3/MTAwOjEwMDpjb21wYW55QHMzLWV1LXdlc3QtMS5hbWF6b25hd3MuY29tL2RlYWxyb29tLWltYWdlcy8yMDE5LzAzLzIxL2JmMjE4ODY1ODI1ZDNhYzBkYTM3YjcyYWQ0ODE0ODZm.png</t>
  </si>
  <si>
    <t>4.13</t>
  </si>
  <si>
    <t>301.28</t>
  </si>
  <si>
    <t>895.64</t>
  </si>
  <si>
    <t>1393.49</t>
  </si>
  <si>
    <t>https://app.dealroom.co/companies/citicorp</t>
  </si>
  <si>
    <t>http://www.citigroup.com</t>
  </si>
  <si>
    <t>Citi</t>
  </si>
  <si>
    <t>A multinational banking and financial services corporation</t>
  </si>
  <si>
    <t>399 Park Avenue, 10022 New York City, New York, United States</t>
  </si>
  <si>
    <t>40.7590251</t>
  </si>
  <si>
    <t>-73.9719807</t>
  </si>
  <si>
    <t>muriel isaac (VP Investment Banking);Guni Brar (Associate)</t>
  </si>
  <si>
    <t>Ray Tamblyn (Director);Derry Herlihy;Sanjay Nambiar (Head of Strategy,Business Transformation)</t>
  </si>
  <si>
    <t>muriel isaac;Guni Brar;Ray Tamblyn;Derry Herlihy;Sanjay Nambiar</t>
  </si>
  <si>
    <t>VP Investment Banking;Associate;Director;n/a;Head of Strategy,Business Transformation</t>
  </si>
  <si>
    <t>Airbnb;Auxmoney;Elance;Job&amp;Talent;Outbrain;DNAe LTD;Prodigy Finance;Iberdrola;The Trade Desk;Progress Software;Symphony;Uber;Tesla;Didi Chuxing;Nubank;WeLab;Elara Technologies;Klook;Obopay;Privitar;BioCatch;illusive Networks;Omnicom Group;Xerox;AlphaSense;NASDAQ Private Market;First Solar;CBOE Holdings;TheMarkets;Kensho Technologies;unbound technologies;Terra-Gen;Quintiles;SolarReserve;Zymeworks;Codelco;OneMain Financial;Selerity;AcadiaSoft;PayJoy;Sun King;Jetty;Automated Trading Desk;BATS Global Markets;Superpedestrian;ACV Auctions;Ohmconnect;Harmonic;Symbiont;Behavox;Revolution Money;Upwork;Wellthy;Idea Cellular;Reliance  Jio;Digital Asset Holdings;Broadcom;MBA Polymers;RapidSOS;Mercado Pago;Sharegain;Setl;London Stock Exchange Group;Cobalt DL;Paytrust;T-REX;Dynasty Financial Partners;CloudMargin;Fleximize;Qupital;4G Capital;Axoni;QC Ware;R3;DailyPay;Diffblue;Keywords Studios;Streetline;TransFICC;Amberdata;Crux Informatics;Built;BDO Unibank;G4S;Uplogix;Everphone;Virtualitics;Capitolis;Spark Systems;ThinCats;Access Fintech;Asian Development Bank;Icon Solutions;Oodle Car Finance;Amicus Pharma;Guild Education;Sunbit;TailorMed;Capital on Tap;Full Harvest;Judo Bank;IndusInd Bank;Office Properties Income Trust;Ethiopian Airlines;Patkai Networks;Siros Technologies;Recycle Track Systems (RTS);CarDay;Commerce.TV;Guardent;Internet Financial Network;Genesis Global Solutions;OfferPad;NPower;Elevate Energy;ROIC;Crowdz;Broadway Financial;Anuvia Plant Nutrients;Daksh eServices;Quicken;Aquilon Energy Services;Punto;Sportscapsule;DocGo (formerly Ambulnz);Ursa Space Systems;Castleton Commodities International;Digital Archaeology;Hokodo;CEMEX;ICON;FundGuard;Home Credit Indonesia;Solidatus;OEG Offshore;DEXTCLOUD;GetYourGuide;AUTO1 Group;Pagaya;Primus Retail;Daksh Infosoft;Lakshmi Overseas Industries;Reliance Industries;Neptune Networks LTD;Komgo;Citibanamex;Capital Markets Gateway;Banked;PadSplit;UrbanFootprint;HQLAx;Factory OS;IProov;Cherehani Africa;Rextie;Sempli;Circuit - The Free Ride;MoCaFi;Proxymity;Prevu;BondEvalue;Contour;Oilx;QAPITA;Acin;Ignitis Group;Lovink Enertech;Transcend;Pallet Shelter;SellersFi;Talos;Mathalicious;MerQube;Ramp;TRANS-OIL Group of Companies;Vyv Tech;United Fintech;Silvr;Arteria AI;Abound (Formerly Fintern);StarTree;Settle;Cayaba Care;Prism Data;W.H. Smith;Burlington Northern Santa Fe;Acadia;Glean;Apeejay Surrendra;Urban Growers Collective;Packeta;Social Mobile®;Ampla Technologies;BB Energy;Household Capital;Defacto;Working Credit NFP;Proviso Leyden Council for Community Action;Vermont Slauson Economic Development Corporation;Altro;Grupo Unicomer;BondbloX;Claira LLC;New Era Cap;Propel Finance;Foro;FIA Tech;Exponential Markets;CantuStore;ZILO;LiveMore Mortgages;Leche Gloria;The Liberty Company Insurance Brokers;Supra;Statement;Sai Silks (Kalamandir);Klook Hong Kong;Triumph Financial;Exponential Markets</t>
  </si>
  <si>
    <t>Broadcom;Tesla;Reliance Industries;Uber;Iberdrola;Airbnb;London Stock Exchange Group;Reliance  Jio;Nubank;Square</t>
  </si>
  <si>
    <t>Bridges Ventures;Illuminate Financial;Defacto;Oak Investment Partners;SJF Ventures;TWJ Capital;The Westly Group;Collide Capital;Baker Capital;Citibank;Ares Management</t>
  </si>
  <si>
    <t>gaming;health;travel;legal;security;fintech;real estate;fashion;food;media;telecom;education;energy;kids;home living;event tech;jobs recruitment;transportation;semiconductors;marketing;enterprise software;space;service provider</t>
  </si>
  <si>
    <t>United States;Germany;Spain;United Kingdom;China;Brazil;Hong Kong;India;Israel;Canada;Chile;Mauritius;France;Ireland;Philippines;Singapore;Switzerland;Australia;Ethiopia;Mexico;Indonesia;Luxembourg;Kenya;Peru;Colombia;Lithuania;Netherlands;Czech Republic;El Salvador</t>
  </si>
  <si>
    <t>wealth management;cash management;investment banks</t>
  </si>
  <si>
    <t>North America;Europe;Asia;South America;United States;Netherlands;United Kingdom;China;India;Brazil;Canada;New York City;Amsterdam;London;Shanghai;Mumbai;São Paulo;Toronto</t>
  </si>
  <si>
    <t>1812</t>
  </si>
  <si>
    <t>https://www.facebook.com/citi</t>
  </si>
  <si>
    <t>https://twitter.com/citi</t>
  </si>
  <si>
    <t>https://www.linkedin.com/company/11448</t>
  </si>
  <si>
    <t>https://www.crunchbase.com/organization/citigroup</t>
  </si>
  <si>
    <t>https://storage.googleapis.com/dealroom-images-production/52/MTAwOjEwMDpjb21wYW55QHMzLWV1LXdlc3QtMS5hbWF6b25hd3MuY29tL2RlYWxyb29tLWltYWdlcy8yMDIyLzEyLzEwLzkwNDg5MGZlZGYwNzJiOTExNzA4MzgxMTljYTk0NWU2.png</t>
  </si>
  <si>
    <t>29.58</t>
  </si>
  <si>
    <t>Apeejay Surrendra;ACV Auctions;Automated Trading Desk;Citibanamex;OneMain Financial</t>
  </si>
  <si>
    <t>110.83;414;680;n/a;n/a</t>
  </si>
  <si>
    <t>N/A;319.09;54.55;N/A;N/A</t>
  </si>
  <si>
    <t>5591.64</t>
  </si>
  <si>
    <t>686.22</t>
  </si>
  <si>
    <t>562.68</t>
  </si>
  <si>
    <t>63211.90</t>
  </si>
  <si>
    <t>217605.46</t>
  </si>
  <si>
    <t>1834</t>
  </si>
  <si>
    <t>https://app.dealroom.co/investors/canaccord_genuity_hawkpoint</t>
  </si>
  <si>
    <t>http://www.canaccordgenuity.com/</t>
  </si>
  <si>
    <t>Canaccord Genuity Hawkpoint</t>
  </si>
  <si>
    <t>Ideas are the engine of our business</t>
  </si>
  <si>
    <t>McDonald's, 161, Bay Street, Financial District, Toronto Centre, Old Toronto, Toronto, Golden Horseshoe, Ontario, M5J 2S1, Canada</t>
  </si>
  <si>
    <t>43.6469242</t>
  </si>
  <si>
    <t>-79.3786575</t>
  </si>
  <si>
    <t>Robin Stürken;Michael Wegener (Director)</t>
  </si>
  <si>
    <t>Roy Clouse (Investment Director);Andrew Crickmore (Investment Director);Moira Lapper;Michael Auerbach (Director);Louis Benassy;Mark Monfort (President);Tony Dwyer;Andrew Johns;Martin Gagel;Gauranga Patel</t>
  </si>
  <si>
    <t>Robin Stürken;Michael Wegener;Roy Clouse;Andrew Crickmore;Moira Lapper;Michael Auerbach;Louis Benassy;Mark Monfort;Tony Dwyer;Andrew Johns;Martin Gagel;Gauranga Patel</t>
  </si>
  <si>
    <t>n/a;Director;Investment Director;Investment Director;n/a;Director;n/a;President;n/a;n/a;n/a;n/a</t>
  </si>
  <si>
    <t>Osprey Medical;VitalHub;Sandvine;EcoSynthetix;Southern Cross Payments;Kogan;UGE International;Ingogo;Progressa;Coinsquare;Burcon NutraScience Corporation;NanoXplore;Aurora Cannabis;Xebec Adsorption;TILT Holdings;Rivalry;MediaValet;Canadian Zinc Corporation;Peyto Exploration &amp; Development Corp;Frontier Lithium;Pan Global Resources;Park Lawn Corp;Champion Iron;IsoEnergy;Superior Plus;Think Research;Stornoway Diamonds;Lab 498 Products;Bellatrix Exploration;Labrador Iron Mines;Emblem;C3 Metals;Roscan Minerals Corporation;Seabridge;Patagonia Gold;Capital Markets Gateway;SolGold;Arafura Resources;Aguia Resources;Optima Technology;WELL Health Technologies;Nobul;Kraken Robotics;Triad Life Sciences;Cove Kombucha;Else Nutrition;MindMed;Radium;Field Trip Health;Q5id;Mednow;Climax Foods;VGW (Virtual Gaming Worlds);Blackline Safety;Nomad;Cardiol Therapeutics;Harvest Health &amp; Recreation;West Red Lake Gold Mines;Permex Petroleum;Mercator Minerals;Adam &amp; Company;The Tinley Beverage Company;Ayr Wellness (Formerly Ayr Strategies);ApartmentLove;HEALWELL;Ayr Wellness;Link Investment Management;Brains Bioceutical;Vizsla Silver;Advanz Pharma;Chorus Aviation;Talon Metals;Tricon Residential;vogogo;Proactive;li;EarthLabs;Intelligent Capital</t>
  </si>
  <si>
    <t>Tricon Residential;Superior Plus;Champion Iron;Peyto Exploration &amp; Development Corp;VGW (Virtual Gaming Worlds);Harvest Health &amp; Recreation;Chorus Aviation;Seabridge;WELL Health Technologies;Park Lawn Corp</t>
  </si>
  <si>
    <t>gaming;health;security;fintech;wellness beauty;real estate;food;media;energy;hosting;home living;transportation;semiconductors;marketing;enterprise software;engineering and manufacturing equipment</t>
  </si>
  <si>
    <t>United States;Canada;Australia;Isle of Man;Argentina;United Kingdom;Israel;Jersey</t>
  </si>
  <si>
    <t>Oceania;Europe;North America;Australia;France;Germany;Italy;United Kingdom;United States;Canada;Sydney;Melbourne;Toronto</t>
  </si>
  <si>
    <t>https://www.linkedin.com/company/canaccord-financial/</t>
  </si>
  <si>
    <t>https://www.crunchbase.com/organization/adams-harkness-hill-technology-ventures</t>
  </si>
  <si>
    <t>https://storage.googleapis.com/dealroom-images-production/60/MTAwOjEwMDpjb21wYW55QHMzLWV1LXdlc3QtMS5hbWF6b25hd3MuY29tL2RlYWxyb29tLWltYWdlcy8yMDIzLzA1LzEwLzNjNWZhMjdhN2E1MDQ1MmUyOTgwZDA0YjRlMzgxZWUx.png</t>
  </si>
  <si>
    <t>Intelligent Capital;Adam &amp; Company;Mednow;HEALWELL</t>
  </si>
  <si>
    <t>n/a;54;37;30</t>
  </si>
  <si>
    <t>N/A;N/A;6.44;7.27</t>
  </si>
  <si>
    <t>415.93</t>
  </si>
  <si>
    <t>6510.61</t>
  </si>
  <si>
    <t>9401.38</t>
  </si>
  <si>
    <t>https://app.dealroom.co/investors/bridgepoint</t>
  </si>
  <si>
    <t>http://www.bridgepoint.eu</t>
  </si>
  <si>
    <t>Bridgepoint</t>
  </si>
  <si>
    <t>Specialists in private equity investments and funding, providing financial resources, support and assistance for businesses in the UK and Europe</t>
  </si>
  <si>
    <t>28 Neue Mainzer Straße, 60311 Frankfurt, Hesse, Germany</t>
  </si>
  <si>
    <t>50.11038</t>
  </si>
  <si>
    <t>8.67405</t>
  </si>
  <si>
    <t>Xavier Robert (Partner);Frister Haveman (Investment Professional);Martijn van der Leeuw;Joshua Hay;Jan Niepieklo;Indy Singh;Sidney Huet</t>
  </si>
  <si>
    <t>Joe Jones (CEO);Kevin Reynolds;Doug Porter (Director);Duncan Calam (Partner);Maxime Alban (Director);Andrew Fullerton;Eric Ellul (Senior Advisor);Andrew Gale;Alban Gerard (Director);Michael Edwards</t>
  </si>
  <si>
    <t>Xavier Robert;Joe Jones;Frister Haveman;Martijn van der Leeuw;Joshua Hay;Kevin Reynolds;Jan Niepieklo;Doug Porter;Duncan Calam;Maxime Alban;Andrew Fullerton;Eric Ellul;Andrew Gale;Alban Gerard;Michael Edwards;Indy Singh;Sidney Huet</t>
  </si>
  <si>
    <t>Partner;CEO;Investment Professional;n/a;n/a;n/a;n/a;Director;Partner;Director;n/a;Senior Advisor;n/a;Director;n/a;n/a;n/a</t>
  </si>
  <si>
    <t>MVF;Wiggle;BigHand;Achilles Group;Expert Market;Fenergo;Trustly;Pulsant;Brevo;Deliveroo;Worldmark;Seraphine Maternity;eFront;Miya;Burger King;Phlexglobal;LanguageWire;Infinigate;Tunstall Healthcare Group;PharmaZell;Kyriba;Monica Vinader;Dorna Sports;CloudBees;AHT Cooling Systems;Cruise.co.uk;Qualitest;Adenza;Moneycorp;Miller Homes;KGH Customs Services;Sapec Agro;Pret A Manger;IDHL Group;Element Materials Technology;Fishawack;Cyrus Conseil;Primonial;Vitamin Well;FCG AB;Diaverum;Attendo;Ports Group;KEV Group;PEI Media Group;Safety Technology Holdings;Cambridge Education Group;CEP;DMC Power (Formerly Deutsch Metal Components);MiQ;Fera Science;Dr Gerard;Evac;A-Katsastus;Balt;FONCIA Group;Groupe CIR;Tastecard;Hobbycraft;Gourmet Society;Shimtech Industries;Zizzi;HKA;Care UK;Zenith;Inspiring Learning;Fat Face;Matrix;Vermaat Groep;DataExpert;Plug In Digital;Swiss Cap;TüvTurk;Estera;Anaveo;Peyman;5asec;Web Financial Group;Market Halls;Oris Dental;Blume Global;Reassured;HTL Biotechnology;FLEXITALLIC;Rovensa;MORIA;Sotralu;Beaba;Histoire d’Or;Cherry;The Dining Club Group;Elgin;Mopar Media Group;PharmaZell;Private Sport Shop;Smyk;Cegos;DCH;RoC Skincare;ACT Commodities;Itsu;LOC Group;CEP;Sun World;Kerv;SK AeroSafety;TicTac Interactive;Inspired Thinking Group;Equativ (Formerly Adserver);SINARI;Windar Renovables;Samy Alliance;Burger King UK</t>
  </si>
  <si>
    <t>Adenza;Element Materials Technology;Attendo;FONCIA Group;Pret A Manger;eFront;Deliveroo;Kyriba;Fenergo;Trustly</t>
  </si>
  <si>
    <t>gaming;health;travel;legal;security;fintech;wellness beauty;real estate;fashion;sports;food;media;education;energy;kids;home living;event tech;transportation;marketing;enterprise software;engineering and manufacturing equipment</t>
  </si>
  <si>
    <t>United Kingdom;Ireland;Sweden;France;Israel;United States;Denmark;Switzerland;Spain;Portugal;Canada;Poland;Finland;Netherlands;Türkiye;Bermuda;Norway;Germany</t>
  </si>
  <si>
    <t>Europe;North America;Germany;United Kingdom;United States;Frankfurt;London</t>
  </si>
  <si>
    <t>10M - 1,000M</t>
  </si>
  <si>
    <t>https://www.linkedin.com/company/bridgepoint</t>
  </si>
  <si>
    <t>https://www.crunchbase.com/organization/bridgepoint</t>
  </si>
  <si>
    <t>https://storage.googleapis.com/dealroom-images-production/e1/MTAwOjEwMDpjb21wYW55QHMzLWV1LXdlc3QtMS5hbWF6b25hd3MuY29tL2RlYWxyb29tLWltYWdlcy8yMDE1LzA1LzA0L2QzOTBhMGMzZWRkYjY5YWEyMWZmZDcxYWNkNTZiYmUy.jpg</t>
  </si>
  <si>
    <t>Kerv;RoC Skincare;Fera Science;SINARI;Ports Group;SK AeroSafety;Windar Renovables;Equativ (Formerly Adserver);Inspired Thinking Group;Achilles Group;LanguageWire;Fenergo;Sun World;Infinigate;PharmaZell;Qualitest;Kyriba;Miya;PEI Media Group;Safety Technology Holdings;Burger King;5asec;Evac;Groupe CIR;Miller Homes;Zenith;Sapec Agro;Vitamin Well;Inspiring Learning;Cruise.co.uk;Peyman;Anaveo;HKA;Estera;Element Materials Technology;Gourmet Society;Tastecard;Zizzi;eFront;Moneycorp;Phlexglobal;Cambridge Education Group;Dr Gerard;AHT Cooling Systems;KGH Customs Services;BigHand;Wiggle;Shimtech Industries;Hobbycraft;Care UK;TüvTurk;Pret A Manger;Diaverum;Fat Face;DMC Power (Formerly Deutsch Metal Components);Dorna Sports;A-Katsastus;Swiss Cap;Attendo</t>
  </si>
  <si>
    <t>n/a;500;45;n/a;n/a;n/a;n/a;371;n/a;n/a;n/a;600;n/a;n/a;n/a;420;160;260;n/a;n/a;n/a;n/a;n/a;n/a;655;750;456;n/a;n/a;52;n/a;n/a;n/a;n/a;n/a;n/a;n/a;n/a;300;351.8;42;304;n/a;585;n/a;49;180;n/a;100;423;n/a;500;n/a;360;n/a;n/a;n/a;n/a;n/a</t>
  </si>
  <si>
    <t>36;N/A;N/A;N/A;N/A;N/A;N/A;N/A;N/A;52.67;N/A;211.18;N/A;N/A;N/A;N/A;135.73;N/A;N/A;N/A;N/A;N/A;N/A;N/A;N/A;N/A;N/A;N/A;N/A;N/A;N/A;N/A;N/A;N/A;12.17;N/A;N/A;N/A;N/A;N/A;N/A;N/A;N/A;N/A;N/A;N/A;N/A;N/A;N/A;N/A;N/A;N/A;N/A;N/A;N/A;N/A;N/A;N/A;N/A</t>
  </si>
  <si>
    <t>7768.37</t>
  </si>
  <si>
    <t>23537.13</t>
  </si>
  <si>
    <t>9064.87</t>
  </si>
  <si>
    <t>1784</t>
  </si>
  <si>
    <t>https://app.dealroom.co/investors/boost_co</t>
  </si>
  <si>
    <t>http://www.boostandco.com</t>
  </si>
  <si>
    <t>BOOST&amp;Co</t>
  </si>
  <si>
    <t>Provides debt solutions to innovative SMEs in Europe</t>
  </si>
  <si>
    <t>5 Old Bailey, EC4M 7BA London, England, United Kingdom</t>
  </si>
  <si>
    <t>51.5143371</t>
  </si>
  <si>
    <t>-0.1022628</t>
  </si>
  <si>
    <t>Melissa Yvonnou (Investment Analyst);Sonia Powar (Partner);Andrew Webster (Partner);Gabriella FR (Online &amp; Social Media Manager);Damien Bezançon;Bridget Antwi (Head of Content);Mélissa Yvonnou (Associate);Zahid Gani (Financial Analyst);Michael Collins</t>
  </si>
  <si>
    <t>Joanna Scott (Principal)</t>
  </si>
  <si>
    <t>Melissa Yvonnou;Sonia Powar;Andrew Webster;Gabriella FR;Damien Bezançon;Bridget Antwi;Mélissa Yvonnou;Zahid Gani;Joanna Scott;Michael Collins</t>
  </si>
  <si>
    <t>female;female;male;female;male;male;female;male;female;male</t>
  </si>
  <si>
    <t>Investment Analyst;Partner;Partner;Online &amp; Social Media Manager;n/a;Head of Content;Associate;Financial Analyst;Principal;n/a</t>
  </si>
  <si>
    <t>Basekit;i-nexus;Makers Academy;Vizolution;Triptease;Diamond Logistics;Affectv;Salesforce;idio;cube19;Purple;The Content Group;ACS Clothing;Simplestream;makepositive;Bowman Power;ProofID;NATTERBOX LIMITED;GlobalReach Technology;Direct Response;essDOCS;Realyse;DealFlo;Speik;RTX;The Clubhouse;EProspects;Meter Provida Holdco Limited;Arcus Global;Krux;BlueVENN;Expedeon;Firefly Clean Energy;Falanx Group;Capital Access Group;SureCloud;TLC Marketing;The Sofa &amp; Chair Company;The Asset Exchange;AEC Education Group;Armour Communications;Simfoni;Total Processing;Lombok;Wifinity;Blighter;Airbox Systems;ICAS World;adam HTT;Squareone Network;Managed;SBL;Tip Top Tux;Freedom Services Group;Alliance Asset Management;BDP Zenith;Careerpass Network;Founder and Lightning;Swyfthome;Meddbase;Cymphony;Huumun;r10 Consulting;Hybrid Theory;Ecoserv Group;Carbon Underwriting;Location Collective;Cube International;Crondall Energy;Spirant Group;ADXBA;Communicate Technology;Airbox;Caerdav;SML</t>
  </si>
  <si>
    <t>Salesforce;Krux;Founder and Lightning;ACS Clothing;Simfoni;Purple;Vizolution;BlueVENN;DealFlo;Spirant Group</t>
  </si>
  <si>
    <t>health;travel;legal;security;fintech;real estate;fashion;sports;media;telecom;education;energy;hosting;home living;robotics;jobs recruitment;transportation;marketing;enterprise software;engineering and manufacturing equipment</t>
  </si>
  <si>
    <t>United Kingdom;United States;Malta;Singapore</t>
  </si>
  <si>
    <t>https://www.facebook.com/boostandco</t>
  </si>
  <si>
    <t>https://twitter.com/boostandco</t>
  </si>
  <si>
    <t>https://www.linkedin.com/company/boost&amp;co</t>
  </si>
  <si>
    <t>https://www.crunchbase.com/organization/boost-co</t>
  </si>
  <si>
    <t>https://storage.googleapis.com/dealroom-images-production/7c/MTAwOjEwMDpjb21wYW55QHMzLWV1LXdlc3QtMS5hbWF6b25hd3MuY29tL2RlYWxyb29tLWltYWdlcy8yMDE1LzA1LzA0L2NhZTdhYzk1YmE5YTViZjBmYjFhMTQ1ZmY4MmM4Yjg3.jpg</t>
  </si>
  <si>
    <t>Direct Response</t>
  </si>
  <si>
    <t>1090.95</t>
  </si>
  <si>
    <t>747.54</t>
  </si>
  <si>
    <t>1713</t>
  </si>
  <si>
    <t>https://app.dealroom.co/investors/bdmi</t>
  </si>
  <si>
    <t>http://www.bdmifund.com</t>
  </si>
  <si>
    <t>BDMI</t>
  </si>
  <si>
    <t>Strategic venture investor focused on innovative digital media technologies, products, and distribution channels across the globe</t>
  </si>
  <si>
    <t>1745 Broadway, 10019 New York City, New York, United States</t>
  </si>
  <si>
    <t>40.7652098</t>
  </si>
  <si>
    <t>-73.9825022</t>
  </si>
  <si>
    <t>Saskia Jarick (Analyst)</t>
  </si>
  <si>
    <t>Mary Liu (Associate);Sim Blaustein (Partner);Courtney Nelson (Associate);Jeff Sherman (Director of finance);Urs Cete (Managing Partner);William Peng (Intern)</t>
  </si>
  <si>
    <t>Saskia Jarick;Mary Liu;Sim Blaustein;Courtney Nelson;Jeff Sherman;Urs Cete;William Peng</t>
  </si>
  <si>
    <t>female;female;male;female;male;male;male</t>
  </si>
  <si>
    <t>Analyst;Associate;Partner;Associate;Director of finance;Managing Partner;Intern</t>
  </si>
  <si>
    <t>Barkbox;Pay by Shopping (Deal United);Nonabox;RegioHelden;Semasio;Whisbi;Returbo;Traity;Wibbitz;Adomik;skimlinks;Adspert;Marfeel;Secoo;LicenseStream;RoyaltyShare;Indicative;Jukin Media;ZergNet;The Mighty;Epoxy;Thirty Labs;MakersKit;The Orange Chef Company;Acorns;Clique;SensorTower;Beautylish;Rapchat;Food52;Victorious;Who What Wear;LiveLike;Mojiva;Spectrm;Radish;Omaze;Nativo;Pathmatics (Formerly Adomic);Frank &amp; Oak;8i;Kitchen Stories;Mic Network;Panjo;Satago;Splash;CrowdTwist;Atlas Obscura;Radish;StyleHaul;Clique Media Group (CMG);THETA.tv;Rally Rd.;Dashbot;Heleo;Unmute;Found Fair Co-Founders;INurture;Trion Worlds;Sagence Learning;Scroll;Inked Brands;FloSports;The Athletic;Wondery;HAMAMA;InvolveSoft;StoryFit;Art19;Astra;IRIS.TV;Zoe Financial;Mindshow;OmniVirt;Wescover;Vezt;AMA;BARK;Vemba;Knockri;Journey Meditation;Summer​;Deeptrace;Strut Learning;Wonder;CRM Educacional;Blair;VENN;Zephr;Versed;ObÃ©;Podsights;Next Big Idea Club;HeyMama;Revelio Labs;Suzy;Breef;FourFront;Ana Luisa;Papercup;Certa;Tenovos;Boostr;Stix;Grips Intelligence (Formerly Known As peekd);Etip;Octane11;Hellosaurus;ESports;Lemonada Media;GravityAI;Memorable;Nativo;ORAI;Sensity AI (formerly Deeptrace);News Via Messenger;Figments;Visor;Sliver;Flown;Journey;Infinite Objects;Reposite;Antenna;involve.ai;Fursure;Rewards Debit Card;Lance;Minimalist Beauty;Bitewell;HiGeorge;tvScientific;myYogaTeacher;Shoppable Fashion;Ditch the Diet;Percent;Tracer;CopyCat;Flowbo Inc.;Flip;Electives;Cohart;Letterhead;Lance;Forte Lessons;Debbie;Danvas;Dataherald;Adspert_1;Barometer;TATAGA CONSULTING;Getpercs;Getpaintbrush;ZZ Driggs;Xip;Jukebox Health;Digiphy;Humankind;Bounty;Wand;DSCVR;Book;Path;Empower3d;Scout;AI Creation;Grips Intelligence;Wand Technologies;Summer​;Beginner Investing;Sequence</t>
  </si>
  <si>
    <t>The Athletic;Acorns;Flip;Radish;Trion Worlds;Omaze;Wondery;Secoo;Suzy;FloSports</t>
  </si>
  <si>
    <t>Seedcamp;Cabiedes &amp; Partners;BITKRAFT Ventures</t>
  </si>
  <si>
    <t>gaming;health;travel;legal;security;fintech;wellness beauty;music;real estate;fashion;sports;food;media;dating;telecom;education;energy;kids;hosting;home living;event tech;jobs recruitment;transportation;marketing;enterprise software</t>
  </si>
  <si>
    <t>United States;Germany;Spain;France;United Kingdom;China;Italy;Canada;Singapore;India;Netherlands;Brazil;Israel</t>
  </si>
  <si>
    <t>North America;Asia;United States;Israel;New York City</t>
  </si>
  <si>
    <t>https://www.facebook.com/bdmifund</t>
  </si>
  <si>
    <t>https://twitter.com/bdmifund</t>
  </si>
  <si>
    <t>https://www.linkedin.com/company/bdmi</t>
  </si>
  <si>
    <t>https://www.crunchbase.com/organization/bertelsmann-digital-media-investments</t>
  </si>
  <si>
    <t>https://storage.googleapis.com/dealroom-images-production/63/MTAwOjEwMDpjb21wYW55QHMzLWV1LXdlc3QtMS5hbWF6b25hd3MuY29tL2RlYWxyb29tLWltYWdlcy8yMDE1LzA1LzA0L2M1NTdiNzMzMDNmYTA2MzJjMDBlZWM0ZTJjNGE3OGYy.jpg</t>
  </si>
  <si>
    <t>987.83</t>
  </si>
  <si>
    <t>111.09</t>
  </si>
  <si>
    <t>45.18</t>
  </si>
  <si>
    <t>1902.73</t>
  </si>
  <si>
    <t>4158.35</t>
  </si>
  <si>
    <t>1711</t>
  </si>
  <si>
    <t>https://app.dealroom.co/investors/bc_partners</t>
  </si>
  <si>
    <t>http://www.bcpartners.com</t>
  </si>
  <si>
    <t>BC Partners</t>
  </si>
  <si>
    <t>Leading private equity firm that has played an active role in the development of the European buy-out market for over 25 years</t>
  </si>
  <si>
    <t>40 Portman Square, W1H 6DA London, England, United Kingdom</t>
  </si>
  <si>
    <t>51.515116</t>
  </si>
  <si>
    <t>-0.1556017</t>
  </si>
  <si>
    <t>Matthew Evans;Basil Moftah (Senior Advisor);Tania Daguere (Partner)</t>
  </si>
  <si>
    <t>Matthias Ederer (Partner);Justin Bateman (Managing Partner);Stefano Giambelli (Associate);Francesco Loredan (Managing Partner,Co-Chairman,Co-Chairman and Managing Partner);Cédric Dubourdieu (Managing Partner);Stefan Zuschke (Managing Director,Financial Investor);Alex Ismail (Managing Partner);Laura Coquis (Partner);Christoph Müller-Guntrum;Frederic Krahforst;Julia Baldet (Private Equity Associate)</t>
  </si>
  <si>
    <t>Matthew Evans;Matthias Ederer;Justin Bateman;Stefano Giambelli;Francesco Loredan;Cédric Dubourdieu;Stefan Zuschke;Alex Ismail;Laura Coquis;Basil Moftah;Tania Daguere;Christoph Müller-Guntrum;Frederic Krahforst;Julia Baldet</t>
  </si>
  <si>
    <t>male;male;male;male;male;male;male;male;female;male;female;male;female</t>
  </si>
  <si>
    <t>n/a;Partner;Managing Partner;Associate;Managing Partner,Co-Chairman,Co-Chairman and Managing Partner;Managing Partner;Managing Director,Financial Investor;Managing Partner;Partner;Senior Advisor;Partner;n/a;n/a;Private Equity Associate</t>
  </si>
  <si>
    <t>Acuris;Amadeus;Com Hem;Advanced;CarTrawler;Foxtons;Bureau van Dijk;DentalPro;Synthon;Valtech;Intelsat;CeramTec;GFL Environmental;PetSmart;Office Depot;Madison Logic;Easy Solutions;PRONOVIAS;Davies Group;Shawbrook;Altice USA;Cyxtera Technologies;Springer Nature;Springer;Gruppo Coin SpA;IMA Group;Cigierre;Nille AS;Pharmathen;Regency Entertainment;Accudyne Industries;Aenova Group;South Street Securities Holdings;Merck Animal Health;Zest Dental Solutions;Hyatt Regency;Allflex Group;C&amp;C Group plc;PetSmart;PlusServer;MCS Group;Picard Surgelés;Spotless Group SAS;Keter Plastic;Elysium Healthcare;Sabre Insurance;VetPartners;Keesing Media Group;NueHealth;United Group;Havea;Pet City</t>
  </si>
  <si>
    <t>Amadeus;Altice USA;GFL Environmental;PetSmart;CeramTec;Springer;Merck Animal Health;Bureau van Dijk;Advanced;Office Depot</t>
  </si>
  <si>
    <t>health;travel;legal;security;fintech;wellness beauty;real estate;fashion;food;media;telecom;education;energy;kids;hosting;home living;transportation;semiconductors;marketing;enterprise software</t>
  </si>
  <si>
    <t>United Kingdom;Spain;Sweden;Ireland;Italy;Netherlands;Luxembourg;Germany;Canada;United States;Greece;France;Israel</t>
  </si>
  <si>
    <t>Europe;North America;United Kingdom;United States;Italy;Germany;France;London;New York City;Milan;Hamburg;Paris</t>
  </si>
  <si>
    <t>https://www.facebook.com/pages/bc-partners/112661682079692</t>
  </si>
  <si>
    <t>https://www.linkedin.com/company/bc-partners</t>
  </si>
  <si>
    <t>https://www.crunchbase.com/organization/bc-partners</t>
  </si>
  <si>
    <t>https://storage.googleapis.com/dealroom-images-production/55/MTAwOjEwMDpjb21wYW55QHMzLWV1LXdlc3QtMS5hbWF6b25hd3MuY29tL2RlYWxyb29tLWltYWdlcy8yMDE1LzA1LzA0LzZkZmRjMWMwZThlZDgxZmMwYTEzNzRiMzZjMzg0OTA4.jpg</t>
  </si>
  <si>
    <t>Madison Logic;Havea;Pet City;Springer Nature;CeramTec;Valtech;Davies Group;IMA Group;Keesing Media Group;Advanced;Synthon;United Group;VetPartners;Zest Dental Solutions;CeramTec;MCS Group;PRONOVIAS;PlusServer;Shawbrook;DentalPro;Cyxtera Technologies;Easy Solutions;Elysium Healthcare;Keter Plastic;Cigierre;Pharmathen;PetSmart;PetSmart;CarTrawler;Acuris;Sabre Insurance;Springer;Allflex Group;Merck Animal Health;Aenova Group;Accudyne Industries;Com Hem;Nille AS;Spotless Group SAS;Intelsat;Bureau van Dijk;Foxtons;Regency Entertainment;Hyatt Regency;Amadeus;Gruppo Coin SpA;Picard Surgelés;C&amp;C Group plc</t>
  </si>
  <si>
    <t>n/a;1160;n/a;n/a;n/a;n/a;n/a;n/a;n/a;2000;n/a;n/a;700;n/a;2600;n/a;550;459;n/a;n/a;2800;n/a;320;1360;300;n/a;n/a;8700;450;382;240;3300;1300;n/a;n/a;n/a;1800;1900;600;5000;714;n/a;n/a;n/a;4340;733;1653;734</t>
  </si>
  <si>
    <t>N/A;N/A;N/A;N/A;N/A;N/A;N/A;N/A;N/A;N/A;N/A;N/A;N/A;N/A;N/A;N/A;N/A;0.88;N/A;0.8;N/A;12.91;N/A;N/A;N/A;N/A;N/A;N/A;100;N/A;N/A;N/A;N/A;N/A;N/A;N/A;N/A;N/A;N/A;N/A;N/A;N/A;N/A;N/A;N/A;N/A;N/A;N/A</t>
  </si>
  <si>
    <t>40976.42</t>
  </si>
  <si>
    <t>36043.37</t>
  </si>
  <si>
    <t>27041.90</t>
  </si>
  <si>
    <t>1702</t>
  </si>
  <si>
    <t>https://app.dealroom.co/companies/barclays</t>
  </si>
  <si>
    <t>http://group.barclays.com</t>
  </si>
  <si>
    <t>Barclays</t>
  </si>
  <si>
    <t>British multinational banking and financial services company headquartered in London</t>
  </si>
  <si>
    <t>1 Churchill Place, E14 London, England, United Kingdom</t>
  </si>
  <si>
    <t>51.504684</t>
  </si>
  <si>
    <t>-0.0145563</t>
  </si>
  <si>
    <t>Bradley Howard;Clara Probert;Rohit Mathur;harry baker;adam clark;Fariha Alauddin;danielle;Amal Kothari;Sam Cole</t>
  </si>
  <si>
    <t>Matt Macri-Waller;Emilios Markou (Director)</t>
  </si>
  <si>
    <t>Matt Macri-Waller;Bradley Howard;Clara Probert;Rohit Mathur;harry baker;adam clark;Emilios Markou;Fariha Alauddin;danielle;Amal Kothari;Sam Cole</t>
  </si>
  <si>
    <t>n/a;n/a;n/a;n/a;n/a;n/a;Director;n/a;n/a;n/a;n/a</t>
  </si>
  <si>
    <t>The Hut Group;Kriya;MOO;Photobox Group;Telefonica;Artemis Group;iwoca;euNetworks;Cinesite;Blippar;Bloom &amp; Wild;Cambridge Consultants;Calnex Solutions;Hyperoptic;Iberdrola;RainFin (Pty) Ltd;Gousto;Square;Kano Computing;Admiral Group;Be-Bound;Symphony;Uber;LendingCrowd;Didi Chuxing;Grab;DigitalOcean;BioCatch;ECOncrete;FreshBooks;MOF Technologies;Omnicom Group;Wazoku;Mainstream Renewable Power;Hannon Armstrong Sustainable Infrastructure Capital;Origami Energy;Digital Reasoning;GO Outdoors;CommonBond;OpenFin;Terra-Gen;IXIA;POD Point;EagleView Technologies;Zayo;Zeta Global;Remitly;Liquid Telecom;JBS;Qatar National Bank;Debut;VERITAS CAPITAL LIMITED;Simudyne;wefox;Reliance  Jio;Youtravel.com;Smart (Smart Pension);MPB;Renew Financial;Drip Capital;MyLife Digital;Bink;TradePlus24 (TP24);SaveMoneyCutCarbon;R3;DailyPay;Cloud9 Technologies;Shieldpay;Paintbox;Castleton Technology;Olive Communications;Form3;Keywords Studios;AlgoSave;Cutover;Trade Ledger;Advanced Electric Machines;G4S;Ornua;Mayborn Group Ltd;Future Lifestyle Fashions;The logic Group;Logic Group;ThinCats;Wireless Infrastructure Group;Einride;Sigma Ratings;Hornby;Belltown Power;Looking Glass Networks;Wematch.live;Cogni;Office Properties Income Trust;McDermott International;W. P. Carey;Crowdz;Prime Healthcare Services;Amount.com;Cubbit;HUBX;Brex;Greencore Group;Applica;Hivemind;Greybox Studio;Sambro International;Stenn;AUTO1 Group;TouchBistro;Yum! China;Reliance Industries;80 Acres Farms;Pet Valu;Carvolution;Brill Power;Neptune Networks LTD;Grupo Mexico;Ellucian;Capital Markets Gateway;Teylor;Kharon;Youtility;Gatsby;Fnality International;H4;Origo Exploration;Airex Technologies;ZeroAvia;Air Protein;Cachet;Thrasio;Arrival;SparkChange;TomoCredit;Deep Branch;Revelio Labs;Merchant Money;Docsumo;Offr;Oper;HT Materials Science;Finch (formerly Trio);Acin;Liberis Group;Belmont Green Finance;DomusVi España;Generation Home;WealthOS;Bromford;Longroad Energy;Brazos Midstream;Sunswap;Adani Green Energy;Energy Dome;First Boulevard;Lance;Apex Hotels;W.H. Smith;Wrightbus;Irish Residential Properties;Unlock Technologies;TTM Technologies;GeoPura;Agricarbon;Lance;Responsible;Elwood Technologies;Kensington Mortgage Company;FIA Tech;Jet2;Rosa's Thai;Nuada;GigEasy;Vantiva;Sandyford Properties</t>
  </si>
  <si>
    <t>Reliance Industries;Uber;Iberdrola;Reliance  Jio;Adani Green Energy;Square;Grupo Mexico;JBS;Telefonica;Omnicom Group</t>
  </si>
  <si>
    <t>Business Growth Fund;Anthemis Group;Illuminate Financial;Female Innovators Lab;L'ATTITUDE Ventures</t>
  </si>
  <si>
    <t>gaming;health;travel;legal;security;fintech;real estate;fashion;food;media;telecom;education;energy;kids;hosting;home living;jobs recruitment;transportation;semiconductors;marketing;enterprise software;consumer electronics;service provider</t>
  </si>
  <si>
    <t>United Kingdom;Spain;Germany;South Africa;United States;China;Singapore;Israel;Canada;Ireland;Mauritius;Brazil;Qatar;Liechtenstein;India;Switzerland;Sweden;Italy;Mexico;Norway;Estonia;Belgium;France</t>
  </si>
  <si>
    <t>bank;money management;investment banks</t>
  </si>
  <si>
    <t>Europe;North America;Asia;United Kingdom;United States;China;India;Japan;Italy;Lithuania;Israel;London;New York City;Shanghai;Mumbai;Tokyo;City of Rome;Vilnius;Tel Aviv-Yafo</t>
  </si>
  <si>
    <t>1690</t>
  </si>
  <si>
    <t>https://www.facebook.com/barclayscom</t>
  </si>
  <si>
    <t>https://twitter.com/barclays</t>
  </si>
  <si>
    <t>https://www.linkedin.com/company/1426</t>
  </si>
  <si>
    <t>https://www.crunchbase.com/organization/barclays-2</t>
  </si>
  <si>
    <t>https://storage.googleapis.com/dealroom-images-production/17/MTAwOjEwMDpjb21wYW55QHMzLWV1LXdlc3QtMS5hbWF6b25hd3MuY29tL2RlYWxyb29tLWltYWdlcy8yMDIyLzEyLzExL2UzZWZmZDhmMWE3MTFhZjM2ODI5YWFiOWM5ZjZkNjJh.png</t>
  </si>
  <si>
    <t>24.89</t>
  </si>
  <si>
    <t>Kensington Mortgage Company;Pet Valu;Logic Group;RainFin (Pty) Ltd;COMPIN;Admiral Group;The logic Group</t>
  </si>
  <si>
    <t>2300;316.25;n/a;n/a;n/a;n/a;n/a</t>
  </si>
  <si>
    <t>5509.65</t>
  </si>
  <si>
    <t>624.07</t>
  </si>
  <si>
    <t>394.34</t>
  </si>
  <si>
    <t>309.98</t>
  </si>
  <si>
    <t>21526.92</t>
  </si>
  <si>
    <t>201544.74</t>
  </si>
  <si>
    <t>1681</t>
  </si>
  <si>
    <t>https://app.dealroom.co/companies/axel_springer_ag</t>
  </si>
  <si>
    <t>http://www.axelspringer.de/en/</t>
  </si>
  <si>
    <t>Axel Springer</t>
  </si>
  <si>
    <t>One of the largest digital publishing houses in Europe</t>
  </si>
  <si>
    <t>65 Axel-Springer-Straße, 10969 Berlin, Germany</t>
  </si>
  <si>
    <t>52.5078107</t>
  </si>
  <si>
    <t>13.3975324</t>
  </si>
  <si>
    <t>Philipp Rosskamp;Nils Krueger;Oliver Schaeffer (Head of M&amp;A);Christian Wolf (Head of investment and portfolio management - New Media AUTO,COMPUTER &amp; SPORT);Julian Haug;Zoe Fabian;Dr. Marc Rustige;Marius Holtmann (Visiting Analyst);Samuel Helle;Pål Reinert Bredvei (Member of Board);Oded Shoham;Jannis Westermann;Alon Naor;Claudius Senst (CEO)</t>
  </si>
  <si>
    <t>Dat Tran (Advisor);Dat Tran (Advisor);Daniel Neuhaus;Florian Fels (CEO);Michaela Zentner;Nicolaus Freiherr Von Schorlemer (Director);Christoph Eck-Schmidt;Stefan Peters;Maximilian V Richthofen (Director);Arkadi Jampolski;Mathis Gerkensmeyer;Sebastian Soethe;Adrian Bührer;Marius Hepp;Andreas Joebges (Director);Felix Plog (Director);Franziska Majer;Katja Nettesheim (Director);Nicolas Sauzay (COO);Lucas Christel;Katharina Waeschenbach;Sandra Müllrick;Karl Lauk (CTO,Founder);Bettine Schmitz (Founder);Eric Wagner (Director)</t>
  </si>
  <si>
    <t>Philipp Rosskamp;Nils Krueger;Oliver Schaeffer;Christian Wolf;Julian Haug;Zoe Fabian;Dr. Marc Rustige;Marius Holtmann;Samuel Helle;Pål Reinert Bredvei;Oded Shoham;Jannis Westermann;Dat Tran;Dat Tran;Daniel Neuhaus;Florian Fels;Alon Naor;Michaela Zentner;Nicolaus Freiherr Von Schorlemer;Christoph Eck-Schmidt;Stefan Peters;Maximilian V Richthofen;Arkadi Jampolski;Mathis Gerkensmeyer;Sebastian Soethe;Adrian Bührer;Marius Hepp;Andreas Joebges;Felix Plog;Franziska Majer;Katja Nettesheim;Nicolas Sauzay;Lucas Christel;Katharina Waeschenbach;Sandra Müllrick;Karl Lauk;Bettine Schmitz;Eric Wagner;Claudius Senst</t>
  </si>
  <si>
    <t>male;male;male;male;male;male;male;male;male;male;male;male;male;male;male;male;male;male;male;male;male;male;female;female;male;female;male;female;male</t>
  </si>
  <si>
    <t>n/a;n/a;Head of M&amp;A;Head of investment and portfolio management - New Media AUTO,COMPUTER &amp; SPORT;n/a;n/a;n/a;Visiting Analyst;n/a;Member of Board;n/a;n/a;Advisor;Advisor;n/a;CEO;n/a;n/a;Director;n/a;n/a;Director;n/a;n/a;n/a;n/a;n/a;Director;Director;n/a;Director;COO;n/a;n/a;n/a;CTO,Founder;Founder;Director;CEO</t>
  </si>
  <si>
    <t>Airbnb;Gründerszene;Leisure Group;ProSiebenSat1 Media;SeLoger;StepStone;Vertical Media;Yad2;kaufDA;cartmi;Bonial International Group;Casamundo;Idealo;Visual Meta;MeinProspekt;totaljobs;Gamigo;meinestadt.de;Autoreflex;Caradisiac;Immonet;Immowelt Holding;La Centrale;Logic Immo;Axel Springer Digital Classifieds;Ofertia;Qwant;Tunedin;CarWale;Embraase;Ozy Media;Magic Leap;Runtastic;Blendle;Immoweb;Uber;Vicomi;MeilleursAgents.com;Business Insider;Retale;NowThis;Politico;Walla!;Zumper;Zizoo;Jobsite;B.Z.;Spectrm;Wunderflats;Foodscovery;Clark;InfoRoad;Fineway GmbH;Mic Network;Vacation Apartments (Traum-Ferienwohnungen);Invesdor INV AG;WeltN24;Saongroup;eMarketer;Homeday;Jaunt VR;Autovia.sk;Thrillist Media Group;Wayup;Nested;N24 Media;Guiato;Careship;Dipat;Vermietet.de;CarBoat Media;Nextmarkets;Homebot;Awin;ShareASale;Upday;BILD;Belvilla;Autobazár.EU;Scroll;Anzu;Group Nine Media;Danland;DanCenter;EPROFESSIONAL;Finanzen.net;Fitbook;Travelbook.de;Stylebook;Metal Hammer;Musikexpress;Blau;RollingStone.de;Noizz;HobbyConsolas;FUNKE Digital TV Guide;InterRed;DigitalCounsels;Zenhomes;Framen;Bluedot;Laya Technologies;Laut.ag;Pleez;Purplebricks;Flow Lab;DUKE;Puulse (ex Cappi);Myticket.de;Smalt</t>
  </si>
  <si>
    <t>Uber;Airbnb;N26 Group;Axel Springer Digital Classifieds;ProSiebenSat1 Media;Magic Leap;StepStone;Clark;Politico;SeLoger</t>
  </si>
  <si>
    <t>gaming;health;travel;legal;security;fintech;wellness beauty;music;real estate;fashion;sports;food;media;telecom;education;energy;home living;event tech;jobs recruitment;transportation;marketing;enterprise software</t>
  </si>
  <si>
    <t>United States;Germany;Netherlands;France;Israel;United Kingdom;Spain;India;Austria;Belgium;Italy;Ireland;Slovakia;Brazil;Denmark;Switzerland;Portugal;Sweden</t>
  </si>
  <si>
    <t>retail;publishing;content;woman founder</t>
  </si>
  <si>
    <t>5M - no limit</t>
  </si>
  <si>
    <t>https://www.facebook.com/pages/axel-springer-ag/112233672121999</t>
  </si>
  <si>
    <t>https://twitter.com/axelspringer_en</t>
  </si>
  <si>
    <t>https://www.linkedin.com/company/axelspringer/</t>
  </si>
  <si>
    <t>http://www.crunchbase.com/organization/axel-springer</t>
  </si>
  <si>
    <t>https://storage.googleapis.com/dealroom-images-production/33/MTAwOjEwMDpjb21wYW55QHMzLWV1LXdlc3QtMS5hbWF6b25hd3MuY29tL2RlYWxyb29tLWltYWdlcy8yMDIyLzA0LzE4LzE0N2UyNDJhMGQzZmNhZjIwODIzMzc2YmE4OWMxNDM2.png</t>
  </si>
  <si>
    <t>Homeday;Politico;Framen;MeilleursAgents.com;Logic Immo;Bonial International Group;CarBoat Media;eMarketer;InfoRoad;Axel Springer Digital Classifieds;Business Insider;Immowelt Holding;Leisure Group;Vertical Media;CarBoat Media;Caradisiac;Yad2;N24 Media;Runtastic;Autovia.sk;Tunedin;Immoweb;meinestadt.de;Visual Meta;Autoreflex;kaufDA;SeLoger;CarWale;StepStone;Gamigo;Awin;Idealo;ProSiebenSat1 Media</t>
  </si>
  <si>
    <t>n/a;1000;n/a;200;115;90;n/a;250;n/a;504.5;343;n/a;n/a;n/a;72;n/a;228;n/a;n/a;n/a;n/a;127.2;n/a;40;n/a;40;634;n/a;n/a;n/a;215;n/a;n/a</t>
  </si>
  <si>
    <t>62.64;N/A;N/A;9;N/A;N/A;N/A;22.73;N/A;N/A;50.55;N/A;N/A;0.6;N/A;N/A;N/A;N/A;0.15;N/A;N/A;N/A;N/A;N/A;N/A;N/A;N/A;6.36;N/A;1.09;N/A;N/A;N/A</t>
  </si>
  <si>
    <t>Private Equity backed tech companies in Europe</t>
  </si>
  <si>
    <t>4127.79</t>
  </si>
  <si>
    <t>14865.38</t>
  </si>
  <si>
    <t>10722.16</t>
  </si>
  <si>
    <t>1654</t>
  </si>
  <si>
    <t>https://app.dealroom.co/investors/astia</t>
  </si>
  <si>
    <t>http://www.astia.org</t>
  </si>
  <si>
    <t>Astia</t>
  </si>
  <si>
    <t>Astia is a community of experts committed to building women leader and accelerating the funding and growth of high potential, high-growth, women-led startups</t>
  </si>
  <si>
    <t>United States, San Francisco, Market Street, 524</t>
  </si>
  <si>
    <t>37.7905862</t>
  </si>
  <si>
    <t>-122.3998085</t>
  </si>
  <si>
    <t>Simone Brummelhuis (Vice President,European Programmes);Anette Nordvall (Investor);Marta Gaia Zanchi</t>
  </si>
  <si>
    <t>Ida Beerhalter (Board of Trustees);John China (Board of Trustees);Char Devich (Executive in Residence);Brian Evje (Executive in Residence);Kat Karimi (Program Manager);Jamie Lerner (Board of Trustees);Mark Moore (Director of Operations &amp; Finance);Katie Nittler (COO);Richard Nunneley (Board of Trustees);Ilya Nykin (Board of Trustees);Victoria Pettibone (Vice President);Vinita Venkatesh (Communications Intern);Sharon Vosmek (CEO);Stella Y. Xu (Market Analyst);Amy Gips;Cate Muther;D.J Martin (Co-Founder);Joyo Wijaya (Astia Angel);Karen Drexler (Founding Astia Angel);Una Ryan (Astia Angel);Tim McClarren (Co-Founder);Barbara Clarke (Astia Angel);Anne LaFolette (Astia Angel);Adam Quinton (Founding Astia Angel);Sara Frankel (Astia Angel);Lynn Schneider (Astia Angel);Larry A. Bettino (Astia Angel);Georgia Murray (Astia Angel);Dennis Chan (Astia Angel);Andrea Tobias (Astia Angel);Elizabeth Crowell (Astia Angel);Shari Freedman (Astia Angel);Sarah Hewitt (Astia Angel);Rana Quraishi (Astia Angel);Keith Spiro (Astia Angel);Chris Meda (Astia Angel);Nnamdi Okike (Astia Angel);Andy Drexler (Astia Angel);Christina Sawyer (Astia Angel);Andrea Zulberti (Astia Angel);Elisa Camahort Page (Advisor);Shukri Shammas;Lada Rasochova (Advisor);Evie Mulberry (Managing Director);Cassio Spina (Advisor);Teresa Nelson (Director);Nola Masterson;Anette Nordvall (Investor);Lynn Greenberg (Advisor);Isabel Fox;Surbhi Sarna;Julie Kim (Investor);Jeanne Sullivan;Eleanor Haas;Gimena Malcampo (Advisor);Anna Zornosa (Advisor);Lydia Loizides;Julia Varshavsky (Advisor);David Hahn (Advisor,Mentor)</t>
  </si>
  <si>
    <t>Ida Beerhalter;Simone Brummelhuis;John China;Char Devich;Brian Evje;Kat Karimi;Jamie Lerner;Mark Moore;Katie Nittler;Richard Nunneley;Ilya Nykin;Victoria Pettibone;Vinita Venkatesh;Sharon Vosmek;Stella Y. Xu;Amy Gips;Cate Muther;D.J Martin;Joyo Wijaya;Karen Drexler;Una Ryan;Tim McClarren;Barbara Clarke;Anne LaFolette;Adam Quinton;Sara Frankel;Lynn Schneider;Larry A. Bettino;Georgia Murray;Dennis Chan;Andrea Tobias;Elizabeth Crowell;Shari Freedman;Sarah Hewitt;Rana Quraishi;Keith Spiro;Chris Meda;Nnamdi Okike;Andy Drexler;Christina Sawyer;Andrea Zulberti;Elisa Camahort Page;Shukri Shammas;Lada Rasochova;Evie Mulberry;Cassio Spina;Anette Nordvall;Teresa Nelson;Nola Masterson;Anette Nordvall;Lynn Greenberg;Isabel Fox;Surbhi Sarna;Julie Kim;Jeanne Sullivan;Eleanor Haas;Gimena Malcampo;Marta Gaia Zanchi;Anna Zornosa;Lydia Loizides;Julia Varshavsky;David Hahn</t>
  </si>
  <si>
    <t>female;female;male;male;male;male;female;male;female;male;female;female;female;male;female;female;female;male;male;male;female;male;female;female;male;female;female;male;female;male;female;female;female;female;female;male;male;male;male;female;female;female;male;female;male;male;female;female;female;female;female;female;female;female;female;male;male</t>
  </si>
  <si>
    <t>Board of Trustees;Vice President,European Programmes;Board of Trustees;Executive in Residence;Executive in Residence;Program Manager;Board of Trustees;Director of Operations &amp; Finance;COO;Board of Trustees;Board of Trustees;Vice President;Communications Intern;CEO;Market Analyst;n/a;n/a;Co-Founder;Astia Angel;Founding Astia Angel;Astia Angel;Co-Founder;Astia Angel;Astia Angel;Founding Astia Angel;Astia Angel;Astia Angel;Astia Angel;Astia Angel;Astia Angel;Astia Angel;Astia Angel;Astia Angel;Astia Angel;Astia Angel;Astia Angel;Astia Angel;Astia Angel;Astia Angel;Astia Angel;Astia Angel;Advisor;n/a;Advisor;Managing Director;Advisor;Investor;Director;n/a;Investor;Advisor;n/a;n/a;Investor;n/a;n/a;Advisor;n/a;Advisor;n/a;Advisor;Advisor,Mentor</t>
  </si>
  <si>
    <t>Boku;mopay;Rated People;OCON;Cloudamize;Atritech;Sandstone Diagnostics;Avails Medical;Hire an Esquire;AbbeyPost;Nodexus;Poshly;RenovoRx;Woven Orthopedic Technologies;UnaliWear;DailyWorth;Zenflow;Goodworld;Terviva;Traklight.com;Catchafire;Kulikulifoods;SoapBox Labs;Ellevest;Loowatt;CNote;Modsy;NVision Medical;Full Harvest;Madorra;DMOS Collective;Pagedip;Goalsetter;Tivic Health Systems;Prima Temp;Hawthorne Effect;EcoTensil;OtoNexus;Mi Padrino;Bioz;Ozo Innovations;Abilitech Medical;RePurpose;CreditEnable;Cooler Heads;Cocomama;Trak;Catch+Release;Light Line Medical;Sandstone Diagnostics;Repurpose;BRAINBox Solutions;Bone Health Technologies;AOA;Harvest Thermal;Candesant Biomedical;ORNA Inc.;Lucky Analytics</t>
  </si>
  <si>
    <t>Boku;mopay;Atritech;NVision Medical;Terviva;Ellevest;Modsy;Candesant Biomedical;Nodexus;Full Harvest</t>
  </si>
  <si>
    <t>MasterCard Labs</t>
  </si>
  <si>
    <t>health;legal;security;fintech;music;real estate;fashion;food;media;education;energy;kids;home living;event tech;jobs recruitment;semiconductors;marketing;enterprise software</t>
  </si>
  <si>
    <t>United States;United Kingdom;Israel;Ireland;Canada</t>
  </si>
  <si>
    <t>North America;Europe;Asia;United States;United Kingdom;India;San Francisco;London</t>
  </si>
  <si>
    <t>https://www.facebook.com/astiaangels</t>
  </si>
  <si>
    <t>https://twitter.com/astiaglobal</t>
  </si>
  <si>
    <t>https://www.linkedin.com/company/astia</t>
  </si>
  <si>
    <t>https://www.crunchbase.com/organization/astia-angels</t>
  </si>
  <si>
    <t>https://storage.googleapis.com/dealroom-images-production/ed/MTAwOjEwMDpjb21wYW55QHMzLWV1LXdlc3QtMS5hbWF6b25hd3MuY29tL2RlYWxyb29tLWltYWdlcy8yMDE1LzA1LzA0LzIzNzU3ODg1Yzk4MjkwMWRjNTllYTU2YTFkNzczODhl.jpg</t>
  </si>
  <si>
    <t>210.22</t>
  </si>
  <si>
    <t>39.82</t>
  </si>
  <si>
    <t>644.91</t>
  </si>
  <si>
    <t>2035.33</t>
  </si>
  <si>
    <t>1574</t>
  </si>
  <si>
    <t>https://app.dealroom.co/investors/advent_venture_partners</t>
  </si>
  <si>
    <t>http://adventventures.com</t>
  </si>
  <si>
    <t>Advent Venture Partners</t>
  </si>
  <si>
    <t>Leading European growth and venture capital investor in market-leading tech and life sciences businesses</t>
  </si>
  <si>
    <t>Euston Square Hotel, 154-158, North Gower Street, Fitzrovia, London Borough of Camden, London, Greater London, England, NW1 2NJ, United Kingdom</t>
  </si>
  <si>
    <t>51.5259423</t>
  </si>
  <si>
    <t>-0.13604496</t>
  </si>
  <si>
    <t>Dale Pfost (Venture Partner);Patrick Lee (General Partner);Stephan Gueorguiev (Associate);Fiona MacLaughlin (Associate);Andrew J Wood (Venture Partner);Kaasim Mahmood (Principal);Les Gabb (Finance Partner);Ian J. Nicholson (Operating Partner);Meg Silverman (Partner - US Investor Relations,Advent Ventures Life Sciences);Alain Huriez (Venture Partner);Martin McNair (General Partner);Mike Chalfen (General Partner);Raj Parekh (General Partner);Peter Baines (General Partner);Shahzad Malik (General Partner);Don Drakeman (Venture Partner);Wilson Dietrich (Venture Partner);Les Gabb (Owner)</t>
  </si>
  <si>
    <t>Dale Pfost;Patrick Lee;Stephan Gueorguiev;Fiona MacLaughlin;Andrew J Wood;Kaasim Mahmood;Les Gabb;Ian J. Nicholson;Meg Silverman;Alain Huriez;Martin McNair;Mike Chalfen;Raj Parekh;Peter Baines;Shahzad Malik;Don Drakeman;Wilson Dietrich;Les Gabb</t>
  </si>
  <si>
    <t>male;male;male;female;male;male;male;male;female;male;male;male;male;male;male;male;male</t>
  </si>
  <si>
    <t>Venture Partner;General Partner;Associate;Associate;Venture Partner;Principal;Finance Partner;Operating Partner;Partner - US Investor Relations,Advent Ventures Life Sciences;Venture Partner;General Partner;General Partner;General Partner;General Partner;General Partner;Venture Partner;Venture Partner;Owner</t>
  </si>
  <si>
    <t>AmberFin;Dailymotion;Echovox;Everteam;Farfetch;Neverfail;OpenCloud;Snell;Ubiquisys;WorldStores;BridgeCo;CellNovo;Celoxica;Pelikon;NeRRe Therapeutics;Biocartis;Conatus Pharmaceuticals;Prexa Pharmaceuticals;Versartis;Santarus;Acutus Medical;NeoGuide Systems;Wisair;Cardiokine;Adeptra;Audium Semiconductor;PrismTech;EUSA Pharma;Oxagen;The Fizzback Group;Phyworks;Vitrue;Avila Therapeutics;Pathwork Diagnostics;Catalyst Biosciences;Biospect;Southampton Photonics;Rhytec;Network365;Microscience;Eqos;Radiant Networks Plc;Citel Technologies;CoreOne Technologies;4-Antibody AG;Ace Auto Recon;Moveme.com;K2 Optronics;Qype;K2 Optronics;Metaphore Pharmaceuticals</t>
  </si>
  <si>
    <t>Santarus;Ubiquisys;Dailymotion;Versartis;Southampton Photonics;CoreOne Technologies;Biocartis;NeRRe Therapeutics;Cardiokine;WorldStores</t>
  </si>
  <si>
    <t>Rigg Capital Partners;Queen's College;Lesing One;European Investment Bank;DB Investment Partners;Quilvest European Equity;Railways Pension Trustee Company;Sirocco Holdings;Ronald Family Trust;Wessel Management;Pantheon Ventures;Newbury Partners;Lancashire County Council;Pantheon International;European Private Equity Holdings;SR One;The Luxembourg Future Fund;European Investment Fund (EIF);Baloise Private Equity;Wolverhampton Borough Council;Shell Pensions Trust;Access Capital Partners;Access Capital Delaware;AlpInvest Partners;BT Private Equity Portfolio Company II;Innotech Investments;Schroder Nominees;Private Capital Europe;Merton College Endowment;SilverHaze Partners;Vanderbilt University Endowment;Capital D'Amérique;Crossroads 1997 European Private Equity I;Lucent Technologies Master Pension Trust;Swiss Re Private Equity Partners;TRIGUARD MANAGEMENT;The Lawrenceville School;PGGM Investments;The London Pensions Fund Authority;Rose Nominees;Bessemer Trust;Cheyne Walk Master Fund;Lehman Brothers;Magdalen College;Creditanstalt Bank;Diageo Pension Scheme;The Dow Chemical Company;ELERDS Investments;Merifin Capital;Hollyport Capital;Oxford Endowment Fund;Rolls-Royce Pension Fund;London Borough of Hounslow Pension Scheme;Pearl Holding;Sumac Private Equity;KB;KB;Ronald B Master Fund;Santander UK;Caravelle Investment Fund;Wilde SEC;Lexington Partners;Santander Financial Services;West Midlands Pension Fund;Credit Suisse Investment Foundation;HJ Nominees;Keva;Strategic Partners Fund Solutions;Zhangjiang Haocheng;Pensioenfonds ABP;Avadis Anlagestiftung;Natwest Pension Trustees;Caisse de dépôt et placement du Québec;The Wellcome Trust;White Capital;La Banque Privee Saint-Germain;IBM Personal Pension Plan;AustralianSuper;Aviva;Cheyne Walk Trust;BSC Ventures;Blacklable International;Pearson Pensions;Field Venture Partners;Emory Investment Management;SIF Investment Company;Ilmarinen Mutual Pension Insurance Company;Russell Investments;Diageo Pension Trust;General Mills Group Trust - Pooled Private Equity Fund</t>
  </si>
  <si>
    <t>health;legal;security;fintech;fashion;media;telecom;energy;home living;semiconductors;marketing;enterprise software</t>
  </si>
  <si>
    <t>United Kingdom;France;Switzerland;United States;Belgium;Israel;Thailand</t>
  </si>
  <si>
    <t>biotechnology;medical &amp; healthcare;content management</t>
  </si>
  <si>
    <t>https://twitter.com/adventventures</t>
  </si>
  <si>
    <t>https://www.linkedin.com/company/advent-venture-partners</t>
  </si>
  <si>
    <t>https://www.crunchbase.com/organization/advent-venture-partners</t>
  </si>
  <si>
    <t>https://storage.googleapis.com/dealroom-images-production/f9/MTAwOjEwMDpjb21wYW55QHMzLWV1LXdlc3QtMS5hbWF6b25hd3MuY29tL2RlYWxyb29tLWltYWdlcy8yMDE1LzA1LzA0LzFlZDJjYTM2ZWVlN2VjMTk5YmQzNjA5MDAwMWRjMDNk.jpg</t>
  </si>
  <si>
    <t>16.81</t>
  </si>
  <si>
    <t>1092.85</t>
  </si>
  <si>
    <t>6181.09</t>
  </si>
  <si>
    <t>1010.03</t>
  </si>
  <si>
    <t>1065</t>
  </si>
  <si>
    <t>https://app.dealroom.co/investors/oliver_jung</t>
  </si>
  <si>
    <t>Oliver Jung</t>
  </si>
  <si>
    <t>Investor and Consultant at Airbnb</t>
  </si>
  <si>
    <t>Adyen;Airbnb;Xing Events (old Amiando);KupiVIP;Yotpo;Tutoria;smava;Casacanda;Andasa;SpoonRocket;HotelTonight;Homejoy;WeWork;Nubank;Revolut;Houzz;Trivop;brands4friends;Robinhood;Parenthoods;One Month;BloomThat;Apptimize;Washio;Loop Commerce;Pillow;EquipmentShare;WillCall;Producteev;Airtable;Kyte;Navan;Badongo.com;Bulb;Chime;Lugg;Rippling;AdRocket;Brex;Deel;Amiando;Fast;BukuWarung;Netmoms;Clair;SaveIN;Gajigesa;Clara;Velocity;Casava;LiveFlow;Mio;Kuda Technologies;Gobillion;Peakflo;Hellopillar</t>
  </si>
  <si>
    <t>Airbnb;Nubank;Adyen;Chime;Revolut;Brex;Deel;Rippling;Airtable;Robinhood</t>
  </si>
  <si>
    <t>health;travel;security;fintech;music;real estate;fashion;food;media;telecom;education;energy;home living;event tech;jobs recruitment;transportation;marketing;enterprise software</t>
  </si>
  <si>
    <t>Netherlands;United States;Germany;Russia;Brazil;United Kingdom;France;Indonesia;India;Mexico;Nigeria;Vietnam;Singapore</t>
  </si>
  <si>
    <t>Europe;United Kingdom;Switzerland;London;Zurich</t>
  </si>
  <si>
    <t>https://www.linkedin.com/in/oliver-jung-465351/</t>
  </si>
  <si>
    <t>https://www.crunchbase.com/person/oliver-jung</t>
  </si>
  <si>
    <t>https://storage.googleapis.com/dealroom-images-production/6a/MTAwOjEwMDp1c2VyQHMzLWV1LXdlc3QtMS5hbWF6b25hd3MuY29tL2RlYWxyb29tLWltYWdlcy8yMDIzLzA3LzE5LzlmYzdkNTFkOTUwMDFjNTRiNjI2MWYwZjA4OGM5Yzlh.jpg</t>
  </si>
  <si>
    <t>502.05</t>
  </si>
  <si>
    <t>14058.21</t>
  </si>
  <si>
    <t>88479.89</t>
  </si>
  <si>
    <t>https://app.dealroom.co/investors/oleg_tscheltzoff</t>
  </si>
  <si>
    <t>Oleg Tscheltzoff</t>
  </si>
  <si>
    <t>CEO at Fotolia</t>
  </si>
  <si>
    <t>Anomaly Innovations;AstuceVille;Beyond the Rack;dealroom.co;eVenues;Farfetch;Fotolia;Fresh Planet;GeoCab;iAdvize;iget.it;Jimmy Fairly;Kwaga;Le Petit Producteur;Leetchi;Elevate (formerly MindSnacks);Payango;PeopleForCinema;Restopolitan;Roomorama/Lofty;Senior Media;Sketchfab;SoCloz;StatusNet;Trilulilu;Tuto.com;WebInterpret;WinFlotte;wizee.com;Yosee;Capitaine Train;Dealissime;SimpliField;KelDoc;CarPrice;WeWork;Jabmo;StarOfService;La Compagnie;Talent.io;PandaDoc;Molotov;Slack;JolieBox;Seal Software;Wheely;Voxeet;Evercontact;Quote Roller;Ekso Bionics;Producteev;Octoly;2heuresavant;Aircall;PayFit;GIROPTIC;Calm Health;Casper;Doctrine;Outsite;eFounders;KOL;Tempow;Bird;Healthians.com;90 Seconds;Karamel</t>
  </si>
  <si>
    <t>Slack;WeWork;PayFit;Calm Health;PandaDoc;Aircall;Fotolia;CarPrice;Healthians.com;Casper</t>
  </si>
  <si>
    <t>gaming;health;travel;legal;security;fintech;wellness beauty;music;real estate;fashion;food;media;telecom;education;kids;home living;robotics;jobs recruitment;transportation;marketing;enterprise software</t>
  </si>
  <si>
    <t>United States;France;Netherlands;United Kingdom;Canada;Germany;Romania;Poland;Russia;India;Singapore</t>
  </si>
  <si>
    <t>https://angel.co/olichoun</t>
  </si>
  <si>
    <t>https://www.linkedin.com/in/otscheltzoff/</t>
  </si>
  <si>
    <t>https://www.crunchbase.com/person/oleg-tscheltzoff</t>
  </si>
  <si>
    <t>https://storage.googleapis.com/dealroom-images-production/52/MTAwOjEwMDp1c2VyQHMzLWV1LXdlc3QtMS5hbWF6b25hd3MuY29tL2RlYWxyb29tLWltYWdlcy8yMDIzLzA3LzE5LzAwZjNiYTc5NzgwZTM4OGZmYWQ0NWJhODQxZWQ2ZTRk.jpg</t>
  </si>
  <si>
    <t>Top 100 Angel Investors;Angels with entrepreneurial backgrounds;Investor possibilities;Dealroom's Top 80: Europe's Investor Powerhouse for SMEs</t>
  </si>
  <si>
    <t>33638.64</t>
  </si>
  <si>
    <t>6313.56</t>
  </si>
  <si>
    <t>https://app.dealroom.co/investors/jose_marin</t>
  </si>
  <si>
    <t>Jose Marin</t>
  </si>
  <si>
    <t>Managing Director at IG Expansion</t>
  </si>
  <si>
    <t>Delivery Hero;Deporvillage;Dropbox;Farfetch;itravel;Job&amp;Talent;Printi;Virool;FanDuel;Catawiki;Alibaba;Hotelscan;HipWay;Ticketbis;MUBI;Lesara;TextMaster;Earnest;CarPrice;BTCJam;Uber;Eve Sleep;Annelutfen;ZIRX;Breeze;Beepi;Roadster;Meliuz;GrubMarket;Studypool;PLAE;Havenly;Rebag;Kiavi;Nuvemshop;Pillow;Guestmob;Zeel;invino;Home61;The Happy Home Company;Angel.ai;Button Inc;INTURN;Renoviso;Sprig;Lofty;Shiftgig;SeatGeek;Recarga Pay;Cursogram;Kohort;Menu Next Door;Paack;reverb;Breeze;Boxed;Lofty;StubHub;Instacarro;Phil;Din;Borzo</t>
  </si>
  <si>
    <t>Uber;Alibaba;FanDuel;Delivery Hero;Dropbox;Nuvemshop;Job&amp;Talent;GrubMarket;SeatGeek;Paack</t>
  </si>
  <si>
    <t>gaming;health;travel;security;fintech;wellness beauty;music;real estate;fashion;sports;food;media;telecom;education;kids;home living;event tech;jobs recruitment;transportation;marketing;enterprise software</t>
  </si>
  <si>
    <t>Germany;Spain;United States;United Kingdom;Brazil;Netherlands;China;Switzerland;Russia;Belgium;Türkiye;France</t>
  </si>
  <si>
    <t>Europe;North America;Spain;United States;Madrid;New York City</t>
  </si>
  <si>
    <t>https://angel.co/jose-marin</t>
  </si>
  <si>
    <t>https://www.linkedin.com/in/jose-marin-093121/</t>
  </si>
  <si>
    <t>https://www.crunchbase.com/person/jose-marin-2</t>
  </si>
  <si>
    <t>https://storage.googleapis.com/dealroom-images-production/c4/MTAwOjEwMDp1c2VyQHMzLWV1LXdlc3QtMS5hbWF6b25hd3MuY29tL2RlYWxyb29tLWltYWdlcy8yMDE3LzA1LzA2LzRiMzAxZmI0NTA3NjA3MTQ2NWMyZGZlYTM0ZTViMmU4.jpg</t>
  </si>
  <si>
    <t>15.44</t>
  </si>
  <si>
    <t>910.75</t>
  </si>
  <si>
    <t>39080.13</t>
  </si>
  <si>
    <t>11182.56</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 x14ac:knownFonts="1">
    <font>
      <sz val="11"/>
      <color theme="1"/>
      <name val="Calibri"/>
      <family val="2"/>
    </font>
  </fonts>
  <fills count="2">
    <fill>
      <patternFill patternType="none"/>
    </fill>
    <fill>
      <patternFill patternType="gray125"/>
    </fill>
  </fills>
  <borders count="1">
    <border>
      <left/>
      <right/>
      <top/>
      <bottom/>
      <diagonal/>
    </border>
  </borders>
  <cellStyleXfs count="1">
    <xf numFmtId="0" fontId="0" fillId="0" borderId="0"/>
  </cellStyleXfs>
  <cellXfs count="1">
    <xf numFmtId="0" fontId="0" fillId="0" borderId="0" xfId="0"/>
  </cellXfs>
  <cellStyles count="1">
    <cellStyle name="Normal"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000-000000000000}">
  <dimension ref="A1:CE3335"/>
  <sheetViews>
    <sheetView tabSelected="1" topLeftCell="A164" workbookViewId="0">
      <selection activeCell="AV1" sqref="AV1"/>
    </sheetView>
  </sheetViews>
  <sheetFormatPr baseColWidth="10" defaultColWidth="8.83203125" defaultRowHeight="15" x14ac:dyDescent="0.2"/>
  <cols>
    <col min="5" max="5" width="35" customWidth="1"/>
    <col min="6" max="6" width="73.5" customWidth="1"/>
    <col min="21" max="21" width="65" customWidth="1"/>
    <col min="25" max="25" width="171.33203125" customWidth="1"/>
    <col min="34" max="34" width="33.33203125" customWidth="1"/>
    <col min="47" max="47" width="6" customWidth="1"/>
    <col min="48" max="48" width="24.33203125" customWidth="1"/>
    <col min="65" max="65" width="35.5" customWidth="1"/>
    <col min="66" max="66" width="56.6640625" customWidth="1"/>
    <col min="67" max="67" width="66.5" customWidth="1"/>
    <col min="68" max="68" width="67.83203125" customWidth="1"/>
    <col min="69" max="69" width="29.33203125" customWidth="1"/>
  </cols>
  <sheetData>
    <row r="1" spans="1:83" x14ac:dyDescent="0.2">
      <c r="A1" t="s">
        <v>0</v>
      </c>
      <c r="B1" t="s">
        <v>1</v>
      </c>
      <c r="C1" t="s">
        <v>2</v>
      </c>
      <c r="D1" t="s">
        <v>3</v>
      </c>
      <c r="E1" t="s">
        <v>4</v>
      </c>
      <c r="F1" t="s">
        <v>5</v>
      </c>
      <c r="G1" t="s">
        <v>6</v>
      </c>
      <c r="H1" t="s">
        <v>7</v>
      </c>
      <c r="I1" t="s">
        <v>8</v>
      </c>
      <c r="J1" t="s">
        <v>9</v>
      </c>
      <c r="K1" t="s">
        <v>10</v>
      </c>
      <c r="L1" t="s">
        <v>11</v>
      </c>
      <c r="M1" t="s">
        <v>12</v>
      </c>
      <c r="N1" t="s">
        <v>13</v>
      </c>
      <c r="O1" t="s">
        <v>14</v>
      </c>
      <c r="P1" t="s">
        <v>15</v>
      </c>
      <c r="Q1" t="s">
        <v>16</v>
      </c>
      <c r="R1" t="s">
        <v>17</v>
      </c>
      <c r="S1" t="s">
        <v>18</v>
      </c>
      <c r="T1" t="s">
        <v>19</v>
      </c>
      <c r="U1" t="s">
        <v>20</v>
      </c>
      <c r="V1" t="s">
        <v>21</v>
      </c>
      <c r="W1" t="s">
        <v>22</v>
      </c>
      <c r="X1" t="s">
        <v>23</v>
      </c>
      <c r="Y1" t="s">
        <v>24</v>
      </c>
      <c r="Z1" t="s">
        <v>25</v>
      </c>
      <c r="AA1" t="s">
        <v>26</v>
      </c>
      <c r="AB1" t="s">
        <v>27</v>
      </c>
      <c r="AC1" t="s">
        <v>28</v>
      </c>
      <c r="AD1" t="s">
        <v>29</v>
      </c>
      <c r="AE1" t="s">
        <v>30</v>
      </c>
      <c r="AF1" t="s">
        <v>31</v>
      </c>
      <c r="AG1" t="s">
        <v>32</v>
      </c>
      <c r="AH1" t="s">
        <v>33</v>
      </c>
      <c r="AI1" t="s">
        <v>34</v>
      </c>
      <c r="AJ1" t="s">
        <v>35</v>
      </c>
      <c r="AK1" t="s">
        <v>36</v>
      </c>
      <c r="AL1" t="s">
        <v>37</v>
      </c>
      <c r="AM1" t="s">
        <v>38</v>
      </c>
      <c r="AN1" t="s">
        <v>39</v>
      </c>
      <c r="AO1" t="s">
        <v>40</v>
      </c>
      <c r="AP1" t="s">
        <v>41</v>
      </c>
      <c r="AQ1" t="s">
        <v>42</v>
      </c>
      <c r="AR1" t="s">
        <v>43</v>
      </c>
      <c r="AS1" t="s">
        <v>44</v>
      </c>
      <c r="AT1" t="s">
        <v>45</v>
      </c>
      <c r="AU1" t="s">
        <v>46</v>
      </c>
      <c r="AV1" t="s">
        <v>47</v>
      </c>
      <c r="AW1" t="s">
        <v>48</v>
      </c>
      <c r="AX1" t="s">
        <v>49</v>
      </c>
      <c r="AY1" t="s">
        <v>50</v>
      </c>
      <c r="AZ1" t="s">
        <v>51</v>
      </c>
      <c r="BA1" t="s">
        <v>52</v>
      </c>
      <c r="BB1" t="s">
        <v>53</v>
      </c>
      <c r="BC1" t="s">
        <v>54</v>
      </c>
      <c r="BD1" t="s">
        <v>55</v>
      </c>
      <c r="BE1" t="s">
        <v>56</v>
      </c>
      <c r="BF1" t="s">
        <v>57</v>
      </c>
      <c r="BG1" t="s">
        <v>58</v>
      </c>
      <c r="BH1" t="s">
        <v>59</v>
      </c>
      <c r="BI1" t="s">
        <v>60</v>
      </c>
      <c r="BJ1" t="s">
        <v>61</v>
      </c>
      <c r="BK1" t="s">
        <v>62</v>
      </c>
      <c r="BL1" t="s">
        <v>63</v>
      </c>
      <c r="BM1" t="s">
        <v>64</v>
      </c>
      <c r="BN1" t="s">
        <v>65</v>
      </c>
      <c r="BO1" t="s">
        <v>66</v>
      </c>
      <c r="BP1" t="s">
        <v>67</v>
      </c>
      <c r="BQ1" t="s">
        <v>68</v>
      </c>
      <c r="BR1" t="s">
        <v>69</v>
      </c>
      <c r="BS1" t="s">
        <v>70</v>
      </c>
      <c r="BT1" t="s">
        <v>71</v>
      </c>
      <c r="BU1" t="s">
        <v>72</v>
      </c>
      <c r="BV1" t="s">
        <v>73</v>
      </c>
      <c r="BW1" t="s">
        <v>74</v>
      </c>
      <c r="BX1" t="s">
        <v>75</v>
      </c>
      <c r="BY1" t="s">
        <v>76</v>
      </c>
      <c r="BZ1" t="s">
        <v>77</v>
      </c>
      <c r="CA1" t="s">
        <v>78</v>
      </c>
      <c r="CB1" t="s">
        <v>79</v>
      </c>
      <c r="CC1" t="s">
        <v>80</v>
      </c>
      <c r="CD1" t="s">
        <v>81</v>
      </c>
      <c r="CE1" t="s">
        <v>82</v>
      </c>
    </row>
    <row r="2" spans="1:83" x14ac:dyDescent="0.2">
      <c r="A2" t="s">
        <v>83</v>
      </c>
      <c r="B2" t="s">
        <v>84</v>
      </c>
      <c r="C2" t="s">
        <v>85</v>
      </c>
      <c r="D2" t="s">
        <v>86</v>
      </c>
      <c r="E2" t="s">
        <v>87</v>
      </c>
      <c r="F2" t="s">
        <v>88</v>
      </c>
      <c r="G2" t="s">
        <v>89</v>
      </c>
      <c r="H2" t="s">
        <v>90</v>
      </c>
      <c r="I2" t="s">
        <v>91</v>
      </c>
      <c r="J2" t="s">
        <v>92</v>
      </c>
      <c r="K2" t="s">
        <v>93</v>
      </c>
      <c r="L2" t="s">
        <v>94</v>
      </c>
      <c r="M2" t="s">
        <v>95</v>
      </c>
      <c r="N2" t="s">
        <v>96</v>
      </c>
      <c r="O2" t="s">
        <v>97</v>
      </c>
      <c r="P2" t="s">
        <v>98</v>
      </c>
      <c r="Q2" t="s">
        <v>99</v>
      </c>
      <c r="R2" t="s">
        <v>100</v>
      </c>
      <c r="S2" t="s">
        <v>101</v>
      </c>
      <c r="T2" t="s">
        <v>102</v>
      </c>
      <c r="U2" t="s">
        <v>103</v>
      </c>
      <c r="V2" t="s">
        <v>104</v>
      </c>
      <c r="W2" t="s">
        <v>102</v>
      </c>
      <c r="X2" t="s">
        <v>105</v>
      </c>
      <c r="Y2" t="s">
        <v>106</v>
      </c>
      <c r="Z2" t="s">
        <v>107</v>
      </c>
      <c r="AA2" t="s">
        <v>108</v>
      </c>
      <c r="AB2" t="s">
        <v>102</v>
      </c>
      <c r="AC2" t="s">
        <v>109</v>
      </c>
      <c r="AD2" t="s">
        <v>102</v>
      </c>
      <c r="AE2" t="s">
        <v>102</v>
      </c>
      <c r="AF2" t="s">
        <v>110</v>
      </c>
      <c r="AG2" t="s">
        <v>111</v>
      </c>
      <c r="AH2" t="s">
        <v>112</v>
      </c>
      <c r="AI2" t="s">
        <v>102</v>
      </c>
      <c r="AJ2" t="s">
        <v>113</v>
      </c>
      <c r="AK2" t="s">
        <v>102</v>
      </c>
      <c r="AL2" t="s">
        <v>114</v>
      </c>
      <c r="AM2" t="s">
        <v>115</v>
      </c>
      <c r="AN2" t="s">
        <v>116</v>
      </c>
      <c r="AO2" t="s">
        <v>117</v>
      </c>
      <c r="AP2" t="s">
        <v>118</v>
      </c>
      <c r="AQ2" t="s">
        <v>106</v>
      </c>
      <c r="AR2" t="s">
        <v>102</v>
      </c>
      <c r="AS2" t="s">
        <v>102</v>
      </c>
      <c r="AT2" t="s">
        <v>102</v>
      </c>
      <c r="AU2" t="s">
        <v>119</v>
      </c>
      <c r="AV2" t="s">
        <v>120</v>
      </c>
      <c r="AW2" t="s">
        <v>121</v>
      </c>
      <c r="AX2" t="s">
        <v>121</v>
      </c>
      <c r="AY2" t="s">
        <v>122</v>
      </c>
      <c r="AZ2" t="s">
        <v>123</v>
      </c>
      <c r="BA2" t="s">
        <v>124</v>
      </c>
      <c r="BB2" t="s">
        <v>125</v>
      </c>
      <c r="BC2" t="s">
        <v>126</v>
      </c>
      <c r="BD2" t="s">
        <v>127</v>
      </c>
      <c r="BE2" t="s">
        <v>128</v>
      </c>
      <c r="BF2" t="s">
        <v>129</v>
      </c>
      <c r="BG2" t="s">
        <v>125</v>
      </c>
      <c r="BH2" t="s">
        <v>130</v>
      </c>
      <c r="BI2" t="s">
        <v>131</v>
      </c>
      <c r="BJ2" t="s">
        <v>128</v>
      </c>
      <c r="BK2" t="s">
        <v>132</v>
      </c>
      <c r="BL2" t="s">
        <v>133</v>
      </c>
      <c r="BM2" t="s">
        <v>133</v>
      </c>
      <c r="BN2" t="s">
        <v>134</v>
      </c>
      <c r="BO2" t="s">
        <v>126</v>
      </c>
      <c r="BP2" t="s">
        <v>127</v>
      </c>
      <c r="BQ2" t="s">
        <v>135</v>
      </c>
      <c r="BR2" t="s">
        <v>136</v>
      </c>
      <c r="BS2" t="s">
        <v>137</v>
      </c>
      <c r="BT2" t="s">
        <v>138</v>
      </c>
      <c r="BU2" t="s">
        <v>137</v>
      </c>
      <c r="BV2" t="s">
        <v>139</v>
      </c>
      <c r="BW2" t="s">
        <v>140</v>
      </c>
      <c r="BX2" t="s">
        <v>141</v>
      </c>
      <c r="BY2" t="s">
        <v>142</v>
      </c>
      <c r="BZ2" t="s">
        <v>143</v>
      </c>
      <c r="CA2" t="s">
        <v>144</v>
      </c>
      <c r="CB2" t="s">
        <v>136</v>
      </c>
      <c r="CC2" t="s">
        <v>145</v>
      </c>
      <c r="CD2" t="s">
        <v>146</v>
      </c>
      <c r="CE2" t="s">
        <v>147</v>
      </c>
    </row>
    <row r="3" spans="1:83" x14ac:dyDescent="0.2">
      <c r="A3" t="s">
        <v>148</v>
      </c>
      <c r="B3" t="s">
        <v>84</v>
      </c>
      <c r="C3" t="s">
        <v>149</v>
      </c>
      <c r="D3" t="s">
        <v>150</v>
      </c>
      <c r="E3" t="s">
        <v>151</v>
      </c>
      <c r="F3" t="s">
        <v>152</v>
      </c>
      <c r="G3" t="s">
        <v>153</v>
      </c>
      <c r="H3" t="s">
        <v>154</v>
      </c>
      <c r="I3" t="s">
        <v>155</v>
      </c>
      <c r="J3" t="s">
        <v>92</v>
      </c>
      <c r="K3" t="s">
        <v>93</v>
      </c>
      <c r="L3" t="s">
        <v>94</v>
      </c>
      <c r="M3" t="s">
        <v>156</v>
      </c>
      <c r="N3" t="s">
        <v>157</v>
      </c>
      <c r="O3" t="s">
        <v>158</v>
      </c>
      <c r="P3" t="s">
        <v>159</v>
      </c>
      <c r="Q3" t="s">
        <v>160</v>
      </c>
      <c r="R3" t="s">
        <v>161</v>
      </c>
      <c r="S3" t="s">
        <v>162</v>
      </c>
      <c r="T3" t="s">
        <v>102</v>
      </c>
      <c r="U3" t="s">
        <v>163</v>
      </c>
      <c r="V3" t="s">
        <v>164</v>
      </c>
      <c r="W3" t="s">
        <v>102</v>
      </c>
      <c r="X3" t="s">
        <v>165</v>
      </c>
      <c r="Y3" t="s">
        <v>166</v>
      </c>
      <c r="Z3" t="s">
        <v>167</v>
      </c>
      <c r="AA3" t="s">
        <v>108</v>
      </c>
      <c r="AB3" t="s">
        <v>168</v>
      </c>
      <c r="AC3" t="s">
        <v>169</v>
      </c>
      <c r="AD3" t="s">
        <v>170</v>
      </c>
      <c r="AE3" t="s">
        <v>102</v>
      </c>
      <c r="AF3" t="s">
        <v>171</v>
      </c>
      <c r="AG3" t="s">
        <v>172</v>
      </c>
      <c r="AH3" t="s">
        <v>173</v>
      </c>
      <c r="AI3" t="s">
        <v>102</v>
      </c>
      <c r="AJ3" t="s">
        <v>174</v>
      </c>
      <c r="AK3" t="s">
        <v>175</v>
      </c>
      <c r="AL3" t="s">
        <v>176</v>
      </c>
      <c r="AM3" t="s">
        <v>177</v>
      </c>
      <c r="AN3" t="s">
        <v>178</v>
      </c>
      <c r="AO3" t="s">
        <v>179</v>
      </c>
      <c r="AP3" t="s">
        <v>180</v>
      </c>
      <c r="AQ3" t="s">
        <v>166</v>
      </c>
      <c r="AR3" t="s">
        <v>181</v>
      </c>
      <c r="AS3" t="s">
        <v>182</v>
      </c>
      <c r="AT3" t="s">
        <v>183</v>
      </c>
      <c r="AU3" t="s">
        <v>184</v>
      </c>
      <c r="AV3" t="s">
        <v>185</v>
      </c>
      <c r="AW3" t="s">
        <v>186</v>
      </c>
      <c r="AX3" t="s">
        <v>187</v>
      </c>
      <c r="AY3" t="s">
        <v>188</v>
      </c>
      <c r="AZ3" t="s">
        <v>189</v>
      </c>
      <c r="BA3" t="s">
        <v>190</v>
      </c>
      <c r="BB3" t="s">
        <v>191</v>
      </c>
      <c r="BC3" t="s">
        <v>192</v>
      </c>
      <c r="BD3" t="s">
        <v>193</v>
      </c>
      <c r="BE3" t="s">
        <v>194</v>
      </c>
      <c r="BF3" t="s">
        <v>195</v>
      </c>
      <c r="BG3" t="s">
        <v>196</v>
      </c>
      <c r="BH3" t="s">
        <v>197</v>
      </c>
      <c r="BI3" t="s">
        <v>198</v>
      </c>
      <c r="BJ3" t="s">
        <v>195</v>
      </c>
      <c r="BK3" t="s">
        <v>199</v>
      </c>
      <c r="BL3" t="s">
        <v>200</v>
      </c>
      <c r="BM3" t="s">
        <v>200</v>
      </c>
      <c r="BN3" t="s">
        <v>201</v>
      </c>
      <c r="BO3" t="s">
        <v>202</v>
      </c>
      <c r="BP3" t="s">
        <v>138</v>
      </c>
      <c r="BQ3" t="s">
        <v>203</v>
      </c>
      <c r="BR3" t="s">
        <v>204</v>
      </c>
      <c r="BS3" t="s">
        <v>137</v>
      </c>
      <c r="BT3" t="s">
        <v>131</v>
      </c>
      <c r="BU3" t="s">
        <v>137</v>
      </c>
      <c r="BV3" t="s">
        <v>205</v>
      </c>
      <c r="BW3" t="s">
        <v>206</v>
      </c>
      <c r="BX3" t="s">
        <v>207</v>
      </c>
      <c r="BY3" t="s">
        <v>208</v>
      </c>
      <c r="BZ3" t="s">
        <v>209</v>
      </c>
      <c r="CA3" t="s">
        <v>144</v>
      </c>
      <c r="CB3" t="s">
        <v>210</v>
      </c>
      <c r="CC3" t="s">
        <v>211</v>
      </c>
      <c r="CD3" t="s">
        <v>212</v>
      </c>
      <c r="CE3" t="s">
        <v>213</v>
      </c>
    </row>
    <row r="4" spans="1:83" x14ac:dyDescent="0.2">
      <c r="A4" t="s">
        <v>214</v>
      </c>
      <c r="B4" t="s">
        <v>84</v>
      </c>
      <c r="C4" t="s">
        <v>215</v>
      </c>
      <c r="D4" t="s">
        <v>216</v>
      </c>
      <c r="E4" t="s">
        <v>217</v>
      </c>
      <c r="F4" t="s">
        <v>218</v>
      </c>
      <c r="G4" t="s">
        <v>219</v>
      </c>
      <c r="H4" t="s">
        <v>220</v>
      </c>
      <c r="I4" t="s">
        <v>221</v>
      </c>
      <c r="J4" t="s">
        <v>222</v>
      </c>
      <c r="K4" t="s">
        <v>223</v>
      </c>
      <c r="L4" t="s">
        <v>224</v>
      </c>
      <c r="M4" t="s">
        <v>225</v>
      </c>
      <c r="N4" t="s">
        <v>226</v>
      </c>
      <c r="O4" t="s">
        <v>227</v>
      </c>
      <c r="P4" t="s">
        <v>228</v>
      </c>
      <c r="Q4" t="s">
        <v>229</v>
      </c>
      <c r="R4" t="s">
        <v>230</v>
      </c>
      <c r="S4" t="s">
        <v>231</v>
      </c>
      <c r="T4" t="s">
        <v>102</v>
      </c>
      <c r="U4" t="s">
        <v>232</v>
      </c>
      <c r="V4" t="s">
        <v>233</v>
      </c>
      <c r="W4" t="s">
        <v>102</v>
      </c>
      <c r="X4" t="s">
        <v>234</v>
      </c>
      <c r="Y4" t="s">
        <v>235</v>
      </c>
      <c r="Z4" t="s">
        <v>236</v>
      </c>
      <c r="AA4" t="s">
        <v>108</v>
      </c>
      <c r="AB4" t="s">
        <v>168</v>
      </c>
      <c r="AC4" t="s">
        <v>237</v>
      </c>
      <c r="AD4" t="s">
        <v>238</v>
      </c>
      <c r="AE4" t="s">
        <v>102</v>
      </c>
      <c r="AF4" t="s">
        <v>239</v>
      </c>
      <c r="AG4" t="s">
        <v>240</v>
      </c>
      <c r="AH4" t="s">
        <v>241</v>
      </c>
      <c r="AI4" t="s">
        <v>102</v>
      </c>
      <c r="AJ4" t="s">
        <v>242</v>
      </c>
      <c r="AK4" t="s">
        <v>243</v>
      </c>
      <c r="AL4" t="s">
        <v>244</v>
      </c>
      <c r="AM4" t="s">
        <v>245</v>
      </c>
      <c r="AN4" t="s">
        <v>246</v>
      </c>
      <c r="AO4" t="s">
        <v>247</v>
      </c>
      <c r="AP4" t="s">
        <v>248</v>
      </c>
      <c r="AQ4" t="s">
        <v>235</v>
      </c>
      <c r="AR4" t="s">
        <v>249</v>
      </c>
      <c r="AS4" t="s">
        <v>250</v>
      </c>
      <c r="AT4" t="s">
        <v>251</v>
      </c>
      <c r="AU4" t="s">
        <v>119</v>
      </c>
      <c r="AV4" t="s">
        <v>252</v>
      </c>
      <c r="AW4" t="s">
        <v>203</v>
      </c>
      <c r="AX4" t="s">
        <v>253</v>
      </c>
      <c r="AY4" t="s">
        <v>254</v>
      </c>
      <c r="AZ4" t="s">
        <v>138</v>
      </c>
      <c r="BA4" t="s">
        <v>255</v>
      </c>
      <c r="BB4" t="s">
        <v>199</v>
      </c>
      <c r="BC4" t="s">
        <v>256</v>
      </c>
      <c r="BD4" t="s">
        <v>124</v>
      </c>
      <c r="BE4" t="s">
        <v>257</v>
      </c>
      <c r="BF4" t="s">
        <v>198</v>
      </c>
      <c r="BG4" t="s">
        <v>258</v>
      </c>
      <c r="BH4" t="s">
        <v>256</v>
      </c>
      <c r="BI4" t="s">
        <v>259</v>
      </c>
      <c r="BJ4" t="s">
        <v>131</v>
      </c>
      <c r="BK4" t="s">
        <v>131</v>
      </c>
      <c r="BL4" t="s">
        <v>260</v>
      </c>
      <c r="BM4" t="s">
        <v>129</v>
      </c>
      <c r="BN4" t="s">
        <v>261</v>
      </c>
      <c r="BO4" t="s">
        <v>262</v>
      </c>
      <c r="BP4" t="s">
        <v>263</v>
      </c>
      <c r="BQ4" t="s">
        <v>264</v>
      </c>
      <c r="BR4" t="s">
        <v>265</v>
      </c>
      <c r="BS4" t="s">
        <v>137</v>
      </c>
      <c r="BT4" t="s">
        <v>126</v>
      </c>
      <c r="BU4" t="s">
        <v>137</v>
      </c>
      <c r="BV4" t="s">
        <v>266</v>
      </c>
      <c r="BW4" t="s">
        <v>267</v>
      </c>
      <c r="BX4" t="s">
        <v>268</v>
      </c>
      <c r="BY4" t="s">
        <v>269</v>
      </c>
      <c r="BZ4" t="s">
        <v>270</v>
      </c>
      <c r="CA4" t="s">
        <v>144</v>
      </c>
      <c r="CB4" t="s">
        <v>271</v>
      </c>
      <c r="CC4" t="s">
        <v>211</v>
      </c>
      <c r="CD4" t="s">
        <v>272</v>
      </c>
      <c r="CE4" t="s">
        <v>273</v>
      </c>
    </row>
    <row r="5" spans="1:83" x14ac:dyDescent="0.2">
      <c r="A5" t="s">
        <v>274</v>
      </c>
      <c r="B5" t="s">
        <v>84</v>
      </c>
      <c r="C5" t="s">
        <v>275</v>
      </c>
      <c r="D5" t="s">
        <v>276</v>
      </c>
      <c r="E5" t="s">
        <v>277</v>
      </c>
      <c r="F5" t="s">
        <v>278</v>
      </c>
      <c r="G5" t="s">
        <v>279</v>
      </c>
      <c r="H5" t="s">
        <v>280</v>
      </c>
      <c r="I5" t="s">
        <v>281</v>
      </c>
      <c r="J5" t="s">
        <v>92</v>
      </c>
      <c r="K5" t="s">
        <v>282</v>
      </c>
      <c r="L5" t="s">
        <v>283</v>
      </c>
      <c r="M5" t="s">
        <v>284</v>
      </c>
      <c r="N5" t="s">
        <v>285</v>
      </c>
      <c r="O5" t="s">
        <v>286</v>
      </c>
      <c r="P5" t="s">
        <v>287</v>
      </c>
      <c r="Q5" t="s">
        <v>288</v>
      </c>
      <c r="R5" t="s">
        <v>289</v>
      </c>
      <c r="S5" t="s">
        <v>290</v>
      </c>
      <c r="T5" t="s">
        <v>102</v>
      </c>
      <c r="U5" t="s">
        <v>102</v>
      </c>
      <c r="V5" t="s">
        <v>291</v>
      </c>
      <c r="W5" t="s">
        <v>102</v>
      </c>
      <c r="X5" t="s">
        <v>105</v>
      </c>
      <c r="Y5" t="s">
        <v>292</v>
      </c>
      <c r="Z5" t="s">
        <v>293</v>
      </c>
      <c r="AA5" t="s">
        <v>294</v>
      </c>
      <c r="AB5" t="s">
        <v>168</v>
      </c>
      <c r="AC5" t="s">
        <v>295</v>
      </c>
      <c r="AD5" t="s">
        <v>170</v>
      </c>
      <c r="AE5" t="s">
        <v>296</v>
      </c>
      <c r="AF5" t="s">
        <v>297</v>
      </c>
      <c r="AG5" t="s">
        <v>298</v>
      </c>
      <c r="AH5" t="s">
        <v>299</v>
      </c>
      <c r="AI5" t="s">
        <v>102</v>
      </c>
      <c r="AJ5" t="s">
        <v>300</v>
      </c>
      <c r="AK5" t="s">
        <v>301</v>
      </c>
      <c r="AL5" t="s">
        <v>302</v>
      </c>
      <c r="AM5" t="s">
        <v>303</v>
      </c>
      <c r="AN5" t="s">
        <v>102</v>
      </c>
      <c r="AO5" t="s">
        <v>304</v>
      </c>
      <c r="AP5" t="s">
        <v>305</v>
      </c>
      <c r="AQ5" t="s">
        <v>292</v>
      </c>
      <c r="AR5" t="s">
        <v>102</v>
      </c>
      <c r="AS5" t="s">
        <v>102</v>
      </c>
      <c r="AT5" t="s">
        <v>102</v>
      </c>
      <c r="AU5" t="s">
        <v>184</v>
      </c>
      <c r="AV5" t="s">
        <v>306</v>
      </c>
      <c r="AW5" t="s">
        <v>307</v>
      </c>
      <c r="AX5" t="s">
        <v>308</v>
      </c>
      <c r="AY5" t="s">
        <v>256</v>
      </c>
      <c r="AZ5" t="s">
        <v>123</v>
      </c>
      <c r="BA5" t="s">
        <v>309</v>
      </c>
      <c r="BB5" t="s">
        <v>310</v>
      </c>
      <c r="BC5" t="s">
        <v>128</v>
      </c>
      <c r="BD5" t="s">
        <v>129</v>
      </c>
      <c r="BE5" t="s">
        <v>311</v>
      </c>
      <c r="BF5" t="s">
        <v>133</v>
      </c>
      <c r="BG5" t="s">
        <v>312</v>
      </c>
      <c r="BH5" t="s">
        <v>313</v>
      </c>
      <c r="BI5" t="s">
        <v>314</v>
      </c>
      <c r="BJ5" t="s">
        <v>311</v>
      </c>
      <c r="BK5" t="s">
        <v>132</v>
      </c>
      <c r="BL5" t="s">
        <v>132</v>
      </c>
      <c r="BM5" t="s">
        <v>315</v>
      </c>
      <c r="BN5" t="s">
        <v>138</v>
      </c>
      <c r="BO5" t="s">
        <v>128</v>
      </c>
      <c r="BP5" t="s">
        <v>129</v>
      </c>
      <c r="BQ5" t="s">
        <v>316</v>
      </c>
      <c r="BR5" t="s">
        <v>200</v>
      </c>
      <c r="BS5" t="s">
        <v>137</v>
      </c>
      <c r="BT5" t="s">
        <v>317</v>
      </c>
      <c r="BU5" t="s">
        <v>137</v>
      </c>
      <c r="BV5" t="s">
        <v>318</v>
      </c>
      <c r="BW5" t="s">
        <v>319</v>
      </c>
      <c r="BX5" t="s">
        <v>320</v>
      </c>
      <c r="BY5" t="s">
        <v>321</v>
      </c>
      <c r="BZ5" t="s">
        <v>322</v>
      </c>
      <c r="CA5" t="s">
        <v>144</v>
      </c>
      <c r="CB5" t="s">
        <v>191</v>
      </c>
      <c r="CC5" t="s">
        <v>145</v>
      </c>
      <c r="CD5" t="s">
        <v>323</v>
      </c>
      <c r="CE5" t="s">
        <v>147</v>
      </c>
    </row>
    <row r="6" spans="1:83" x14ac:dyDescent="0.2">
      <c r="A6" t="s">
        <v>324</v>
      </c>
      <c r="B6" t="s">
        <v>84</v>
      </c>
      <c r="C6" t="s">
        <v>325</v>
      </c>
      <c r="D6" t="s">
        <v>326</v>
      </c>
      <c r="E6" t="s">
        <v>327</v>
      </c>
      <c r="F6" t="s">
        <v>328</v>
      </c>
      <c r="G6" t="s">
        <v>329</v>
      </c>
      <c r="H6" t="s">
        <v>330</v>
      </c>
      <c r="I6" t="s">
        <v>331</v>
      </c>
      <c r="J6" t="s">
        <v>92</v>
      </c>
      <c r="K6" t="s">
        <v>282</v>
      </c>
      <c r="L6" t="s">
        <v>332</v>
      </c>
      <c r="M6" t="s">
        <v>333</v>
      </c>
      <c r="N6" t="s">
        <v>334</v>
      </c>
      <c r="O6" t="s">
        <v>335</v>
      </c>
      <c r="P6" t="s">
        <v>336</v>
      </c>
      <c r="Q6" t="s">
        <v>337</v>
      </c>
      <c r="R6" t="s">
        <v>338</v>
      </c>
      <c r="S6" t="s">
        <v>339</v>
      </c>
      <c r="T6" t="s">
        <v>102</v>
      </c>
      <c r="U6" t="s">
        <v>102</v>
      </c>
      <c r="V6" t="s">
        <v>340</v>
      </c>
      <c r="W6" t="s">
        <v>102</v>
      </c>
      <c r="X6" t="s">
        <v>105</v>
      </c>
      <c r="Y6" t="s">
        <v>341</v>
      </c>
      <c r="Z6" t="s">
        <v>342</v>
      </c>
      <c r="AA6" t="s">
        <v>108</v>
      </c>
      <c r="AB6" t="s">
        <v>168</v>
      </c>
      <c r="AC6" t="s">
        <v>343</v>
      </c>
      <c r="AD6" t="s">
        <v>170</v>
      </c>
      <c r="AE6" t="s">
        <v>102</v>
      </c>
      <c r="AF6" t="s">
        <v>344</v>
      </c>
      <c r="AG6" t="s">
        <v>345</v>
      </c>
      <c r="AH6" t="s">
        <v>346</v>
      </c>
      <c r="AI6" t="s">
        <v>102</v>
      </c>
      <c r="AJ6" t="s">
        <v>102</v>
      </c>
      <c r="AK6" t="s">
        <v>102</v>
      </c>
      <c r="AL6" t="s">
        <v>347</v>
      </c>
      <c r="AM6" t="s">
        <v>348</v>
      </c>
      <c r="AN6" t="s">
        <v>349</v>
      </c>
      <c r="AO6" t="s">
        <v>350</v>
      </c>
      <c r="AP6" t="s">
        <v>351</v>
      </c>
      <c r="AQ6" t="s">
        <v>341</v>
      </c>
      <c r="AR6" t="s">
        <v>102</v>
      </c>
      <c r="AS6" t="s">
        <v>102</v>
      </c>
      <c r="AT6" t="s">
        <v>102</v>
      </c>
      <c r="AU6" t="s">
        <v>352</v>
      </c>
      <c r="AV6" t="s">
        <v>353</v>
      </c>
      <c r="AW6" t="s">
        <v>354</v>
      </c>
      <c r="AX6" t="s">
        <v>355</v>
      </c>
      <c r="AY6" t="s">
        <v>356</v>
      </c>
      <c r="AZ6" t="s">
        <v>357</v>
      </c>
      <c r="BA6" t="s">
        <v>358</v>
      </c>
      <c r="BB6" t="s">
        <v>134</v>
      </c>
      <c r="BC6" t="s">
        <v>202</v>
      </c>
      <c r="BD6" t="s">
        <v>138</v>
      </c>
      <c r="BE6" t="s">
        <v>127</v>
      </c>
      <c r="BF6" t="s">
        <v>359</v>
      </c>
      <c r="BG6" t="s">
        <v>204</v>
      </c>
      <c r="BH6" t="s">
        <v>126</v>
      </c>
      <c r="BI6" t="s">
        <v>314</v>
      </c>
      <c r="BJ6" t="s">
        <v>200</v>
      </c>
      <c r="BK6" t="s">
        <v>317</v>
      </c>
      <c r="BL6" t="s">
        <v>359</v>
      </c>
      <c r="BM6" t="s">
        <v>260</v>
      </c>
      <c r="BN6" t="s">
        <v>271</v>
      </c>
      <c r="BO6" t="s">
        <v>313</v>
      </c>
      <c r="BP6" t="s">
        <v>127</v>
      </c>
      <c r="BQ6" t="s">
        <v>360</v>
      </c>
      <c r="BR6" t="s">
        <v>310</v>
      </c>
      <c r="BS6" t="s">
        <v>137</v>
      </c>
      <c r="BT6" t="s">
        <v>310</v>
      </c>
      <c r="BU6" t="s">
        <v>137</v>
      </c>
      <c r="BV6" t="s">
        <v>361</v>
      </c>
      <c r="BW6" t="s">
        <v>362</v>
      </c>
      <c r="BX6" t="s">
        <v>362</v>
      </c>
      <c r="BY6" t="s">
        <v>363</v>
      </c>
      <c r="BZ6" t="s">
        <v>364</v>
      </c>
      <c r="CA6" t="s">
        <v>144</v>
      </c>
      <c r="CB6" t="s">
        <v>365</v>
      </c>
      <c r="CC6" t="s">
        <v>211</v>
      </c>
      <c r="CD6" t="s">
        <v>366</v>
      </c>
      <c r="CE6" t="s">
        <v>147</v>
      </c>
    </row>
    <row r="7" spans="1:83" x14ac:dyDescent="0.2">
      <c r="A7" t="s">
        <v>367</v>
      </c>
      <c r="B7" t="s">
        <v>84</v>
      </c>
      <c r="C7" t="s">
        <v>368</v>
      </c>
      <c r="D7" t="s">
        <v>369</v>
      </c>
      <c r="E7" t="s">
        <v>370</v>
      </c>
      <c r="F7" t="s">
        <v>371</v>
      </c>
      <c r="G7" t="s">
        <v>372</v>
      </c>
      <c r="H7" t="s">
        <v>373</v>
      </c>
      <c r="I7" t="s">
        <v>374</v>
      </c>
      <c r="J7" t="s">
        <v>222</v>
      </c>
      <c r="K7" t="s">
        <v>223</v>
      </c>
      <c r="L7" t="s">
        <v>375</v>
      </c>
      <c r="M7" t="s">
        <v>376</v>
      </c>
      <c r="N7" t="s">
        <v>377</v>
      </c>
      <c r="O7" t="s">
        <v>378</v>
      </c>
      <c r="P7" t="s">
        <v>379</v>
      </c>
      <c r="Q7" t="s">
        <v>380</v>
      </c>
      <c r="R7" t="s">
        <v>381</v>
      </c>
      <c r="S7" t="s">
        <v>382</v>
      </c>
      <c r="T7" t="s">
        <v>102</v>
      </c>
      <c r="U7" t="s">
        <v>383</v>
      </c>
      <c r="V7" t="s">
        <v>384</v>
      </c>
      <c r="W7" t="s">
        <v>102</v>
      </c>
      <c r="X7" t="s">
        <v>385</v>
      </c>
      <c r="Y7" t="s">
        <v>386</v>
      </c>
      <c r="Z7" t="s">
        <v>387</v>
      </c>
      <c r="AA7" t="s">
        <v>294</v>
      </c>
      <c r="AB7" t="s">
        <v>388</v>
      </c>
      <c r="AC7" t="s">
        <v>389</v>
      </c>
      <c r="AD7" t="s">
        <v>238</v>
      </c>
      <c r="AE7" t="s">
        <v>102</v>
      </c>
      <c r="AF7" t="s">
        <v>390</v>
      </c>
      <c r="AG7" t="s">
        <v>391</v>
      </c>
      <c r="AH7" t="s">
        <v>392</v>
      </c>
      <c r="AI7" t="s">
        <v>317</v>
      </c>
      <c r="AJ7" t="s">
        <v>393</v>
      </c>
      <c r="AK7" t="s">
        <v>394</v>
      </c>
      <c r="AL7" t="s">
        <v>395</v>
      </c>
      <c r="AM7" t="s">
        <v>396</v>
      </c>
      <c r="AN7" t="s">
        <v>397</v>
      </c>
      <c r="AO7" t="s">
        <v>398</v>
      </c>
      <c r="AP7" t="s">
        <v>399</v>
      </c>
      <c r="AQ7" t="s">
        <v>386</v>
      </c>
      <c r="AR7" t="s">
        <v>400</v>
      </c>
      <c r="AS7" t="s">
        <v>401</v>
      </c>
      <c r="AT7" t="s">
        <v>402</v>
      </c>
      <c r="AU7" t="s">
        <v>119</v>
      </c>
      <c r="AV7" t="s">
        <v>403</v>
      </c>
      <c r="AW7" t="s">
        <v>404</v>
      </c>
      <c r="AX7" t="s">
        <v>405</v>
      </c>
      <c r="AY7" t="s">
        <v>406</v>
      </c>
      <c r="AZ7" t="s">
        <v>128</v>
      </c>
      <c r="BA7" t="s">
        <v>407</v>
      </c>
      <c r="BB7" t="s">
        <v>262</v>
      </c>
      <c r="BC7" t="s">
        <v>408</v>
      </c>
      <c r="BD7" t="s">
        <v>409</v>
      </c>
      <c r="BE7" t="s">
        <v>410</v>
      </c>
      <c r="BF7" t="s">
        <v>411</v>
      </c>
      <c r="BG7" t="s">
        <v>412</v>
      </c>
      <c r="BH7" t="s">
        <v>413</v>
      </c>
      <c r="BI7" t="s">
        <v>414</v>
      </c>
      <c r="BJ7" t="s">
        <v>260</v>
      </c>
      <c r="BK7" t="s">
        <v>128</v>
      </c>
      <c r="BL7" t="s">
        <v>311</v>
      </c>
      <c r="BM7" t="s">
        <v>132</v>
      </c>
      <c r="BN7" t="s">
        <v>130</v>
      </c>
      <c r="BO7" t="s">
        <v>126</v>
      </c>
      <c r="BP7" t="s">
        <v>317</v>
      </c>
      <c r="BQ7" t="s">
        <v>415</v>
      </c>
      <c r="BR7" t="s">
        <v>416</v>
      </c>
      <c r="BS7" t="s">
        <v>137</v>
      </c>
      <c r="BT7" t="s">
        <v>417</v>
      </c>
      <c r="BU7" t="s">
        <v>133</v>
      </c>
      <c r="BV7" t="s">
        <v>418</v>
      </c>
      <c r="BW7" t="s">
        <v>419</v>
      </c>
      <c r="BX7" t="s">
        <v>420</v>
      </c>
      <c r="BY7" t="s">
        <v>421</v>
      </c>
      <c r="BZ7" t="s">
        <v>422</v>
      </c>
      <c r="CA7" t="s">
        <v>144</v>
      </c>
      <c r="CB7" t="s">
        <v>199</v>
      </c>
      <c r="CC7" t="s">
        <v>211</v>
      </c>
      <c r="CD7" t="s">
        <v>423</v>
      </c>
      <c r="CE7" t="s">
        <v>147</v>
      </c>
    </row>
    <row r="8" spans="1:83" x14ac:dyDescent="0.2">
      <c r="A8" t="s">
        <v>424</v>
      </c>
      <c r="B8" t="s">
        <v>84</v>
      </c>
      <c r="C8" t="s">
        <v>425</v>
      </c>
      <c r="D8" t="s">
        <v>426</v>
      </c>
      <c r="E8" t="s">
        <v>427</v>
      </c>
      <c r="F8" t="s">
        <v>428</v>
      </c>
      <c r="G8" t="s">
        <v>429</v>
      </c>
      <c r="H8" t="s">
        <v>430</v>
      </c>
      <c r="I8" t="s">
        <v>431</v>
      </c>
      <c r="J8" t="s">
        <v>222</v>
      </c>
      <c r="K8" t="s">
        <v>223</v>
      </c>
      <c r="L8" t="s">
        <v>432</v>
      </c>
      <c r="M8" t="s">
        <v>433</v>
      </c>
      <c r="N8" t="s">
        <v>434</v>
      </c>
      <c r="O8" t="s">
        <v>435</v>
      </c>
      <c r="P8" t="s">
        <v>436</v>
      </c>
      <c r="Q8" t="s">
        <v>437</v>
      </c>
      <c r="R8" t="s">
        <v>438</v>
      </c>
      <c r="S8" t="s">
        <v>439</v>
      </c>
      <c r="T8" t="s">
        <v>102</v>
      </c>
      <c r="U8" t="s">
        <v>440</v>
      </c>
      <c r="V8" t="s">
        <v>441</v>
      </c>
      <c r="W8" t="s">
        <v>102</v>
      </c>
      <c r="X8" t="s">
        <v>234</v>
      </c>
      <c r="Y8" t="s">
        <v>442</v>
      </c>
      <c r="Z8" t="s">
        <v>443</v>
      </c>
      <c r="AA8" t="s">
        <v>444</v>
      </c>
      <c r="AB8" t="s">
        <v>388</v>
      </c>
      <c r="AC8" t="s">
        <v>445</v>
      </c>
      <c r="AD8" t="s">
        <v>170</v>
      </c>
      <c r="AE8" t="s">
        <v>102</v>
      </c>
      <c r="AF8" t="s">
        <v>446</v>
      </c>
      <c r="AG8" t="s">
        <v>447</v>
      </c>
      <c r="AH8" t="s">
        <v>448</v>
      </c>
      <c r="AI8" t="s">
        <v>102</v>
      </c>
      <c r="AJ8" t="s">
        <v>102</v>
      </c>
      <c r="AK8" t="s">
        <v>102</v>
      </c>
      <c r="AL8" t="s">
        <v>449</v>
      </c>
      <c r="AM8" t="s">
        <v>450</v>
      </c>
      <c r="AN8" t="s">
        <v>451</v>
      </c>
      <c r="AO8" t="s">
        <v>452</v>
      </c>
      <c r="AP8" t="s">
        <v>453</v>
      </c>
      <c r="AQ8" t="s">
        <v>442</v>
      </c>
      <c r="AR8" t="s">
        <v>454</v>
      </c>
      <c r="AS8" t="s">
        <v>250</v>
      </c>
      <c r="AT8" t="s">
        <v>455</v>
      </c>
      <c r="AU8" t="s">
        <v>184</v>
      </c>
      <c r="AV8" t="s">
        <v>456</v>
      </c>
      <c r="AW8" t="s">
        <v>457</v>
      </c>
      <c r="AX8" t="s">
        <v>458</v>
      </c>
      <c r="AY8" t="s">
        <v>459</v>
      </c>
      <c r="AZ8" t="s">
        <v>359</v>
      </c>
      <c r="BA8" t="s">
        <v>460</v>
      </c>
      <c r="BB8" t="s">
        <v>191</v>
      </c>
      <c r="BC8" t="s">
        <v>461</v>
      </c>
      <c r="BD8" t="s">
        <v>462</v>
      </c>
      <c r="BE8" t="s">
        <v>463</v>
      </c>
      <c r="BF8" t="s">
        <v>464</v>
      </c>
      <c r="BG8" t="s">
        <v>465</v>
      </c>
      <c r="BH8" t="s">
        <v>357</v>
      </c>
      <c r="BI8" t="s">
        <v>466</v>
      </c>
      <c r="BJ8" t="s">
        <v>133</v>
      </c>
      <c r="BK8" t="s">
        <v>133</v>
      </c>
      <c r="BL8" t="s">
        <v>315</v>
      </c>
      <c r="BM8" t="s">
        <v>315</v>
      </c>
      <c r="BN8" t="s">
        <v>313</v>
      </c>
      <c r="BO8" t="s">
        <v>128</v>
      </c>
      <c r="BP8" t="s">
        <v>128</v>
      </c>
      <c r="BQ8" t="s">
        <v>467</v>
      </c>
      <c r="BR8" t="s">
        <v>468</v>
      </c>
      <c r="BS8" t="s">
        <v>137</v>
      </c>
      <c r="BT8" t="s">
        <v>359</v>
      </c>
      <c r="BU8" t="s">
        <v>137</v>
      </c>
      <c r="BV8" t="s">
        <v>469</v>
      </c>
      <c r="BW8" t="s">
        <v>470</v>
      </c>
      <c r="BX8" t="s">
        <v>471</v>
      </c>
      <c r="BY8" t="s">
        <v>472</v>
      </c>
      <c r="BZ8" t="s">
        <v>473</v>
      </c>
      <c r="CA8" t="s">
        <v>144</v>
      </c>
      <c r="CB8" t="s">
        <v>210</v>
      </c>
      <c r="CC8" t="s">
        <v>211</v>
      </c>
      <c r="CD8" t="s">
        <v>474</v>
      </c>
      <c r="CE8" t="s">
        <v>147</v>
      </c>
    </row>
    <row r="9" spans="1:83" x14ac:dyDescent="0.2">
      <c r="A9" t="s">
        <v>475</v>
      </c>
      <c r="B9" t="s">
        <v>84</v>
      </c>
      <c r="C9" t="s">
        <v>476</v>
      </c>
      <c r="D9" t="s">
        <v>477</v>
      </c>
      <c r="E9" t="s">
        <v>478</v>
      </c>
      <c r="F9" t="s">
        <v>479</v>
      </c>
      <c r="G9" t="s">
        <v>480</v>
      </c>
      <c r="H9" t="s">
        <v>481</v>
      </c>
      <c r="I9" t="s">
        <v>482</v>
      </c>
      <c r="J9" t="s">
        <v>92</v>
      </c>
      <c r="K9" t="s">
        <v>282</v>
      </c>
      <c r="L9" t="s">
        <v>283</v>
      </c>
      <c r="M9" t="s">
        <v>483</v>
      </c>
      <c r="N9" t="s">
        <v>484</v>
      </c>
      <c r="O9" t="s">
        <v>485</v>
      </c>
      <c r="P9" t="s">
        <v>486</v>
      </c>
      <c r="Q9" t="s">
        <v>487</v>
      </c>
      <c r="R9" t="s">
        <v>488</v>
      </c>
      <c r="S9" t="s">
        <v>489</v>
      </c>
      <c r="T9" t="s">
        <v>102</v>
      </c>
      <c r="U9" t="s">
        <v>102</v>
      </c>
      <c r="V9" t="s">
        <v>102</v>
      </c>
      <c r="W9" t="s">
        <v>102</v>
      </c>
      <c r="X9" t="s">
        <v>105</v>
      </c>
      <c r="Y9" t="s">
        <v>490</v>
      </c>
      <c r="Z9" t="s">
        <v>491</v>
      </c>
      <c r="AA9" t="s">
        <v>108</v>
      </c>
      <c r="AB9" t="s">
        <v>492</v>
      </c>
      <c r="AC9" t="s">
        <v>109</v>
      </c>
      <c r="AD9" t="s">
        <v>238</v>
      </c>
      <c r="AE9" t="s">
        <v>102</v>
      </c>
      <c r="AF9" t="s">
        <v>493</v>
      </c>
      <c r="AG9" t="s">
        <v>494</v>
      </c>
      <c r="AH9" t="s">
        <v>495</v>
      </c>
      <c r="AI9" t="s">
        <v>311</v>
      </c>
      <c r="AJ9" t="s">
        <v>496</v>
      </c>
      <c r="AK9" t="s">
        <v>102</v>
      </c>
      <c r="AL9" t="s">
        <v>497</v>
      </c>
      <c r="AM9" t="s">
        <v>498</v>
      </c>
      <c r="AN9" t="s">
        <v>499</v>
      </c>
      <c r="AO9" t="s">
        <v>500</v>
      </c>
      <c r="AP9" t="s">
        <v>501</v>
      </c>
      <c r="AQ9" t="s">
        <v>490</v>
      </c>
      <c r="AR9" t="s">
        <v>102</v>
      </c>
      <c r="AS9" t="s">
        <v>102</v>
      </c>
      <c r="AT9" t="s">
        <v>102</v>
      </c>
      <c r="AU9" t="s">
        <v>184</v>
      </c>
      <c r="AV9" t="s">
        <v>502</v>
      </c>
      <c r="AW9" t="s">
        <v>503</v>
      </c>
      <c r="AX9" t="s">
        <v>503</v>
      </c>
      <c r="AY9" t="s">
        <v>504</v>
      </c>
      <c r="AZ9" t="s">
        <v>134</v>
      </c>
      <c r="BA9" t="s">
        <v>505</v>
      </c>
      <c r="BB9" t="s">
        <v>506</v>
      </c>
      <c r="BC9" t="s">
        <v>507</v>
      </c>
      <c r="BD9" t="s">
        <v>138</v>
      </c>
      <c r="BE9" t="s">
        <v>313</v>
      </c>
      <c r="BF9" t="s">
        <v>313</v>
      </c>
      <c r="BG9" t="s">
        <v>508</v>
      </c>
      <c r="BH9" t="s">
        <v>189</v>
      </c>
      <c r="BI9" t="s">
        <v>191</v>
      </c>
      <c r="BJ9" t="s">
        <v>314</v>
      </c>
      <c r="BK9" t="s">
        <v>127</v>
      </c>
      <c r="BL9" t="s">
        <v>359</v>
      </c>
      <c r="BM9" t="s">
        <v>359</v>
      </c>
      <c r="BN9" t="s">
        <v>199</v>
      </c>
      <c r="BO9" t="s">
        <v>126</v>
      </c>
      <c r="BP9" t="s">
        <v>317</v>
      </c>
      <c r="BQ9" t="s">
        <v>509</v>
      </c>
      <c r="BR9" t="s">
        <v>312</v>
      </c>
      <c r="BS9" t="s">
        <v>137</v>
      </c>
      <c r="BT9" t="s">
        <v>260</v>
      </c>
      <c r="BU9" t="s">
        <v>137</v>
      </c>
      <c r="BV9" t="s">
        <v>510</v>
      </c>
      <c r="BW9" t="s">
        <v>511</v>
      </c>
      <c r="BX9" t="s">
        <v>512</v>
      </c>
      <c r="BY9" t="s">
        <v>513</v>
      </c>
      <c r="BZ9" t="s">
        <v>514</v>
      </c>
      <c r="CA9" t="s">
        <v>144</v>
      </c>
      <c r="CB9" t="s">
        <v>126</v>
      </c>
      <c r="CC9" t="s">
        <v>145</v>
      </c>
      <c r="CD9" t="s">
        <v>515</v>
      </c>
      <c r="CE9" t="s">
        <v>147</v>
      </c>
    </row>
    <row r="10" spans="1:83" x14ac:dyDescent="0.2">
      <c r="A10" t="s">
        <v>516</v>
      </c>
      <c r="B10" t="s">
        <v>84</v>
      </c>
      <c r="C10" t="s">
        <v>517</v>
      </c>
      <c r="D10" t="s">
        <v>518</v>
      </c>
      <c r="E10" t="s">
        <v>519</v>
      </c>
      <c r="F10" t="s">
        <v>520</v>
      </c>
      <c r="G10" t="s">
        <v>521</v>
      </c>
      <c r="H10" t="s">
        <v>522</v>
      </c>
      <c r="I10" t="s">
        <v>523</v>
      </c>
      <c r="J10" t="s">
        <v>92</v>
      </c>
      <c r="K10" t="s">
        <v>93</v>
      </c>
      <c r="L10" t="s">
        <v>94</v>
      </c>
      <c r="M10" t="s">
        <v>524</v>
      </c>
      <c r="N10" t="s">
        <v>525</v>
      </c>
      <c r="O10" t="s">
        <v>526</v>
      </c>
      <c r="P10" t="s">
        <v>527</v>
      </c>
      <c r="Q10" t="s">
        <v>528</v>
      </c>
      <c r="R10" t="s">
        <v>529</v>
      </c>
      <c r="S10" t="s">
        <v>530</v>
      </c>
      <c r="T10" t="s">
        <v>102</v>
      </c>
      <c r="U10" t="s">
        <v>102</v>
      </c>
      <c r="V10" t="s">
        <v>531</v>
      </c>
      <c r="W10" t="s">
        <v>102</v>
      </c>
      <c r="X10" t="s">
        <v>532</v>
      </c>
      <c r="Y10" t="s">
        <v>533</v>
      </c>
      <c r="Z10" t="s">
        <v>534</v>
      </c>
      <c r="AA10" t="s">
        <v>108</v>
      </c>
      <c r="AB10" t="s">
        <v>102</v>
      </c>
      <c r="AC10" t="s">
        <v>102</v>
      </c>
      <c r="AD10" t="s">
        <v>238</v>
      </c>
      <c r="AE10" t="s">
        <v>102</v>
      </c>
      <c r="AF10" t="s">
        <v>535</v>
      </c>
      <c r="AG10" t="s">
        <v>102</v>
      </c>
      <c r="AH10" t="s">
        <v>536</v>
      </c>
      <c r="AI10" t="s">
        <v>127</v>
      </c>
      <c r="AJ10" t="s">
        <v>537</v>
      </c>
      <c r="AK10" t="s">
        <v>538</v>
      </c>
      <c r="AL10" t="s">
        <v>539</v>
      </c>
      <c r="AM10" t="s">
        <v>540</v>
      </c>
      <c r="AN10" t="s">
        <v>541</v>
      </c>
      <c r="AO10" t="s">
        <v>542</v>
      </c>
      <c r="AP10" t="s">
        <v>543</v>
      </c>
      <c r="AQ10" t="s">
        <v>533</v>
      </c>
      <c r="AR10" t="s">
        <v>102</v>
      </c>
      <c r="AS10" t="s">
        <v>102</v>
      </c>
      <c r="AT10" t="s">
        <v>102</v>
      </c>
      <c r="AU10" t="s">
        <v>184</v>
      </c>
      <c r="AV10" t="s">
        <v>544</v>
      </c>
      <c r="AW10" t="s">
        <v>545</v>
      </c>
      <c r="AX10" t="s">
        <v>546</v>
      </c>
      <c r="AY10" t="s">
        <v>547</v>
      </c>
      <c r="AZ10" t="s">
        <v>548</v>
      </c>
      <c r="BA10" t="s">
        <v>549</v>
      </c>
      <c r="BB10" t="s">
        <v>210</v>
      </c>
      <c r="BC10" t="s">
        <v>132</v>
      </c>
      <c r="BD10" t="s">
        <v>133</v>
      </c>
      <c r="BE10" t="s">
        <v>133</v>
      </c>
      <c r="BF10" t="s">
        <v>133</v>
      </c>
      <c r="BG10" t="s">
        <v>550</v>
      </c>
      <c r="BH10" t="s">
        <v>127</v>
      </c>
      <c r="BI10" t="s">
        <v>260</v>
      </c>
      <c r="BJ10" t="s">
        <v>133</v>
      </c>
      <c r="BK10" t="s">
        <v>315</v>
      </c>
      <c r="BL10" t="s">
        <v>315</v>
      </c>
      <c r="BM10" t="s">
        <v>315</v>
      </c>
      <c r="BN10" t="s">
        <v>202</v>
      </c>
      <c r="BO10" t="s">
        <v>359</v>
      </c>
      <c r="BP10" t="s">
        <v>128</v>
      </c>
      <c r="BQ10" t="s">
        <v>551</v>
      </c>
      <c r="BR10" t="s">
        <v>195</v>
      </c>
      <c r="BS10" t="s">
        <v>137</v>
      </c>
      <c r="BT10" t="s">
        <v>552</v>
      </c>
      <c r="BU10" t="s">
        <v>137</v>
      </c>
      <c r="BV10" t="s">
        <v>553</v>
      </c>
      <c r="BW10" t="s">
        <v>554</v>
      </c>
      <c r="BX10" t="s">
        <v>555</v>
      </c>
      <c r="BY10" t="s">
        <v>556</v>
      </c>
      <c r="BZ10" t="s">
        <v>557</v>
      </c>
      <c r="CA10" t="s">
        <v>144</v>
      </c>
      <c r="CB10" t="s">
        <v>126</v>
      </c>
      <c r="CC10" t="s">
        <v>145</v>
      </c>
      <c r="CD10" t="s">
        <v>558</v>
      </c>
      <c r="CE10" t="s">
        <v>147</v>
      </c>
    </row>
    <row r="11" spans="1:83" x14ac:dyDescent="0.2">
      <c r="A11" t="s">
        <v>559</v>
      </c>
      <c r="B11" t="s">
        <v>560</v>
      </c>
      <c r="C11" t="s">
        <v>561</v>
      </c>
      <c r="D11" t="s">
        <v>562</v>
      </c>
      <c r="E11" t="s">
        <v>563</v>
      </c>
      <c r="F11" t="s">
        <v>564</v>
      </c>
      <c r="G11" t="s">
        <v>565</v>
      </c>
      <c r="H11" t="s">
        <v>566</v>
      </c>
      <c r="I11" t="s">
        <v>567</v>
      </c>
      <c r="J11" t="s">
        <v>222</v>
      </c>
      <c r="K11" t="s">
        <v>223</v>
      </c>
      <c r="L11" t="s">
        <v>568</v>
      </c>
      <c r="M11" t="s">
        <v>569</v>
      </c>
      <c r="N11" t="s">
        <v>570</v>
      </c>
      <c r="O11" t="s">
        <v>571</v>
      </c>
      <c r="P11" t="s">
        <v>572</v>
      </c>
      <c r="Q11" t="s">
        <v>573</v>
      </c>
      <c r="R11" t="s">
        <v>574</v>
      </c>
      <c r="S11" t="s">
        <v>575</v>
      </c>
      <c r="T11" t="s">
        <v>102</v>
      </c>
      <c r="U11" t="s">
        <v>576</v>
      </c>
      <c r="V11" t="s">
        <v>577</v>
      </c>
      <c r="W11" t="s">
        <v>102</v>
      </c>
      <c r="X11" t="s">
        <v>578</v>
      </c>
      <c r="Y11" t="s">
        <v>579</v>
      </c>
      <c r="Z11" t="s">
        <v>580</v>
      </c>
      <c r="AA11" t="s">
        <v>108</v>
      </c>
      <c r="AB11" t="s">
        <v>492</v>
      </c>
      <c r="AC11" t="s">
        <v>581</v>
      </c>
      <c r="AD11" t="s">
        <v>170</v>
      </c>
      <c r="AE11" t="s">
        <v>102</v>
      </c>
      <c r="AF11" t="s">
        <v>582</v>
      </c>
      <c r="AG11" t="s">
        <v>583</v>
      </c>
      <c r="AH11" t="s">
        <v>584</v>
      </c>
      <c r="AI11" t="s">
        <v>102</v>
      </c>
      <c r="AJ11" t="s">
        <v>102</v>
      </c>
      <c r="AK11" t="s">
        <v>102</v>
      </c>
      <c r="AL11" t="s">
        <v>585</v>
      </c>
      <c r="AM11" t="s">
        <v>586</v>
      </c>
      <c r="AN11" t="s">
        <v>587</v>
      </c>
      <c r="AO11" t="s">
        <v>588</v>
      </c>
      <c r="AP11" t="s">
        <v>589</v>
      </c>
      <c r="AQ11" t="s">
        <v>579</v>
      </c>
      <c r="AR11" t="s">
        <v>590</v>
      </c>
      <c r="AS11" t="s">
        <v>591</v>
      </c>
      <c r="AT11" t="s">
        <v>592</v>
      </c>
      <c r="AU11" t="s">
        <v>119</v>
      </c>
      <c r="AV11" t="s">
        <v>593</v>
      </c>
      <c r="AW11" t="s">
        <v>594</v>
      </c>
      <c r="AX11" t="s">
        <v>595</v>
      </c>
      <c r="AY11" t="s">
        <v>596</v>
      </c>
      <c r="AZ11" t="s">
        <v>138</v>
      </c>
      <c r="BA11" t="s">
        <v>597</v>
      </c>
      <c r="BB11" t="s">
        <v>204</v>
      </c>
      <c r="BC11" t="s">
        <v>598</v>
      </c>
      <c r="BD11" t="s">
        <v>357</v>
      </c>
      <c r="BE11" t="s">
        <v>466</v>
      </c>
      <c r="BF11" t="s">
        <v>599</v>
      </c>
      <c r="BG11" t="s">
        <v>600</v>
      </c>
      <c r="BH11" t="s">
        <v>465</v>
      </c>
      <c r="BI11" t="s">
        <v>601</v>
      </c>
      <c r="BJ11" t="s">
        <v>131</v>
      </c>
      <c r="BK11" t="s">
        <v>131</v>
      </c>
      <c r="BL11" t="s">
        <v>313</v>
      </c>
      <c r="BM11" t="s">
        <v>317</v>
      </c>
      <c r="BN11" t="s">
        <v>602</v>
      </c>
      <c r="BO11" t="s">
        <v>263</v>
      </c>
      <c r="BP11" t="s">
        <v>507</v>
      </c>
      <c r="BQ11" t="s">
        <v>603</v>
      </c>
      <c r="BR11" t="s">
        <v>604</v>
      </c>
      <c r="BS11" t="s">
        <v>137</v>
      </c>
      <c r="BT11" t="s">
        <v>507</v>
      </c>
      <c r="BU11" t="s">
        <v>359</v>
      </c>
      <c r="BV11" t="s">
        <v>605</v>
      </c>
      <c r="BW11" t="s">
        <v>606</v>
      </c>
      <c r="BX11" t="s">
        <v>607</v>
      </c>
      <c r="BY11" t="s">
        <v>608</v>
      </c>
      <c r="BZ11" t="s">
        <v>609</v>
      </c>
      <c r="CA11" t="s">
        <v>144</v>
      </c>
      <c r="CB11" t="s">
        <v>263</v>
      </c>
      <c r="CC11" t="s">
        <v>211</v>
      </c>
      <c r="CD11" t="s">
        <v>610</v>
      </c>
      <c r="CE11" t="s">
        <v>611</v>
      </c>
    </row>
    <row r="12" spans="1:83" x14ac:dyDescent="0.2">
      <c r="A12" t="s">
        <v>612</v>
      </c>
      <c r="B12" t="s">
        <v>560</v>
      </c>
      <c r="C12" t="s">
        <v>613</v>
      </c>
      <c r="D12" t="s">
        <v>614</v>
      </c>
      <c r="E12" t="s">
        <v>615</v>
      </c>
      <c r="F12" t="s">
        <v>616</v>
      </c>
      <c r="G12" t="s">
        <v>617</v>
      </c>
      <c r="H12" t="s">
        <v>618</v>
      </c>
      <c r="I12" t="s">
        <v>619</v>
      </c>
      <c r="J12" t="s">
        <v>92</v>
      </c>
      <c r="K12" t="s">
        <v>620</v>
      </c>
      <c r="L12" t="s">
        <v>621</v>
      </c>
      <c r="M12" t="s">
        <v>622</v>
      </c>
      <c r="N12" t="s">
        <v>623</v>
      </c>
      <c r="O12" t="s">
        <v>624</v>
      </c>
      <c r="P12" t="s">
        <v>625</v>
      </c>
      <c r="Q12" t="s">
        <v>626</v>
      </c>
      <c r="R12" t="s">
        <v>627</v>
      </c>
      <c r="S12" t="s">
        <v>628</v>
      </c>
      <c r="T12" t="s">
        <v>102</v>
      </c>
      <c r="U12" t="s">
        <v>102</v>
      </c>
      <c r="V12" t="s">
        <v>629</v>
      </c>
      <c r="W12" t="s">
        <v>102</v>
      </c>
      <c r="X12" t="s">
        <v>105</v>
      </c>
      <c r="Y12" t="s">
        <v>630</v>
      </c>
      <c r="Z12" t="s">
        <v>631</v>
      </c>
      <c r="AA12" t="s">
        <v>108</v>
      </c>
      <c r="AB12" t="s">
        <v>388</v>
      </c>
      <c r="AC12" t="s">
        <v>632</v>
      </c>
      <c r="AD12" t="s">
        <v>170</v>
      </c>
      <c r="AE12" t="s">
        <v>102</v>
      </c>
      <c r="AF12" t="s">
        <v>633</v>
      </c>
      <c r="AG12" t="s">
        <v>634</v>
      </c>
      <c r="AH12" t="s">
        <v>635</v>
      </c>
      <c r="AI12" t="s">
        <v>127</v>
      </c>
      <c r="AJ12" t="s">
        <v>636</v>
      </c>
      <c r="AK12" t="s">
        <v>637</v>
      </c>
      <c r="AL12" t="s">
        <v>638</v>
      </c>
      <c r="AM12" t="s">
        <v>639</v>
      </c>
      <c r="AN12" t="s">
        <v>640</v>
      </c>
      <c r="AO12" t="s">
        <v>641</v>
      </c>
      <c r="AP12" t="s">
        <v>642</v>
      </c>
      <c r="AQ12" t="s">
        <v>630</v>
      </c>
      <c r="AR12" t="s">
        <v>102</v>
      </c>
      <c r="AS12" t="s">
        <v>102</v>
      </c>
      <c r="AT12" t="s">
        <v>102</v>
      </c>
      <c r="AU12" t="s">
        <v>119</v>
      </c>
      <c r="AV12" t="s">
        <v>643</v>
      </c>
      <c r="AW12" t="s">
        <v>644</v>
      </c>
      <c r="AX12" t="s">
        <v>644</v>
      </c>
      <c r="AY12" t="s">
        <v>645</v>
      </c>
      <c r="AZ12" t="s">
        <v>646</v>
      </c>
      <c r="BA12" t="s">
        <v>647</v>
      </c>
      <c r="BB12" t="s">
        <v>262</v>
      </c>
      <c r="BC12" t="s">
        <v>129</v>
      </c>
      <c r="BD12" t="s">
        <v>129</v>
      </c>
      <c r="BE12" t="s">
        <v>132</v>
      </c>
      <c r="BF12" t="s">
        <v>133</v>
      </c>
      <c r="BG12" t="s">
        <v>463</v>
      </c>
      <c r="BH12" t="s">
        <v>262</v>
      </c>
      <c r="BI12" t="s">
        <v>648</v>
      </c>
      <c r="BJ12" t="s">
        <v>133</v>
      </c>
      <c r="BK12" t="s">
        <v>133</v>
      </c>
      <c r="BL12" t="s">
        <v>315</v>
      </c>
      <c r="BM12" t="s">
        <v>315</v>
      </c>
      <c r="BN12" t="s">
        <v>134</v>
      </c>
      <c r="BO12" t="s">
        <v>126</v>
      </c>
      <c r="BP12" t="s">
        <v>359</v>
      </c>
      <c r="BQ12" t="s">
        <v>649</v>
      </c>
      <c r="BR12" t="s">
        <v>309</v>
      </c>
      <c r="BS12" t="s">
        <v>137</v>
      </c>
      <c r="BT12" t="s">
        <v>261</v>
      </c>
      <c r="BU12" t="s">
        <v>137</v>
      </c>
      <c r="BV12" t="s">
        <v>650</v>
      </c>
      <c r="BW12" t="s">
        <v>651</v>
      </c>
      <c r="BX12" t="s">
        <v>652</v>
      </c>
      <c r="BY12" t="s">
        <v>653</v>
      </c>
      <c r="BZ12" t="s">
        <v>654</v>
      </c>
      <c r="CA12" t="s">
        <v>144</v>
      </c>
      <c r="CB12" t="s">
        <v>200</v>
      </c>
      <c r="CC12" t="s">
        <v>145</v>
      </c>
      <c r="CD12" t="s">
        <v>655</v>
      </c>
      <c r="CE12" t="s">
        <v>102</v>
      </c>
    </row>
    <row r="13" spans="1:83" x14ac:dyDescent="0.2">
      <c r="A13" t="s">
        <v>656</v>
      </c>
      <c r="B13" t="s">
        <v>84</v>
      </c>
      <c r="C13" t="s">
        <v>657</v>
      </c>
      <c r="D13" t="s">
        <v>658</v>
      </c>
      <c r="E13" t="s">
        <v>659</v>
      </c>
      <c r="F13" t="s">
        <v>660</v>
      </c>
      <c r="G13" t="s">
        <v>661</v>
      </c>
      <c r="H13" t="s">
        <v>662</v>
      </c>
      <c r="I13" t="s">
        <v>663</v>
      </c>
      <c r="J13" t="s">
        <v>92</v>
      </c>
      <c r="K13" t="s">
        <v>93</v>
      </c>
      <c r="L13" t="s">
        <v>94</v>
      </c>
      <c r="M13" t="s">
        <v>664</v>
      </c>
      <c r="N13" t="s">
        <v>665</v>
      </c>
      <c r="O13" t="s">
        <v>666</v>
      </c>
      <c r="P13" t="s">
        <v>667</v>
      </c>
      <c r="Q13" t="s">
        <v>668</v>
      </c>
      <c r="R13" t="s">
        <v>669</v>
      </c>
      <c r="S13" t="s">
        <v>670</v>
      </c>
      <c r="T13" t="s">
        <v>102</v>
      </c>
      <c r="U13" t="s">
        <v>671</v>
      </c>
      <c r="V13" t="s">
        <v>672</v>
      </c>
      <c r="W13" t="s">
        <v>102</v>
      </c>
      <c r="X13" t="s">
        <v>234</v>
      </c>
      <c r="Y13" t="s">
        <v>673</v>
      </c>
      <c r="Z13" t="s">
        <v>674</v>
      </c>
      <c r="AA13" t="s">
        <v>108</v>
      </c>
      <c r="AB13" t="s">
        <v>168</v>
      </c>
      <c r="AC13" t="s">
        <v>675</v>
      </c>
      <c r="AD13" t="s">
        <v>170</v>
      </c>
      <c r="AE13" t="s">
        <v>102</v>
      </c>
      <c r="AF13" t="s">
        <v>110</v>
      </c>
      <c r="AG13" t="s">
        <v>676</v>
      </c>
      <c r="AH13" t="s">
        <v>346</v>
      </c>
      <c r="AI13" t="s">
        <v>102</v>
      </c>
      <c r="AJ13" t="s">
        <v>677</v>
      </c>
      <c r="AK13" t="s">
        <v>678</v>
      </c>
      <c r="AL13" t="s">
        <v>679</v>
      </c>
      <c r="AM13" t="s">
        <v>680</v>
      </c>
      <c r="AN13" t="s">
        <v>681</v>
      </c>
      <c r="AO13" t="s">
        <v>682</v>
      </c>
      <c r="AP13" t="s">
        <v>683</v>
      </c>
      <c r="AQ13" t="s">
        <v>673</v>
      </c>
      <c r="AR13" t="s">
        <v>684</v>
      </c>
      <c r="AS13" t="s">
        <v>685</v>
      </c>
      <c r="AT13" t="s">
        <v>686</v>
      </c>
      <c r="AU13" t="s">
        <v>184</v>
      </c>
      <c r="AV13" t="s">
        <v>687</v>
      </c>
      <c r="AW13" t="s">
        <v>688</v>
      </c>
      <c r="AX13" t="s">
        <v>647</v>
      </c>
      <c r="AY13" t="s">
        <v>689</v>
      </c>
      <c r="AZ13" t="s">
        <v>690</v>
      </c>
      <c r="BA13" t="s">
        <v>691</v>
      </c>
      <c r="BB13" t="s">
        <v>692</v>
      </c>
      <c r="BC13" t="s">
        <v>134</v>
      </c>
      <c r="BD13" t="s">
        <v>263</v>
      </c>
      <c r="BE13" t="s">
        <v>130</v>
      </c>
      <c r="BF13" t="s">
        <v>200</v>
      </c>
      <c r="BG13" t="s">
        <v>693</v>
      </c>
      <c r="BH13" t="s">
        <v>550</v>
      </c>
      <c r="BI13" t="s">
        <v>131</v>
      </c>
      <c r="BJ13" t="s">
        <v>202</v>
      </c>
      <c r="BK13" t="s">
        <v>200</v>
      </c>
      <c r="BL13" t="s">
        <v>314</v>
      </c>
      <c r="BM13" t="s">
        <v>127</v>
      </c>
      <c r="BN13" t="s">
        <v>125</v>
      </c>
      <c r="BO13" t="s">
        <v>200</v>
      </c>
      <c r="BP13" t="s">
        <v>317</v>
      </c>
      <c r="BQ13" t="s">
        <v>694</v>
      </c>
      <c r="BR13" t="s">
        <v>695</v>
      </c>
      <c r="BS13" t="s">
        <v>137</v>
      </c>
      <c r="BT13" t="s">
        <v>136</v>
      </c>
      <c r="BU13" t="s">
        <v>137</v>
      </c>
      <c r="BV13" t="s">
        <v>696</v>
      </c>
      <c r="BW13" t="s">
        <v>697</v>
      </c>
      <c r="BX13" t="s">
        <v>698</v>
      </c>
      <c r="BY13" t="s">
        <v>699</v>
      </c>
      <c r="BZ13" t="s">
        <v>700</v>
      </c>
      <c r="CA13" t="s">
        <v>144</v>
      </c>
      <c r="CB13" t="s">
        <v>701</v>
      </c>
      <c r="CC13" t="s">
        <v>211</v>
      </c>
      <c r="CD13" t="s">
        <v>702</v>
      </c>
      <c r="CE13" t="s">
        <v>147</v>
      </c>
    </row>
    <row r="14" spans="1:83" x14ac:dyDescent="0.2">
      <c r="A14" t="s">
        <v>703</v>
      </c>
      <c r="B14" t="s">
        <v>84</v>
      </c>
      <c r="C14" t="s">
        <v>704</v>
      </c>
      <c r="D14" t="s">
        <v>705</v>
      </c>
      <c r="E14" t="s">
        <v>706</v>
      </c>
      <c r="F14" t="s">
        <v>707</v>
      </c>
      <c r="G14" t="s">
        <v>708</v>
      </c>
      <c r="H14" t="s">
        <v>709</v>
      </c>
      <c r="I14" t="s">
        <v>710</v>
      </c>
      <c r="J14" t="s">
        <v>92</v>
      </c>
      <c r="K14" t="s">
        <v>711</v>
      </c>
      <c r="L14" t="s">
        <v>712</v>
      </c>
      <c r="M14" t="s">
        <v>713</v>
      </c>
      <c r="N14" t="s">
        <v>714</v>
      </c>
      <c r="O14" t="s">
        <v>715</v>
      </c>
      <c r="P14" t="s">
        <v>716</v>
      </c>
      <c r="Q14" t="s">
        <v>717</v>
      </c>
      <c r="R14" t="s">
        <v>718</v>
      </c>
      <c r="S14" t="s">
        <v>719</v>
      </c>
      <c r="T14" t="s">
        <v>102</v>
      </c>
      <c r="U14" t="s">
        <v>720</v>
      </c>
      <c r="V14" t="s">
        <v>721</v>
      </c>
      <c r="W14" t="s">
        <v>102</v>
      </c>
      <c r="X14" t="s">
        <v>105</v>
      </c>
      <c r="Y14" t="s">
        <v>722</v>
      </c>
      <c r="Z14" t="s">
        <v>723</v>
      </c>
      <c r="AA14" t="s">
        <v>294</v>
      </c>
      <c r="AB14" t="s">
        <v>388</v>
      </c>
      <c r="AC14" t="s">
        <v>724</v>
      </c>
      <c r="AD14" t="s">
        <v>170</v>
      </c>
      <c r="AE14" t="s">
        <v>102</v>
      </c>
      <c r="AF14" t="s">
        <v>725</v>
      </c>
      <c r="AG14" t="s">
        <v>726</v>
      </c>
      <c r="AH14" t="s">
        <v>727</v>
      </c>
      <c r="AI14" t="s">
        <v>127</v>
      </c>
      <c r="AJ14" t="s">
        <v>728</v>
      </c>
      <c r="AK14" t="s">
        <v>729</v>
      </c>
      <c r="AL14" t="s">
        <v>730</v>
      </c>
      <c r="AM14" t="s">
        <v>731</v>
      </c>
      <c r="AN14" t="s">
        <v>732</v>
      </c>
      <c r="AO14" t="s">
        <v>733</v>
      </c>
      <c r="AP14" t="s">
        <v>734</v>
      </c>
      <c r="AQ14" t="s">
        <v>722</v>
      </c>
      <c r="AR14" t="s">
        <v>102</v>
      </c>
      <c r="AS14" t="s">
        <v>102</v>
      </c>
      <c r="AT14" t="s">
        <v>102</v>
      </c>
      <c r="AU14" t="s">
        <v>184</v>
      </c>
      <c r="AV14" t="s">
        <v>735</v>
      </c>
      <c r="AW14" t="s">
        <v>736</v>
      </c>
      <c r="AX14" t="s">
        <v>736</v>
      </c>
      <c r="AY14" t="s">
        <v>737</v>
      </c>
      <c r="AZ14" t="s">
        <v>548</v>
      </c>
      <c r="BA14" t="s">
        <v>261</v>
      </c>
      <c r="BB14" t="s">
        <v>552</v>
      </c>
      <c r="BC14" t="s">
        <v>127</v>
      </c>
      <c r="BD14" t="s">
        <v>260</v>
      </c>
      <c r="BE14" t="s">
        <v>260</v>
      </c>
      <c r="BF14" t="s">
        <v>128</v>
      </c>
      <c r="BG14" t="s">
        <v>310</v>
      </c>
      <c r="BH14" t="s">
        <v>648</v>
      </c>
      <c r="BI14" t="s">
        <v>126</v>
      </c>
      <c r="BJ14" t="s">
        <v>260</v>
      </c>
      <c r="BK14" t="s">
        <v>129</v>
      </c>
      <c r="BL14" t="s">
        <v>129</v>
      </c>
      <c r="BM14" t="s">
        <v>311</v>
      </c>
      <c r="BN14" t="s">
        <v>692</v>
      </c>
      <c r="BO14" t="s">
        <v>131</v>
      </c>
      <c r="BP14" t="s">
        <v>127</v>
      </c>
      <c r="BQ14" t="s">
        <v>188</v>
      </c>
      <c r="BR14" t="s">
        <v>131</v>
      </c>
      <c r="BS14" t="s">
        <v>137</v>
      </c>
      <c r="BT14" t="s">
        <v>131</v>
      </c>
      <c r="BU14" t="s">
        <v>137</v>
      </c>
      <c r="BV14" t="s">
        <v>738</v>
      </c>
      <c r="BW14" t="s">
        <v>739</v>
      </c>
      <c r="BX14" t="s">
        <v>739</v>
      </c>
      <c r="BY14" t="s">
        <v>740</v>
      </c>
      <c r="BZ14" t="s">
        <v>741</v>
      </c>
      <c r="CA14" t="s">
        <v>144</v>
      </c>
      <c r="CB14" t="s">
        <v>552</v>
      </c>
      <c r="CC14" t="s">
        <v>211</v>
      </c>
      <c r="CD14" t="s">
        <v>742</v>
      </c>
      <c r="CE14" t="s">
        <v>147</v>
      </c>
    </row>
    <row r="15" spans="1:83" x14ac:dyDescent="0.2">
      <c r="A15" t="s">
        <v>743</v>
      </c>
      <c r="B15" t="s">
        <v>84</v>
      </c>
      <c r="C15" t="s">
        <v>744</v>
      </c>
      <c r="D15" t="s">
        <v>745</v>
      </c>
      <c r="E15" t="s">
        <v>746</v>
      </c>
      <c r="F15" t="s">
        <v>747</v>
      </c>
      <c r="G15" t="s">
        <v>748</v>
      </c>
      <c r="H15" t="s">
        <v>749</v>
      </c>
      <c r="I15" t="s">
        <v>750</v>
      </c>
      <c r="J15" t="s">
        <v>92</v>
      </c>
      <c r="K15" t="s">
        <v>282</v>
      </c>
      <c r="L15" t="s">
        <v>283</v>
      </c>
      <c r="M15" t="s">
        <v>751</v>
      </c>
      <c r="N15" t="s">
        <v>752</v>
      </c>
      <c r="O15" t="s">
        <v>753</v>
      </c>
      <c r="P15" t="s">
        <v>754</v>
      </c>
      <c r="Q15" t="s">
        <v>755</v>
      </c>
      <c r="R15" t="s">
        <v>756</v>
      </c>
      <c r="S15" t="s">
        <v>757</v>
      </c>
      <c r="T15" t="s">
        <v>102</v>
      </c>
      <c r="U15" t="s">
        <v>758</v>
      </c>
      <c r="V15" t="s">
        <v>759</v>
      </c>
      <c r="W15" t="s">
        <v>102</v>
      </c>
      <c r="X15" t="s">
        <v>105</v>
      </c>
      <c r="Y15" t="s">
        <v>760</v>
      </c>
      <c r="Z15" t="s">
        <v>761</v>
      </c>
      <c r="AA15" t="s">
        <v>108</v>
      </c>
      <c r="AB15" t="s">
        <v>168</v>
      </c>
      <c r="AC15" t="s">
        <v>762</v>
      </c>
      <c r="AD15" t="s">
        <v>170</v>
      </c>
      <c r="AE15" t="s">
        <v>102</v>
      </c>
      <c r="AF15" t="s">
        <v>763</v>
      </c>
      <c r="AG15" t="s">
        <v>764</v>
      </c>
      <c r="AH15" t="s">
        <v>765</v>
      </c>
      <c r="AI15" t="s">
        <v>315</v>
      </c>
      <c r="AJ15" t="s">
        <v>102</v>
      </c>
      <c r="AK15" t="s">
        <v>766</v>
      </c>
      <c r="AL15" t="s">
        <v>767</v>
      </c>
      <c r="AM15" t="s">
        <v>768</v>
      </c>
      <c r="AN15" t="s">
        <v>769</v>
      </c>
      <c r="AO15" t="s">
        <v>770</v>
      </c>
      <c r="AP15" t="s">
        <v>771</v>
      </c>
      <c r="AQ15" t="s">
        <v>760</v>
      </c>
      <c r="AR15" t="s">
        <v>102</v>
      </c>
      <c r="AS15" t="s">
        <v>102</v>
      </c>
      <c r="AT15" t="s">
        <v>102</v>
      </c>
      <c r="AU15" t="s">
        <v>184</v>
      </c>
      <c r="AV15" t="s">
        <v>772</v>
      </c>
      <c r="AW15" t="s">
        <v>596</v>
      </c>
      <c r="AX15" t="s">
        <v>596</v>
      </c>
      <c r="AY15" t="s">
        <v>773</v>
      </c>
      <c r="AZ15" t="s">
        <v>774</v>
      </c>
      <c r="BA15" t="s">
        <v>775</v>
      </c>
      <c r="BB15" t="s">
        <v>776</v>
      </c>
      <c r="BC15" t="s">
        <v>260</v>
      </c>
      <c r="BD15" t="s">
        <v>129</v>
      </c>
      <c r="BE15" t="s">
        <v>311</v>
      </c>
      <c r="BF15" t="s">
        <v>311</v>
      </c>
      <c r="BG15" t="s">
        <v>648</v>
      </c>
      <c r="BH15" t="s">
        <v>260</v>
      </c>
      <c r="BI15" t="s">
        <v>129</v>
      </c>
      <c r="BJ15" t="s">
        <v>128</v>
      </c>
      <c r="BK15" t="s">
        <v>311</v>
      </c>
      <c r="BL15" t="s">
        <v>132</v>
      </c>
      <c r="BM15" t="s">
        <v>132</v>
      </c>
      <c r="BN15" t="s">
        <v>130</v>
      </c>
      <c r="BO15" t="s">
        <v>260</v>
      </c>
      <c r="BP15" t="s">
        <v>129</v>
      </c>
      <c r="BQ15" t="s">
        <v>777</v>
      </c>
      <c r="BR15" t="s">
        <v>130</v>
      </c>
      <c r="BS15" t="s">
        <v>137</v>
      </c>
      <c r="BT15" t="s">
        <v>138</v>
      </c>
      <c r="BU15" t="s">
        <v>137</v>
      </c>
      <c r="BV15" t="s">
        <v>778</v>
      </c>
      <c r="BW15" t="s">
        <v>779</v>
      </c>
      <c r="BX15" t="s">
        <v>780</v>
      </c>
      <c r="BY15" t="s">
        <v>781</v>
      </c>
      <c r="BZ15" t="s">
        <v>782</v>
      </c>
      <c r="CA15" t="s">
        <v>144</v>
      </c>
      <c r="CB15" t="s">
        <v>507</v>
      </c>
      <c r="CC15" t="s">
        <v>145</v>
      </c>
      <c r="CD15" t="s">
        <v>783</v>
      </c>
      <c r="CE15" t="s">
        <v>784</v>
      </c>
    </row>
    <row r="16" spans="1:83" x14ac:dyDescent="0.2">
      <c r="A16" t="s">
        <v>785</v>
      </c>
      <c r="B16" t="s">
        <v>84</v>
      </c>
      <c r="C16" t="s">
        <v>786</v>
      </c>
      <c r="D16" t="s">
        <v>787</v>
      </c>
      <c r="E16" t="s">
        <v>788</v>
      </c>
      <c r="F16" t="s">
        <v>789</v>
      </c>
      <c r="G16" t="s">
        <v>790</v>
      </c>
      <c r="H16" t="s">
        <v>791</v>
      </c>
      <c r="I16" t="s">
        <v>792</v>
      </c>
      <c r="J16" t="s">
        <v>92</v>
      </c>
      <c r="K16" t="s">
        <v>793</v>
      </c>
      <c r="L16" t="s">
        <v>794</v>
      </c>
      <c r="M16" t="s">
        <v>795</v>
      </c>
      <c r="N16" t="s">
        <v>796</v>
      </c>
      <c r="O16" t="s">
        <v>797</v>
      </c>
      <c r="P16" t="s">
        <v>798</v>
      </c>
      <c r="Q16" t="s">
        <v>799</v>
      </c>
      <c r="R16" t="s">
        <v>800</v>
      </c>
      <c r="S16" t="s">
        <v>801</v>
      </c>
      <c r="T16" t="s">
        <v>102</v>
      </c>
      <c r="U16" t="s">
        <v>802</v>
      </c>
      <c r="V16" t="s">
        <v>803</v>
      </c>
      <c r="W16" t="s">
        <v>102</v>
      </c>
      <c r="X16" t="s">
        <v>105</v>
      </c>
      <c r="Y16" t="s">
        <v>804</v>
      </c>
      <c r="Z16" t="s">
        <v>805</v>
      </c>
      <c r="AA16" t="s">
        <v>108</v>
      </c>
      <c r="AB16" t="s">
        <v>168</v>
      </c>
      <c r="AC16" t="s">
        <v>806</v>
      </c>
      <c r="AD16" t="s">
        <v>170</v>
      </c>
      <c r="AE16" t="s">
        <v>296</v>
      </c>
      <c r="AF16" t="s">
        <v>807</v>
      </c>
      <c r="AG16" t="s">
        <v>808</v>
      </c>
      <c r="AH16" t="s">
        <v>299</v>
      </c>
      <c r="AI16" t="s">
        <v>128</v>
      </c>
      <c r="AJ16" t="s">
        <v>102</v>
      </c>
      <c r="AK16" t="s">
        <v>809</v>
      </c>
      <c r="AL16" t="s">
        <v>810</v>
      </c>
      <c r="AM16" t="s">
        <v>811</v>
      </c>
      <c r="AN16" t="s">
        <v>812</v>
      </c>
      <c r="AO16" t="s">
        <v>813</v>
      </c>
      <c r="AP16" t="s">
        <v>814</v>
      </c>
      <c r="AQ16" t="s">
        <v>804</v>
      </c>
      <c r="AR16" t="s">
        <v>102</v>
      </c>
      <c r="AS16" t="s">
        <v>102</v>
      </c>
      <c r="AT16" t="s">
        <v>102</v>
      </c>
      <c r="AU16" t="s">
        <v>184</v>
      </c>
      <c r="AV16" t="s">
        <v>815</v>
      </c>
      <c r="AW16" t="s">
        <v>255</v>
      </c>
      <c r="AX16" t="s">
        <v>255</v>
      </c>
      <c r="AY16" t="s">
        <v>816</v>
      </c>
      <c r="AZ16" t="s">
        <v>817</v>
      </c>
      <c r="BA16" t="s">
        <v>196</v>
      </c>
      <c r="BB16" t="s">
        <v>464</v>
      </c>
      <c r="BC16" t="s">
        <v>133</v>
      </c>
      <c r="BD16" t="s">
        <v>315</v>
      </c>
      <c r="BE16" t="s">
        <v>137</v>
      </c>
      <c r="BF16" t="s">
        <v>137</v>
      </c>
      <c r="BG16" t="s">
        <v>134</v>
      </c>
      <c r="BH16" t="s">
        <v>313</v>
      </c>
      <c r="BI16" t="s">
        <v>359</v>
      </c>
      <c r="BJ16" t="s">
        <v>315</v>
      </c>
      <c r="BK16" t="s">
        <v>315</v>
      </c>
      <c r="BL16" t="s">
        <v>137</v>
      </c>
      <c r="BM16" t="s">
        <v>137</v>
      </c>
      <c r="BN16" t="s">
        <v>191</v>
      </c>
      <c r="BO16" t="s">
        <v>314</v>
      </c>
      <c r="BP16" t="s">
        <v>128</v>
      </c>
      <c r="BQ16" t="s">
        <v>818</v>
      </c>
      <c r="BR16" t="s">
        <v>819</v>
      </c>
      <c r="BS16" t="s">
        <v>137</v>
      </c>
      <c r="BT16" t="s">
        <v>189</v>
      </c>
      <c r="BU16" t="s">
        <v>137</v>
      </c>
      <c r="BV16" t="s">
        <v>820</v>
      </c>
      <c r="BW16" t="s">
        <v>821</v>
      </c>
      <c r="BX16" t="s">
        <v>822</v>
      </c>
      <c r="BY16" t="s">
        <v>823</v>
      </c>
      <c r="BZ16" t="s">
        <v>824</v>
      </c>
      <c r="CA16" t="s">
        <v>144</v>
      </c>
      <c r="CB16" t="s">
        <v>313</v>
      </c>
      <c r="CC16" t="s">
        <v>145</v>
      </c>
      <c r="CD16" t="s">
        <v>825</v>
      </c>
      <c r="CE16" t="s">
        <v>147</v>
      </c>
    </row>
    <row r="17" spans="1:83" x14ac:dyDescent="0.2">
      <c r="A17" t="s">
        <v>826</v>
      </c>
      <c r="B17" t="s">
        <v>827</v>
      </c>
      <c r="C17" t="s">
        <v>828</v>
      </c>
      <c r="D17" t="s">
        <v>829</v>
      </c>
      <c r="E17" t="s">
        <v>830</v>
      </c>
      <c r="F17" t="s">
        <v>831</v>
      </c>
      <c r="G17" t="s">
        <v>832</v>
      </c>
      <c r="H17" t="s">
        <v>833</v>
      </c>
      <c r="I17" t="s">
        <v>834</v>
      </c>
      <c r="J17" t="s">
        <v>835</v>
      </c>
      <c r="K17" t="s">
        <v>836</v>
      </c>
      <c r="L17" t="s">
        <v>837</v>
      </c>
      <c r="M17" t="s">
        <v>838</v>
      </c>
      <c r="N17" t="s">
        <v>839</v>
      </c>
      <c r="O17" t="s">
        <v>840</v>
      </c>
      <c r="P17" t="s">
        <v>841</v>
      </c>
      <c r="Q17" t="s">
        <v>842</v>
      </c>
      <c r="R17" t="s">
        <v>843</v>
      </c>
      <c r="S17" t="s">
        <v>844</v>
      </c>
      <c r="T17" t="s">
        <v>102</v>
      </c>
      <c r="U17" t="s">
        <v>845</v>
      </c>
      <c r="V17" t="s">
        <v>846</v>
      </c>
      <c r="W17" t="s">
        <v>847</v>
      </c>
      <c r="X17" t="s">
        <v>385</v>
      </c>
      <c r="Y17" t="s">
        <v>848</v>
      </c>
      <c r="Z17" t="s">
        <v>849</v>
      </c>
      <c r="AA17" t="s">
        <v>108</v>
      </c>
      <c r="AB17" t="s">
        <v>850</v>
      </c>
      <c r="AC17" t="s">
        <v>851</v>
      </c>
      <c r="AD17" t="s">
        <v>170</v>
      </c>
      <c r="AE17" t="s">
        <v>852</v>
      </c>
      <c r="AF17" t="s">
        <v>853</v>
      </c>
      <c r="AG17" t="s">
        <v>854</v>
      </c>
      <c r="AH17" t="s">
        <v>855</v>
      </c>
      <c r="AI17" t="s">
        <v>102</v>
      </c>
      <c r="AJ17" t="s">
        <v>102</v>
      </c>
      <c r="AK17" t="s">
        <v>102</v>
      </c>
      <c r="AL17" t="s">
        <v>856</v>
      </c>
      <c r="AM17" t="s">
        <v>857</v>
      </c>
      <c r="AN17" t="s">
        <v>858</v>
      </c>
      <c r="AO17" t="s">
        <v>859</v>
      </c>
      <c r="AP17" t="s">
        <v>860</v>
      </c>
      <c r="AQ17" t="s">
        <v>848</v>
      </c>
      <c r="AR17" t="s">
        <v>861</v>
      </c>
      <c r="AS17" t="s">
        <v>862</v>
      </c>
      <c r="AT17" t="s">
        <v>863</v>
      </c>
      <c r="AU17" t="s">
        <v>119</v>
      </c>
      <c r="AV17" t="s">
        <v>864</v>
      </c>
      <c r="AW17" t="s">
        <v>865</v>
      </c>
      <c r="AX17" t="s">
        <v>866</v>
      </c>
      <c r="AY17" t="s">
        <v>193</v>
      </c>
      <c r="AZ17" t="s">
        <v>313</v>
      </c>
      <c r="BA17" t="s">
        <v>867</v>
      </c>
      <c r="BB17" t="s">
        <v>552</v>
      </c>
      <c r="BC17" t="s">
        <v>123</v>
      </c>
      <c r="BD17" t="s">
        <v>198</v>
      </c>
      <c r="BE17" t="s">
        <v>309</v>
      </c>
      <c r="BF17" t="s">
        <v>701</v>
      </c>
      <c r="BG17" t="s">
        <v>868</v>
      </c>
      <c r="BH17" t="s">
        <v>869</v>
      </c>
      <c r="BI17" t="s">
        <v>870</v>
      </c>
      <c r="BJ17" t="s">
        <v>317</v>
      </c>
      <c r="BK17" t="s">
        <v>317</v>
      </c>
      <c r="BL17" t="s">
        <v>314</v>
      </c>
      <c r="BM17" t="s">
        <v>314</v>
      </c>
      <c r="BN17" t="s">
        <v>195</v>
      </c>
      <c r="BO17" t="s">
        <v>262</v>
      </c>
      <c r="BP17" t="s">
        <v>550</v>
      </c>
      <c r="BQ17" t="s">
        <v>871</v>
      </c>
      <c r="BR17" t="s">
        <v>202</v>
      </c>
      <c r="BS17" t="s">
        <v>315</v>
      </c>
      <c r="BT17" t="s">
        <v>311</v>
      </c>
      <c r="BU17" t="s">
        <v>127</v>
      </c>
      <c r="BV17" t="s">
        <v>872</v>
      </c>
      <c r="BW17" t="s">
        <v>873</v>
      </c>
      <c r="BX17" t="s">
        <v>874</v>
      </c>
      <c r="BY17" t="s">
        <v>875</v>
      </c>
      <c r="BZ17" t="s">
        <v>876</v>
      </c>
      <c r="CA17" t="s">
        <v>144</v>
      </c>
      <c r="CB17" t="s">
        <v>692</v>
      </c>
      <c r="CC17" t="s">
        <v>877</v>
      </c>
      <c r="CD17" t="s">
        <v>878</v>
      </c>
      <c r="CE17" t="s">
        <v>147</v>
      </c>
    </row>
    <row r="18" spans="1:83" x14ac:dyDescent="0.2">
      <c r="A18" t="s">
        <v>879</v>
      </c>
      <c r="B18" t="s">
        <v>560</v>
      </c>
      <c r="C18" t="s">
        <v>880</v>
      </c>
      <c r="D18" t="s">
        <v>881</v>
      </c>
      <c r="E18" t="s">
        <v>882</v>
      </c>
      <c r="F18" t="s">
        <v>883</v>
      </c>
      <c r="G18" t="s">
        <v>884</v>
      </c>
      <c r="H18" t="s">
        <v>885</v>
      </c>
      <c r="I18" t="s">
        <v>886</v>
      </c>
      <c r="J18" t="s">
        <v>222</v>
      </c>
      <c r="K18" t="s">
        <v>223</v>
      </c>
      <c r="L18" t="s">
        <v>568</v>
      </c>
      <c r="M18" t="s">
        <v>887</v>
      </c>
      <c r="N18" t="s">
        <v>888</v>
      </c>
      <c r="O18" t="s">
        <v>889</v>
      </c>
      <c r="P18" t="s">
        <v>890</v>
      </c>
      <c r="Q18" t="s">
        <v>891</v>
      </c>
      <c r="R18" t="s">
        <v>892</v>
      </c>
      <c r="S18" t="s">
        <v>893</v>
      </c>
      <c r="T18" t="s">
        <v>102</v>
      </c>
      <c r="U18" t="s">
        <v>894</v>
      </c>
      <c r="V18" t="s">
        <v>895</v>
      </c>
      <c r="W18" t="s">
        <v>102</v>
      </c>
      <c r="X18" t="s">
        <v>896</v>
      </c>
      <c r="Y18" t="s">
        <v>897</v>
      </c>
      <c r="Z18" t="s">
        <v>898</v>
      </c>
      <c r="AA18" t="s">
        <v>108</v>
      </c>
      <c r="AB18" t="s">
        <v>492</v>
      </c>
      <c r="AC18" t="s">
        <v>899</v>
      </c>
      <c r="AD18" t="s">
        <v>102</v>
      </c>
      <c r="AE18" t="s">
        <v>102</v>
      </c>
      <c r="AF18" t="s">
        <v>900</v>
      </c>
      <c r="AG18" t="s">
        <v>901</v>
      </c>
      <c r="AH18" t="s">
        <v>902</v>
      </c>
      <c r="AI18" t="s">
        <v>132</v>
      </c>
      <c r="AJ18" t="s">
        <v>102</v>
      </c>
      <c r="AK18" t="s">
        <v>102</v>
      </c>
      <c r="AL18" t="s">
        <v>102</v>
      </c>
      <c r="AM18" t="s">
        <v>903</v>
      </c>
      <c r="AN18" t="s">
        <v>904</v>
      </c>
      <c r="AO18" t="s">
        <v>905</v>
      </c>
      <c r="AP18" t="s">
        <v>906</v>
      </c>
      <c r="AQ18" t="s">
        <v>897</v>
      </c>
      <c r="AR18" t="s">
        <v>907</v>
      </c>
      <c r="AS18" t="s">
        <v>908</v>
      </c>
      <c r="AT18" t="s">
        <v>909</v>
      </c>
      <c r="AU18" t="s">
        <v>119</v>
      </c>
      <c r="AV18" t="s">
        <v>910</v>
      </c>
      <c r="AW18" t="s">
        <v>911</v>
      </c>
      <c r="AX18" t="s">
        <v>911</v>
      </c>
      <c r="AY18" t="s">
        <v>198</v>
      </c>
      <c r="AZ18" t="s">
        <v>359</v>
      </c>
      <c r="BA18" t="s">
        <v>912</v>
      </c>
      <c r="BB18" t="s">
        <v>189</v>
      </c>
      <c r="BC18" t="s">
        <v>913</v>
      </c>
      <c r="BD18" t="s">
        <v>914</v>
      </c>
      <c r="BE18" t="s">
        <v>193</v>
      </c>
      <c r="BF18" t="s">
        <v>459</v>
      </c>
      <c r="BG18" t="s">
        <v>915</v>
      </c>
      <c r="BH18" t="s">
        <v>916</v>
      </c>
      <c r="BI18" t="s">
        <v>917</v>
      </c>
      <c r="BJ18" t="s">
        <v>311</v>
      </c>
      <c r="BK18" t="s">
        <v>311</v>
      </c>
      <c r="BL18" t="s">
        <v>132</v>
      </c>
      <c r="BM18" t="s">
        <v>132</v>
      </c>
      <c r="BN18" t="s">
        <v>195</v>
      </c>
      <c r="BO18" t="s">
        <v>191</v>
      </c>
      <c r="BP18" t="s">
        <v>136</v>
      </c>
      <c r="BQ18" t="s">
        <v>918</v>
      </c>
      <c r="BR18" t="s">
        <v>552</v>
      </c>
      <c r="BS18" t="s">
        <v>137</v>
      </c>
      <c r="BT18" t="s">
        <v>128</v>
      </c>
      <c r="BU18" t="s">
        <v>137</v>
      </c>
      <c r="BV18" t="s">
        <v>919</v>
      </c>
      <c r="BW18" t="s">
        <v>920</v>
      </c>
      <c r="BX18" t="s">
        <v>921</v>
      </c>
      <c r="BY18" t="s">
        <v>922</v>
      </c>
      <c r="BZ18" t="s">
        <v>923</v>
      </c>
      <c r="CA18" t="s">
        <v>144</v>
      </c>
      <c r="CB18" t="s">
        <v>648</v>
      </c>
      <c r="CC18" t="s">
        <v>924</v>
      </c>
      <c r="CD18" t="s">
        <v>925</v>
      </c>
      <c r="CE18" t="s">
        <v>926</v>
      </c>
    </row>
    <row r="19" spans="1:83" x14ac:dyDescent="0.2">
      <c r="A19" t="s">
        <v>927</v>
      </c>
      <c r="B19" t="s">
        <v>560</v>
      </c>
      <c r="C19" t="s">
        <v>928</v>
      </c>
      <c r="D19" t="s">
        <v>929</v>
      </c>
      <c r="E19" t="s">
        <v>930</v>
      </c>
      <c r="F19" t="s">
        <v>931</v>
      </c>
      <c r="G19" t="s">
        <v>932</v>
      </c>
      <c r="H19" t="s">
        <v>933</v>
      </c>
      <c r="I19" t="s">
        <v>934</v>
      </c>
      <c r="J19" t="s">
        <v>92</v>
      </c>
      <c r="K19" t="s">
        <v>620</v>
      </c>
      <c r="L19" t="s">
        <v>621</v>
      </c>
      <c r="M19" t="s">
        <v>935</v>
      </c>
      <c r="N19" t="s">
        <v>936</v>
      </c>
      <c r="O19" t="s">
        <v>937</v>
      </c>
      <c r="P19" t="s">
        <v>938</v>
      </c>
      <c r="Q19" t="s">
        <v>939</v>
      </c>
      <c r="R19" t="s">
        <v>940</v>
      </c>
      <c r="S19" t="s">
        <v>941</v>
      </c>
      <c r="T19" t="s">
        <v>102</v>
      </c>
      <c r="U19" t="s">
        <v>942</v>
      </c>
      <c r="V19" t="s">
        <v>943</v>
      </c>
      <c r="W19" t="s">
        <v>102</v>
      </c>
      <c r="X19" t="s">
        <v>234</v>
      </c>
      <c r="Y19" t="s">
        <v>944</v>
      </c>
      <c r="Z19" t="s">
        <v>945</v>
      </c>
      <c r="AA19" t="s">
        <v>294</v>
      </c>
      <c r="AB19" t="s">
        <v>102</v>
      </c>
      <c r="AC19" t="s">
        <v>102</v>
      </c>
      <c r="AD19" t="s">
        <v>238</v>
      </c>
      <c r="AE19" t="s">
        <v>102</v>
      </c>
      <c r="AF19" t="s">
        <v>946</v>
      </c>
      <c r="AG19" t="s">
        <v>947</v>
      </c>
      <c r="AH19" t="s">
        <v>948</v>
      </c>
      <c r="AI19" t="s">
        <v>127</v>
      </c>
      <c r="AJ19" t="s">
        <v>949</v>
      </c>
      <c r="AK19" t="s">
        <v>950</v>
      </c>
      <c r="AL19" t="s">
        <v>951</v>
      </c>
      <c r="AM19" t="s">
        <v>952</v>
      </c>
      <c r="AN19" t="s">
        <v>953</v>
      </c>
      <c r="AO19" t="s">
        <v>954</v>
      </c>
      <c r="AP19" t="s">
        <v>955</v>
      </c>
      <c r="AQ19" t="s">
        <v>944</v>
      </c>
      <c r="AR19" t="s">
        <v>956</v>
      </c>
      <c r="AS19" t="s">
        <v>957</v>
      </c>
      <c r="AT19" t="s">
        <v>958</v>
      </c>
      <c r="AU19" t="s">
        <v>184</v>
      </c>
      <c r="AV19" t="s">
        <v>959</v>
      </c>
      <c r="AW19" t="s">
        <v>960</v>
      </c>
      <c r="AX19" t="s">
        <v>961</v>
      </c>
      <c r="AY19" t="s">
        <v>962</v>
      </c>
      <c r="AZ19" t="s">
        <v>357</v>
      </c>
      <c r="BA19" t="s">
        <v>963</v>
      </c>
      <c r="BB19" t="s">
        <v>692</v>
      </c>
      <c r="BC19" t="s">
        <v>964</v>
      </c>
      <c r="BD19" t="s">
        <v>201</v>
      </c>
      <c r="BE19" t="s">
        <v>191</v>
      </c>
      <c r="BF19" t="s">
        <v>417</v>
      </c>
      <c r="BG19" t="s">
        <v>965</v>
      </c>
      <c r="BH19" t="s">
        <v>261</v>
      </c>
      <c r="BI19" t="s">
        <v>552</v>
      </c>
      <c r="BJ19" t="s">
        <v>189</v>
      </c>
      <c r="BK19" t="s">
        <v>204</v>
      </c>
      <c r="BL19" t="s">
        <v>417</v>
      </c>
      <c r="BM19" t="s">
        <v>202</v>
      </c>
      <c r="BN19" t="s">
        <v>913</v>
      </c>
      <c r="BO19" t="s">
        <v>189</v>
      </c>
      <c r="BP19" t="s">
        <v>263</v>
      </c>
      <c r="BQ19" t="s">
        <v>966</v>
      </c>
      <c r="BR19" t="s">
        <v>262</v>
      </c>
      <c r="BS19" t="s">
        <v>137</v>
      </c>
      <c r="BT19" t="s">
        <v>695</v>
      </c>
      <c r="BU19" t="s">
        <v>200</v>
      </c>
      <c r="BV19" t="s">
        <v>967</v>
      </c>
      <c r="BW19" t="s">
        <v>968</v>
      </c>
      <c r="BX19" t="s">
        <v>969</v>
      </c>
      <c r="BY19" t="s">
        <v>970</v>
      </c>
      <c r="BZ19" t="s">
        <v>971</v>
      </c>
      <c r="CA19" t="s">
        <v>144</v>
      </c>
      <c r="CB19" t="s">
        <v>199</v>
      </c>
      <c r="CC19" t="s">
        <v>211</v>
      </c>
      <c r="CD19" t="s">
        <v>972</v>
      </c>
      <c r="CE19" t="s">
        <v>973</v>
      </c>
    </row>
    <row r="20" spans="1:83" x14ac:dyDescent="0.2">
      <c r="A20" t="s">
        <v>974</v>
      </c>
      <c r="B20" t="s">
        <v>84</v>
      </c>
      <c r="C20" t="s">
        <v>975</v>
      </c>
      <c r="D20" t="s">
        <v>976</v>
      </c>
      <c r="E20" t="s">
        <v>977</v>
      </c>
      <c r="F20" t="s">
        <v>978</v>
      </c>
      <c r="G20" t="s">
        <v>979</v>
      </c>
      <c r="H20" t="s">
        <v>980</v>
      </c>
      <c r="I20" t="s">
        <v>981</v>
      </c>
      <c r="J20" t="s">
        <v>92</v>
      </c>
      <c r="K20" t="s">
        <v>982</v>
      </c>
      <c r="L20" t="s">
        <v>982</v>
      </c>
      <c r="M20" t="s">
        <v>983</v>
      </c>
      <c r="N20" t="s">
        <v>984</v>
      </c>
      <c r="O20" t="s">
        <v>985</v>
      </c>
      <c r="P20" t="s">
        <v>986</v>
      </c>
      <c r="Q20" t="s">
        <v>987</v>
      </c>
      <c r="R20" t="s">
        <v>988</v>
      </c>
      <c r="S20" t="s">
        <v>989</v>
      </c>
      <c r="T20" t="s">
        <v>102</v>
      </c>
      <c r="U20" t="s">
        <v>102</v>
      </c>
      <c r="V20" t="s">
        <v>990</v>
      </c>
      <c r="W20" t="s">
        <v>102</v>
      </c>
      <c r="X20" t="s">
        <v>532</v>
      </c>
      <c r="Y20" t="s">
        <v>991</v>
      </c>
      <c r="Z20" t="s">
        <v>992</v>
      </c>
      <c r="AA20" t="s">
        <v>294</v>
      </c>
      <c r="AB20" t="s">
        <v>168</v>
      </c>
      <c r="AC20" t="s">
        <v>993</v>
      </c>
      <c r="AD20" t="s">
        <v>170</v>
      </c>
      <c r="AE20" t="s">
        <v>102</v>
      </c>
      <c r="AF20" t="s">
        <v>994</v>
      </c>
      <c r="AG20" t="s">
        <v>298</v>
      </c>
      <c r="AH20" t="s">
        <v>346</v>
      </c>
      <c r="AI20" t="s">
        <v>132</v>
      </c>
      <c r="AJ20" t="s">
        <v>102</v>
      </c>
      <c r="AK20" t="s">
        <v>995</v>
      </c>
      <c r="AL20" t="s">
        <v>102</v>
      </c>
      <c r="AM20" t="s">
        <v>996</v>
      </c>
      <c r="AN20" t="s">
        <v>997</v>
      </c>
      <c r="AO20" t="s">
        <v>998</v>
      </c>
      <c r="AP20" t="s">
        <v>999</v>
      </c>
      <c r="AQ20" t="s">
        <v>991</v>
      </c>
      <c r="AR20" t="s">
        <v>102</v>
      </c>
      <c r="AS20" t="s">
        <v>102</v>
      </c>
      <c r="AT20" t="s">
        <v>102</v>
      </c>
      <c r="AU20" t="s">
        <v>1000</v>
      </c>
      <c r="AV20" t="s">
        <v>1001</v>
      </c>
      <c r="AW20" t="s">
        <v>1002</v>
      </c>
      <c r="AX20" t="s">
        <v>1002</v>
      </c>
      <c r="AY20" t="s">
        <v>690</v>
      </c>
      <c r="AZ20" t="s">
        <v>1003</v>
      </c>
      <c r="BA20" t="s">
        <v>191</v>
      </c>
      <c r="BB20" t="s">
        <v>695</v>
      </c>
      <c r="BC20" t="s">
        <v>128</v>
      </c>
      <c r="BD20" t="s">
        <v>129</v>
      </c>
      <c r="BE20" t="s">
        <v>311</v>
      </c>
      <c r="BF20" t="s">
        <v>132</v>
      </c>
      <c r="BG20" t="s">
        <v>131</v>
      </c>
      <c r="BH20" t="s">
        <v>129</v>
      </c>
      <c r="BI20" t="s">
        <v>132</v>
      </c>
      <c r="BJ20" t="s">
        <v>315</v>
      </c>
      <c r="BK20" t="s">
        <v>137</v>
      </c>
      <c r="BL20" t="s">
        <v>137</v>
      </c>
      <c r="BM20" t="s">
        <v>137</v>
      </c>
      <c r="BN20" t="s">
        <v>260</v>
      </c>
      <c r="BO20" t="s">
        <v>311</v>
      </c>
      <c r="BP20" t="s">
        <v>133</v>
      </c>
      <c r="BQ20" t="s">
        <v>1004</v>
      </c>
      <c r="BR20" t="s">
        <v>128</v>
      </c>
      <c r="BS20" t="s">
        <v>137</v>
      </c>
      <c r="BT20" t="s">
        <v>132</v>
      </c>
      <c r="BU20" t="s">
        <v>137</v>
      </c>
      <c r="BV20" t="s">
        <v>1005</v>
      </c>
      <c r="BW20" t="s">
        <v>1006</v>
      </c>
      <c r="BX20" t="s">
        <v>1007</v>
      </c>
      <c r="BY20" t="s">
        <v>102</v>
      </c>
      <c r="BZ20" t="s">
        <v>1008</v>
      </c>
      <c r="CA20" t="s">
        <v>144</v>
      </c>
      <c r="CB20" t="s">
        <v>138</v>
      </c>
      <c r="CC20" t="s">
        <v>145</v>
      </c>
      <c r="CD20" t="s">
        <v>1009</v>
      </c>
      <c r="CE20" t="s">
        <v>147</v>
      </c>
    </row>
    <row r="21" spans="1:83" x14ac:dyDescent="0.2">
      <c r="A21" t="s">
        <v>1010</v>
      </c>
      <c r="B21" t="s">
        <v>84</v>
      </c>
      <c r="C21" t="s">
        <v>1011</v>
      </c>
      <c r="D21" t="s">
        <v>1012</v>
      </c>
      <c r="E21" t="s">
        <v>1013</v>
      </c>
      <c r="F21" t="s">
        <v>1014</v>
      </c>
      <c r="G21" t="s">
        <v>1015</v>
      </c>
      <c r="H21" t="s">
        <v>1016</v>
      </c>
      <c r="I21" t="s">
        <v>1017</v>
      </c>
      <c r="J21" t="s">
        <v>92</v>
      </c>
      <c r="K21" t="s">
        <v>93</v>
      </c>
      <c r="L21" t="s">
        <v>94</v>
      </c>
      <c r="M21" t="s">
        <v>1018</v>
      </c>
      <c r="N21" t="s">
        <v>1019</v>
      </c>
      <c r="O21" t="s">
        <v>1020</v>
      </c>
      <c r="P21" t="s">
        <v>1021</v>
      </c>
      <c r="Q21" t="s">
        <v>1022</v>
      </c>
      <c r="R21" t="s">
        <v>1023</v>
      </c>
      <c r="S21" t="s">
        <v>1024</v>
      </c>
      <c r="T21" t="s">
        <v>102</v>
      </c>
      <c r="U21" t="s">
        <v>1025</v>
      </c>
      <c r="V21" t="s">
        <v>102</v>
      </c>
      <c r="W21" t="s">
        <v>102</v>
      </c>
      <c r="X21" t="s">
        <v>105</v>
      </c>
      <c r="Y21" t="s">
        <v>1026</v>
      </c>
      <c r="Z21" t="s">
        <v>1027</v>
      </c>
      <c r="AA21" t="s">
        <v>294</v>
      </c>
      <c r="AB21" t="s">
        <v>388</v>
      </c>
      <c r="AC21" t="s">
        <v>109</v>
      </c>
      <c r="AD21" t="s">
        <v>102</v>
      </c>
      <c r="AE21" t="s">
        <v>102</v>
      </c>
      <c r="AF21" t="s">
        <v>1028</v>
      </c>
      <c r="AG21" t="s">
        <v>1029</v>
      </c>
      <c r="AH21" t="s">
        <v>1030</v>
      </c>
      <c r="AI21" t="s">
        <v>132</v>
      </c>
      <c r="AJ21" t="s">
        <v>102</v>
      </c>
      <c r="AK21" t="s">
        <v>1031</v>
      </c>
      <c r="AL21" t="s">
        <v>1032</v>
      </c>
      <c r="AM21" t="s">
        <v>1033</v>
      </c>
      <c r="AN21" t="s">
        <v>1034</v>
      </c>
      <c r="AO21" t="s">
        <v>1035</v>
      </c>
      <c r="AP21" t="s">
        <v>1036</v>
      </c>
      <c r="AQ21" t="s">
        <v>1026</v>
      </c>
      <c r="AR21" t="s">
        <v>102</v>
      </c>
      <c r="AS21" t="s">
        <v>102</v>
      </c>
      <c r="AT21" t="s">
        <v>102</v>
      </c>
      <c r="AU21" t="s">
        <v>184</v>
      </c>
      <c r="AV21" t="s">
        <v>1037</v>
      </c>
      <c r="AW21" t="s">
        <v>1038</v>
      </c>
      <c r="AX21" t="s">
        <v>1038</v>
      </c>
      <c r="AY21" t="s">
        <v>195</v>
      </c>
      <c r="AZ21" t="s">
        <v>417</v>
      </c>
      <c r="BA21" t="s">
        <v>1039</v>
      </c>
      <c r="BB21" t="s">
        <v>195</v>
      </c>
      <c r="BC21" t="s">
        <v>314</v>
      </c>
      <c r="BD21" t="s">
        <v>314</v>
      </c>
      <c r="BE21" t="s">
        <v>359</v>
      </c>
      <c r="BF21" t="s">
        <v>359</v>
      </c>
      <c r="BG21" t="s">
        <v>648</v>
      </c>
      <c r="BH21" t="s">
        <v>128</v>
      </c>
      <c r="BI21" t="s">
        <v>128</v>
      </c>
      <c r="BJ21" t="s">
        <v>311</v>
      </c>
      <c r="BK21" t="s">
        <v>311</v>
      </c>
      <c r="BL21" t="s">
        <v>311</v>
      </c>
      <c r="BM21" t="s">
        <v>311</v>
      </c>
      <c r="BN21" t="s">
        <v>311</v>
      </c>
      <c r="BO21" t="s">
        <v>315</v>
      </c>
      <c r="BP21" t="s">
        <v>315</v>
      </c>
      <c r="BQ21" t="s">
        <v>1040</v>
      </c>
      <c r="BR21" t="s">
        <v>507</v>
      </c>
      <c r="BS21" t="s">
        <v>137</v>
      </c>
      <c r="BT21" t="s">
        <v>315</v>
      </c>
      <c r="BU21" t="s">
        <v>137</v>
      </c>
      <c r="BV21" t="s">
        <v>1041</v>
      </c>
      <c r="BW21" t="s">
        <v>1042</v>
      </c>
      <c r="BX21" t="s">
        <v>1043</v>
      </c>
      <c r="BY21" t="s">
        <v>1044</v>
      </c>
      <c r="BZ21" t="s">
        <v>1045</v>
      </c>
      <c r="CA21" t="s">
        <v>144</v>
      </c>
      <c r="CB21" t="s">
        <v>550</v>
      </c>
      <c r="CC21" t="s">
        <v>145</v>
      </c>
      <c r="CD21" t="s">
        <v>1046</v>
      </c>
      <c r="CE21" t="s">
        <v>147</v>
      </c>
    </row>
    <row r="22" spans="1:83" x14ac:dyDescent="0.2">
      <c r="A22" t="s">
        <v>1047</v>
      </c>
      <c r="B22" t="s">
        <v>84</v>
      </c>
      <c r="C22" t="s">
        <v>1048</v>
      </c>
      <c r="D22" t="s">
        <v>1049</v>
      </c>
      <c r="E22" t="s">
        <v>1050</v>
      </c>
      <c r="F22" t="s">
        <v>1051</v>
      </c>
      <c r="G22" t="s">
        <v>1052</v>
      </c>
      <c r="H22" t="s">
        <v>1053</v>
      </c>
      <c r="I22" t="s">
        <v>1054</v>
      </c>
      <c r="J22" t="s">
        <v>222</v>
      </c>
      <c r="K22" t="s">
        <v>223</v>
      </c>
      <c r="L22" t="s">
        <v>432</v>
      </c>
      <c r="M22" t="s">
        <v>102</v>
      </c>
      <c r="N22" t="s">
        <v>1055</v>
      </c>
      <c r="O22" t="s">
        <v>1056</v>
      </c>
      <c r="P22" t="s">
        <v>1057</v>
      </c>
      <c r="Q22" t="s">
        <v>1058</v>
      </c>
      <c r="R22" t="s">
        <v>1059</v>
      </c>
      <c r="S22" t="s">
        <v>1060</v>
      </c>
      <c r="T22" t="s">
        <v>102</v>
      </c>
      <c r="U22" t="s">
        <v>102</v>
      </c>
      <c r="V22" t="s">
        <v>1061</v>
      </c>
      <c r="W22" t="s">
        <v>102</v>
      </c>
      <c r="X22" t="s">
        <v>105</v>
      </c>
      <c r="Y22" t="s">
        <v>1062</v>
      </c>
      <c r="Z22" t="s">
        <v>1063</v>
      </c>
      <c r="AA22" t="s">
        <v>108</v>
      </c>
      <c r="AB22" t="s">
        <v>388</v>
      </c>
      <c r="AC22" t="s">
        <v>102</v>
      </c>
      <c r="AD22" t="s">
        <v>102</v>
      </c>
      <c r="AE22" t="s">
        <v>102</v>
      </c>
      <c r="AF22" t="s">
        <v>1064</v>
      </c>
      <c r="AG22" t="s">
        <v>1065</v>
      </c>
      <c r="AH22" t="s">
        <v>1066</v>
      </c>
      <c r="AI22" t="s">
        <v>102</v>
      </c>
      <c r="AJ22" t="s">
        <v>1067</v>
      </c>
      <c r="AK22" t="s">
        <v>1068</v>
      </c>
      <c r="AL22" t="s">
        <v>1069</v>
      </c>
      <c r="AM22" t="s">
        <v>1070</v>
      </c>
      <c r="AN22" t="s">
        <v>1071</v>
      </c>
      <c r="AO22" t="s">
        <v>1072</v>
      </c>
      <c r="AP22" t="s">
        <v>1073</v>
      </c>
      <c r="AQ22" t="s">
        <v>1062</v>
      </c>
      <c r="AR22" t="s">
        <v>1074</v>
      </c>
      <c r="AS22" t="s">
        <v>250</v>
      </c>
      <c r="AT22" t="s">
        <v>1043</v>
      </c>
      <c r="AU22" t="s">
        <v>184</v>
      </c>
      <c r="AV22" t="s">
        <v>1075</v>
      </c>
      <c r="AW22" t="s">
        <v>1076</v>
      </c>
      <c r="AX22" t="s">
        <v>1077</v>
      </c>
      <c r="AY22" t="s">
        <v>312</v>
      </c>
      <c r="AZ22" t="s">
        <v>311</v>
      </c>
      <c r="BA22" t="s">
        <v>1078</v>
      </c>
      <c r="BB22" t="s">
        <v>692</v>
      </c>
      <c r="BC22" t="s">
        <v>462</v>
      </c>
      <c r="BD22" t="s">
        <v>358</v>
      </c>
      <c r="BE22" t="s">
        <v>1079</v>
      </c>
      <c r="BF22" t="s">
        <v>468</v>
      </c>
      <c r="BG22" t="s">
        <v>1080</v>
      </c>
      <c r="BH22" t="s">
        <v>508</v>
      </c>
      <c r="BI22" t="s">
        <v>691</v>
      </c>
      <c r="BJ22" t="s">
        <v>315</v>
      </c>
      <c r="BK22" t="s">
        <v>315</v>
      </c>
      <c r="BL22" t="s">
        <v>315</v>
      </c>
      <c r="BM22" t="s">
        <v>315</v>
      </c>
      <c r="BN22" t="s">
        <v>129</v>
      </c>
      <c r="BO22" t="s">
        <v>311</v>
      </c>
      <c r="BP22" t="s">
        <v>132</v>
      </c>
      <c r="BQ22" t="s">
        <v>1081</v>
      </c>
      <c r="BR22" t="s">
        <v>271</v>
      </c>
      <c r="BS22" t="s">
        <v>137</v>
      </c>
      <c r="BT22" t="s">
        <v>132</v>
      </c>
      <c r="BU22" t="s">
        <v>315</v>
      </c>
      <c r="BV22" t="s">
        <v>1082</v>
      </c>
      <c r="BW22" t="s">
        <v>1083</v>
      </c>
      <c r="BX22" t="s">
        <v>1084</v>
      </c>
      <c r="BY22" t="s">
        <v>1085</v>
      </c>
      <c r="BZ22" t="s">
        <v>1086</v>
      </c>
      <c r="CA22" t="s">
        <v>144</v>
      </c>
      <c r="CB22" t="s">
        <v>776</v>
      </c>
      <c r="CC22" t="s">
        <v>145</v>
      </c>
      <c r="CD22" t="s">
        <v>1087</v>
      </c>
      <c r="CE22" t="s">
        <v>102</v>
      </c>
    </row>
    <row r="23" spans="1:83" x14ac:dyDescent="0.2">
      <c r="A23" t="s">
        <v>1088</v>
      </c>
      <c r="B23" t="s">
        <v>84</v>
      </c>
      <c r="C23" t="s">
        <v>1089</v>
      </c>
      <c r="D23" t="s">
        <v>1090</v>
      </c>
      <c r="E23" t="s">
        <v>1091</v>
      </c>
      <c r="F23" t="s">
        <v>1092</v>
      </c>
      <c r="G23" t="s">
        <v>1093</v>
      </c>
      <c r="H23" t="s">
        <v>1094</v>
      </c>
      <c r="I23" t="s">
        <v>1095</v>
      </c>
      <c r="J23" t="s">
        <v>92</v>
      </c>
      <c r="K23" t="s">
        <v>620</v>
      </c>
      <c r="L23" t="s">
        <v>621</v>
      </c>
      <c r="M23" t="s">
        <v>1096</v>
      </c>
      <c r="N23" t="s">
        <v>1097</v>
      </c>
      <c r="O23" t="s">
        <v>1098</v>
      </c>
      <c r="P23" t="s">
        <v>1099</v>
      </c>
      <c r="Q23" t="s">
        <v>1100</v>
      </c>
      <c r="R23" t="s">
        <v>1101</v>
      </c>
      <c r="S23" t="s">
        <v>1102</v>
      </c>
      <c r="T23" t="s">
        <v>102</v>
      </c>
      <c r="U23" t="s">
        <v>102</v>
      </c>
      <c r="V23" t="s">
        <v>1103</v>
      </c>
      <c r="W23" t="s">
        <v>102</v>
      </c>
      <c r="X23" t="s">
        <v>234</v>
      </c>
      <c r="Y23" t="s">
        <v>897</v>
      </c>
      <c r="Z23" t="s">
        <v>1104</v>
      </c>
      <c r="AA23" t="s">
        <v>108</v>
      </c>
      <c r="AB23" t="s">
        <v>1105</v>
      </c>
      <c r="AC23" t="s">
        <v>1106</v>
      </c>
      <c r="AD23" t="s">
        <v>170</v>
      </c>
      <c r="AE23" t="s">
        <v>102</v>
      </c>
      <c r="AF23" t="s">
        <v>1107</v>
      </c>
      <c r="AG23" t="s">
        <v>1108</v>
      </c>
      <c r="AH23" t="s">
        <v>1109</v>
      </c>
      <c r="AI23" t="s">
        <v>129</v>
      </c>
      <c r="AJ23" t="s">
        <v>1110</v>
      </c>
      <c r="AK23" t="s">
        <v>102</v>
      </c>
      <c r="AL23" t="s">
        <v>1111</v>
      </c>
      <c r="AM23" t="s">
        <v>1112</v>
      </c>
      <c r="AN23" t="s">
        <v>1113</v>
      </c>
      <c r="AO23" t="s">
        <v>1114</v>
      </c>
      <c r="AP23" t="s">
        <v>1115</v>
      </c>
      <c r="AQ23" t="s">
        <v>897</v>
      </c>
      <c r="AR23" t="s">
        <v>1116</v>
      </c>
      <c r="AS23" t="s">
        <v>250</v>
      </c>
      <c r="AT23" t="s">
        <v>1117</v>
      </c>
      <c r="AU23" t="s">
        <v>184</v>
      </c>
      <c r="AV23" t="s">
        <v>1118</v>
      </c>
      <c r="AW23" t="s">
        <v>545</v>
      </c>
      <c r="AX23" t="s">
        <v>1119</v>
      </c>
      <c r="AY23" t="s">
        <v>1120</v>
      </c>
      <c r="AZ23" t="s">
        <v>693</v>
      </c>
      <c r="BA23" t="s">
        <v>1121</v>
      </c>
      <c r="BB23" t="s">
        <v>310</v>
      </c>
      <c r="BC23" t="s">
        <v>138</v>
      </c>
      <c r="BD23" t="s">
        <v>314</v>
      </c>
      <c r="BE23" t="s">
        <v>132</v>
      </c>
      <c r="BF23" t="s">
        <v>133</v>
      </c>
      <c r="BG23" t="s">
        <v>1122</v>
      </c>
      <c r="BH23" t="s">
        <v>134</v>
      </c>
      <c r="BI23" t="s">
        <v>202</v>
      </c>
      <c r="BJ23" t="s">
        <v>127</v>
      </c>
      <c r="BK23" t="s">
        <v>128</v>
      </c>
      <c r="BL23" t="s">
        <v>315</v>
      </c>
      <c r="BM23" t="s">
        <v>315</v>
      </c>
      <c r="BN23" t="s">
        <v>464</v>
      </c>
      <c r="BO23" t="s">
        <v>507</v>
      </c>
      <c r="BP23" t="s">
        <v>127</v>
      </c>
      <c r="BQ23" t="s">
        <v>1123</v>
      </c>
      <c r="BR23" t="s">
        <v>191</v>
      </c>
      <c r="BS23" t="s">
        <v>137</v>
      </c>
      <c r="BT23" t="s">
        <v>136</v>
      </c>
      <c r="BU23" t="s">
        <v>315</v>
      </c>
      <c r="BV23" t="s">
        <v>1124</v>
      </c>
      <c r="BW23" t="s">
        <v>1125</v>
      </c>
      <c r="BX23" t="s">
        <v>1126</v>
      </c>
      <c r="BY23" t="s">
        <v>1127</v>
      </c>
      <c r="BZ23" t="s">
        <v>1128</v>
      </c>
      <c r="CA23" t="s">
        <v>144</v>
      </c>
      <c r="CB23" t="s">
        <v>199</v>
      </c>
      <c r="CC23" t="s">
        <v>211</v>
      </c>
      <c r="CD23" t="s">
        <v>1129</v>
      </c>
      <c r="CE23" t="s">
        <v>273</v>
      </c>
    </row>
    <row r="24" spans="1:83" x14ac:dyDescent="0.2">
      <c r="A24" t="s">
        <v>1130</v>
      </c>
      <c r="B24" t="s">
        <v>84</v>
      </c>
      <c r="C24" t="s">
        <v>1131</v>
      </c>
      <c r="D24" t="s">
        <v>1132</v>
      </c>
      <c r="E24" t="s">
        <v>1133</v>
      </c>
      <c r="F24" t="s">
        <v>1134</v>
      </c>
      <c r="G24" t="s">
        <v>1135</v>
      </c>
      <c r="H24" t="s">
        <v>1136</v>
      </c>
      <c r="I24" t="s">
        <v>1137</v>
      </c>
      <c r="J24" t="s">
        <v>92</v>
      </c>
      <c r="K24" t="s">
        <v>93</v>
      </c>
      <c r="L24" t="s">
        <v>94</v>
      </c>
      <c r="M24" t="s">
        <v>1138</v>
      </c>
      <c r="N24" t="s">
        <v>1139</v>
      </c>
      <c r="O24" t="s">
        <v>1140</v>
      </c>
      <c r="P24" t="s">
        <v>1141</v>
      </c>
      <c r="Q24" t="s">
        <v>1142</v>
      </c>
      <c r="R24" t="s">
        <v>1143</v>
      </c>
      <c r="S24" t="s">
        <v>1144</v>
      </c>
      <c r="T24" t="s">
        <v>102</v>
      </c>
      <c r="U24" t="s">
        <v>519</v>
      </c>
      <c r="V24" t="s">
        <v>1145</v>
      </c>
      <c r="W24" t="s">
        <v>102</v>
      </c>
      <c r="X24" t="s">
        <v>234</v>
      </c>
      <c r="Y24" t="s">
        <v>1146</v>
      </c>
      <c r="Z24" t="s">
        <v>1147</v>
      </c>
      <c r="AA24" t="s">
        <v>108</v>
      </c>
      <c r="AB24" t="s">
        <v>168</v>
      </c>
      <c r="AC24" t="s">
        <v>1148</v>
      </c>
      <c r="AD24" t="s">
        <v>170</v>
      </c>
      <c r="AE24" t="s">
        <v>102</v>
      </c>
      <c r="AF24" t="s">
        <v>1149</v>
      </c>
      <c r="AG24" t="s">
        <v>1150</v>
      </c>
      <c r="AH24" t="s">
        <v>173</v>
      </c>
      <c r="AI24" t="s">
        <v>127</v>
      </c>
      <c r="AJ24" t="s">
        <v>1151</v>
      </c>
      <c r="AK24" t="s">
        <v>1152</v>
      </c>
      <c r="AL24" t="s">
        <v>1153</v>
      </c>
      <c r="AM24" t="s">
        <v>1154</v>
      </c>
      <c r="AN24" t="s">
        <v>1155</v>
      </c>
      <c r="AO24" t="s">
        <v>1156</v>
      </c>
      <c r="AP24" t="s">
        <v>1157</v>
      </c>
      <c r="AQ24" t="s">
        <v>1146</v>
      </c>
      <c r="AR24" t="s">
        <v>1158</v>
      </c>
      <c r="AS24" t="s">
        <v>250</v>
      </c>
      <c r="AT24" t="s">
        <v>1084</v>
      </c>
      <c r="AU24" t="s">
        <v>184</v>
      </c>
      <c r="AV24" t="s">
        <v>1159</v>
      </c>
      <c r="AW24" t="s">
        <v>689</v>
      </c>
      <c r="AX24" t="s">
        <v>1160</v>
      </c>
      <c r="AY24" t="s">
        <v>1161</v>
      </c>
      <c r="AZ24" t="s">
        <v>913</v>
      </c>
      <c r="BA24" t="s">
        <v>599</v>
      </c>
      <c r="BB24" t="s">
        <v>262</v>
      </c>
      <c r="BC24" t="s">
        <v>200</v>
      </c>
      <c r="BD24" t="s">
        <v>127</v>
      </c>
      <c r="BE24" t="s">
        <v>260</v>
      </c>
      <c r="BF24" t="s">
        <v>128</v>
      </c>
      <c r="BG24" t="s">
        <v>692</v>
      </c>
      <c r="BH24" t="s">
        <v>126</v>
      </c>
      <c r="BI24" t="s">
        <v>314</v>
      </c>
      <c r="BJ24" t="s">
        <v>313</v>
      </c>
      <c r="BK24" t="s">
        <v>260</v>
      </c>
      <c r="BL24" t="s">
        <v>129</v>
      </c>
      <c r="BM24" t="s">
        <v>129</v>
      </c>
      <c r="BN24" t="s">
        <v>417</v>
      </c>
      <c r="BO24" t="s">
        <v>313</v>
      </c>
      <c r="BP24" t="s">
        <v>127</v>
      </c>
      <c r="BQ24" t="s">
        <v>1162</v>
      </c>
      <c r="BR24" t="s">
        <v>136</v>
      </c>
      <c r="BS24" t="s">
        <v>137</v>
      </c>
      <c r="BT24" t="s">
        <v>507</v>
      </c>
      <c r="BU24" t="s">
        <v>137</v>
      </c>
      <c r="BV24" t="s">
        <v>1163</v>
      </c>
      <c r="BW24" t="s">
        <v>1164</v>
      </c>
      <c r="BX24" t="s">
        <v>1165</v>
      </c>
      <c r="BY24" t="s">
        <v>1166</v>
      </c>
      <c r="BZ24" t="s">
        <v>1167</v>
      </c>
      <c r="CA24" t="s">
        <v>144</v>
      </c>
      <c r="CB24" t="s">
        <v>210</v>
      </c>
      <c r="CC24" t="s">
        <v>211</v>
      </c>
      <c r="CD24" t="s">
        <v>1168</v>
      </c>
      <c r="CE24" t="s">
        <v>147</v>
      </c>
    </row>
    <row r="25" spans="1:83" x14ac:dyDescent="0.2">
      <c r="A25" t="s">
        <v>1169</v>
      </c>
      <c r="B25" t="s">
        <v>84</v>
      </c>
      <c r="C25" t="s">
        <v>1170</v>
      </c>
      <c r="D25" t="s">
        <v>1171</v>
      </c>
      <c r="E25" t="s">
        <v>1172</v>
      </c>
      <c r="F25" t="s">
        <v>1173</v>
      </c>
      <c r="G25" t="s">
        <v>1174</v>
      </c>
      <c r="H25" t="s">
        <v>1175</v>
      </c>
      <c r="I25" t="s">
        <v>1176</v>
      </c>
      <c r="J25" t="s">
        <v>222</v>
      </c>
      <c r="K25" t="s">
        <v>223</v>
      </c>
      <c r="L25" t="s">
        <v>375</v>
      </c>
      <c r="M25" t="s">
        <v>1177</v>
      </c>
      <c r="N25" t="s">
        <v>1178</v>
      </c>
      <c r="O25" t="s">
        <v>1179</v>
      </c>
      <c r="P25" t="s">
        <v>1180</v>
      </c>
      <c r="Q25" t="s">
        <v>1181</v>
      </c>
      <c r="R25" t="s">
        <v>1182</v>
      </c>
      <c r="S25" t="s">
        <v>1183</v>
      </c>
      <c r="T25" t="s">
        <v>102</v>
      </c>
      <c r="U25" t="s">
        <v>1184</v>
      </c>
      <c r="V25" t="s">
        <v>1185</v>
      </c>
      <c r="W25" t="s">
        <v>102</v>
      </c>
      <c r="X25" t="s">
        <v>578</v>
      </c>
      <c r="Y25" t="s">
        <v>897</v>
      </c>
      <c r="Z25" t="s">
        <v>1186</v>
      </c>
      <c r="AA25" t="s">
        <v>1187</v>
      </c>
      <c r="AB25" t="s">
        <v>492</v>
      </c>
      <c r="AC25" t="s">
        <v>1188</v>
      </c>
      <c r="AD25" t="s">
        <v>238</v>
      </c>
      <c r="AE25" t="s">
        <v>296</v>
      </c>
      <c r="AF25" t="s">
        <v>1189</v>
      </c>
      <c r="AG25" t="s">
        <v>1190</v>
      </c>
      <c r="AH25" t="s">
        <v>346</v>
      </c>
      <c r="AI25" t="s">
        <v>102</v>
      </c>
      <c r="AJ25" t="s">
        <v>102</v>
      </c>
      <c r="AK25" t="s">
        <v>1191</v>
      </c>
      <c r="AL25" t="s">
        <v>1192</v>
      </c>
      <c r="AM25" t="s">
        <v>1193</v>
      </c>
      <c r="AN25" t="s">
        <v>1194</v>
      </c>
      <c r="AO25" t="s">
        <v>1195</v>
      </c>
      <c r="AP25" t="s">
        <v>1196</v>
      </c>
      <c r="AQ25" t="s">
        <v>897</v>
      </c>
      <c r="AR25" t="s">
        <v>102</v>
      </c>
      <c r="AS25" t="s">
        <v>102</v>
      </c>
      <c r="AT25" t="s">
        <v>102</v>
      </c>
      <c r="AU25" t="s">
        <v>119</v>
      </c>
      <c r="AV25" t="s">
        <v>1197</v>
      </c>
      <c r="AW25" t="s">
        <v>1198</v>
      </c>
      <c r="AX25" t="s">
        <v>1199</v>
      </c>
      <c r="AY25" t="s">
        <v>468</v>
      </c>
      <c r="AZ25" t="s">
        <v>128</v>
      </c>
      <c r="BA25" t="s">
        <v>1200</v>
      </c>
      <c r="BB25" t="s">
        <v>271</v>
      </c>
      <c r="BC25" t="s">
        <v>198</v>
      </c>
      <c r="BD25" t="s">
        <v>1039</v>
      </c>
      <c r="BE25" t="s">
        <v>201</v>
      </c>
      <c r="BF25" t="s">
        <v>195</v>
      </c>
      <c r="BG25" t="s">
        <v>1201</v>
      </c>
      <c r="BH25" t="s">
        <v>1202</v>
      </c>
      <c r="BI25" t="s">
        <v>773</v>
      </c>
      <c r="BJ25" t="s">
        <v>137</v>
      </c>
      <c r="BK25" t="s">
        <v>137</v>
      </c>
      <c r="BL25" t="s">
        <v>137</v>
      </c>
      <c r="BM25" t="s">
        <v>137</v>
      </c>
      <c r="BN25" t="s">
        <v>131</v>
      </c>
      <c r="BO25" t="s">
        <v>317</v>
      </c>
      <c r="BP25" t="s">
        <v>317</v>
      </c>
      <c r="BQ25" t="s">
        <v>1203</v>
      </c>
      <c r="BR25" t="s">
        <v>1204</v>
      </c>
      <c r="BS25" t="s">
        <v>137</v>
      </c>
      <c r="BT25" t="s">
        <v>126</v>
      </c>
      <c r="BU25" t="s">
        <v>137</v>
      </c>
      <c r="BV25" t="s">
        <v>1205</v>
      </c>
      <c r="BW25" t="s">
        <v>1206</v>
      </c>
      <c r="BX25" t="s">
        <v>1207</v>
      </c>
      <c r="BY25" t="s">
        <v>1208</v>
      </c>
      <c r="BZ25" t="s">
        <v>1209</v>
      </c>
      <c r="CA25" t="s">
        <v>144</v>
      </c>
      <c r="CB25" t="s">
        <v>695</v>
      </c>
      <c r="CC25" t="s">
        <v>211</v>
      </c>
      <c r="CD25" t="s">
        <v>1210</v>
      </c>
      <c r="CE25" t="s">
        <v>1211</v>
      </c>
    </row>
    <row r="26" spans="1:83" x14ac:dyDescent="0.2">
      <c r="A26" t="s">
        <v>1212</v>
      </c>
      <c r="B26" t="s">
        <v>84</v>
      </c>
      <c r="C26" t="s">
        <v>1213</v>
      </c>
      <c r="D26" t="s">
        <v>1214</v>
      </c>
      <c r="E26" t="s">
        <v>1215</v>
      </c>
      <c r="F26" t="s">
        <v>1216</v>
      </c>
      <c r="G26" t="s">
        <v>1217</v>
      </c>
      <c r="H26" t="s">
        <v>1218</v>
      </c>
      <c r="I26" t="s">
        <v>1219</v>
      </c>
      <c r="J26" t="s">
        <v>222</v>
      </c>
      <c r="K26" t="s">
        <v>223</v>
      </c>
      <c r="L26" t="s">
        <v>432</v>
      </c>
      <c r="M26" t="s">
        <v>102</v>
      </c>
      <c r="N26" t="s">
        <v>1220</v>
      </c>
      <c r="O26" t="s">
        <v>1221</v>
      </c>
      <c r="P26" t="s">
        <v>1222</v>
      </c>
      <c r="Q26" t="s">
        <v>1223</v>
      </c>
      <c r="R26" t="s">
        <v>1224</v>
      </c>
      <c r="S26" t="s">
        <v>1225</v>
      </c>
      <c r="T26" t="s">
        <v>102</v>
      </c>
      <c r="U26" t="s">
        <v>1226</v>
      </c>
      <c r="V26" t="s">
        <v>1227</v>
      </c>
      <c r="W26" t="s">
        <v>102</v>
      </c>
      <c r="X26" t="s">
        <v>578</v>
      </c>
      <c r="Y26" t="s">
        <v>1228</v>
      </c>
      <c r="Z26" t="s">
        <v>1229</v>
      </c>
      <c r="AA26" t="s">
        <v>108</v>
      </c>
      <c r="AB26" t="s">
        <v>492</v>
      </c>
      <c r="AC26" t="s">
        <v>1230</v>
      </c>
      <c r="AD26" t="s">
        <v>102</v>
      </c>
      <c r="AE26" t="s">
        <v>102</v>
      </c>
      <c r="AF26" t="s">
        <v>1231</v>
      </c>
      <c r="AG26" t="s">
        <v>1232</v>
      </c>
      <c r="AH26" t="s">
        <v>346</v>
      </c>
      <c r="AI26" t="s">
        <v>315</v>
      </c>
      <c r="AJ26" t="s">
        <v>102</v>
      </c>
      <c r="AK26" t="s">
        <v>1233</v>
      </c>
      <c r="AL26" t="s">
        <v>1234</v>
      </c>
      <c r="AM26" t="s">
        <v>1235</v>
      </c>
      <c r="AN26" t="s">
        <v>1236</v>
      </c>
      <c r="AO26" t="s">
        <v>1237</v>
      </c>
      <c r="AP26" t="s">
        <v>1238</v>
      </c>
      <c r="AQ26" t="s">
        <v>1228</v>
      </c>
      <c r="AR26" t="s">
        <v>249</v>
      </c>
      <c r="AS26" t="s">
        <v>250</v>
      </c>
      <c r="AT26" t="s">
        <v>251</v>
      </c>
      <c r="AU26" t="s">
        <v>119</v>
      </c>
      <c r="AV26" t="s">
        <v>1239</v>
      </c>
      <c r="AW26" t="s">
        <v>1240</v>
      </c>
      <c r="AX26" t="s">
        <v>1241</v>
      </c>
      <c r="AY26" t="s">
        <v>459</v>
      </c>
      <c r="AZ26" t="s">
        <v>127</v>
      </c>
      <c r="BA26" t="s">
        <v>1242</v>
      </c>
      <c r="BB26" t="s">
        <v>310</v>
      </c>
      <c r="BC26" t="s">
        <v>125</v>
      </c>
      <c r="BD26" t="s">
        <v>1243</v>
      </c>
      <c r="BE26" t="s">
        <v>310</v>
      </c>
      <c r="BF26" t="s">
        <v>262</v>
      </c>
      <c r="BG26" t="s">
        <v>1244</v>
      </c>
      <c r="BH26" t="s">
        <v>406</v>
      </c>
      <c r="BI26" t="s">
        <v>1204</v>
      </c>
      <c r="BJ26" t="s">
        <v>132</v>
      </c>
      <c r="BK26" t="s">
        <v>132</v>
      </c>
      <c r="BL26" t="s">
        <v>133</v>
      </c>
      <c r="BM26" t="s">
        <v>133</v>
      </c>
      <c r="BN26" t="s">
        <v>550</v>
      </c>
      <c r="BO26" t="s">
        <v>131</v>
      </c>
      <c r="BP26" t="s">
        <v>317</v>
      </c>
      <c r="BQ26" t="s">
        <v>1245</v>
      </c>
      <c r="BR26" t="s">
        <v>598</v>
      </c>
      <c r="BS26" t="s">
        <v>137</v>
      </c>
      <c r="BT26" t="s">
        <v>507</v>
      </c>
      <c r="BU26" t="s">
        <v>137</v>
      </c>
      <c r="BV26" t="s">
        <v>1246</v>
      </c>
      <c r="BW26" t="s">
        <v>1247</v>
      </c>
      <c r="BX26" t="s">
        <v>1248</v>
      </c>
      <c r="BY26" t="s">
        <v>1249</v>
      </c>
      <c r="BZ26" t="s">
        <v>1250</v>
      </c>
      <c r="CA26" t="s">
        <v>144</v>
      </c>
      <c r="CB26" t="s">
        <v>692</v>
      </c>
      <c r="CC26" t="s">
        <v>211</v>
      </c>
      <c r="CD26" t="s">
        <v>1251</v>
      </c>
      <c r="CE26" t="s">
        <v>1252</v>
      </c>
    </row>
    <row r="27" spans="1:83" x14ac:dyDescent="0.2">
      <c r="A27" t="s">
        <v>1253</v>
      </c>
      <c r="B27" t="s">
        <v>84</v>
      </c>
      <c r="C27" t="s">
        <v>1254</v>
      </c>
      <c r="D27" t="s">
        <v>1255</v>
      </c>
      <c r="E27" t="s">
        <v>1256</v>
      </c>
      <c r="F27" t="s">
        <v>1257</v>
      </c>
      <c r="G27" t="s">
        <v>1258</v>
      </c>
      <c r="H27" t="s">
        <v>1259</v>
      </c>
      <c r="I27" t="s">
        <v>1260</v>
      </c>
      <c r="J27" t="s">
        <v>92</v>
      </c>
      <c r="K27" t="s">
        <v>282</v>
      </c>
      <c r="L27" t="s">
        <v>283</v>
      </c>
      <c r="M27" t="s">
        <v>1261</v>
      </c>
      <c r="N27" t="s">
        <v>1262</v>
      </c>
      <c r="O27" t="s">
        <v>1263</v>
      </c>
      <c r="P27" t="s">
        <v>1264</v>
      </c>
      <c r="Q27" t="s">
        <v>1265</v>
      </c>
      <c r="R27" t="s">
        <v>1266</v>
      </c>
      <c r="S27" t="s">
        <v>1267</v>
      </c>
      <c r="T27" t="s">
        <v>102</v>
      </c>
      <c r="U27" t="s">
        <v>102</v>
      </c>
      <c r="V27" t="s">
        <v>1268</v>
      </c>
      <c r="W27" t="s">
        <v>102</v>
      </c>
      <c r="X27" t="s">
        <v>234</v>
      </c>
      <c r="Y27" t="s">
        <v>1269</v>
      </c>
      <c r="Z27" t="s">
        <v>1270</v>
      </c>
      <c r="AA27" t="s">
        <v>1271</v>
      </c>
      <c r="AB27" t="s">
        <v>388</v>
      </c>
      <c r="AC27" t="s">
        <v>109</v>
      </c>
      <c r="AD27" t="s">
        <v>102</v>
      </c>
      <c r="AE27" t="s">
        <v>102</v>
      </c>
      <c r="AF27" t="s">
        <v>1272</v>
      </c>
      <c r="AG27" t="s">
        <v>345</v>
      </c>
      <c r="AH27" t="s">
        <v>765</v>
      </c>
      <c r="AI27" t="s">
        <v>102</v>
      </c>
      <c r="AJ27" t="s">
        <v>1273</v>
      </c>
      <c r="AK27" t="s">
        <v>1274</v>
      </c>
      <c r="AL27" t="s">
        <v>1275</v>
      </c>
      <c r="AM27" t="s">
        <v>1276</v>
      </c>
      <c r="AN27" t="s">
        <v>1277</v>
      </c>
      <c r="AO27" t="s">
        <v>1278</v>
      </c>
      <c r="AP27" t="s">
        <v>1279</v>
      </c>
      <c r="AQ27" t="s">
        <v>1269</v>
      </c>
      <c r="AR27" t="s">
        <v>102</v>
      </c>
      <c r="AS27" t="s">
        <v>102</v>
      </c>
      <c r="AT27" t="s">
        <v>102</v>
      </c>
      <c r="AU27" t="s">
        <v>184</v>
      </c>
      <c r="AV27" t="s">
        <v>1280</v>
      </c>
      <c r="AW27" t="s">
        <v>1281</v>
      </c>
      <c r="AX27" t="s">
        <v>1282</v>
      </c>
      <c r="AY27" t="s">
        <v>1283</v>
      </c>
      <c r="AZ27" t="s">
        <v>1003</v>
      </c>
      <c r="BA27" t="s">
        <v>365</v>
      </c>
      <c r="BB27" t="s">
        <v>134</v>
      </c>
      <c r="BC27" t="s">
        <v>317</v>
      </c>
      <c r="BD27" t="s">
        <v>127</v>
      </c>
      <c r="BE27" t="s">
        <v>128</v>
      </c>
      <c r="BF27" t="s">
        <v>129</v>
      </c>
      <c r="BG27" t="s">
        <v>1243</v>
      </c>
      <c r="BH27" t="s">
        <v>202</v>
      </c>
      <c r="BI27" t="s">
        <v>200</v>
      </c>
      <c r="BJ27" t="s">
        <v>129</v>
      </c>
      <c r="BK27" t="s">
        <v>311</v>
      </c>
      <c r="BL27" t="s">
        <v>311</v>
      </c>
      <c r="BM27" t="s">
        <v>132</v>
      </c>
      <c r="BN27" t="s">
        <v>199</v>
      </c>
      <c r="BO27" t="s">
        <v>200</v>
      </c>
      <c r="BP27" t="s">
        <v>317</v>
      </c>
      <c r="BQ27" t="s">
        <v>1284</v>
      </c>
      <c r="BR27" t="s">
        <v>313</v>
      </c>
      <c r="BS27" t="s">
        <v>137</v>
      </c>
      <c r="BT27" t="s">
        <v>127</v>
      </c>
      <c r="BU27" t="s">
        <v>137</v>
      </c>
      <c r="BV27" t="s">
        <v>1285</v>
      </c>
      <c r="BW27" t="s">
        <v>1286</v>
      </c>
      <c r="BX27" t="s">
        <v>1287</v>
      </c>
      <c r="BY27" t="s">
        <v>1288</v>
      </c>
      <c r="BZ27" t="s">
        <v>1289</v>
      </c>
      <c r="CA27" t="s">
        <v>144</v>
      </c>
      <c r="CB27" t="s">
        <v>550</v>
      </c>
      <c r="CC27" t="s">
        <v>211</v>
      </c>
      <c r="CD27" t="s">
        <v>1290</v>
      </c>
      <c r="CE27" t="s">
        <v>147</v>
      </c>
    </row>
    <row r="28" spans="1:83" x14ac:dyDescent="0.2">
      <c r="A28" t="s">
        <v>1291</v>
      </c>
      <c r="B28" t="s">
        <v>84</v>
      </c>
      <c r="C28" t="s">
        <v>1292</v>
      </c>
      <c r="D28" t="s">
        <v>1293</v>
      </c>
      <c r="E28" t="s">
        <v>1294</v>
      </c>
      <c r="F28" t="s">
        <v>1295</v>
      </c>
      <c r="G28" t="s">
        <v>1296</v>
      </c>
      <c r="H28" t="s">
        <v>1297</v>
      </c>
      <c r="I28" t="s">
        <v>1298</v>
      </c>
      <c r="J28" t="s">
        <v>92</v>
      </c>
      <c r="K28" t="s">
        <v>620</v>
      </c>
      <c r="L28" t="s">
        <v>621</v>
      </c>
      <c r="M28" t="s">
        <v>1299</v>
      </c>
      <c r="N28" t="s">
        <v>1300</v>
      </c>
      <c r="O28" t="s">
        <v>1301</v>
      </c>
      <c r="P28" t="s">
        <v>1302</v>
      </c>
      <c r="Q28" t="s">
        <v>1303</v>
      </c>
      <c r="R28" t="s">
        <v>1304</v>
      </c>
      <c r="S28" t="s">
        <v>1305</v>
      </c>
      <c r="T28" t="s">
        <v>102</v>
      </c>
      <c r="U28" t="s">
        <v>102</v>
      </c>
      <c r="V28" t="s">
        <v>1306</v>
      </c>
      <c r="W28" t="s">
        <v>102</v>
      </c>
      <c r="X28" t="s">
        <v>105</v>
      </c>
      <c r="Y28" t="s">
        <v>1307</v>
      </c>
      <c r="Z28" t="s">
        <v>1308</v>
      </c>
      <c r="AA28" t="s">
        <v>294</v>
      </c>
      <c r="AB28" t="s">
        <v>492</v>
      </c>
      <c r="AC28" t="s">
        <v>1309</v>
      </c>
      <c r="AD28" t="s">
        <v>170</v>
      </c>
      <c r="AE28" t="s">
        <v>296</v>
      </c>
      <c r="AF28" t="s">
        <v>633</v>
      </c>
      <c r="AG28" t="s">
        <v>1310</v>
      </c>
      <c r="AH28" t="s">
        <v>536</v>
      </c>
      <c r="AI28" t="s">
        <v>127</v>
      </c>
      <c r="AJ28" t="s">
        <v>1311</v>
      </c>
      <c r="AK28" t="s">
        <v>1312</v>
      </c>
      <c r="AL28" t="s">
        <v>1313</v>
      </c>
      <c r="AM28" t="s">
        <v>1314</v>
      </c>
      <c r="AN28" t="s">
        <v>1315</v>
      </c>
      <c r="AO28" t="s">
        <v>1316</v>
      </c>
      <c r="AP28" t="s">
        <v>1317</v>
      </c>
      <c r="AQ28" t="s">
        <v>1307</v>
      </c>
      <c r="AR28" t="s">
        <v>1318</v>
      </c>
      <c r="AS28" t="s">
        <v>250</v>
      </c>
      <c r="AT28" t="s">
        <v>1319</v>
      </c>
      <c r="AU28" t="s">
        <v>1320</v>
      </c>
      <c r="AV28" t="s">
        <v>1321</v>
      </c>
      <c r="AW28" t="s">
        <v>256</v>
      </c>
      <c r="AX28" t="s">
        <v>256</v>
      </c>
      <c r="AY28" t="s">
        <v>1322</v>
      </c>
      <c r="AZ28" t="s">
        <v>257</v>
      </c>
      <c r="BA28" t="s">
        <v>194</v>
      </c>
      <c r="BB28" t="s">
        <v>204</v>
      </c>
      <c r="BC28" t="s">
        <v>311</v>
      </c>
      <c r="BD28" t="s">
        <v>132</v>
      </c>
      <c r="BE28" t="s">
        <v>137</v>
      </c>
      <c r="BF28" t="s">
        <v>137</v>
      </c>
      <c r="BG28" t="s">
        <v>648</v>
      </c>
      <c r="BH28" t="s">
        <v>127</v>
      </c>
      <c r="BI28" t="s">
        <v>128</v>
      </c>
      <c r="BJ28" t="s">
        <v>311</v>
      </c>
      <c r="BK28" t="s">
        <v>132</v>
      </c>
      <c r="BL28" t="s">
        <v>137</v>
      </c>
      <c r="BM28" t="s">
        <v>137</v>
      </c>
      <c r="BN28" t="s">
        <v>126</v>
      </c>
      <c r="BO28" t="s">
        <v>129</v>
      </c>
      <c r="BP28" t="s">
        <v>132</v>
      </c>
      <c r="BQ28" t="s">
        <v>1323</v>
      </c>
      <c r="BR28" t="s">
        <v>129</v>
      </c>
      <c r="BS28" t="s">
        <v>137</v>
      </c>
      <c r="BT28" t="s">
        <v>129</v>
      </c>
      <c r="BU28" t="s">
        <v>315</v>
      </c>
      <c r="BV28" t="s">
        <v>1324</v>
      </c>
      <c r="BW28" t="s">
        <v>1325</v>
      </c>
      <c r="BX28" t="s">
        <v>1325</v>
      </c>
      <c r="BY28" t="s">
        <v>1326</v>
      </c>
      <c r="BZ28" t="s">
        <v>1327</v>
      </c>
      <c r="CA28" t="s">
        <v>144</v>
      </c>
      <c r="CB28" t="s">
        <v>695</v>
      </c>
      <c r="CC28" t="s">
        <v>211</v>
      </c>
      <c r="CD28" t="s">
        <v>1328</v>
      </c>
      <c r="CE28" t="s">
        <v>1329</v>
      </c>
    </row>
    <row r="29" spans="1:83" x14ac:dyDescent="0.2">
      <c r="A29" t="s">
        <v>1330</v>
      </c>
      <c r="B29" t="s">
        <v>84</v>
      </c>
      <c r="C29" t="s">
        <v>1331</v>
      </c>
      <c r="D29" t="s">
        <v>1332</v>
      </c>
      <c r="E29" t="s">
        <v>1333</v>
      </c>
      <c r="F29" t="s">
        <v>1334</v>
      </c>
      <c r="G29" t="s">
        <v>1335</v>
      </c>
      <c r="H29" t="s">
        <v>1336</v>
      </c>
      <c r="I29" t="s">
        <v>1337</v>
      </c>
      <c r="J29" t="s">
        <v>92</v>
      </c>
      <c r="K29" t="s">
        <v>93</v>
      </c>
      <c r="L29" t="s">
        <v>94</v>
      </c>
      <c r="M29" t="s">
        <v>1338</v>
      </c>
      <c r="N29" t="s">
        <v>1339</v>
      </c>
      <c r="O29" t="s">
        <v>1340</v>
      </c>
      <c r="P29" t="s">
        <v>1341</v>
      </c>
      <c r="Q29" t="s">
        <v>1342</v>
      </c>
      <c r="R29" t="s">
        <v>1343</v>
      </c>
      <c r="S29" t="s">
        <v>1344</v>
      </c>
      <c r="T29" t="s">
        <v>102</v>
      </c>
      <c r="U29" t="s">
        <v>1345</v>
      </c>
      <c r="V29" t="s">
        <v>1346</v>
      </c>
      <c r="W29" t="s">
        <v>102</v>
      </c>
      <c r="X29" t="s">
        <v>105</v>
      </c>
      <c r="Y29" t="s">
        <v>1347</v>
      </c>
      <c r="Z29" t="s">
        <v>1348</v>
      </c>
      <c r="AA29" t="s">
        <v>294</v>
      </c>
      <c r="AB29" t="s">
        <v>168</v>
      </c>
      <c r="AC29" t="s">
        <v>1349</v>
      </c>
      <c r="AD29" t="s">
        <v>170</v>
      </c>
      <c r="AE29" t="s">
        <v>102</v>
      </c>
      <c r="AF29" t="s">
        <v>110</v>
      </c>
      <c r="AG29" t="s">
        <v>764</v>
      </c>
      <c r="AH29" t="s">
        <v>495</v>
      </c>
      <c r="AI29" t="s">
        <v>315</v>
      </c>
      <c r="AJ29" t="s">
        <v>102</v>
      </c>
      <c r="AK29" t="s">
        <v>1350</v>
      </c>
      <c r="AL29" t="s">
        <v>1351</v>
      </c>
      <c r="AM29" t="s">
        <v>1352</v>
      </c>
      <c r="AN29" t="s">
        <v>1353</v>
      </c>
      <c r="AO29" t="s">
        <v>1354</v>
      </c>
      <c r="AP29" t="s">
        <v>1355</v>
      </c>
      <c r="AQ29" t="s">
        <v>1347</v>
      </c>
      <c r="AR29" t="s">
        <v>102</v>
      </c>
      <c r="AS29" t="s">
        <v>102</v>
      </c>
      <c r="AT29" t="s">
        <v>102</v>
      </c>
      <c r="AU29" t="s">
        <v>119</v>
      </c>
      <c r="AV29" t="s">
        <v>1356</v>
      </c>
      <c r="AW29" t="s">
        <v>1357</v>
      </c>
      <c r="AX29" t="s">
        <v>1357</v>
      </c>
      <c r="AY29" t="s">
        <v>1358</v>
      </c>
      <c r="AZ29" t="s">
        <v>1359</v>
      </c>
      <c r="BA29" t="s">
        <v>310</v>
      </c>
      <c r="BB29" t="s">
        <v>195</v>
      </c>
      <c r="BC29" t="s">
        <v>128</v>
      </c>
      <c r="BD29" t="s">
        <v>129</v>
      </c>
      <c r="BE29" t="s">
        <v>132</v>
      </c>
      <c r="BF29" t="s">
        <v>132</v>
      </c>
      <c r="BG29" t="s">
        <v>128</v>
      </c>
      <c r="BH29" t="s">
        <v>315</v>
      </c>
      <c r="BI29" t="s">
        <v>137</v>
      </c>
      <c r="BJ29" t="s">
        <v>311</v>
      </c>
      <c r="BK29" t="s">
        <v>311</v>
      </c>
      <c r="BL29" t="s">
        <v>133</v>
      </c>
      <c r="BM29" t="s">
        <v>133</v>
      </c>
      <c r="BN29" t="s">
        <v>128</v>
      </c>
      <c r="BO29" t="s">
        <v>315</v>
      </c>
      <c r="BP29" t="s">
        <v>137</v>
      </c>
      <c r="BQ29" t="s">
        <v>1360</v>
      </c>
      <c r="BR29" t="s">
        <v>126</v>
      </c>
      <c r="BS29" t="s">
        <v>137</v>
      </c>
      <c r="BT29" t="s">
        <v>126</v>
      </c>
      <c r="BU29" t="s">
        <v>137</v>
      </c>
      <c r="BV29" t="s">
        <v>1361</v>
      </c>
      <c r="BW29" t="s">
        <v>1362</v>
      </c>
      <c r="BX29" t="s">
        <v>1362</v>
      </c>
      <c r="BY29" t="s">
        <v>1363</v>
      </c>
      <c r="BZ29" t="s">
        <v>1364</v>
      </c>
      <c r="CA29" t="s">
        <v>144</v>
      </c>
      <c r="CB29" t="s">
        <v>417</v>
      </c>
      <c r="CC29" t="s">
        <v>145</v>
      </c>
      <c r="CD29" t="s">
        <v>1365</v>
      </c>
      <c r="CE29" t="s">
        <v>147</v>
      </c>
    </row>
    <row r="30" spans="1:83" x14ac:dyDescent="0.2">
      <c r="A30" t="s">
        <v>1366</v>
      </c>
      <c r="B30" t="s">
        <v>84</v>
      </c>
      <c r="C30" t="s">
        <v>1367</v>
      </c>
      <c r="D30" t="s">
        <v>1368</v>
      </c>
      <c r="E30" t="s">
        <v>1369</v>
      </c>
      <c r="F30" t="s">
        <v>1370</v>
      </c>
      <c r="G30" t="s">
        <v>1371</v>
      </c>
      <c r="H30" t="s">
        <v>1372</v>
      </c>
      <c r="I30" t="s">
        <v>1373</v>
      </c>
      <c r="J30" t="s">
        <v>222</v>
      </c>
      <c r="K30" t="s">
        <v>223</v>
      </c>
      <c r="L30" t="s">
        <v>432</v>
      </c>
      <c r="M30" t="s">
        <v>1374</v>
      </c>
      <c r="N30" t="s">
        <v>1375</v>
      </c>
      <c r="O30" t="s">
        <v>1376</v>
      </c>
      <c r="P30" t="s">
        <v>1377</v>
      </c>
      <c r="Q30" t="s">
        <v>1378</v>
      </c>
      <c r="R30" t="s">
        <v>1379</v>
      </c>
      <c r="S30" t="s">
        <v>1380</v>
      </c>
      <c r="T30" t="s">
        <v>102</v>
      </c>
      <c r="U30" t="s">
        <v>1381</v>
      </c>
      <c r="V30" t="s">
        <v>1382</v>
      </c>
      <c r="W30" t="s">
        <v>102</v>
      </c>
      <c r="X30" t="s">
        <v>234</v>
      </c>
      <c r="Y30" t="s">
        <v>1383</v>
      </c>
      <c r="Z30" t="s">
        <v>1384</v>
      </c>
      <c r="AA30" t="s">
        <v>108</v>
      </c>
      <c r="AB30" t="s">
        <v>168</v>
      </c>
      <c r="AC30" t="s">
        <v>1385</v>
      </c>
      <c r="AD30" t="s">
        <v>170</v>
      </c>
      <c r="AE30" t="s">
        <v>102</v>
      </c>
      <c r="AF30" t="s">
        <v>1386</v>
      </c>
      <c r="AG30" t="s">
        <v>345</v>
      </c>
      <c r="AH30" t="s">
        <v>1387</v>
      </c>
      <c r="AI30" t="s">
        <v>102</v>
      </c>
      <c r="AJ30" t="s">
        <v>102</v>
      </c>
      <c r="AK30" t="s">
        <v>1388</v>
      </c>
      <c r="AL30" t="s">
        <v>1389</v>
      </c>
      <c r="AM30" t="s">
        <v>1390</v>
      </c>
      <c r="AN30" t="s">
        <v>1391</v>
      </c>
      <c r="AO30" t="s">
        <v>1392</v>
      </c>
      <c r="AP30" t="s">
        <v>1393</v>
      </c>
      <c r="AQ30" t="s">
        <v>1383</v>
      </c>
      <c r="AR30" t="s">
        <v>102</v>
      </c>
      <c r="AS30" t="s">
        <v>102</v>
      </c>
      <c r="AT30" t="s">
        <v>102</v>
      </c>
      <c r="AU30" t="s">
        <v>184</v>
      </c>
      <c r="AV30" t="s">
        <v>1394</v>
      </c>
      <c r="AW30" t="s">
        <v>1395</v>
      </c>
      <c r="AX30" t="s">
        <v>1396</v>
      </c>
      <c r="AY30" t="s">
        <v>1397</v>
      </c>
      <c r="AZ30" t="s">
        <v>199</v>
      </c>
      <c r="BA30" t="s">
        <v>124</v>
      </c>
      <c r="BB30" t="s">
        <v>310</v>
      </c>
      <c r="BC30" t="s">
        <v>692</v>
      </c>
      <c r="BD30" t="s">
        <v>648</v>
      </c>
      <c r="BE30" t="s">
        <v>507</v>
      </c>
      <c r="BF30" t="s">
        <v>200</v>
      </c>
      <c r="BG30" t="s">
        <v>506</v>
      </c>
      <c r="BH30" t="s">
        <v>507</v>
      </c>
      <c r="BI30" t="s">
        <v>126</v>
      </c>
      <c r="BJ30" t="s">
        <v>311</v>
      </c>
      <c r="BK30" t="s">
        <v>132</v>
      </c>
      <c r="BL30" t="s">
        <v>132</v>
      </c>
      <c r="BM30" t="s">
        <v>132</v>
      </c>
      <c r="BN30" t="s">
        <v>507</v>
      </c>
      <c r="BO30" t="s">
        <v>311</v>
      </c>
      <c r="BP30" t="s">
        <v>132</v>
      </c>
      <c r="BQ30" t="s">
        <v>1398</v>
      </c>
      <c r="BR30" t="s">
        <v>464</v>
      </c>
      <c r="BS30" t="s">
        <v>137</v>
      </c>
      <c r="BT30" t="s">
        <v>507</v>
      </c>
      <c r="BU30" t="s">
        <v>137</v>
      </c>
      <c r="BV30" t="s">
        <v>1399</v>
      </c>
      <c r="BW30" t="s">
        <v>1400</v>
      </c>
      <c r="BX30" t="s">
        <v>1401</v>
      </c>
      <c r="BY30" t="s">
        <v>1402</v>
      </c>
      <c r="BZ30" t="s">
        <v>1403</v>
      </c>
      <c r="CA30" t="s">
        <v>144</v>
      </c>
      <c r="CB30" t="s">
        <v>692</v>
      </c>
      <c r="CC30" t="s">
        <v>211</v>
      </c>
      <c r="CD30" t="s">
        <v>1404</v>
      </c>
      <c r="CE30" t="s">
        <v>147</v>
      </c>
    </row>
    <row r="31" spans="1:83" x14ac:dyDescent="0.2">
      <c r="A31" t="s">
        <v>1405</v>
      </c>
      <c r="B31" t="s">
        <v>84</v>
      </c>
      <c r="C31" t="s">
        <v>1406</v>
      </c>
      <c r="D31" t="s">
        <v>1407</v>
      </c>
      <c r="E31" t="s">
        <v>1408</v>
      </c>
      <c r="F31" t="s">
        <v>1409</v>
      </c>
      <c r="G31" t="s">
        <v>1410</v>
      </c>
      <c r="H31" t="s">
        <v>1411</v>
      </c>
      <c r="I31" t="s">
        <v>1412</v>
      </c>
      <c r="J31" t="s">
        <v>92</v>
      </c>
      <c r="K31" t="s">
        <v>93</v>
      </c>
      <c r="L31" t="s">
        <v>94</v>
      </c>
      <c r="M31" t="s">
        <v>1413</v>
      </c>
      <c r="N31" t="s">
        <v>1414</v>
      </c>
      <c r="O31" t="s">
        <v>1415</v>
      </c>
      <c r="P31" t="s">
        <v>1416</v>
      </c>
      <c r="Q31" t="s">
        <v>1417</v>
      </c>
      <c r="R31" t="s">
        <v>1418</v>
      </c>
      <c r="S31" t="s">
        <v>1419</v>
      </c>
      <c r="T31" t="s">
        <v>102</v>
      </c>
      <c r="U31" t="s">
        <v>102</v>
      </c>
      <c r="V31" t="s">
        <v>1420</v>
      </c>
      <c r="W31" t="s">
        <v>102</v>
      </c>
      <c r="X31" t="s">
        <v>532</v>
      </c>
      <c r="Y31" t="s">
        <v>1421</v>
      </c>
      <c r="Z31" t="s">
        <v>1422</v>
      </c>
      <c r="AA31" t="s">
        <v>108</v>
      </c>
      <c r="AB31" t="s">
        <v>492</v>
      </c>
      <c r="AC31" t="s">
        <v>1423</v>
      </c>
      <c r="AD31" t="s">
        <v>170</v>
      </c>
      <c r="AE31" t="s">
        <v>102</v>
      </c>
      <c r="AF31" t="s">
        <v>110</v>
      </c>
      <c r="AG31" t="s">
        <v>1424</v>
      </c>
      <c r="AH31" t="s">
        <v>299</v>
      </c>
      <c r="AI31" t="s">
        <v>132</v>
      </c>
      <c r="AJ31" t="s">
        <v>1425</v>
      </c>
      <c r="AK31" t="s">
        <v>1426</v>
      </c>
      <c r="AL31" t="s">
        <v>1427</v>
      </c>
      <c r="AM31" t="s">
        <v>1428</v>
      </c>
      <c r="AN31" t="s">
        <v>1429</v>
      </c>
      <c r="AO31" t="s">
        <v>1430</v>
      </c>
      <c r="AP31" t="s">
        <v>1431</v>
      </c>
      <c r="AQ31" t="s">
        <v>1421</v>
      </c>
      <c r="AR31" t="s">
        <v>102</v>
      </c>
      <c r="AS31" t="s">
        <v>102</v>
      </c>
      <c r="AT31" t="s">
        <v>102</v>
      </c>
      <c r="AU31" t="s">
        <v>119</v>
      </c>
      <c r="AV31" t="s">
        <v>1432</v>
      </c>
      <c r="AW31" t="s">
        <v>1283</v>
      </c>
      <c r="AX31" t="s">
        <v>1283</v>
      </c>
      <c r="AY31" t="s">
        <v>508</v>
      </c>
      <c r="AZ31" t="s">
        <v>1359</v>
      </c>
      <c r="BA31" t="s">
        <v>204</v>
      </c>
      <c r="BB31" t="s">
        <v>210</v>
      </c>
      <c r="BC31" t="s">
        <v>132</v>
      </c>
      <c r="BD31" t="s">
        <v>137</v>
      </c>
      <c r="BE31" t="s">
        <v>137</v>
      </c>
      <c r="BF31" t="s">
        <v>137</v>
      </c>
      <c r="BG31" t="s">
        <v>314</v>
      </c>
      <c r="BH31" t="s">
        <v>359</v>
      </c>
      <c r="BI31" t="s">
        <v>129</v>
      </c>
      <c r="BJ31" t="s">
        <v>133</v>
      </c>
      <c r="BK31" t="s">
        <v>137</v>
      </c>
      <c r="BL31" t="s">
        <v>137</v>
      </c>
      <c r="BM31" t="s">
        <v>137</v>
      </c>
      <c r="BN31" t="s">
        <v>359</v>
      </c>
      <c r="BO31" t="s">
        <v>260</v>
      </c>
      <c r="BP31" t="s">
        <v>129</v>
      </c>
      <c r="BQ31" t="s">
        <v>1244</v>
      </c>
      <c r="BR31" t="s">
        <v>313</v>
      </c>
      <c r="BS31" t="s">
        <v>137</v>
      </c>
      <c r="BT31" t="s">
        <v>313</v>
      </c>
      <c r="BU31" t="s">
        <v>137</v>
      </c>
      <c r="BV31" t="s">
        <v>1433</v>
      </c>
      <c r="BW31" t="s">
        <v>1434</v>
      </c>
      <c r="BX31" t="s">
        <v>1434</v>
      </c>
      <c r="BY31" t="s">
        <v>1435</v>
      </c>
      <c r="BZ31" t="s">
        <v>1436</v>
      </c>
      <c r="CA31" t="s">
        <v>144</v>
      </c>
      <c r="CB31" t="s">
        <v>136</v>
      </c>
      <c r="CC31" t="s">
        <v>145</v>
      </c>
      <c r="CD31" t="s">
        <v>1437</v>
      </c>
      <c r="CE31" t="s">
        <v>147</v>
      </c>
    </row>
    <row r="32" spans="1:83" x14ac:dyDescent="0.2">
      <c r="A32" t="s">
        <v>1438</v>
      </c>
      <c r="B32" t="s">
        <v>1439</v>
      </c>
      <c r="C32" t="s">
        <v>1440</v>
      </c>
      <c r="D32" t="s">
        <v>1441</v>
      </c>
      <c r="E32" t="s">
        <v>1442</v>
      </c>
      <c r="F32" t="s">
        <v>1443</v>
      </c>
      <c r="G32" t="s">
        <v>1444</v>
      </c>
      <c r="H32" t="s">
        <v>1445</v>
      </c>
      <c r="I32" t="s">
        <v>1446</v>
      </c>
      <c r="J32" t="s">
        <v>222</v>
      </c>
      <c r="K32" t="s">
        <v>223</v>
      </c>
      <c r="L32" t="s">
        <v>568</v>
      </c>
      <c r="M32" t="s">
        <v>1447</v>
      </c>
      <c r="N32" t="s">
        <v>1448</v>
      </c>
      <c r="O32" t="s">
        <v>1449</v>
      </c>
      <c r="P32" t="s">
        <v>1450</v>
      </c>
      <c r="Q32" t="s">
        <v>1451</v>
      </c>
      <c r="R32" t="s">
        <v>1452</v>
      </c>
      <c r="S32" t="s">
        <v>1453</v>
      </c>
      <c r="T32" t="s">
        <v>102</v>
      </c>
      <c r="U32" t="s">
        <v>1454</v>
      </c>
      <c r="V32" t="s">
        <v>102</v>
      </c>
      <c r="W32" t="s">
        <v>102</v>
      </c>
      <c r="X32" t="s">
        <v>1455</v>
      </c>
      <c r="Y32" t="s">
        <v>1456</v>
      </c>
      <c r="Z32" t="s">
        <v>1457</v>
      </c>
      <c r="AA32" t="s">
        <v>294</v>
      </c>
      <c r="AB32" t="s">
        <v>168</v>
      </c>
      <c r="AC32" t="s">
        <v>1458</v>
      </c>
      <c r="AD32" t="s">
        <v>170</v>
      </c>
      <c r="AE32" t="s">
        <v>102</v>
      </c>
      <c r="AF32" t="s">
        <v>1459</v>
      </c>
      <c r="AG32" t="s">
        <v>1460</v>
      </c>
      <c r="AH32" t="s">
        <v>1461</v>
      </c>
      <c r="AI32" t="s">
        <v>311</v>
      </c>
      <c r="AJ32" t="s">
        <v>102</v>
      </c>
      <c r="AK32" t="s">
        <v>1462</v>
      </c>
      <c r="AL32" t="s">
        <v>1463</v>
      </c>
      <c r="AM32" t="s">
        <v>1464</v>
      </c>
      <c r="AN32" t="s">
        <v>1465</v>
      </c>
      <c r="AO32" t="s">
        <v>1466</v>
      </c>
      <c r="AP32" t="s">
        <v>1467</v>
      </c>
      <c r="AQ32" t="s">
        <v>1456</v>
      </c>
      <c r="AR32" t="s">
        <v>1468</v>
      </c>
      <c r="AS32" t="s">
        <v>1469</v>
      </c>
      <c r="AT32" t="s">
        <v>1470</v>
      </c>
      <c r="AU32" t="s">
        <v>119</v>
      </c>
      <c r="AV32" t="s">
        <v>1471</v>
      </c>
      <c r="AW32" t="s">
        <v>1472</v>
      </c>
      <c r="AX32" t="s">
        <v>1473</v>
      </c>
      <c r="AY32" t="s">
        <v>604</v>
      </c>
      <c r="AZ32" t="s">
        <v>130</v>
      </c>
      <c r="BA32" t="s">
        <v>601</v>
      </c>
      <c r="BB32" t="s">
        <v>191</v>
      </c>
      <c r="BC32" t="s">
        <v>1358</v>
      </c>
      <c r="BD32" t="s">
        <v>197</v>
      </c>
      <c r="BE32" t="s">
        <v>466</v>
      </c>
      <c r="BF32" t="s">
        <v>646</v>
      </c>
      <c r="BG32" t="s">
        <v>549</v>
      </c>
      <c r="BH32" t="s">
        <v>1474</v>
      </c>
      <c r="BI32" t="s">
        <v>1283</v>
      </c>
      <c r="BJ32" t="s">
        <v>131</v>
      </c>
      <c r="BK32" t="s">
        <v>126</v>
      </c>
      <c r="BL32" t="s">
        <v>126</v>
      </c>
      <c r="BM32" t="s">
        <v>313</v>
      </c>
      <c r="BN32" t="s">
        <v>310</v>
      </c>
      <c r="BO32" t="s">
        <v>134</v>
      </c>
      <c r="BP32" t="s">
        <v>695</v>
      </c>
      <c r="BQ32" t="s">
        <v>1475</v>
      </c>
      <c r="BR32" t="s">
        <v>271</v>
      </c>
      <c r="BS32" t="s">
        <v>133</v>
      </c>
      <c r="BT32" t="s">
        <v>314</v>
      </c>
      <c r="BU32" t="s">
        <v>314</v>
      </c>
      <c r="BV32" t="s">
        <v>1476</v>
      </c>
      <c r="BW32" t="s">
        <v>1477</v>
      </c>
      <c r="BX32" t="s">
        <v>1478</v>
      </c>
      <c r="BY32" t="s">
        <v>1479</v>
      </c>
      <c r="BZ32" t="s">
        <v>1480</v>
      </c>
      <c r="CA32" t="s">
        <v>144</v>
      </c>
      <c r="CB32" t="s">
        <v>271</v>
      </c>
      <c r="CC32" t="s">
        <v>877</v>
      </c>
      <c r="CD32" t="s">
        <v>1481</v>
      </c>
      <c r="CE32" t="s">
        <v>1482</v>
      </c>
    </row>
    <row r="33" spans="1:83" x14ac:dyDescent="0.2">
      <c r="A33" t="s">
        <v>1483</v>
      </c>
      <c r="B33" t="s">
        <v>1484</v>
      </c>
      <c r="C33" t="s">
        <v>1485</v>
      </c>
      <c r="D33" t="s">
        <v>1486</v>
      </c>
      <c r="E33" t="s">
        <v>1487</v>
      </c>
      <c r="F33" t="s">
        <v>1488</v>
      </c>
      <c r="G33" t="s">
        <v>1489</v>
      </c>
      <c r="H33" t="s">
        <v>1490</v>
      </c>
      <c r="I33" t="s">
        <v>1491</v>
      </c>
      <c r="J33" t="s">
        <v>222</v>
      </c>
      <c r="K33" t="s">
        <v>223</v>
      </c>
      <c r="L33" t="s">
        <v>432</v>
      </c>
      <c r="M33" t="s">
        <v>1492</v>
      </c>
      <c r="N33" t="s">
        <v>1493</v>
      </c>
      <c r="O33" t="s">
        <v>1494</v>
      </c>
      <c r="P33" t="s">
        <v>1495</v>
      </c>
      <c r="Q33" t="s">
        <v>1496</v>
      </c>
      <c r="R33" t="s">
        <v>1497</v>
      </c>
      <c r="S33" t="s">
        <v>1498</v>
      </c>
      <c r="T33" t="s">
        <v>102</v>
      </c>
      <c r="U33" t="s">
        <v>102</v>
      </c>
      <c r="V33" t="s">
        <v>1499</v>
      </c>
      <c r="W33" t="s">
        <v>102</v>
      </c>
      <c r="X33" t="s">
        <v>234</v>
      </c>
      <c r="Y33" t="s">
        <v>1500</v>
      </c>
      <c r="Z33" t="s">
        <v>1501</v>
      </c>
      <c r="AA33" t="s">
        <v>294</v>
      </c>
      <c r="AB33" t="s">
        <v>168</v>
      </c>
      <c r="AC33" t="s">
        <v>1502</v>
      </c>
      <c r="AD33" t="s">
        <v>238</v>
      </c>
      <c r="AE33" t="s">
        <v>102</v>
      </c>
      <c r="AF33" t="s">
        <v>1503</v>
      </c>
      <c r="AG33" t="s">
        <v>1504</v>
      </c>
      <c r="AH33" t="s">
        <v>1066</v>
      </c>
      <c r="AI33" t="s">
        <v>315</v>
      </c>
      <c r="AJ33" t="s">
        <v>102</v>
      </c>
      <c r="AK33" t="s">
        <v>102</v>
      </c>
      <c r="AL33" t="s">
        <v>1505</v>
      </c>
      <c r="AM33" t="s">
        <v>1506</v>
      </c>
      <c r="AN33" t="s">
        <v>102</v>
      </c>
      <c r="AO33" t="s">
        <v>1507</v>
      </c>
      <c r="AP33" t="s">
        <v>1508</v>
      </c>
      <c r="AQ33" t="s">
        <v>1500</v>
      </c>
      <c r="AR33" t="s">
        <v>102</v>
      </c>
      <c r="AS33" t="s">
        <v>102</v>
      </c>
      <c r="AT33" t="s">
        <v>102</v>
      </c>
      <c r="AU33" t="s">
        <v>119</v>
      </c>
      <c r="AV33" t="s">
        <v>1509</v>
      </c>
      <c r="AW33" t="s">
        <v>1510</v>
      </c>
      <c r="AX33" t="s">
        <v>1511</v>
      </c>
      <c r="AY33" t="s">
        <v>468</v>
      </c>
      <c r="AZ33" t="s">
        <v>317</v>
      </c>
      <c r="BA33" t="s">
        <v>1080</v>
      </c>
      <c r="BB33" t="s">
        <v>312</v>
      </c>
      <c r="BC33" t="s">
        <v>552</v>
      </c>
      <c r="BD33" t="s">
        <v>310</v>
      </c>
      <c r="BE33" t="s">
        <v>417</v>
      </c>
      <c r="BF33" t="s">
        <v>202</v>
      </c>
      <c r="BG33" t="s">
        <v>1512</v>
      </c>
      <c r="BH33" t="s">
        <v>462</v>
      </c>
      <c r="BI33" t="s">
        <v>1513</v>
      </c>
      <c r="BJ33" t="s">
        <v>315</v>
      </c>
      <c r="BK33" t="s">
        <v>315</v>
      </c>
      <c r="BL33" t="s">
        <v>137</v>
      </c>
      <c r="BM33" t="s">
        <v>137</v>
      </c>
      <c r="BN33" t="s">
        <v>138</v>
      </c>
      <c r="BO33" t="s">
        <v>313</v>
      </c>
      <c r="BP33" t="s">
        <v>127</v>
      </c>
      <c r="BQ33" t="s">
        <v>1514</v>
      </c>
      <c r="BR33" t="s">
        <v>189</v>
      </c>
      <c r="BS33" t="s">
        <v>137</v>
      </c>
      <c r="BT33" t="s">
        <v>133</v>
      </c>
      <c r="BU33" t="s">
        <v>137</v>
      </c>
      <c r="BV33" t="s">
        <v>1515</v>
      </c>
      <c r="BW33" t="s">
        <v>1516</v>
      </c>
      <c r="BX33" t="s">
        <v>1517</v>
      </c>
      <c r="BY33" t="s">
        <v>1518</v>
      </c>
      <c r="BZ33" t="s">
        <v>1519</v>
      </c>
      <c r="CA33" t="s">
        <v>144</v>
      </c>
      <c r="CB33" t="s">
        <v>134</v>
      </c>
      <c r="CC33" t="s">
        <v>211</v>
      </c>
      <c r="CD33" t="s">
        <v>1520</v>
      </c>
      <c r="CE33" t="s">
        <v>1521</v>
      </c>
    </row>
    <row r="34" spans="1:83" x14ac:dyDescent="0.2">
      <c r="A34" t="s">
        <v>1522</v>
      </c>
      <c r="B34" t="s">
        <v>84</v>
      </c>
      <c r="C34" t="s">
        <v>1523</v>
      </c>
      <c r="D34" t="s">
        <v>1524</v>
      </c>
      <c r="E34" t="s">
        <v>1525</v>
      </c>
      <c r="F34" t="s">
        <v>1526</v>
      </c>
      <c r="G34" t="s">
        <v>1527</v>
      </c>
      <c r="H34" t="s">
        <v>1528</v>
      </c>
      <c r="I34" t="s">
        <v>1529</v>
      </c>
      <c r="J34" t="s">
        <v>222</v>
      </c>
      <c r="K34" t="s">
        <v>223</v>
      </c>
      <c r="L34" t="s">
        <v>1530</v>
      </c>
      <c r="M34" t="s">
        <v>1531</v>
      </c>
      <c r="N34" t="s">
        <v>1532</v>
      </c>
      <c r="O34" t="s">
        <v>1533</v>
      </c>
      <c r="P34" t="s">
        <v>1534</v>
      </c>
      <c r="Q34" t="s">
        <v>1535</v>
      </c>
      <c r="R34" t="s">
        <v>1536</v>
      </c>
      <c r="S34" t="s">
        <v>1537</v>
      </c>
      <c r="T34" t="s">
        <v>102</v>
      </c>
      <c r="U34" t="s">
        <v>1538</v>
      </c>
      <c r="V34" t="s">
        <v>1539</v>
      </c>
      <c r="W34" t="s">
        <v>102</v>
      </c>
      <c r="X34" t="s">
        <v>105</v>
      </c>
      <c r="Y34" t="s">
        <v>1540</v>
      </c>
      <c r="Z34" t="s">
        <v>1541</v>
      </c>
      <c r="AA34" t="s">
        <v>108</v>
      </c>
      <c r="AB34" t="s">
        <v>102</v>
      </c>
      <c r="AC34" t="s">
        <v>102</v>
      </c>
      <c r="AD34" t="s">
        <v>102</v>
      </c>
      <c r="AE34" t="s">
        <v>102</v>
      </c>
      <c r="AF34" t="s">
        <v>1542</v>
      </c>
      <c r="AG34" t="s">
        <v>447</v>
      </c>
      <c r="AH34" t="s">
        <v>635</v>
      </c>
      <c r="AI34" t="s">
        <v>102</v>
      </c>
      <c r="AJ34" t="s">
        <v>102</v>
      </c>
      <c r="AK34" t="s">
        <v>1543</v>
      </c>
      <c r="AL34" t="s">
        <v>102</v>
      </c>
      <c r="AM34" t="s">
        <v>1544</v>
      </c>
      <c r="AN34" t="s">
        <v>1545</v>
      </c>
      <c r="AO34" t="s">
        <v>1546</v>
      </c>
      <c r="AP34" t="s">
        <v>1547</v>
      </c>
      <c r="AQ34" t="s">
        <v>1540</v>
      </c>
      <c r="AR34" t="s">
        <v>102</v>
      </c>
      <c r="AS34" t="s">
        <v>102</v>
      </c>
      <c r="AT34" t="s">
        <v>102</v>
      </c>
      <c r="AU34" t="s">
        <v>1320</v>
      </c>
      <c r="AV34" t="s">
        <v>1548</v>
      </c>
      <c r="AW34" t="s">
        <v>1549</v>
      </c>
      <c r="AX34" t="s">
        <v>1549</v>
      </c>
      <c r="AY34" t="s">
        <v>311</v>
      </c>
      <c r="AZ34" t="s">
        <v>311</v>
      </c>
      <c r="BA34" t="s">
        <v>204</v>
      </c>
      <c r="BB34" t="s">
        <v>271</v>
      </c>
      <c r="BC34" t="s">
        <v>128</v>
      </c>
      <c r="BD34" t="s">
        <v>128</v>
      </c>
      <c r="BE34" t="s">
        <v>132</v>
      </c>
      <c r="BF34" t="s">
        <v>132</v>
      </c>
      <c r="BG34" t="s">
        <v>131</v>
      </c>
      <c r="BH34" t="s">
        <v>260</v>
      </c>
      <c r="BI34" t="s">
        <v>260</v>
      </c>
      <c r="BJ34" t="s">
        <v>315</v>
      </c>
      <c r="BK34" t="s">
        <v>315</v>
      </c>
      <c r="BL34" t="s">
        <v>315</v>
      </c>
      <c r="BM34" t="s">
        <v>315</v>
      </c>
      <c r="BN34" t="s">
        <v>137</v>
      </c>
      <c r="BO34" t="s">
        <v>137</v>
      </c>
      <c r="BP34" t="s">
        <v>137</v>
      </c>
      <c r="BQ34" t="s">
        <v>1550</v>
      </c>
      <c r="BR34" t="s">
        <v>359</v>
      </c>
      <c r="BS34" t="s">
        <v>137</v>
      </c>
      <c r="BT34" t="s">
        <v>315</v>
      </c>
      <c r="BU34" t="s">
        <v>137</v>
      </c>
      <c r="BV34" t="s">
        <v>1551</v>
      </c>
      <c r="BW34" t="s">
        <v>1552</v>
      </c>
      <c r="BX34" t="s">
        <v>102</v>
      </c>
      <c r="BY34" t="s">
        <v>1553</v>
      </c>
      <c r="BZ34" t="s">
        <v>1554</v>
      </c>
      <c r="CA34" t="s">
        <v>144</v>
      </c>
      <c r="CB34" t="s">
        <v>552</v>
      </c>
      <c r="CC34" t="s">
        <v>145</v>
      </c>
      <c r="CD34" t="s">
        <v>1555</v>
      </c>
      <c r="CE34" t="s">
        <v>1211</v>
      </c>
    </row>
    <row r="35" spans="1:83" x14ac:dyDescent="0.2">
      <c r="A35" t="s">
        <v>1556</v>
      </c>
      <c r="B35" t="s">
        <v>84</v>
      </c>
      <c r="C35" t="s">
        <v>1557</v>
      </c>
      <c r="D35" t="s">
        <v>1558</v>
      </c>
      <c r="E35" t="s">
        <v>1559</v>
      </c>
      <c r="F35" t="s">
        <v>1560</v>
      </c>
      <c r="G35" t="s">
        <v>1561</v>
      </c>
      <c r="H35" t="s">
        <v>1562</v>
      </c>
      <c r="I35" t="s">
        <v>1563</v>
      </c>
      <c r="J35" t="s">
        <v>835</v>
      </c>
      <c r="K35" t="s">
        <v>1564</v>
      </c>
      <c r="L35" t="s">
        <v>1565</v>
      </c>
      <c r="M35" t="s">
        <v>1566</v>
      </c>
      <c r="N35" t="s">
        <v>1567</v>
      </c>
      <c r="O35" t="s">
        <v>1568</v>
      </c>
      <c r="P35" t="s">
        <v>1569</v>
      </c>
      <c r="Q35" t="s">
        <v>1570</v>
      </c>
      <c r="R35" t="s">
        <v>1571</v>
      </c>
      <c r="S35" t="s">
        <v>1572</v>
      </c>
      <c r="T35" t="s">
        <v>102</v>
      </c>
      <c r="U35" t="s">
        <v>102</v>
      </c>
      <c r="V35" t="s">
        <v>102</v>
      </c>
      <c r="W35" t="s">
        <v>102</v>
      </c>
      <c r="X35" t="s">
        <v>105</v>
      </c>
      <c r="Y35" t="s">
        <v>1573</v>
      </c>
      <c r="Z35" t="s">
        <v>1574</v>
      </c>
      <c r="AA35" t="s">
        <v>108</v>
      </c>
      <c r="AB35" t="s">
        <v>388</v>
      </c>
      <c r="AC35" t="s">
        <v>1230</v>
      </c>
      <c r="AD35" t="s">
        <v>238</v>
      </c>
      <c r="AE35" t="s">
        <v>102</v>
      </c>
      <c r="AF35" t="s">
        <v>1575</v>
      </c>
      <c r="AG35" t="s">
        <v>1576</v>
      </c>
      <c r="AH35" t="s">
        <v>346</v>
      </c>
      <c r="AI35" t="s">
        <v>102</v>
      </c>
      <c r="AJ35" t="s">
        <v>102</v>
      </c>
      <c r="AK35" t="s">
        <v>1577</v>
      </c>
      <c r="AL35" t="s">
        <v>1578</v>
      </c>
      <c r="AM35" t="s">
        <v>1579</v>
      </c>
      <c r="AN35" t="s">
        <v>1580</v>
      </c>
      <c r="AO35" t="s">
        <v>1581</v>
      </c>
      <c r="AP35" t="s">
        <v>1582</v>
      </c>
      <c r="AQ35" t="s">
        <v>1573</v>
      </c>
      <c r="AR35" t="s">
        <v>102</v>
      </c>
      <c r="AS35" t="s">
        <v>102</v>
      </c>
      <c r="AT35" t="s">
        <v>102</v>
      </c>
      <c r="AU35" t="s">
        <v>184</v>
      </c>
      <c r="AV35" t="s">
        <v>1583</v>
      </c>
      <c r="AW35" t="s">
        <v>549</v>
      </c>
      <c r="AX35" t="s">
        <v>1584</v>
      </c>
      <c r="AY35" t="s">
        <v>314</v>
      </c>
      <c r="AZ35" t="s">
        <v>260</v>
      </c>
      <c r="BA35" t="s">
        <v>199</v>
      </c>
      <c r="BB35" t="s">
        <v>648</v>
      </c>
      <c r="BC35" t="s">
        <v>695</v>
      </c>
      <c r="BD35" t="s">
        <v>131</v>
      </c>
      <c r="BE35" t="s">
        <v>260</v>
      </c>
      <c r="BF35" t="s">
        <v>128</v>
      </c>
      <c r="BG35" t="s">
        <v>417</v>
      </c>
      <c r="BH35" t="s">
        <v>313</v>
      </c>
      <c r="BI35" t="s">
        <v>260</v>
      </c>
      <c r="BJ35" t="s">
        <v>137</v>
      </c>
      <c r="BK35" t="s">
        <v>137</v>
      </c>
      <c r="BL35" t="s">
        <v>137</v>
      </c>
      <c r="BM35" t="s">
        <v>137</v>
      </c>
      <c r="BN35" t="s">
        <v>132</v>
      </c>
      <c r="BO35" t="s">
        <v>132</v>
      </c>
      <c r="BP35" t="s">
        <v>315</v>
      </c>
      <c r="BQ35" t="s">
        <v>688</v>
      </c>
      <c r="BR35" t="s">
        <v>314</v>
      </c>
      <c r="BS35" t="s">
        <v>137</v>
      </c>
      <c r="BT35" t="s">
        <v>315</v>
      </c>
      <c r="BU35" t="s">
        <v>137</v>
      </c>
      <c r="BV35" t="s">
        <v>1585</v>
      </c>
      <c r="BW35" t="s">
        <v>1586</v>
      </c>
      <c r="BX35" t="s">
        <v>102</v>
      </c>
      <c r="BY35" t="s">
        <v>1587</v>
      </c>
      <c r="BZ35" t="s">
        <v>1588</v>
      </c>
      <c r="CA35" t="s">
        <v>144</v>
      </c>
      <c r="CB35" t="s">
        <v>189</v>
      </c>
      <c r="CC35" t="s">
        <v>211</v>
      </c>
      <c r="CD35" t="s">
        <v>1589</v>
      </c>
      <c r="CE35" t="s">
        <v>147</v>
      </c>
    </row>
    <row r="36" spans="1:83" x14ac:dyDescent="0.2">
      <c r="A36" t="s">
        <v>1590</v>
      </c>
      <c r="B36" t="s">
        <v>84</v>
      </c>
      <c r="C36" t="s">
        <v>1591</v>
      </c>
      <c r="D36" t="s">
        <v>1592</v>
      </c>
      <c r="E36" t="s">
        <v>1593</v>
      </c>
      <c r="F36" t="s">
        <v>1594</v>
      </c>
      <c r="G36" t="s">
        <v>1595</v>
      </c>
      <c r="H36" t="s">
        <v>1596</v>
      </c>
      <c r="I36" t="s">
        <v>1597</v>
      </c>
      <c r="J36" t="s">
        <v>92</v>
      </c>
      <c r="K36" t="s">
        <v>93</v>
      </c>
      <c r="L36" t="s">
        <v>94</v>
      </c>
      <c r="M36" t="s">
        <v>1598</v>
      </c>
      <c r="N36" t="s">
        <v>1599</v>
      </c>
      <c r="O36" t="s">
        <v>1600</v>
      </c>
      <c r="P36" t="s">
        <v>1601</v>
      </c>
      <c r="Q36" t="s">
        <v>1602</v>
      </c>
      <c r="R36" t="s">
        <v>1603</v>
      </c>
      <c r="S36" t="s">
        <v>1604</v>
      </c>
      <c r="T36" t="s">
        <v>102</v>
      </c>
      <c r="U36" t="s">
        <v>102</v>
      </c>
      <c r="V36" t="s">
        <v>1605</v>
      </c>
      <c r="W36" t="s">
        <v>102</v>
      </c>
      <c r="X36" t="s">
        <v>234</v>
      </c>
      <c r="Y36" t="s">
        <v>1606</v>
      </c>
      <c r="Z36" t="s">
        <v>1607</v>
      </c>
      <c r="AA36" t="s">
        <v>1608</v>
      </c>
      <c r="AB36" t="s">
        <v>102</v>
      </c>
      <c r="AC36" t="s">
        <v>1609</v>
      </c>
      <c r="AD36" t="s">
        <v>170</v>
      </c>
      <c r="AE36" t="s">
        <v>102</v>
      </c>
      <c r="AF36" t="s">
        <v>1610</v>
      </c>
      <c r="AG36" t="s">
        <v>1611</v>
      </c>
      <c r="AH36" t="s">
        <v>1612</v>
      </c>
      <c r="AI36" t="s">
        <v>128</v>
      </c>
      <c r="AJ36" t="s">
        <v>102</v>
      </c>
      <c r="AK36" t="s">
        <v>102</v>
      </c>
      <c r="AL36" t="s">
        <v>1613</v>
      </c>
      <c r="AM36" t="s">
        <v>1614</v>
      </c>
      <c r="AN36" t="s">
        <v>1615</v>
      </c>
      <c r="AO36" t="s">
        <v>1616</v>
      </c>
      <c r="AP36" t="s">
        <v>1617</v>
      </c>
      <c r="AQ36" t="s">
        <v>1606</v>
      </c>
      <c r="AR36" t="s">
        <v>102</v>
      </c>
      <c r="AS36" t="s">
        <v>102</v>
      </c>
      <c r="AT36" t="s">
        <v>102</v>
      </c>
      <c r="AU36" t="s">
        <v>352</v>
      </c>
      <c r="AV36" t="s">
        <v>1618</v>
      </c>
      <c r="AW36" t="s">
        <v>1397</v>
      </c>
      <c r="AX36" t="s">
        <v>1397</v>
      </c>
      <c r="AY36" t="s">
        <v>210</v>
      </c>
      <c r="AZ36" t="s">
        <v>1243</v>
      </c>
      <c r="BA36" t="s">
        <v>199</v>
      </c>
      <c r="BB36" t="s">
        <v>312</v>
      </c>
      <c r="BC36" t="s">
        <v>136</v>
      </c>
      <c r="BD36" t="s">
        <v>648</v>
      </c>
      <c r="BE36" t="s">
        <v>314</v>
      </c>
      <c r="BF36" t="s">
        <v>359</v>
      </c>
      <c r="BG36" t="s">
        <v>199</v>
      </c>
      <c r="BH36" t="s">
        <v>200</v>
      </c>
      <c r="BI36" t="s">
        <v>317</v>
      </c>
      <c r="BJ36" t="s">
        <v>260</v>
      </c>
      <c r="BK36" t="s">
        <v>260</v>
      </c>
      <c r="BL36" t="s">
        <v>129</v>
      </c>
      <c r="BM36" t="s">
        <v>129</v>
      </c>
      <c r="BN36" t="s">
        <v>313</v>
      </c>
      <c r="BO36" t="s">
        <v>359</v>
      </c>
      <c r="BP36" t="s">
        <v>128</v>
      </c>
      <c r="BQ36" t="s">
        <v>1619</v>
      </c>
      <c r="BR36" t="s">
        <v>127</v>
      </c>
      <c r="BS36" t="s">
        <v>137</v>
      </c>
      <c r="BT36" t="s">
        <v>129</v>
      </c>
      <c r="BU36" t="s">
        <v>137</v>
      </c>
      <c r="BV36" t="s">
        <v>1620</v>
      </c>
      <c r="BW36" t="s">
        <v>1621</v>
      </c>
      <c r="BX36" t="s">
        <v>1622</v>
      </c>
      <c r="BY36" t="s">
        <v>1623</v>
      </c>
      <c r="BZ36" t="s">
        <v>1624</v>
      </c>
      <c r="CA36" t="s">
        <v>144</v>
      </c>
      <c r="CB36" t="s">
        <v>201</v>
      </c>
      <c r="CC36" t="s">
        <v>211</v>
      </c>
      <c r="CD36" t="s">
        <v>1625</v>
      </c>
      <c r="CE36" t="s">
        <v>147</v>
      </c>
    </row>
    <row r="37" spans="1:83" x14ac:dyDescent="0.2">
      <c r="A37" t="s">
        <v>1626</v>
      </c>
      <c r="B37" t="s">
        <v>560</v>
      </c>
      <c r="C37" t="s">
        <v>1627</v>
      </c>
      <c r="D37" t="s">
        <v>1628</v>
      </c>
      <c r="E37" t="s">
        <v>1629</v>
      </c>
      <c r="F37" t="s">
        <v>1630</v>
      </c>
      <c r="G37" t="s">
        <v>1444</v>
      </c>
      <c r="H37" t="s">
        <v>1445</v>
      </c>
      <c r="I37" t="s">
        <v>1446</v>
      </c>
      <c r="J37" t="s">
        <v>222</v>
      </c>
      <c r="K37" t="s">
        <v>223</v>
      </c>
      <c r="L37" t="s">
        <v>568</v>
      </c>
      <c r="M37" t="s">
        <v>1631</v>
      </c>
      <c r="N37" t="s">
        <v>1632</v>
      </c>
      <c r="O37" t="s">
        <v>1633</v>
      </c>
      <c r="P37" t="s">
        <v>1634</v>
      </c>
      <c r="Q37" t="s">
        <v>1635</v>
      </c>
      <c r="R37" t="s">
        <v>1636</v>
      </c>
      <c r="S37" t="s">
        <v>1637</v>
      </c>
      <c r="T37" t="s">
        <v>102</v>
      </c>
      <c r="U37" t="s">
        <v>1638</v>
      </c>
      <c r="V37" t="s">
        <v>1639</v>
      </c>
      <c r="W37" t="s">
        <v>102</v>
      </c>
      <c r="X37" t="s">
        <v>896</v>
      </c>
      <c r="Y37" t="s">
        <v>1640</v>
      </c>
      <c r="Z37" t="s">
        <v>1641</v>
      </c>
      <c r="AA37" t="s">
        <v>294</v>
      </c>
      <c r="AB37" t="s">
        <v>102</v>
      </c>
      <c r="AC37" t="s">
        <v>1642</v>
      </c>
      <c r="AD37" t="s">
        <v>102</v>
      </c>
      <c r="AE37" t="s">
        <v>102</v>
      </c>
      <c r="AF37" t="s">
        <v>1643</v>
      </c>
      <c r="AG37" t="s">
        <v>1644</v>
      </c>
      <c r="AH37" t="s">
        <v>1645</v>
      </c>
      <c r="AI37" t="s">
        <v>102</v>
      </c>
      <c r="AJ37" t="s">
        <v>102</v>
      </c>
      <c r="AK37" t="s">
        <v>102</v>
      </c>
      <c r="AL37" t="s">
        <v>1646</v>
      </c>
      <c r="AM37" t="s">
        <v>1647</v>
      </c>
      <c r="AN37" t="s">
        <v>1648</v>
      </c>
      <c r="AO37" t="s">
        <v>1649</v>
      </c>
      <c r="AP37" t="s">
        <v>1650</v>
      </c>
      <c r="AQ37" t="s">
        <v>1640</v>
      </c>
      <c r="AR37" t="s">
        <v>1651</v>
      </c>
      <c r="AS37" t="s">
        <v>1652</v>
      </c>
      <c r="AT37" t="s">
        <v>1653</v>
      </c>
      <c r="AU37" t="s">
        <v>119</v>
      </c>
      <c r="AV37" t="s">
        <v>1654</v>
      </c>
      <c r="AW37" t="s">
        <v>1655</v>
      </c>
      <c r="AX37" t="s">
        <v>1656</v>
      </c>
      <c r="AY37" t="s">
        <v>1039</v>
      </c>
      <c r="AZ37" t="s">
        <v>648</v>
      </c>
      <c r="BA37" t="s">
        <v>411</v>
      </c>
      <c r="BB37" t="s">
        <v>210</v>
      </c>
      <c r="BC37" t="s">
        <v>1122</v>
      </c>
      <c r="BD37" t="s">
        <v>123</v>
      </c>
      <c r="BE37" t="s">
        <v>1657</v>
      </c>
      <c r="BF37" t="s">
        <v>646</v>
      </c>
      <c r="BG37" t="s">
        <v>549</v>
      </c>
      <c r="BH37" t="s">
        <v>1002</v>
      </c>
      <c r="BI37" t="s">
        <v>1658</v>
      </c>
      <c r="BJ37" t="s">
        <v>127</v>
      </c>
      <c r="BK37" t="s">
        <v>359</v>
      </c>
      <c r="BL37" t="s">
        <v>359</v>
      </c>
      <c r="BM37" t="s">
        <v>260</v>
      </c>
      <c r="BN37" t="s">
        <v>210</v>
      </c>
      <c r="BO37" t="s">
        <v>262</v>
      </c>
      <c r="BP37" t="s">
        <v>191</v>
      </c>
      <c r="BQ37" t="s">
        <v>1659</v>
      </c>
      <c r="BR37" t="s">
        <v>701</v>
      </c>
      <c r="BS37" t="s">
        <v>137</v>
      </c>
      <c r="BT37" t="s">
        <v>507</v>
      </c>
      <c r="BU37" t="s">
        <v>129</v>
      </c>
      <c r="BV37" t="s">
        <v>1660</v>
      </c>
      <c r="BW37" t="s">
        <v>1661</v>
      </c>
      <c r="BX37" t="s">
        <v>1662</v>
      </c>
      <c r="BY37" t="s">
        <v>1663</v>
      </c>
      <c r="BZ37" t="s">
        <v>1664</v>
      </c>
      <c r="CA37" t="s">
        <v>144</v>
      </c>
      <c r="CB37" t="s">
        <v>204</v>
      </c>
      <c r="CC37" t="s">
        <v>877</v>
      </c>
      <c r="CD37" t="s">
        <v>1665</v>
      </c>
      <c r="CE37" t="s">
        <v>1666</v>
      </c>
    </row>
    <row r="38" spans="1:83" x14ac:dyDescent="0.2">
      <c r="A38" t="s">
        <v>1667</v>
      </c>
      <c r="B38" t="s">
        <v>560</v>
      </c>
      <c r="C38" t="s">
        <v>1668</v>
      </c>
      <c r="D38" t="s">
        <v>1669</v>
      </c>
      <c r="E38" t="s">
        <v>1670</v>
      </c>
      <c r="F38" t="s">
        <v>1671</v>
      </c>
      <c r="G38" t="s">
        <v>1672</v>
      </c>
      <c r="H38" t="s">
        <v>1673</v>
      </c>
      <c r="I38" t="s">
        <v>1674</v>
      </c>
      <c r="J38" t="s">
        <v>222</v>
      </c>
      <c r="K38" t="s">
        <v>223</v>
      </c>
      <c r="L38" t="s">
        <v>1675</v>
      </c>
      <c r="M38" t="s">
        <v>1676</v>
      </c>
      <c r="N38" t="s">
        <v>1677</v>
      </c>
      <c r="O38" t="s">
        <v>1678</v>
      </c>
      <c r="P38" t="s">
        <v>1679</v>
      </c>
      <c r="Q38" t="s">
        <v>1680</v>
      </c>
      <c r="R38" t="s">
        <v>1681</v>
      </c>
      <c r="S38" t="s">
        <v>1682</v>
      </c>
      <c r="T38" t="s">
        <v>102</v>
      </c>
      <c r="U38" t="s">
        <v>1683</v>
      </c>
      <c r="V38" t="s">
        <v>1684</v>
      </c>
      <c r="W38" t="s">
        <v>102</v>
      </c>
      <c r="X38" t="s">
        <v>1685</v>
      </c>
      <c r="Y38" t="s">
        <v>673</v>
      </c>
      <c r="Z38" t="s">
        <v>1686</v>
      </c>
      <c r="AA38" t="s">
        <v>1608</v>
      </c>
      <c r="AB38" t="s">
        <v>492</v>
      </c>
      <c r="AC38" t="s">
        <v>1687</v>
      </c>
      <c r="AD38" t="s">
        <v>170</v>
      </c>
      <c r="AE38" t="s">
        <v>102</v>
      </c>
      <c r="AF38" t="s">
        <v>1688</v>
      </c>
      <c r="AG38" t="s">
        <v>1689</v>
      </c>
      <c r="AH38" t="s">
        <v>241</v>
      </c>
      <c r="AI38" t="s">
        <v>102</v>
      </c>
      <c r="AJ38" t="s">
        <v>1690</v>
      </c>
      <c r="AK38" t="s">
        <v>1691</v>
      </c>
      <c r="AL38" t="s">
        <v>1692</v>
      </c>
      <c r="AM38" t="s">
        <v>1693</v>
      </c>
      <c r="AN38" t="s">
        <v>1694</v>
      </c>
      <c r="AO38" t="s">
        <v>1695</v>
      </c>
      <c r="AP38" t="s">
        <v>1696</v>
      </c>
      <c r="AQ38" t="s">
        <v>673</v>
      </c>
      <c r="AR38" t="s">
        <v>1697</v>
      </c>
      <c r="AS38" t="s">
        <v>1698</v>
      </c>
      <c r="AT38" t="s">
        <v>1699</v>
      </c>
      <c r="AU38" t="s">
        <v>184</v>
      </c>
      <c r="AV38" t="s">
        <v>1700</v>
      </c>
      <c r="AW38" t="s">
        <v>1701</v>
      </c>
      <c r="AX38" t="s">
        <v>1702</v>
      </c>
      <c r="AY38" t="s">
        <v>365</v>
      </c>
      <c r="AZ38" t="s">
        <v>314</v>
      </c>
      <c r="BA38" t="s">
        <v>1703</v>
      </c>
      <c r="BB38" t="s">
        <v>550</v>
      </c>
      <c r="BC38" t="s">
        <v>197</v>
      </c>
      <c r="BD38" t="s">
        <v>1657</v>
      </c>
      <c r="BE38" t="s">
        <v>506</v>
      </c>
      <c r="BF38" t="s">
        <v>195</v>
      </c>
      <c r="BG38" t="s">
        <v>1549</v>
      </c>
      <c r="BH38" t="s">
        <v>261</v>
      </c>
      <c r="BI38" t="s">
        <v>201</v>
      </c>
      <c r="BJ38" t="s">
        <v>132</v>
      </c>
      <c r="BK38" t="s">
        <v>132</v>
      </c>
      <c r="BL38" t="s">
        <v>132</v>
      </c>
      <c r="BM38" t="s">
        <v>315</v>
      </c>
      <c r="BN38" t="s">
        <v>317</v>
      </c>
      <c r="BO38" t="s">
        <v>129</v>
      </c>
      <c r="BP38" t="s">
        <v>129</v>
      </c>
      <c r="BQ38" t="s">
        <v>1704</v>
      </c>
      <c r="BR38" t="s">
        <v>202</v>
      </c>
      <c r="BS38" t="s">
        <v>137</v>
      </c>
      <c r="BT38" t="s">
        <v>128</v>
      </c>
      <c r="BU38" t="s">
        <v>130</v>
      </c>
      <c r="BV38" t="s">
        <v>1705</v>
      </c>
      <c r="BW38" t="s">
        <v>1706</v>
      </c>
      <c r="BX38" t="s">
        <v>1707</v>
      </c>
      <c r="BY38" t="s">
        <v>1708</v>
      </c>
      <c r="BZ38" t="s">
        <v>1709</v>
      </c>
      <c r="CA38" t="s">
        <v>144</v>
      </c>
      <c r="CB38" t="s">
        <v>189</v>
      </c>
      <c r="CC38" t="s">
        <v>211</v>
      </c>
      <c r="CD38" t="s">
        <v>1710</v>
      </c>
      <c r="CE38" t="s">
        <v>147</v>
      </c>
    </row>
    <row r="39" spans="1:83" x14ac:dyDescent="0.2">
      <c r="A39" t="s">
        <v>1711</v>
      </c>
      <c r="B39" t="s">
        <v>1439</v>
      </c>
      <c r="C39" t="s">
        <v>1712</v>
      </c>
      <c r="D39" t="s">
        <v>1713</v>
      </c>
      <c r="E39" t="s">
        <v>1714</v>
      </c>
      <c r="F39" t="s">
        <v>1715</v>
      </c>
      <c r="G39" t="s">
        <v>1716</v>
      </c>
      <c r="H39" t="s">
        <v>1717</v>
      </c>
      <c r="I39" t="s">
        <v>1718</v>
      </c>
      <c r="J39" t="s">
        <v>222</v>
      </c>
      <c r="K39" t="s">
        <v>223</v>
      </c>
      <c r="L39" t="s">
        <v>568</v>
      </c>
      <c r="M39" t="s">
        <v>102</v>
      </c>
      <c r="N39" t="s">
        <v>1719</v>
      </c>
      <c r="O39" t="s">
        <v>1720</v>
      </c>
      <c r="P39" t="s">
        <v>1721</v>
      </c>
      <c r="Q39" t="s">
        <v>1722</v>
      </c>
      <c r="R39" t="s">
        <v>1723</v>
      </c>
      <c r="S39" t="s">
        <v>1724</v>
      </c>
      <c r="T39" t="s">
        <v>102</v>
      </c>
      <c r="U39" t="s">
        <v>1725</v>
      </c>
      <c r="V39" t="s">
        <v>1726</v>
      </c>
      <c r="W39" t="s">
        <v>102</v>
      </c>
      <c r="X39" t="s">
        <v>1727</v>
      </c>
      <c r="Y39" t="s">
        <v>1728</v>
      </c>
      <c r="Z39" t="s">
        <v>1729</v>
      </c>
      <c r="AA39" t="s">
        <v>294</v>
      </c>
      <c r="AB39" t="s">
        <v>102</v>
      </c>
      <c r="AC39" t="s">
        <v>1730</v>
      </c>
      <c r="AD39" t="s">
        <v>238</v>
      </c>
      <c r="AE39" t="s">
        <v>102</v>
      </c>
      <c r="AF39" t="s">
        <v>1731</v>
      </c>
      <c r="AG39" t="s">
        <v>1732</v>
      </c>
      <c r="AH39" t="s">
        <v>1733</v>
      </c>
      <c r="AI39" t="s">
        <v>102</v>
      </c>
      <c r="AJ39" t="s">
        <v>102</v>
      </c>
      <c r="AK39" t="s">
        <v>102</v>
      </c>
      <c r="AL39" t="s">
        <v>102</v>
      </c>
      <c r="AM39" t="s">
        <v>1734</v>
      </c>
      <c r="AN39" t="s">
        <v>1735</v>
      </c>
      <c r="AO39" t="s">
        <v>1736</v>
      </c>
      <c r="AP39" t="s">
        <v>1737</v>
      </c>
      <c r="AQ39" t="s">
        <v>1728</v>
      </c>
      <c r="AR39" t="s">
        <v>102</v>
      </c>
      <c r="AS39" t="s">
        <v>102</v>
      </c>
      <c r="AT39" t="s">
        <v>102</v>
      </c>
      <c r="AU39" t="s">
        <v>184</v>
      </c>
      <c r="AV39" t="s">
        <v>1738</v>
      </c>
      <c r="AW39" t="s">
        <v>1656</v>
      </c>
      <c r="AX39" t="s">
        <v>1656</v>
      </c>
      <c r="AY39" t="s">
        <v>204</v>
      </c>
      <c r="AZ39" t="s">
        <v>313</v>
      </c>
      <c r="BA39" t="s">
        <v>410</v>
      </c>
      <c r="BB39" t="s">
        <v>464</v>
      </c>
      <c r="BC39" t="s">
        <v>125</v>
      </c>
      <c r="BD39" t="s">
        <v>125</v>
      </c>
      <c r="BE39" t="s">
        <v>125</v>
      </c>
      <c r="BF39" t="s">
        <v>125</v>
      </c>
      <c r="BG39" t="s">
        <v>1739</v>
      </c>
      <c r="BH39" t="s">
        <v>1740</v>
      </c>
      <c r="BI39" t="s">
        <v>1703</v>
      </c>
      <c r="BJ39" t="s">
        <v>132</v>
      </c>
      <c r="BK39" t="s">
        <v>132</v>
      </c>
      <c r="BL39" t="s">
        <v>132</v>
      </c>
      <c r="BM39" t="s">
        <v>132</v>
      </c>
      <c r="BN39" t="s">
        <v>550</v>
      </c>
      <c r="BO39" t="s">
        <v>507</v>
      </c>
      <c r="BP39" t="s">
        <v>126</v>
      </c>
      <c r="BQ39" t="s">
        <v>1741</v>
      </c>
      <c r="BR39" t="s">
        <v>263</v>
      </c>
      <c r="BS39" t="s">
        <v>137</v>
      </c>
      <c r="BT39" t="s">
        <v>128</v>
      </c>
      <c r="BU39" t="s">
        <v>137</v>
      </c>
      <c r="BV39" t="s">
        <v>1742</v>
      </c>
      <c r="BW39" t="s">
        <v>1743</v>
      </c>
      <c r="BX39" t="s">
        <v>1744</v>
      </c>
      <c r="BY39" t="s">
        <v>1745</v>
      </c>
      <c r="BZ39" t="s">
        <v>1746</v>
      </c>
      <c r="CA39" t="s">
        <v>144</v>
      </c>
      <c r="CB39" t="s">
        <v>648</v>
      </c>
      <c r="CC39" t="s">
        <v>924</v>
      </c>
      <c r="CD39" t="s">
        <v>1747</v>
      </c>
      <c r="CE39" t="s">
        <v>1748</v>
      </c>
    </row>
    <row r="40" spans="1:83" x14ac:dyDescent="0.2">
      <c r="A40" t="s">
        <v>1749</v>
      </c>
      <c r="B40" t="s">
        <v>84</v>
      </c>
      <c r="C40" t="s">
        <v>1750</v>
      </c>
      <c r="D40" t="s">
        <v>1751</v>
      </c>
      <c r="E40" t="s">
        <v>1752</v>
      </c>
      <c r="F40" t="s">
        <v>1753</v>
      </c>
      <c r="G40" t="s">
        <v>1754</v>
      </c>
      <c r="H40" t="s">
        <v>1755</v>
      </c>
      <c r="I40" t="s">
        <v>1756</v>
      </c>
      <c r="J40" t="s">
        <v>222</v>
      </c>
      <c r="K40" t="s">
        <v>223</v>
      </c>
      <c r="L40" t="s">
        <v>568</v>
      </c>
      <c r="M40" t="s">
        <v>1757</v>
      </c>
      <c r="N40" t="s">
        <v>1758</v>
      </c>
      <c r="O40" t="s">
        <v>1759</v>
      </c>
      <c r="P40" t="s">
        <v>1760</v>
      </c>
      <c r="Q40" t="s">
        <v>1761</v>
      </c>
      <c r="R40" t="s">
        <v>1762</v>
      </c>
      <c r="S40" t="s">
        <v>1763</v>
      </c>
      <c r="T40" t="s">
        <v>102</v>
      </c>
      <c r="U40" t="s">
        <v>1764</v>
      </c>
      <c r="V40" t="s">
        <v>1765</v>
      </c>
      <c r="W40" t="s">
        <v>102</v>
      </c>
      <c r="X40" t="s">
        <v>234</v>
      </c>
      <c r="Y40" t="s">
        <v>386</v>
      </c>
      <c r="Z40" t="s">
        <v>1766</v>
      </c>
      <c r="AA40" t="s">
        <v>108</v>
      </c>
      <c r="AB40" t="s">
        <v>102</v>
      </c>
      <c r="AC40" t="s">
        <v>102</v>
      </c>
      <c r="AD40" t="s">
        <v>170</v>
      </c>
      <c r="AE40" t="s">
        <v>296</v>
      </c>
      <c r="AF40" t="s">
        <v>900</v>
      </c>
      <c r="AG40" t="s">
        <v>1767</v>
      </c>
      <c r="AH40" t="s">
        <v>1768</v>
      </c>
      <c r="AI40" t="s">
        <v>102</v>
      </c>
      <c r="AJ40" t="s">
        <v>102</v>
      </c>
      <c r="AK40" t="s">
        <v>1769</v>
      </c>
      <c r="AL40" t="s">
        <v>1770</v>
      </c>
      <c r="AM40" t="s">
        <v>1771</v>
      </c>
      <c r="AN40" t="s">
        <v>1772</v>
      </c>
      <c r="AO40" t="s">
        <v>1773</v>
      </c>
      <c r="AP40" t="s">
        <v>1774</v>
      </c>
      <c r="AQ40" t="s">
        <v>386</v>
      </c>
      <c r="AR40" t="s">
        <v>102</v>
      </c>
      <c r="AS40" t="s">
        <v>102</v>
      </c>
      <c r="AT40" t="s">
        <v>102</v>
      </c>
      <c r="AU40" t="s">
        <v>119</v>
      </c>
      <c r="AV40" t="s">
        <v>1775</v>
      </c>
      <c r="AW40" t="s">
        <v>1776</v>
      </c>
      <c r="AX40" t="s">
        <v>1777</v>
      </c>
      <c r="AY40" t="s">
        <v>1778</v>
      </c>
      <c r="AZ40" t="s">
        <v>692</v>
      </c>
      <c r="BA40" t="s">
        <v>1779</v>
      </c>
      <c r="BB40" t="s">
        <v>1243</v>
      </c>
      <c r="BC40" t="s">
        <v>1243</v>
      </c>
      <c r="BD40" t="s">
        <v>134</v>
      </c>
      <c r="BE40" t="s">
        <v>550</v>
      </c>
      <c r="BF40" t="s">
        <v>550</v>
      </c>
      <c r="BG40" t="s">
        <v>1780</v>
      </c>
      <c r="BH40" t="s">
        <v>197</v>
      </c>
      <c r="BI40" t="s">
        <v>463</v>
      </c>
      <c r="BJ40" t="s">
        <v>359</v>
      </c>
      <c r="BK40" t="s">
        <v>128</v>
      </c>
      <c r="BL40" t="s">
        <v>311</v>
      </c>
      <c r="BM40" t="s">
        <v>311</v>
      </c>
      <c r="BN40" t="s">
        <v>964</v>
      </c>
      <c r="BO40" t="s">
        <v>202</v>
      </c>
      <c r="BP40" t="s">
        <v>200</v>
      </c>
      <c r="BQ40" t="s">
        <v>1781</v>
      </c>
      <c r="BR40" t="s">
        <v>1080</v>
      </c>
      <c r="BS40" t="s">
        <v>137</v>
      </c>
      <c r="BT40" t="s">
        <v>194</v>
      </c>
      <c r="BU40" t="s">
        <v>137</v>
      </c>
      <c r="BV40" t="s">
        <v>1782</v>
      </c>
      <c r="BW40" t="s">
        <v>1783</v>
      </c>
      <c r="BX40" t="s">
        <v>1784</v>
      </c>
      <c r="BY40" t="s">
        <v>1785</v>
      </c>
      <c r="BZ40" t="s">
        <v>1786</v>
      </c>
      <c r="CA40" t="s">
        <v>144</v>
      </c>
      <c r="CB40" t="s">
        <v>126</v>
      </c>
      <c r="CC40" t="s">
        <v>145</v>
      </c>
      <c r="CD40" t="s">
        <v>1787</v>
      </c>
      <c r="CE40" t="s">
        <v>147</v>
      </c>
    </row>
    <row r="41" spans="1:83" x14ac:dyDescent="0.2">
      <c r="A41" t="s">
        <v>1788</v>
      </c>
      <c r="B41" t="s">
        <v>84</v>
      </c>
      <c r="C41" t="s">
        <v>1789</v>
      </c>
      <c r="D41" t="s">
        <v>1790</v>
      </c>
      <c r="E41" t="s">
        <v>1791</v>
      </c>
      <c r="F41" t="s">
        <v>1792</v>
      </c>
      <c r="G41" t="s">
        <v>1793</v>
      </c>
      <c r="H41" t="s">
        <v>1794</v>
      </c>
      <c r="I41" t="s">
        <v>1795</v>
      </c>
      <c r="J41" t="s">
        <v>835</v>
      </c>
      <c r="K41" t="s">
        <v>1564</v>
      </c>
      <c r="L41" t="s">
        <v>1796</v>
      </c>
      <c r="M41" t="s">
        <v>1797</v>
      </c>
      <c r="N41" t="s">
        <v>1798</v>
      </c>
      <c r="O41" t="s">
        <v>1799</v>
      </c>
      <c r="P41" t="s">
        <v>1800</v>
      </c>
      <c r="Q41" t="s">
        <v>1801</v>
      </c>
      <c r="R41" t="s">
        <v>1802</v>
      </c>
      <c r="S41" t="s">
        <v>1803</v>
      </c>
      <c r="T41" t="s">
        <v>102</v>
      </c>
      <c r="U41" t="s">
        <v>102</v>
      </c>
      <c r="V41" t="s">
        <v>102</v>
      </c>
      <c r="W41" t="s">
        <v>102</v>
      </c>
      <c r="X41" t="s">
        <v>532</v>
      </c>
      <c r="Y41" t="s">
        <v>1804</v>
      </c>
      <c r="Z41" t="s">
        <v>1805</v>
      </c>
      <c r="AA41" t="s">
        <v>108</v>
      </c>
      <c r="AB41" t="s">
        <v>388</v>
      </c>
      <c r="AC41" t="s">
        <v>109</v>
      </c>
      <c r="AD41" t="s">
        <v>238</v>
      </c>
      <c r="AE41" t="s">
        <v>102</v>
      </c>
      <c r="AF41" t="s">
        <v>1806</v>
      </c>
      <c r="AG41" t="s">
        <v>1807</v>
      </c>
      <c r="AH41" t="s">
        <v>264</v>
      </c>
      <c r="AI41" t="s">
        <v>260</v>
      </c>
      <c r="AJ41" t="s">
        <v>102</v>
      </c>
      <c r="AK41" t="s">
        <v>1808</v>
      </c>
      <c r="AL41" t="s">
        <v>1809</v>
      </c>
      <c r="AM41" t="s">
        <v>1810</v>
      </c>
      <c r="AN41" t="s">
        <v>1811</v>
      </c>
      <c r="AO41" t="s">
        <v>1812</v>
      </c>
      <c r="AP41" t="s">
        <v>1813</v>
      </c>
      <c r="AQ41" t="s">
        <v>1804</v>
      </c>
      <c r="AR41" t="s">
        <v>102</v>
      </c>
      <c r="AS41" t="s">
        <v>102</v>
      </c>
      <c r="AT41" t="s">
        <v>102</v>
      </c>
      <c r="AU41" t="s">
        <v>352</v>
      </c>
      <c r="AV41" t="s">
        <v>1583</v>
      </c>
      <c r="AW41" t="s">
        <v>646</v>
      </c>
      <c r="AX41" t="s">
        <v>265</v>
      </c>
      <c r="AY41" t="s">
        <v>132</v>
      </c>
      <c r="AZ41" t="s">
        <v>129</v>
      </c>
      <c r="BA41" t="s">
        <v>692</v>
      </c>
      <c r="BB41" t="s">
        <v>201</v>
      </c>
      <c r="BC41" t="s">
        <v>129</v>
      </c>
      <c r="BD41" t="s">
        <v>132</v>
      </c>
      <c r="BE41" t="s">
        <v>133</v>
      </c>
      <c r="BF41" t="s">
        <v>133</v>
      </c>
      <c r="BG41" t="s">
        <v>131</v>
      </c>
      <c r="BH41" t="s">
        <v>127</v>
      </c>
      <c r="BI41" t="s">
        <v>359</v>
      </c>
      <c r="BJ41" t="s">
        <v>137</v>
      </c>
      <c r="BK41" t="s">
        <v>137</v>
      </c>
      <c r="BL41" t="s">
        <v>137</v>
      </c>
      <c r="BM41" t="s">
        <v>137</v>
      </c>
      <c r="BN41" t="s">
        <v>137</v>
      </c>
      <c r="BO41" t="s">
        <v>137</v>
      </c>
      <c r="BP41" t="s">
        <v>137</v>
      </c>
      <c r="BQ41" t="s">
        <v>1121</v>
      </c>
      <c r="BR41" t="s">
        <v>359</v>
      </c>
      <c r="BS41" t="s">
        <v>137</v>
      </c>
      <c r="BT41" t="s">
        <v>315</v>
      </c>
      <c r="BU41" t="s">
        <v>137</v>
      </c>
      <c r="BV41" t="s">
        <v>1814</v>
      </c>
      <c r="BW41" t="s">
        <v>1815</v>
      </c>
      <c r="BX41" t="s">
        <v>1816</v>
      </c>
      <c r="BY41" t="s">
        <v>1817</v>
      </c>
      <c r="BZ41" t="s">
        <v>1818</v>
      </c>
      <c r="CA41" t="s">
        <v>144</v>
      </c>
      <c r="CB41" t="s">
        <v>507</v>
      </c>
      <c r="CC41" t="s">
        <v>211</v>
      </c>
      <c r="CD41" t="s">
        <v>1819</v>
      </c>
      <c r="CE41" t="s">
        <v>147</v>
      </c>
    </row>
    <row r="42" spans="1:83" x14ac:dyDescent="0.2">
      <c r="A42" t="s">
        <v>1820</v>
      </c>
      <c r="B42" t="s">
        <v>84</v>
      </c>
      <c r="C42" t="s">
        <v>1821</v>
      </c>
      <c r="D42" t="s">
        <v>1822</v>
      </c>
      <c r="E42" t="s">
        <v>1823</v>
      </c>
      <c r="F42" t="s">
        <v>1824</v>
      </c>
      <c r="G42" t="s">
        <v>1825</v>
      </c>
      <c r="H42" t="s">
        <v>1826</v>
      </c>
      <c r="I42" t="s">
        <v>1827</v>
      </c>
      <c r="J42" t="s">
        <v>92</v>
      </c>
      <c r="K42" t="s">
        <v>1828</v>
      </c>
      <c r="L42" t="s">
        <v>1829</v>
      </c>
      <c r="M42" t="s">
        <v>1830</v>
      </c>
      <c r="N42" t="s">
        <v>1831</v>
      </c>
      <c r="O42" t="s">
        <v>1832</v>
      </c>
      <c r="P42" t="s">
        <v>1833</v>
      </c>
      <c r="Q42" t="s">
        <v>1834</v>
      </c>
      <c r="R42" t="s">
        <v>1835</v>
      </c>
      <c r="S42" t="s">
        <v>1836</v>
      </c>
      <c r="T42" t="s">
        <v>102</v>
      </c>
      <c r="U42" t="s">
        <v>102</v>
      </c>
      <c r="V42" t="s">
        <v>1837</v>
      </c>
      <c r="W42" t="s">
        <v>102</v>
      </c>
      <c r="X42" t="s">
        <v>385</v>
      </c>
      <c r="Y42" t="s">
        <v>1838</v>
      </c>
      <c r="Z42" t="s">
        <v>1839</v>
      </c>
      <c r="AA42" t="s">
        <v>294</v>
      </c>
      <c r="AB42" t="s">
        <v>102</v>
      </c>
      <c r="AC42" t="s">
        <v>102</v>
      </c>
      <c r="AD42" t="s">
        <v>102</v>
      </c>
      <c r="AE42" t="s">
        <v>102</v>
      </c>
      <c r="AF42" t="s">
        <v>1840</v>
      </c>
      <c r="AG42" t="s">
        <v>1841</v>
      </c>
      <c r="AH42" t="s">
        <v>346</v>
      </c>
      <c r="AI42" t="s">
        <v>102</v>
      </c>
      <c r="AJ42" t="s">
        <v>102</v>
      </c>
      <c r="AK42" t="s">
        <v>102</v>
      </c>
      <c r="AL42" t="s">
        <v>1842</v>
      </c>
      <c r="AM42" t="s">
        <v>1843</v>
      </c>
      <c r="AN42" t="s">
        <v>1844</v>
      </c>
      <c r="AO42" t="s">
        <v>1845</v>
      </c>
      <c r="AP42" t="s">
        <v>1846</v>
      </c>
      <c r="AQ42" t="s">
        <v>1838</v>
      </c>
      <c r="AR42" t="s">
        <v>102</v>
      </c>
      <c r="AS42" t="s">
        <v>102</v>
      </c>
      <c r="AT42" t="s">
        <v>102</v>
      </c>
      <c r="AU42" t="s">
        <v>184</v>
      </c>
      <c r="AV42" t="s">
        <v>1847</v>
      </c>
      <c r="AW42" t="s">
        <v>816</v>
      </c>
      <c r="AX42" t="s">
        <v>1848</v>
      </c>
      <c r="AY42" t="s">
        <v>870</v>
      </c>
      <c r="AZ42" t="s">
        <v>358</v>
      </c>
      <c r="BA42" t="s">
        <v>1122</v>
      </c>
      <c r="BB42" t="s">
        <v>262</v>
      </c>
      <c r="BC42" t="s">
        <v>128</v>
      </c>
      <c r="BD42" t="s">
        <v>311</v>
      </c>
      <c r="BE42" t="s">
        <v>137</v>
      </c>
      <c r="BF42" t="s">
        <v>137</v>
      </c>
      <c r="BG42" t="s">
        <v>130</v>
      </c>
      <c r="BH42" t="s">
        <v>127</v>
      </c>
      <c r="BI42" t="s">
        <v>260</v>
      </c>
      <c r="BJ42" t="s">
        <v>129</v>
      </c>
      <c r="BK42" t="s">
        <v>132</v>
      </c>
      <c r="BL42" t="s">
        <v>137</v>
      </c>
      <c r="BM42" t="s">
        <v>137</v>
      </c>
      <c r="BN42" t="s">
        <v>131</v>
      </c>
      <c r="BO42" t="s">
        <v>260</v>
      </c>
      <c r="BP42" t="s">
        <v>129</v>
      </c>
      <c r="BQ42" t="s">
        <v>1849</v>
      </c>
      <c r="BR42" t="s">
        <v>126</v>
      </c>
      <c r="BS42" t="s">
        <v>137</v>
      </c>
      <c r="BT42" t="s">
        <v>317</v>
      </c>
      <c r="BU42" t="s">
        <v>137</v>
      </c>
      <c r="BV42" t="s">
        <v>1850</v>
      </c>
      <c r="BW42" t="s">
        <v>1851</v>
      </c>
      <c r="BX42" t="s">
        <v>1852</v>
      </c>
      <c r="BY42" t="s">
        <v>1853</v>
      </c>
      <c r="BZ42" t="s">
        <v>1854</v>
      </c>
      <c r="CA42" t="s">
        <v>144</v>
      </c>
      <c r="CB42" t="s">
        <v>550</v>
      </c>
      <c r="CC42" t="s">
        <v>211</v>
      </c>
      <c r="CD42" t="s">
        <v>1855</v>
      </c>
      <c r="CE42" t="s">
        <v>147</v>
      </c>
    </row>
    <row r="43" spans="1:83" x14ac:dyDescent="0.2">
      <c r="A43" t="s">
        <v>1856</v>
      </c>
      <c r="B43" t="s">
        <v>84</v>
      </c>
      <c r="C43" t="s">
        <v>1857</v>
      </c>
      <c r="D43" t="s">
        <v>1858</v>
      </c>
      <c r="E43" t="s">
        <v>1859</v>
      </c>
      <c r="F43" t="s">
        <v>1860</v>
      </c>
      <c r="G43" t="s">
        <v>1015</v>
      </c>
      <c r="H43" t="s">
        <v>1861</v>
      </c>
      <c r="I43" t="s">
        <v>1862</v>
      </c>
      <c r="J43" t="s">
        <v>92</v>
      </c>
      <c r="K43" t="s">
        <v>93</v>
      </c>
      <c r="L43" t="s">
        <v>94</v>
      </c>
      <c r="M43" t="s">
        <v>1863</v>
      </c>
      <c r="N43" t="s">
        <v>1864</v>
      </c>
      <c r="O43" t="s">
        <v>1865</v>
      </c>
      <c r="P43" t="s">
        <v>1866</v>
      </c>
      <c r="Q43" t="s">
        <v>1867</v>
      </c>
      <c r="R43" t="s">
        <v>1868</v>
      </c>
      <c r="S43" t="s">
        <v>1869</v>
      </c>
      <c r="T43" t="s">
        <v>102</v>
      </c>
      <c r="U43" t="s">
        <v>102</v>
      </c>
      <c r="V43" t="s">
        <v>1870</v>
      </c>
      <c r="W43" t="s">
        <v>102</v>
      </c>
      <c r="X43" t="s">
        <v>234</v>
      </c>
      <c r="Y43" t="s">
        <v>1871</v>
      </c>
      <c r="Z43" t="s">
        <v>1872</v>
      </c>
      <c r="AA43" t="s">
        <v>1608</v>
      </c>
      <c r="AB43" t="s">
        <v>388</v>
      </c>
      <c r="AC43" t="s">
        <v>1873</v>
      </c>
      <c r="AD43" t="s">
        <v>170</v>
      </c>
      <c r="AE43" t="s">
        <v>102</v>
      </c>
      <c r="AF43" t="s">
        <v>1874</v>
      </c>
      <c r="AG43" t="s">
        <v>1875</v>
      </c>
      <c r="AH43" t="s">
        <v>346</v>
      </c>
      <c r="AI43" t="s">
        <v>132</v>
      </c>
      <c r="AJ43" t="s">
        <v>1876</v>
      </c>
      <c r="AK43" t="s">
        <v>1877</v>
      </c>
      <c r="AL43" t="s">
        <v>1878</v>
      </c>
      <c r="AM43" t="s">
        <v>1879</v>
      </c>
      <c r="AN43" t="s">
        <v>1880</v>
      </c>
      <c r="AO43" t="s">
        <v>1881</v>
      </c>
      <c r="AP43" t="s">
        <v>1882</v>
      </c>
      <c r="AQ43" t="s">
        <v>1871</v>
      </c>
      <c r="AR43" t="s">
        <v>102</v>
      </c>
      <c r="AS43" t="s">
        <v>102</v>
      </c>
      <c r="AT43" t="s">
        <v>102</v>
      </c>
      <c r="AU43" t="s">
        <v>184</v>
      </c>
      <c r="AV43" t="s">
        <v>1883</v>
      </c>
      <c r="AW43" t="s">
        <v>737</v>
      </c>
      <c r="AX43" t="s">
        <v>737</v>
      </c>
      <c r="AY43" t="s">
        <v>1884</v>
      </c>
      <c r="AZ43" t="s">
        <v>1885</v>
      </c>
      <c r="BA43" t="s">
        <v>819</v>
      </c>
      <c r="BB43" t="s">
        <v>195</v>
      </c>
      <c r="BC43" t="s">
        <v>132</v>
      </c>
      <c r="BD43" t="s">
        <v>132</v>
      </c>
      <c r="BE43" t="s">
        <v>137</v>
      </c>
      <c r="BF43" t="s">
        <v>137</v>
      </c>
      <c r="BG43" t="s">
        <v>317</v>
      </c>
      <c r="BH43" t="s">
        <v>311</v>
      </c>
      <c r="BI43" t="s">
        <v>132</v>
      </c>
      <c r="BJ43" t="s">
        <v>133</v>
      </c>
      <c r="BK43" t="s">
        <v>133</v>
      </c>
      <c r="BL43" t="s">
        <v>137</v>
      </c>
      <c r="BM43" t="s">
        <v>137</v>
      </c>
      <c r="BN43" t="s">
        <v>317</v>
      </c>
      <c r="BO43" t="s">
        <v>311</v>
      </c>
      <c r="BP43" t="s">
        <v>132</v>
      </c>
      <c r="BQ43" t="s">
        <v>1886</v>
      </c>
      <c r="BR43" t="s">
        <v>126</v>
      </c>
      <c r="BS43" t="s">
        <v>137</v>
      </c>
      <c r="BT43" t="s">
        <v>126</v>
      </c>
      <c r="BU43" t="s">
        <v>137</v>
      </c>
      <c r="BV43" t="s">
        <v>1887</v>
      </c>
      <c r="BW43" t="s">
        <v>1888</v>
      </c>
      <c r="BX43" t="s">
        <v>1888</v>
      </c>
      <c r="BY43" t="s">
        <v>1889</v>
      </c>
      <c r="BZ43" t="s">
        <v>1890</v>
      </c>
      <c r="CA43" t="s">
        <v>144</v>
      </c>
      <c r="CB43" t="s">
        <v>550</v>
      </c>
      <c r="CC43" t="s">
        <v>211</v>
      </c>
      <c r="CD43" t="s">
        <v>1891</v>
      </c>
      <c r="CE43" t="s">
        <v>273</v>
      </c>
    </row>
    <row r="44" spans="1:83" x14ac:dyDescent="0.2">
      <c r="A44" t="s">
        <v>1892</v>
      </c>
      <c r="B44" t="s">
        <v>84</v>
      </c>
      <c r="C44" t="s">
        <v>1893</v>
      </c>
      <c r="D44" t="s">
        <v>1894</v>
      </c>
      <c r="E44" t="s">
        <v>1895</v>
      </c>
      <c r="F44" t="s">
        <v>1896</v>
      </c>
      <c r="G44" t="s">
        <v>1897</v>
      </c>
      <c r="H44" t="s">
        <v>1898</v>
      </c>
      <c r="I44" t="s">
        <v>1899</v>
      </c>
      <c r="J44" t="s">
        <v>92</v>
      </c>
      <c r="K44" t="s">
        <v>711</v>
      </c>
      <c r="L44" t="s">
        <v>712</v>
      </c>
      <c r="M44" t="s">
        <v>1900</v>
      </c>
      <c r="N44" t="s">
        <v>1901</v>
      </c>
      <c r="O44" t="s">
        <v>1902</v>
      </c>
      <c r="P44" t="s">
        <v>1903</v>
      </c>
      <c r="Q44" t="s">
        <v>1904</v>
      </c>
      <c r="R44" t="s">
        <v>1905</v>
      </c>
      <c r="S44" t="s">
        <v>1906</v>
      </c>
      <c r="T44" t="s">
        <v>102</v>
      </c>
      <c r="U44" t="s">
        <v>102</v>
      </c>
      <c r="V44" t="s">
        <v>102</v>
      </c>
      <c r="W44" t="s">
        <v>102</v>
      </c>
      <c r="X44" t="s">
        <v>578</v>
      </c>
      <c r="Y44" t="s">
        <v>1907</v>
      </c>
      <c r="Z44" t="s">
        <v>1908</v>
      </c>
      <c r="AA44" t="s">
        <v>108</v>
      </c>
      <c r="AB44" t="s">
        <v>102</v>
      </c>
      <c r="AC44" t="s">
        <v>102</v>
      </c>
      <c r="AD44" t="s">
        <v>1909</v>
      </c>
      <c r="AE44" t="s">
        <v>296</v>
      </c>
      <c r="AF44" t="s">
        <v>1910</v>
      </c>
      <c r="AG44" t="s">
        <v>1911</v>
      </c>
      <c r="AH44" t="s">
        <v>1912</v>
      </c>
      <c r="AI44" t="s">
        <v>102</v>
      </c>
      <c r="AJ44" t="s">
        <v>1913</v>
      </c>
      <c r="AK44" t="s">
        <v>102</v>
      </c>
      <c r="AL44" t="s">
        <v>102</v>
      </c>
      <c r="AM44" t="s">
        <v>1914</v>
      </c>
      <c r="AN44" t="s">
        <v>1915</v>
      </c>
      <c r="AO44" t="s">
        <v>1916</v>
      </c>
      <c r="AP44" t="s">
        <v>1917</v>
      </c>
      <c r="AQ44" t="s">
        <v>1907</v>
      </c>
      <c r="AR44" t="s">
        <v>1918</v>
      </c>
      <c r="AS44" t="s">
        <v>1919</v>
      </c>
      <c r="AT44" t="s">
        <v>1920</v>
      </c>
      <c r="AU44" t="s">
        <v>119</v>
      </c>
      <c r="AV44" t="s">
        <v>1921</v>
      </c>
      <c r="AW44" t="s">
        <v>357</v>
      </c>
      <c r="AX44" t="s">
        <v>1922</v>
      </c>
      <c r="AY44" t="s">
        <v>506</v>
      </c>
      <c r="AZ44" t="s">
        <v>463</v>
      </c>
      <c r="BA44" t="s">
        <v>550</v>
      </c>
      <c r="BB44" t="s">
        <v>263</v>
      </c>
      <c r="BC44" t="s">
        <v>507</v>
      </c>
      <c r="BD44" t="s">
        <v>507</v>
      </c>
      <c r="BE44" t="s">
        <v>313</v>
      </c>
      <c r="BF44" t="s">
        <v>127</v>
      </c>
      <c r="BG44" t="s">
        <v>271</v>
      </c>
      <c r="BH44" t="s">
        <v>695</v>
      </c>
      <c r="BI44" t="s">
        <v>200</v>
      </c>
      <c r="BJ44" t="s">
        <v>127</v>
      </c>
      <c r="BK44" t="s">
        <v>127</v>
      </c>
      <c r="BL44" t="s">
        <v>260</v>
      </c>
      <c r="BM44" t="s">
        <v>128</v>
      </c>
      <c r="BN44" t="s">
        <v>130</v>
      </c>
      <c r="BO44" t="s">
        <v>126</v>
      </c>
      <c r="BP44" t="s">
        <v>359</v>
      </c>
      <c r="BQ44" t="s">
        <v>1923</v>
      </c>
      <c r="BR44" t="s">
        <v>317</v>
      </c>
      <c r="BS44" t="s">
        <v>137</v>
      </c>
      <c r="BT44" t="s">
        <v>127</v>
      </c>
      <c r="BU44" t="s">
        <v>137</v>
      </c>
      <c r="BV44" t="s">
        <v>1924</v>
      </c>
      <c r="BW44" t="s">
        <v>1925</v>
      </c>
      <c r="BX44" t="s">
        <v>1926</v>
      </c>
      <c r="BY44" t="s">
        <v>1927</v>
      </c>
      <c r="BZ44" t="s">
        <v>1928</v>
      </c>
      <c r="CA44" t="s">
        <v>144</v>
      </c>
      <c r="CB44" t="s">
        <v>210</v>
      </c>
      <c r="CC44" t="s">
        <v>924</v>
      </c>
      <c r="CD44" t="s">
        <v>1929</v>
      </c>
      <c r="CE44" t="s">
        <v>102</v>
      </c>
    </row>
    <row r="45" spans="1:83" x14ac:dyDescent="0.2">
      <c r="A45" t="s">
        <v>1930</v>
      </c>
      <c r="B45" t="s">
        <v>84</v>
      </c>
      <c r="C45" t="s">
        <v>1931</v>
      </c>
      <c r="D45" t="s">
        <v>1932</v>
      </c>
      <c r="E45" t="s">
        <v>1933</v>
      </c>
      <c r="F45" t="s">
        <v>1934</v>
      </c>
      <c r="G45" t="s">
        <v>1935</v>
      </c>
      <c r="H45" t="s">
        <v>1936</v>
      </c>
      <c r="I45" t="s">
        <v>1937</v>
      </c>
      <c r="J45" t="s">
        <v>92</v>
      </c>
      <c r="K45" t="s">
        <v>620</v>
      </c>
      <c r="L45" t="s">
        <v>621</v>
      </c>
      <c r="M45" t="s">
        <v>1938</v>
      </c>
      <c r="N45" t="s">
        <v>1939</v>
      </c>
      <c r="O45" t="s">
        <v>1940</v>
      </c>
      <c r="P45" t="s">
        <v>1941</v>
      </c>
      <c r="Q45" t="s">
        <v>1942</v>
      </c>
      <c r="R45" t="s">
        <v>1943</v>
      </c>
      <c r="S45" t="s">
        <v>1944</v>
      </c>
      <c r="T45" t="s">
        <v>102</v>
      </c>
      <c r="U45" t="s">
        <v>102</v>
      </c>
      <c r="V45" t="s">
        <v>1945</v>
      </c>
      <c r="W45" t="s">
        <v>102</v>
      </c>
      <c r="X45" t="s">
        <v>234</v>
      </c>
      <c r="Y45" t="s">
        <v>1946</v>
      </c>
      <c r="Z45" t="s">
        <v>1947</v>
      </c>
      <c r="AA45" t="s">
        <v>294</v>
      </c>
      <c r="AB45" t="s">
        <v>168</v>
      </c>
      <c r="AC45" t="s">
        <v>1948</v>
      </c>
      <c r="AD45" t="s">
        <v>170</v>
      </c>
      <c r="AE45" t="s">
        <v>102</v>
      </c>
      <c r="AF45" t="s">
        <v>1949</v>
      </c>
      <c r="AG45" t="s">
        <v>1950</v>
      </c>
      <c r="AH45" t="s">
        <v>1951</v>
      </c>
      <c r="AI45" t="s">
        <v>315</v>
      </c>
      <c r="AJ45" t="s">
        <v>102</v>
      </c>
      <c r="AK45" t="s">
        <v>102</v>
      </c>
      <c r="AL45" t="s">
        <v>1952</v>
      </c>
      <c r="AM45" t="s">
        <v>1953</v>
      </c>
      <c r="AN45" t="s">
        <v>1954</v>
      </c>
      <c r="AO45" t="s">
        <v>1955</v>
      </c>
      <c r="AP45" t="s">
        <v>1956</v>
      </c>
      <c r="AQ45" t="s">
        <v>1946</v>
      </c>
      <c r="AR45" t="s">
        <v>102</v>
      </c>
      <c r="AS45" t="s">
        <v>102</v>
      </c>
      <c r="AT45" t="s">
        <v>102</v>
      </c>
      <c r="AU45" t="s">
        <v>1957</v>
      </c>
      <c r="AV45" t="s">
        <v>1958</v>
      </c>
      <c r="AW45" t="s">
        <v>1703</v>
      </c>
      <c r="AX45" t="s">
        <v>1360</v>
      </c>
      <c r="AY45" t="s">
        <v>1357</v>
      </c>
      <c r="AZ45" t="s">
        <v>1513</v>
      </c>
      <c r="BA45" t="s">
        <v>195</v>
      </c>
      <c r="BB45" t="s">
        <v>134</v>
      </c>
      <c r="BC45" t="s">
        <v>359</v>
      </c>
      <c r="BD45" t="s">
        <v>359</v>
      </c>
      <c r="BE45" t="s">
        <v>128</v>
      </c>
      <c r="BF45" t="s">
        <v>128</v>
      </c>
      <c r="BG45" t="s">
        <v>131</v>
      </c>
      <c r="BH45" t="s">
        <v>128</v>
      </c>
      <c r="BI45" t="s">
        <v>129</v>
      </c>
      <c r="BJ45" t="s">
        <v>132</v>
      </c>
      <c r="BK45" t="s">
        <v>132</v>
      </c>
      <c r="BL45" t="s">
        <v>133</v>
      </c>
      <c r="BM45" t="s">
        <v>133</v>
      </c>
      <c r="BN45" t="s">
        <v>314</v>
      </c>
      <c r="BO45" t="s">
        <v>311</v>
      </c>
      <c r="BP45" t="s">
        <v>132</v>
      </c>
      <c r="BQ45" t="s">
        <v>1959</v>
      </c>
      <c r="BR45" t="s">
        <v>311</v>
      </c>
      <c r="BS45" t="s">
        <v>137</v>
      </c>
      <c r="BT45" t="s">
        <v>311</v>
      </c>
      <c r="BU45" t="s">
        <v>137</v>
      </c>
      <c r="BV45" t="s">
        <v>1960</v>
      </c>
      <c r="BW45" t="s">
        <v>1961</v>
      </c>
      <c r="BX45" t="s">
        <v>1961</v>
      </c>
      <c r="BY45" t="s">
        <v>1962</v>
      </c>
      <c r="BZ45" t="s">
        <v>1963</v>
      </c>
      <c r="CA45" t="s">
        <v>144</v>
      </c>
      <c r="CB45" t="s">
        <v>552</v>
      </c>
      <c r="CC45" t="s">
        <v>211</v>
      </c>
      <c r="CD45" t="s">
        <v>1964</v>
      </c>
      <c r="CE45" t="s">
        <v>147</v>
      </c>
    </row>
    <row r="46" spans="1:83" x14ac:dyDescent="0.2">
      <c r="A46" t="s">
        <v>1965</v>
      </c>
      <c r="B46" t="s">
        <v>84</v>
      </c>
      <c r="C46" t="s">
        <v>1966</v>
      </c>
      <c r="D46" t="s">
        <v>1967</v>
      </c>
      <c r="E46" t="s">
        <v>1968</v>
      </c>
      <c r="F46" t="s">
        <v>1969</v>
      </c>
      <c r="G46" t="s">
        <v>1970</v>
      </c>
      <c r="H46" t="s">
        <v>1971</v>
      </c>
      <c r="I46" t="s">
        <v>1972</v>
      </c>
      <c r="J46" t="s">
        <v>92</v>
      </c>
      <c r="K46" t="s">
        <v>93</v>
      </c>
      <c r="L46" t="s">
        <v>94</v>
      </c>
      <c r="M46" t="s">
        <v>1973</v>
      </c>
      <c r="N46" t="s">
        <v>1974</v>
      </c>
      <c r="O46" t="s">
        <v>1975</v>
      </c>
      <c r="P46" t="s">
        <v>1976</v>
      </c>
      <c r="Q46" t="s">
        <v>1977</v>
      </c>
      <c r="R46" t="s">
        <v>1978</v>
      </c>
      <c r="S46" t="s">
        <v>1979</v>
      </c>
      <c r="T46" t="s">
        <v>102</v>
      </c>
      <c r="U46" t="s">
        <v>1980</v>
      </c>
      <c r="V46" t="s">
        <v>1981</v>
      </c>
      <c r="W46" t="s">
        <v>102</v>
      </c>
      <c r="X46" t="s">
        <v>1455</v>
      </c>
      <c r="Y46" t="s">
        <v>1062</v>
      </c>
      <c r="Z46" t="s">
        <v>1982</v>
      </c>
      <c r="AA46" t="s">
        <v>294</v>
      </c>
      <c r="AB46" t="s">
        <v>168</v>
      </c>
      <c r="AC46" t="s">
        <v>1983</v>
      </c>
      <c r="AD46" t="s">
        <v>170</v>
      </c>
      <c r="AE46" t="s">
        <v>102</v>
      </c>
      <c r="AF46" t="s">
        <v>110</v>
      </c>
      <c r="AG46" t="s">
        <v>1984</v>
      </c>
      <c r="AH46" t="s">
        <v>1612</v>
      </c>
      <c r="AI46" t="s">
        <v>127</v>
      </c>
      <c r="AJ46" t="s">
        <v>1985</v>
      </c>
      <c r="AK46" t="s">
        <v>1986</v>
      </c>
      <c r="AL46" t="s">
        <v>1987</v>
      </c>
      <c r="AM46" t="s">
        <v>1988</v>
      </c>
      <c r="AN46" t="s">
        <v>1989</v>
      </c>
      <c r="AO46" t="s">
        <v>1990</v>
      </c>
      <c r="AP46" t="s">
        <v>1991</v>
      </c>
      <c r="AQ46" t="s">
        <v>1062</v>
      </c>
      <c r="AR46" t="s">
        <v>102</v>
      </c>
      <c r="AS46" t="s">
        <v>102</v>
      </c>
      <c r="AT46" t="s">
        <v>102</v>
      </c>
      <c r="AU46" t="s">
        <v>184</v>
      </c>
      <c r="AV46" t="s">
        <v>1992</v>
      </c>
      <c r="AW46" t="s">
        <v>1993</v>
      </c>
      <c r="AX46" t="s">
        <v>1993</v>
      </c>
      <c r="AY46" t="s">
        <v>1994</v>
      </c>
      <c r="AZ46" t="s">
        <v>193</v>
      </c>
      <c r="BA46" t="s">
        <v>365</v>
      </c>
      <c r="BB46" t="s">
        <v>310</v>
      </c>
      <c r="BC46" t="s">
        <v>126</v>
      </c>
      <c r="BD46" t="s">
        <v>313</v>
      </c>
      <c r="BE46" t="s">
        <v>314</v>
      </c>
      <c r="BF46" t="s">
        <v>359</v>
      </c>
      <c r="BG46" t="s">
        <v>125</v>
      </c>
      <c r="BH46" t="s">
        <v>695</v>
      </c>
      <c r="BI46" t="s">
        <v>417</v>
      </c>
      <c r="BJ46" t="s">
        <v>359</v>
      </c>
      <c r="BK46" t="s">
        <v>260</v>
      </c>
      <c r="BL46" t="s">
        <v>129</v>
      </c>
      <c r="BM46" t="s">
        <v>311</v>
      </c>
      <c r="BN46" t="s">
        <v>263</v>
      </c>
      <c r="BO46" t="s">
        <v>131</v>
      </c>
      <c r="BP46" t="s">
        <v>126</v>
      </c>
      <c r="BQ46" t="s">
        <v>1995</v>
      </c>
      <c r="BR46" t="s">
        <v>313</v>
      </c>
      <c r="BS46" t="s">
        <v>137</v>
      </c>
      <c r="BT46" t="s">
        <v>317</v>
      </c>
      <c r="BU46" t="s">
        <v>137</v>
      </c>
      <c r="BV46" t="s">
        <v>1996</v>
      </c>
      <c r="BW46" t="s">
        <v>1997</v>
      </c>
      <c r="BX46" t="s">
        <v>1998</v>
      </c>
      <c r="BY46" t="s">
        <v>1999</v>
      </c>
      <c r="BZ46" t="s">
        <v>2000</v>
      </c>
      <c r="CA46" t="s">
        <v>144</v>
      </c>
      <c r="CB46" t="s">
        <v>312</v>
      </c>
      <c r="CC46" t="s">
        <v>211</v>
      </c>
      <c r="CD46" t="s">
        <v>2001</v>
      </c>
      <c r="CE46" t="s">
        <v>273</v>
      </c>
    </row>
    <row r="47" spans="1:83" x14ac:dyDescent="0.2">
      <c r="A47" t="s">
        <v>2002</v>
      </c>
      <c r="B47" t="s">
        <v>84</v>
      </c>
      <c r="C47" t="s">
        <v>2003</v>
      </c>
      <c r="D47" t="s">
        <v>2004</v>
      </c>
      <c r="E47" t="s">
        <v>2005</v>
      </c>
      <c r="F47" t="s">
        <v>2006</v>
      </c>
      <c r="G47" t="s">
        <v>2007</v>
      </c>
      <c r="H47" t="s">
        <v>2008</v>
      </c>
      <c r="I47" t="s">
        <v>2009</v>
      </c>
      <c r="J47" t="s">
        <v>222</v>
      </c>
      <c r="K47" t="s">
        <v>223</v>
      </c>
      <c r="L47" t="s">
        <v>1675</v>
      </c>
      <c r="M47" t="s">
        <v>2010</v>
      </c>
      <c r="N47" t="s">
        <v>2011</v>
      </c>
      <c r="O47" t="s">
        <v>2012</v>
      </c>
      <c r="P47" t="s">
        <v>2013</v>
      </c>
      <c r="Q47" t="s">
        <v>2014</v>
      </c>
      <c r="R47" t="s">
        <v>2015</v>
      </c>
      <c r="S47" t="s">
        <v>2016</v>
      </c>
      <c r="T47" t="s">
        <v>102</v>
      </c>
      <c r="U47" t="s">
        <v>2017</v>
      </c>
      <c r="V47" t="s">
        <v>2018</v>
      </c>
      <c r="W47" t="s">
        <v>102</v>
      </c>
      <c r="X47" t="s">
        <v>105</v>
      </c>
      <c r="Y47" t="s">
        <v>897</v>
      </c>
      <c r="Z47" t="s">
        <v>2019</v>
      </c>
      <c r="AA47" t="s">
        <v>108</v>
      </c>
      <c r="AB47" t="s">
        <v>388</v>
      </c>
      <c r="AC47" t="s">
        <v>1730</v>
      </c>
      <c r="AD47" t="s">
        <v>170</v>
      </c>
      <c r="AE47" t="s">
        <v>296</v>
      </c>
      <c r="AF47" t="s">
        <v>2020</v>
      </c>
      <c r="AG47" t="s">
        <v>2021</v>
      </c>
      <c r="AH47" t="s">
        <v>2022</v>
      </c>
      <c r="AI47" t="s">
        <v>102</v>
      </c>
      <c r="AJ47" t="s">
        <v>102</v>
      </c>
      <c r="AK47" t="s">
        <v>2023</v>
      </c>
      <c r="AL47" t="s">
        <v>2024</v>
      </c>
      <c r="AM47" t="s">
        <v>2025</v>
      </c>
      <c r="AN47" t="s">
        <v>2026</v>
      </c>
      <c r="AO47" t="s">
        <v>2027</v>
      </c>
      <c r="AP47" t="s">
        <v>2028</v>
      </c>
      <c r="AQ47" t="s">
        <v>897</v>
      </c>
      <c r="AR47" t="s">
        <v>102</v>
      </c>
      <c r="AS47" t="s">
        <v>102</v>
      </c>
      <c r="AT47" t="s">
        <v>102</v>
      </c>
      <c r="AU47" t="s">
        <v>119</v>
      </c>
      <c r="AV47" t="s">
        <v>2029</v>
      </c>
      <c r="AW47" t="s">
        <v>2030</v>
      </c>
      <c r="AX47" t="s">
        <v>1200</v>
      </c>
      <c r="AY47" t="s">
        <v>262</v>
      </c>
      <c r="AZ47" t="s">
        <v>314</v>
      </c>
      <c r="BA47" t="s">
        <v>1359</v>
      </c>
      <c r="BB47" t="s">
        <v>199</v>
      </c>
      <c r="BC47" t="s">
        <v>191</v>
      </c>
      <c r="BD47" t="s">
        <v>695</v>
      </c>
      <c r="BE47" t="s">
        <v>130</v>
      </c>
      <c r="BF47" t="s">
        <v>130</v>
      </c>
      <c r="BG47" t="s">
        <v>817</v>
      </c>
      <c r="BH47" t="s">
        <v>693</v>
      </c>
      <c r="BI47" t="s">
        <v>776</v>
      </c>
      <c r="BJ47" t="s">
        <v>137</v>
      </c>
      <c r="BK47" t="s">
        <v>137</v>
      </c>
      <c r="BL47" t="s">
        <v>137</v>
      </c>
      <c r="BM47" t="s">
        <v>137</v>
      </c>
      <c r="BN47" t="s">
        <v>359</v>
      </c>
      <c r="BO47" t="s">
        <v>129</v>
      </c>
      <c r="BP47" t="s">
        <v>129</v>
      </c>
      <c r="BQ47" t="s">
        <v>2031</v>
      </c>
      <c r="BR47" t="s">
        <v>695</v>
      </c>
      <c r="BS47" t="s">
        <v>137</v>
      </c>
      <c r="BT47" t="s">
        <v>128</v>
      </c>
      <c r="BU47" t="s">
        <v>137</v>
      </c>
      <c r="BV47" t="s">
        <v>2032</v>
      </c>
      <c r="BW47" t="s">
        <v>2033</v>
      </c>
      <c r="BX47" t="s">
        <v>2034</v>
      </c>
      <c r="BY47" t="s">
        <v>2035</v>
      </c>
      <c r="BZ47" t="s">
        <v>2036</v>
      </c>
      <c r="CA47" t="s">
        <v>144</v>
      </c>
      <c r="CB47" t="s">
        <v>262</v>
      </c>
      <c r="CC47" t="s">
        <v>924</v>
      </c>
      <c r="CD47" t="s">
        <v>2037</v>
      </c>
      <c r="CE47" t="s">
        <v>2038</v>
      </c>
    </row>
    <row r="48" spans="1:83" x14ac:dyDescent="0.2">
      <c r="A48" t="s">
        <v>2039</v>
      </c>
      <c r="B48" t="s">
        <v>84</v>
      </c>
      <c r="C48" t="s">
        <v>2040</v>
      </c>
      <c r="D48" t="s">
        <v>2041</v>
      </c>
      <c r="E48" t="s">
        <v>2042</v>
      </c>
      <c r="F48" t="s">
        <v>2043</v>
      </c>
      <c r="G48" t="s">
        <v>2044</v>
      </c>
      <c r="H48" t="s">
        <v>2045</v>
      </c>
      <c r="I48" t="s">
        <v>2046</v>
      </c>
      <c r="J48" t="s">
        <v>92</v>
      </c>
      <c r="K48" t="s">
        <v>1828</v>
      </c>
      <c r="L48" t="s">
        <v>2047</v>
      </c>
      <c r="M48" t="s">
        <v>2048</v>
      </c>
      <c r="N48" t="s">
        <v>102</v>
      </c>
      <c r="O48" t="s">
        <v>2048</v>
      </c>
      <c r="P48" t="s">
        <v>2049</v>
      </c>
      <c r="Q48" t="s">
        <v>2050</v>
      </c>
      <c r="R48" t="s">
        <v>2051</v>
      </c>
      <c r="S48" t="s">
        <v>2052</v>
      </c>
      <c r="T48" t="s">
        <v>102</v>
      </c>
      <c r="U48" t="s">
        <v>102</v>
      </c>
      <c r="V48" t="s">
        <v>102</v>
      </c>
      <c r="W48" t="s">
        <v>102</v>
      </c>
      <c r="X48" t="s">
        <v>102</v>
      </c>
      <c r="Y48" t="s">
        <v>2053</v>
      </c>
      <c r="Z48" t="s">
        <v>2054</v>
      </c>
      <c r="AA48" t="s">
        <v>1608</v>
      </c>
      <c r="AB48" t="s">
        <v>102</v>
      </c>
      <c r="AC48" t="s">
        <v>102</v>
      </c>
      <c r="AD48" t="s">
        <v>102</v>
      </c>
      <c r="AE48" t="s">
        <v>102</v>
      </c>
      <c r="AF48" t="s">
        <v>2055</v>
      </c>
      <c r="AG48" t="s">
        <v>2056</v>
      </c>
      <c r="AH48" t="s">
        <v>2057</v>
      </c>
      <c r="AI48" t="s">
        <v>102</v>
      </c>
      <c r="AJ48" t="s">
        <v>102</v>
      </c>
      <c r="AK48" t="s">
        <v>102</v>
      </c>
      <c r="AL48" t="s">
        <v>2058</v>
      </c>
      <c r="AM48" t="s">
        <v>2059</v>
      </c>
      <c r="AN48" t="s">
        <v>2060</v>
      </c>
      <c r="AO48" t="s">
        <v>2061</v>
      </c>
      <c r="AP48" t="s">
        <v>2062</v>
      </c>
      <c r="AQ48" t="s">
        <v>2053</v>
      </c>
      <c r="AR48" t="s">
        <v>102</v>
      </c>
      <c r="AS48" t="s">
        <v>102</v>
      </c>
      <c r="AT48" t="s">
        <v>102</v>
      </c>
      <c r="AU48" t="s">
        <v>119</v>
      </c>
      <c r="AV48" t="s">
        <v>2063</v>
      </c>
      <c r="AW48" t="s">
        <v>2064</v>
      </c>
      <c r="AX48" t="s">
        <v>2065</v>
      </c>
      <c r="AY48" t="s">
        <v>2066</v>
      </c>
      <c r="AZ48" t="s">
        <v>965</v>
      </c>
      <c r="BA48" t="s">
        <v>259</v>
      </c>
      <c r="BB48" t="s">
        <v>204</v>
      </c>
      <c r="BC48" t="s">
        <v>311</v>
      </c>
      <c r="BD48" t="s">
        <v>132</v>
      </c>
      <c r="BE48" t="s">
        <v>315</v>
      </c>
      <c r="BF48" t="s">
        <v>315</v>
      </c>
      <c r="BG48" t="s">
        <v>311</v>
      </c>
      <c r="BH48" t="s">
        <v>315</v>
      </c>
      <c r="BI48" t="s">
        <v>315</v>
      </c>
      <c r="BJ48" t="s">
        <v>311</v>
      </c>
      <c r="BK48" t="s">
        <v>132</v>
      </c>
      <c r="BL48" t="s">
        <v>315</v>
      </c>
      <c r="BM48" t="s">
        <v>315</v>
      </c>
      <c r="BN48" t="s">
        <v>311</v>
      </c>
      <c r="BO48" t="s">
        <v>315</v>
      </c>
      <c r="BP48" t="s">
        <v>315</v>
      </c>
      <c r="BQ48" t="s">
        <v>2067</v>
      </c>
      <c r="BR48" t="s">
        <v>136</v>
      </c>
      <c r="BS48" t="s">
        <v>137</v>
      </c>
      <c r="BT48" t="s">
        <v>136</v>
      </c>
      <c r="BU48" t="s">
        <v>137</v>
      </c>
      <c r="BV48" t="s">
        <v>2068</v>
      </c>
      <c r="BW48" t="s">
        <v>2069</v>
      </c>
      <c r="BX48" t="s">
        <v>2069</v>
      </c>
      <c r="BY48" t="s">
        <v>102</v>
      </c>
      <c r="BZ48" t="s">
        <v>2070</v>
      </c>
      <c r="CA48" t="s">
        <v>144</v>
      </c>
      <c r="CB48" t="s">
        <v>313</v>
      </c>
      <c r="CC48" t="s">
        <v>2071</v>
      </c>
      <c r="CD48" t="s">
        <v>2072</v>
      </c>
      <c r="CE48" t="s">
        <v>102</v>
      </c>
    </row>
    <row r="49" spans="1:83" x14ac:dyDescent="0.2">
      <c r="A49" t="s">
        <v>2073</v>
      </c>
      <c r="B49" t="s">
        <v>84</v>
      </c>
      <c r="C49" t="s">
        <v>2074</v>
      </c>
      <c r="D49" t="s">
        <v>2075</v>
      </c>
      <c r="E49" t="s">
        <v>2076</v>
      </c>
      <c r="F49" t="s">
        <v>2077</v>
      </c>
      <c r="G49" t="s">
        <v>2078</v>
      </c>
      <c r="H49" t="s">
        <v>2079</v>
      </c>
      <c r="I49" t="s">
        <v>2080</v>
      </c>
      <c r="J49" t="s">
        <v>92</v>
      </c>
      <c r="K49" t="s">
        <v>1828</v>
      </c>
      <c r="L49" t="s">
        <v>2081</v>
      </c>
      <c r="M49" t="s">
        <v>2082</v>
      </c>
      <c r="N49" t="s">
        <v>2083</v>
      </c>
      <c r="O49" t="s">
        <v>2084</v>
      </c>
      <c r="P49" t="s">
        <v>2085</v>
      </c>
      <c r="Q49" t="s">
        <v>2086</v>
      </c>
      <c r="R49" t="s">
        <v>2087</v>
      </c>
      <c r="S49" t="s">
        <v>2088</v>
      </c>
      <c r="T49" t="s">
        <v>102</v>
      </c>
      <c r="U49" t="s">
        <v>102</v>
      </c>
      <c r="V49" t="s">
        <v>2089</v>
      </c>
      <c r="W49" t="s">
        <v>102</v>
      </c>
      <c r="X49" t="s">
        <v>105</v>
      </c>
      <c r="Y49" t="s">
        <v>2090</v>
      </c>
      <c r="Z49" t="s">
        <v>2091</v>
      </c>
      <c r="AA49" t="s">
        <v>108</v>
      </c>
      <c r="AB49" t="s">
        <v>168</v>
      </c>
      <c r="AC49" t="s">
        <v>2092</v>
      </c>
      <c r="AD49" t="s">
        <v>170</v>
      </c>
      <c r="AE49" t="s">
        <v>102</v>
      </c>
      <c r="AF49" t="s">
        <v>2093</v>
      </c>
      <c r="AG49" t="s">
        <v>2094</v>
      </c>
      <c r="AH49" t="s">
        <v>536</v>
      </c>
      <c r="AI49" t="s">
        <v>313</v>
      </c>
      <c r="AJ49" t="s">
        <v>102</v>
      </c>
      <c r="AK49" t="s">
        <v>102</v>
      </c>
      <c r="AL49" t="s">
        <v>2095</v>
      </c>
      <c r="AM49" t="s">
        <v>2096</v>
      </c>
      <c r="AN49" t="s">
        <v>102</v>
      </c>
      <c r="AO49" t="s">
        <v>2097</v>
      </c>
      <c r="AP49" t="s">
        <v>2098</v>
      </c>
      <c r="AQ49" t="s">
        <v>2090</v>
      </c>
      <c r="AR49" t="s">
        <v>102</v>
      </c>
      <c r="AS49" t="s">
        <v>102</v>
      </c>
      <c r="AT49" t="s">
        <v>102</v>
      </c>
      <c r="AU49" t="s">
        <v>184</v>
      </c>
      <c r="AV49" t="s">
        <v>2099</v>
      </c>
      <c r="AW49" t="s">
        <v>1358</v>
      </c>
      <c r="AX49" t="s">
        <v>604</v>
      </c>
      <c r="AY49" t="s">
        <v>1122</v>
      </c>
      <c r="AZ49" t="s">
        <v>2100</v>
      </c>
      <c r="BA49" t="s">
        <v>310</v>
      </c>
      <c r="BB49" t="s">
        <v>201</v>
      </c>
      <c r="BC49" t="s">
        <v>315</v>
      </c>
      <c r="BD49" t="s">
        <v>315</v>
      </c>
      <c r="BE49" t="s">
        <v>315</v>
      </c>
      <c r="BF49" t="s">
        <v>315</v>
      </c>
      <c r="BG49" t="s">
        <v>126</v>
      </c>
      <c r="BH49" t="s">
        <v>128</v>
      </c>
      <c r="BI49" t="s">
        <v>128</v>
      </c>
      <c r="BJ49" t="s">
        <v>137</v>
      </c>
      <c r="BK49" t="s">
        <v>137</v>
      </c>
      <c r="BL49" t="s">
        <v>137</v>
      </c>
      <c r="BM49" t="s">
        <v>137</v>
      </c>
      <c r="BN49" t="s">
        <v>313</v>
      </c>
      <c r="BO49" t="s">
        <v>129</v>
      </c>
      <c r="BP49" t="s">
        <v>129</v>
      </c>
      <c r="BQ49" t="s">
        <v>1584</v>
      </c>
      <c r="BR49" t="s">
        <v>202</v>
      </c>
      <c r="BS49" t="s">
        <v>137</v>
      </c>
      <c r="BT49" t="s">
        <v>130</v>
      </c>
      <c r="BU49" t="s">
        <v>137</v>
      </c>
      <c r="BV49" t="s">
        <v>2101</v>
      </c>
      <c r="BW49" t="s">
        <v>2102</v>
      </c>
      <c r="BX49" t="s">
        <v>2103</v>
      </c>
      <c r="BY49" t="s">
        <v>2104</v>
      </c>
      <c r="BZ49" t="s">
        <v>2105</v>
      </c>
      <c r="CA49" t="s">
        <v>144</v>
      </c>
      <c r="CB49" t="s">
        <v>136</v>
      </c>
      <c r="CC49" t="s">
        <v>145</v>
      </c>
      <c r="CD49" t="s">
        <v>2106</v>
      </c>
      <c r="CE49" t="s">
        <v>2107</v>
      </c>
    </row>
    <row r="50" spans="1:83" x14ac:dyDescent="0.2">
      <c r="A50" t="s">
        <v>2108</v>
      </c>
      <c r="B50" t="s">
        <v>84</v>
      </c>
      <c r="C50" t="s">
        <v>2109</v>
      </c>
      <c r="D50" t="s">
        <v>2110</v>
      </c>
      <c r="E50" t="s">
        <v>2111</v>
      </c>
      <c r="F50" t="s">
        <v>2112</v>
      </c>
      <c r="G50" t="s">
        <v>2113</v>
      </c>
      <c r="H50" t="s">
        <v>2114</v>
      </c>
      <c r="I50" t="s">
        <v>2115</v>
      </c>
      <c r="J50" t="s">
        <v>835</v>
      </c>
      <c r="K50" t="s">
        <v>1564</v>
      </c>
      <c r="L50" t="s">
        <v>2116</v>
      </c>
      <c r="M50" t="s">
        <v>2117</v>
      </c>
      <c r="N50" t="s">
        <v>2118</v>
      </c>
      <c r="O50" t="s">
        <v>2119</v>
      </c>
      <c r="P50" t="s">
        <v>2120</v>
      </c>
      <c r="Q50" t="s">
        <v>2121</v>
      </c>
      <c r="R50" t="s">
        <v>2122</v>
      </c>
      <c r="S50" t="s">
        <v>2123</v>
      </c>
      <c r="T50" t="s">
        <v>102</v>
      </c>
      <c r="U50" t="s">
        <v>2124</v>
      </c>
      <c r="V50" t="s">
        <v>102</v>
      </c>
      <c r="W50" t="s">
        <v>102</v>
      </c>
      <c r="X50" t="s">
        <v>578</v>
      </c>
      <c r="Y50" t="s">
        <v>2125</v>
      </c>
      <c r="Z50" t="s">
        <v>2126</v>
      </c>
      <c r="AA50" t="s">
        <v>294</v>
      </c>
      <c r="AB50" t="s">
        <v>388</v>
      </c>
      <c r="AC50" t="s">
        <v>2127</v>
      </c>
      <c r="AD50" t="s">
        <v>102</v>
      </c>
      <c r="AE50" t="s">
        <v>102</v>
      </c>
      <c r="AF50" t="s">
        <v>2128</v>
      </c>
      <c r="AG50" t="s">
        <v>2129</v>
      </c>
      <c r="AH50" t="s">
        <v>2130</v>
      </c>
      <c r="AI50" t="s">
        <v>102</v>
      </c>
      <c r="AJ50" t="s">
        <v>102</v>
      </c>
      <c r="AK50" t="s">
        <v>2131</v>
      </c>
      <c r="AL50" t="s">
        <v>2132</v>
      </c>
      <c r="AM50" t="s">
        <v>2133</v>
      </c>
      <c r="AN50" t="s">
        <v>2134</v>
      </c>
      <c r="AO50" t="s">
        <v>2135</v>
      </c>
      <c r="AP50" t="s">
        <v>2136</v>
      </c>
      <c r="AQ50" t="s">
        <v>2125</v>
      </c>
      <c r="AR50" t="s">
        <v>102</v>
      </c>
      <c r="AS50" t="s">
        <v>102</v>
      </c>
      <c r="AT50" t="s">
        <v>102</v>
      </c>
      <c r="AU50" t="s">
        <v>1320</v>
      </c>
      <c r="AV50" t="s">
        <v>2137</v>
      </c>
      <c r="AW50" t="s">
        <v>308</v>
      </c>
      <c r="AX50" t="s">
        <v>1739</v>
      </c>
      <c r="AY50" t="s">
        <v>359</v>
      </c>
      <c r="AZ50" t="s">
        <v>129</v>
      </c>
      <c r="BA50" t="s">
        <v>701</v>
      </c>
      <c r="BB50" t="s">
        <v>199</v>
      </c>
      <c r="BC50" t="s">
        <v>130</v>
      </c>
      <c r="BD50" t="s">
        <v>138</v>
      </c>
      <c r="BE50" t="s">
        <v>311</v>
      </c>
      <c r="BF50" t="s">
        <v>311</v>
      </c>
      <c r="BG50" t="s">
        <v>134</v>
      </c>
      <c r="BH50" t="s">
        <v>126</v>
      </c>
      <c r="BI50" t="s">
        <v>127</v>
      </c>
      <c r="BJ50" t="s">
        <v>137</v>
      </c>
      <c r="BK50" t="s">
        <v>137</v>
      </c>
      <c r="BL50" t="s">
        <v>137</v>
      </c>
      <c r="BM50" t="s">
        <v>137</v>
      </c>
      <c r="BN50" t="s">
        <v>133</v>
      </c>
      <c r="BO50" t="s">
        <v>315</v>
      </c>
      <c r="BP50" t="s">
        <v>315</v>
      </c>
      <c r="BQ50" t="s">
        <v>2138</v>
      </c>
      <c r="BR50" t="s">
        <v>507</v>
      </c>
      <c r="BS50" t="s">
        <v>137</v>
      </c>
      <c r="BT50" t="s">
        <v>315</v>
      </c>
      <c r="BU50" t="s">
        <v>137</v>
      </c>
      <c r="BV50" t="s">
        <v>2139</v>
      </c>
      <c r="BW50" t="s">
        <v>2140</v>
      </c>
      <c r="BX50" t="s">
        <v>2141</v>
      </c>
      <c r="BY50" t="s">
        <v>2142</v>
      </c>
      <c r="BZ50" t="s">
        <v>2143</v>
      </c>
      <c r="CA50" t="s">
        <v>144</v>
      </c>
      <c r="CB50" t="s">
        <v>271</v>
      </c>
      <c r="CC50" t="s">
        <v>211</v>
      </c>
      <c r="CD50" t="s">
        <v>2144</v>
      </c>
      <c r="CE50" t="s">
        <v>147</v>
      </c>
    </row>
    <row r="51" spans="1:83" x14ac:dyDescent="0.2">
      <c r="A51" t="s">
        <v>2145</v>
      </c>
      <c r="B51" t="s">
        <v>84</v>
      </c>
      <c r="C51" t="s">
        <v>2146</v>
      </c>
      <c r="D51" t="s">
        <v>2147</v>
      </c>
      <c r="E51" t="s">
        <v>2148</v>
      </c>
      <c r="F51" t="s">
        <v>2149</v>
      </c>
      <c r="G51" t="s">
        <v>2150</v>
      </c>
      <c r="H51" t="s">
        <v>2151</v>
      </c>
      <c r="I51" t="s">
        <v>2152</v>
      </c>
      <c r="J51" t="s">
        <v>92</v>
      </c>
      <c r="K51" t="s">
        <v>93</v>
      </c>
      <c r="L51" t="s">
        <v>94</v>
      </c>
      <c r="M51" t="s">
        <v>2153</v>
      </c>
      <c r="N51" t="s">
        <v>2154</v>
      </c>
      <c r="O51" t="s">
        <v>2155</v>
      </c>
      <c r="P51" t="s">
        <v>2156</v>
      </c>
      <c r="Q51" t="s">
        <v>2157</v>
      </c>
      <c r="R51" t="s">
        <v>2158</v>
      </c>
      <c r="S51" t="s">
        <v>2159</v>
      </c>
      <c r="T51" t="s">
        <v>102</v>
      </c>
      <c r="U51" t="s">
        <v>102</v>
      </c>
      <c r="V51" t="s">
        <v>2160</v>
      </c>
      <c r="W51" t="s">
        <v>102</v>
      </c>
      <c r="X51" t="s">
        <v>105</v>
      </c>
      <c r="Y51" t="s">
        <v>2161</v>
      </c>
      <c r="Z51" t="s">
        <v>2162</v>
      </c>
      <c r="AA51" t="s">
        <v>108</v>
      </c>
      <c r="AB51" t="s">
        <v>102</v>
      </c>
      <c r="AC51" t="s">
        <v>109</v>
      </c>
      <c r="AD51" t="s">
        <v>170</v>
      </c>
      <c r="AE51" t="s">
        <v>102</v>
      </c>
      <c r="AF51" t="s">
        <v>2163</v>
      </c>
      <c r="AG51" t="s">
        <v>2164</v>
      </c>
      <c r="AH51" t="s">
        <v>536</v>
      </c>
      <c r="AI51" t="s">
        <v>315</v>
      </c>
      <c r="AJ51" t="s">
        <v>2165</v>
      </c>
      <c r="AK51" t="s">
        <v>102</v>
      </c>
      <c r="AL51" t="s">
        <v>2166</v>
      </c>
      <c r="AM51" t="s">
        <v>2167</v>
      </c>
      <c r="AN51" t="s">
        <v>2168</v>
      </c>
      <c r="AO51" t="s">
        <v>2169</v>
      </c>
      <c r="AP51" t="s">
        <v>2170</v>
      </c>
      <c r="AQ51" t="s">
        <v>2161</v>
      </c>
      <c r="AR51" t="s">
        <v>2171</v>
      </c>
      <c r="AS51" t="s">
        <v>2172</v>
      </c>
      <c r="AT51" t="s">
        <v>2173</v>
      </c>
      <c r="AU51" t="s">
        <v>119</v>
      </c>
      <c r="AV51" t="s">
        <v>2174</v>
      </c>
      <c r="AW51" t="s">
        <v>2175</v>
      </c>
      <c r="AX51" t="s">
        <v>2176</v>
      </c>
      <c r="AY51" t="s">
        <v>2177</v>
      </c>
      <c r="AZ51" t="s">
        <v>1357</v>
      </c>
      <c r="BA51" t="s">
        <v>411</v>
      </c>
      <c r="BB51" t="s">
        <v>210</v>
      </c>
      <c r="BC51" t="s">
        <v>313</v>
      </c>
      <c r="BD51" t="s">
        <v>260</v>
      </c>
      <c r="BE51" t="s">
        <v>132</v>
      </c>
      <c r="BF51" t="s">
        <v>132</v>
      </c>
      <c r="BG51" t="s">
        <v>136</v>
      </c>
      <c r="BH51" t="s">
        <v>132</v>
      </c>
      <c r="BI51" t="s">
        <v>315</v>
      </c>
      <c r="BJ51" t="s">
        <v>317</v>
      </c>
      <c r="BK51" t="s">
        <v>260</v>
      </c>
      <c r="BL51" t="s">
        <v>132</v>
      </c>
      <c r="BM51" t="s">
        <v>132</v>
      </c>
      <c r="BN51" t="s">
        <v>507</v>
      </c>
      <c r="BO51" t="s">
        <v>132</v>
      </c>
      <c r="BP51" t="s">
        <v>315</v>
      </c>
      <c r="BQ51" t="s">
        <v>2178</v>
      </c>
      <c r="BR51" t="s">
        <v>201</v>
      </c>
      <c r="BS51" t="s">
        <v>137</v>
      </c>
      <c r="BT51" t="s">
        <v>210</v>
      </c>
      <c r="BU51" t="s">
        <v>133</v>
      </c>
      <c r="BV51" t="s">
        <v>2179</v>
      </c>
      <c r="BW51" t="s">
        <v>2180</v>
      </c>
      <c r="BX51" t="s">
        <v>2181</v>
      </c>
      <c r="BY51" t="s">
        <v>2182</v>
      </c>
      <c r="BZ51" t="s">
        <v>2183</v>
      </c>
      <c r="CA51" t="s">
        <v>144</v>
      </c>
      <c r="CB51" t="s">
        <v>136</v>
      </c>
      <c r="CC51" t="s">
        <v>211</v>
      </c>
      <c r="CD51" t="s">
        <v>2184</v>
      </c>
      <c r="CE51" t="s">
        <v>273</v>
      </c>
    </row>
    <row r="52" spans="1:83" x14ac:dyDescent="0.2">
      <c r="A52" t="s">
        <v>2185</v>
      </c>
      <c r="B52" t="s">
        <v>84</v>
      </c>
      <c r="C52" t="s">
        <v>2186</v>
      </c>
      <c r="D52" t="s">
        <v>2187</v>
      </c>
      <c r="E52" t="s">
        <v>2188</v>
      </c>
      <c r="F52" t="s">
        <v>2189</v>
      </c>
      <c r="G52" t="s">
        <v>2190</v>
      </c>
      <c r="H52" t="s">
        <v>2191</v>
      </c>
      <c r="I52" t="s">
        <v>2192</v>
      </c>
      <c r="J52" t="s">
        <v>222</v>
      </c>
      <c r="K52" t="s">
        <v>223</v>
      </c>
      <c r="L52" t="s">
        <v>224</v>
      </c>
      <c r="M52" t="s">
        <v>102</v>
      </c>
      <c r="N52" t="s">
        <v>2193</v>
      </c>
      <c r="O52" t="s">
        <v>2194</v>
      </c>
      <c r="P52" t="s">
        <v>2195</v>
      </c>
      <c r="Q52" t="s">
        <v>2196</v>
      </c>
      <c r="R52" t="s">
        <v>2197</v>
      </c>
      <c r="S52" t="s">
        <v>2198</v>
      </c>
      <c r="T52" t="s">
        <v>102</v>
      </c>
      <c r="U52" t="s">
        <v>102</v>
      </c>
      <c r="V52" t="s">
        <v>2199</v>
      </c>
      <c r="W52" t="s">
        <v>102</v>
      </c>
      <c r="X52" t="s">
        <v>578</v>
      </c>
      <c r="Y52" t="s">
        <v>2200</v>
      </c>
      <c r="Z52" t="s">
        <v>2201</v>
      </c>
      <c r="AA52" t="s">
        <v>294</v>
      </c>
      <c r="AB52" t="s">
        <v>102</v>
      </c>
      <c r="AC52" t="s">
        <v>109</v>
      </c>
      <c r="AD52" t="s">
        <v>102</v>
      </c>
      <c r="AE52" t="s">
        <v>102</v>
      </c>
      <c r="AF52" t="s">
        <v>2202</v>
      </c>
      <c r="AG52" t="s">
        <v>2129</v>
      </c>
      <c r="AH52" t="s">
        <v>635</v>
      </c>
      <c r="AI52" t="s">
        <v>102</v>
      </c>
      <c r="AJ52" t="s">
        <v>102</v>
      </c>
      <c r="AK52" t="s">
        <v>2203</v>
      </c>
      <c r="AL52" t="s">
        <v>2204</v>
      </c>
      <c r="AM52" t="s">
        <v>2205</v>
      </c>
      <c r="AN52" t="s">
        <v>2206</v>
      </c>
      <c r="AO52" t="s">
        <v>2207</v>
      </c>
      <c r="AP52" t="s">
        <v>2208</v>
      </c>
      <c r="AQ52" t="s">
        <v>2200</v>
      </c>
      <c r="AR52" t="s">
        <v>102</v>
      </c>
      <c r="AS52" t="s">
        <v>102</v>
      </c>
      <c r="AT52" t="s">
        <v>102</v>
      </c>
      <c r="AU52" t="s">
        <v>184</v>
      </c>
      <c r="AV52" t="s">
        <v>2209</v>
      </c>
      <c r="AW52" t="s">
        <v>2210</v>
      </c>
      <c r="AX52" t="s">
        <v>2210</v>
      </c>
      <c r="AY52" t="s">
        <v>260</v>
      </c>
      <c r="AZ52" t="s">
        <v>129</v>
      </c>
      <c r="BA52" t="s">
        <v>261</v>
      </c>
      <c r="BB52" t="s">
        <v>552</v>
      </c>
      <c r="BC52" t="s">
        <v>313</v>
      </c>
      <c r="BD52" t="s">
        <v>317</v>
      </c>
      <c r="BE52" t="s">
        <v>260</v>
      </c>
      <c r="BF52" t="s">
        <v>128</v>
      </c>
      <c r="BG52" t="s">
        <v>1243</v>
      </c>
      <c r="BH52" t="s">
        <v>692</v>
      </c>
      <c r="BI52" t="s">
        <v>136</v>
      </c>
      <c r="BJ52" t="s">
        <v>137</v>
      </c>
      <c r="BK52" t="s">
        <v>137</v>
      </c>
      <c r="BL52" t="s">
        <v>137</v>
      </c>
      <c r="BM52" t="s">
        <v>137</v>
      </c>
      <c r="BN52" t="s">
        <v>137</v>
      </c>
      <c r="BO52" t="s">
        <v>137</v>
      </c>
      <c r="BP52" t="s">
        <v>137</v>
      </c>
      <c r="BQ52" t="s">
        <v>2211</v>
      </c>
      <c r="BR52" t="s">
        <v>131</v>
      </c>
      <c r="BS52" t="s">
        <v>137</v>
      </c>
      <c r="BT52" t="s">
        <v>132</v>
      </c>
      <c r="BU52" t="s">
        <v>137</v>
      </c>
      <c r="BV52" t="s">
        <v>2212</v>
      </c>
      <c r="BW52" t="s">
        <v>2213</v>
      </c>
      <c r="BX52" t="s">
        <v>2214</v>
      </c>
      <c r="BY52" t="s">
        <v>2215</v>
      </c>
      <c r="BZ52" t="s">
        <v>2216</v>
      </c>
      <c r="CA52" t="s">
        <v>144</v>
      </c>
      <c r="CB52" t="s">
        <v>695</v>
      </c>
      <c r="CC52" t="s">
        <v>145</v>
      </c>
      <c r="CD52" t="s">
        <v>2217</v>
      </c>
      <c r="CE52" t="s">
        <v>102</v>
      </c>
    </row>
    <row r="53" spans="1:83" x14ac:dyDescent="0.2">
      <c r="A53" t="s">
        <v>2218</v>
      </c>
      <c r="B53" t="s">
        <v>84</v>
      </c>
      <c r="C53" t="s">
        <v>2219</v>
      </c>
      <c r="D53" t="s">
        <v>2220</v>
      </c>
      <c r="E53" t="s">
        <v>2221</v>
      </c>
      <c r="F53" t="s">
        <v>2222</v>
      </c>
      <c r="G53" t="s">
        <v>2223</v>
      </c>
      <c r="H53" t="s">
        <v>2224</v>
      </c>
      <c r="I53" t="s">
        <v>2225</v>
      </c>
      <c r="J53" t="s">
        <v>222</v>
      </c>
      <c r="K53" t="s">
        <v>223</v>
      </c>
      <c r="L53" t="s">
        <v>375</v>
      </c>
      <c r="M53" t="s">
        <v>102</v>
      </c>
      <c r="N53" t="s">
        <v>2226</v>
      </c>
      <c r="O53" t="s">
        <v>2227</v>
      </c>
      <c r="P53" t="s">
        <v>2228</v>
      </c>
      <c r="Q53" t="s">
        <v>2229</v>
      </c>
      <c r="R53" t="s">
        <v>2230</v>
      </c>
      <c r="S53" t="s">
        <v>2231</v>
      </c>
      <c r="T53" t="s">
        <v>102</v>
      </c>
      <c r="U53" t="s">
        <v>102</v>
      </c>
      <c r="V53" t="s">
        <v>2232</v>
      </c>
      <c r="W53" t="s">
        <v>102</v>
      </c>
      <c r="X53" t="s">
        <v>102</v>
      </c>
      <c r="Y53" t="s">
        <v>2233</v>
      </c>
      <c r="Z53" t="s">
        <v>2234</v>
      </c>
      <c r="AA53" t="s">
        <v>1608</v>
      </c>
      <c r="AB53" t="s">
        <v>102</v>
      </c>
      <c r="AC53" t="s">
        <v>102</v>
      </c>
      <c r="AD53" t="s">
        <v>102</v>
      </c>
      <c r="AE53" t="s">
        <v>102</v>
      </c>
      <c r="AF53" t="s">
        <v>2235</v>
      </c>
      <c r="AG53" t="s">
        <v>2236</v>
      </c>
      <c r="AH53" t="s">
        <v>346</v>
      </c>
      <c r="AI53" t="s">
        <v>102</v>
      </c>
      <c r="AJ53" t="s">
        <v>102</v>
      </c>
      <c r="AK53" t="s">
        <v>2237</v>
      </c>
      <c r="AL53" t="s">
        <v>2238</v>
      </c>
      <c r="AM53" t="s">
        <v>2239</v>
      </c>
      <c r="AN53" t="s">
        <v>2240</v>
      </c>
      <c r="AO53" t="s">
        <v>2241</v>
      </c>
      <c r="AP53" t="s">
        <v>2242</v>
      </c>
      <c r="AQ53" t="s">
        <v>2233</v>
      </c>
      <c r="AR53" t="s">
        <v>102</v>
      </c>
      <c r="AS53" t="s">
        <v>102</v>
      </c>
      <c r="AT53" t="s">
        <v>102</v>
      </c>
      <c r="AU53" t="s">
        <v>352</v>
      </c>
      <c r="AV53" t="s">
        <v>2243</v>
      </c>
      <c r="AW53" t="s">
        <v>2244</v>
      </c>
      <c r="AX53" t="s">
        <v>2245</v>
      </c>
      <c r="AY53" t="s">
        <v>260</v>
      </c>
      <c r="AZ53" t="s">
        <v>129</v>
      </c>
      <c r="BA53" t="s">
        <v>464</v>
      </c>
      <c r="BB53" t="s">
        <v>199</v>
      </c>
      <c r="BC53" t="s">
        <v>314</v>
      </c>
      <c r="BD53" t="s">
        <v>359</v>
      </c>
      <c r="BE53" t="s">
        <v>129</v>
      </c>
      <c r="BF53" t="s">
        <v>132</v>
      </c>
      <c r="BG53" t="s">
        <v>507</v>
      </c>
      <c r="BH53" t="s">
        <v>314</v>
      </c>
      <c r="BI53" t="s">
        <v>359</v>
      </c>
      <c r="BJ53" t="s">
        <v>137</v>
      </c>
      <c r="BK53" t="s">
        <v>137</v>
      </c>
      <c r="BL53" t="s">
        <v>137</v>
      </c>
      <c r="BM53" t="s">
        <v>137</v>
      </c>
      <c r="BN53" t="s">
        <v>315</v>
      </c>
      <c r="BO53" t="s">
        <v>315</v>
      </c>
      <c r="BP53" t="s">
        <v>315</v>
      </c>
      <c r="BQ53" t="s">
        <v>2246</v>
      </c>
      <c r="BR53" t="s">
        <v>313</v>
      </c>
      <c r="BS53" t="s">
        <v>137</v>
      </c>
      <c r="BT53" t="s">
        <v>315</v>
      </c>
      <c r="BU53" t="s">
        <v>137</v>
      </c>
      <c r="BV53" t="s">
        <v>2247</v>
      </c>
      <c r="BW53" t="s">
        <v>2248</v>
      </c>
      <c r="BX53" t="s">
        <v>2249</v>
      </c>
      <c r="BY53" t="s">
        <v>2250</v>
      </c>
      <c r="BZ53" t="s">
        <v>2251</v>
      </c>
      <c r="CA53" t="s">
        <v>144</v>
      </c>
      <c r="CB53" t="s">
        <v>210</v>
      </c>
      <c r="CC53" t="s">
        <v>211</v>
      </c>
      <c r="CD53" t="s">
        <v>2252</v>
      </c>
      <c r="CE53" t="s">
        <v>147</v>
      </c>
    </row>
    <row r="54" spans="1:83" x14ac:dyDescent="0.2">
      <c r="A54" t="s">
        <v>2253</v>
      </c>
      <c r="B54" t="s">
        <v>84</v>
      </c>
      <c r="C54" t="s">
        <v>2254</v>
      </c>
      <c r="D54" t="s">
        <v>2255</v>
      </c>
      <c r="E54" t="s">
        <v>2256</v>
      </c>
      <c r="F54" t="s">
        <v>2257</v>
      </c>
      <c r="G54" t="s">
        <v>2258</v>
      </c>
      <c r="H54" t="s">
        <v>2259</v>
      </c>
      <c r="I54" t="s">
        <v>2260</v>
      </c>
      <c r="J54" t="s">
        <v>92</v>
      </c>
      <c r="K54" t="s">
        <v>620</v>
      </c>
      <c r="L54" t="s">
        <v>621</v>
      </c>
      <c r="M54" t="s">
        <v>2261</v>
      </c>
      <c r="N54" t="s">
        <v>2262</v>
      </c>
      <c r="O54" t="s">
        <v>2263</v>
      </c>
      <c r="P54" t="s">
        <v>2264</v>
      </c>
      <c r="Q54" t="s">
        <v>2265</v>
      </c>
      <c r="R54" t="s">
        <v>2266</v>
      </c>
      <c r="S54" t="s">
        <v>2267</v>
      </c>
      <c r="T54" t="s">
        <v>102</v>
      </c>
      <c r="U54" t="s">
        <v>102</v>
      </c>
      <c r="V54" t="s">
        <v>2268</v>
      </c>
      <c r="W54" t="s">
        <v>102</v>
      </c>
      <c r="X54" t="s">
        <v>105</v>
      </c>
      <c r="Y54" t="s">
        <v>2269</v>
      </c>
      <c r="Z54" t="s">
        <v>2270</v>
      </c>
      <c r="AA54" t="s">
        <v>294</v>
      </c>
      <c r="AB54" t="s">
        <v>388</v>
      </c>
      <c r="AC54" t="s">
        <v>2271</v>
      </c>
      <c r="AD54" t="s">
        <v>170</v>
      </c>
      <c r="AE54" t="s">
        <v>2272</v>
      </c>
      <c r="AF54" t="s">
        <v>633</v>
      </c>
      <c r="AG54" t="s">
        <v>494</v>
      </c>
      <c r="AH54" t="s">
        <v>727</v>
      </c>
      <c r="AI54" t="s">
        <v>127</v>
      </c>
      <c r="AJ54" t="s">
        <v>2273</v>
      </c>
      <c r="AK54" t="s">
        <v>2274</v>
      </c>
      <c r="AL54" t="s">
        <v>2275</v>
      </c>
      <c r="AM54" t="s">
        <v>2276</v>
      </c>
      <c r="AN54" t="s">
        <v>2277</v>
      </c>
      <c r="AO54" t="s">
        <v>2278</v>
      </c>
      <c r="AP54" t="s">
        <v>2279</v>
      </c>
      <c r="AQ54" t="s">
        <v>2269</v>
      </c>
      <c r="AR54" t="s">
        <v>102</v>
      </c>
      <c r="AS54" t="s">
        <v>102</v>
      </c>
      <c r="AT54" t="s">
        <v>102</v>
      </c>
      <c r="AU54" t="s">
        <v>184</v>
      </c>
      <c r="AV54" t="s">
        <v>2280</v>
      </c>
      <c r="AW54" t="s">
        <v>1780</v>
      </c>
      <c r="AX54" t="s">
        <v>1780</v>
      </c>
      <c r="AY54" t="s">
        <v>1959</v>
      </c>
      <c r="AZ54" t="s">
        <v>1204</v>
      </c>
      <c r="BA54" t="s">
        <v>599</v>
      </c>
      <c r="BB54" t="s">
        <v>271</v>
      </c>
      <c r="BC54" t="s">
        <v>132</v>
      </c>
      <c r="BD54" t="s">
        <v>133</v>
      </c>
      <c r="BE54" t="s">
        <v>315</v>
      </c>
      <c r="BF54" t="s">
        <v>315</v>
      </c>
      <c r="BG54" t="s">
        <v>127</v>
      </c>
      <c r="BH54" t="s">
        <v>311</v>
      </c>
      <c r="BI54" t="s">
        <v>133</v>
      </c>
      <c r="BJ54" t="s">
        <v>133</v>
      </c>
      <c r="BK54" t="s">
        <v>315</v>
      </c>
      <c r="BL54" t="s">
        <v>315</v>
      </c>
      <c r="BM54" t="s">
        <v>315</v>
      </c>
      <c r="BN54" t="s">
        <v>260</v>
      </c>
      <c r="BO54" t="s">
        <v>311</v>
      </c>
      <c r="BP54" t="s">
        <v>133</v>
      </c>
      <c r="BQ54" t="s">
        <v>2281</v>
      </c>
      <c r="BR54" t="s">
        <v>138</v>
      </c>
      <c r="BS54" t="s">
        <v>137</v>
      </c>
      <c r="BT54" t="s">
        <v>131</v>
      </c>
      <c r="BU54" t="s">
        <v>137</v>
      </c>
      <c r="BV54" t="s">
        <v>2282</v>
      </c>
      <c r="BW54" t="s">
        <v>2283</v>
      </c>
      <c r="BX54" t="s">
        <v>2284</v>
      </c>
      <c r="BY54" t="s">
        <v>2285</v>
      </c>
      <c r="BZ54" t="s">
        <v>2286</v>
      </c>
      <c r="CA54" t="s">
        <v>144</v>
      </c>
      <c r="CB54" t="s">
        <v>550</v>
      </c>
      <c r="CC54" t="s">
        <v>145</v>
      </c>
      <c r="CD54" t="s">
        <v>2287</v>
      </c>
      <c r="CE54" t="s">
        <v>147</v>
      </c>
    </row>
    <row r="55" spans="1:83" x14ac:dyDescent="0.2">
      <c r="A55" t="s">
        <v>2288</v>
      </c>
      <c r="B55" t="s">
        <v>84</v>
      </c>
      <c r="C55" t="s">
        <v>2289</v>
      </c>
      <c r="D55" t="s">
        <v>2290</v>
      </c>
      <c r="E55" t="s">
        <v>2291</v>
      </c>
      <c r="F55" t="s">
        <v>2292</v>
      </c>
      <c r="G55" t="s">
        <v>2293</v>
      </c>
      <c r="H55" t="s">
        <v>2294</v>
      </c>
      <c r="I55" t="s">
        <v>2295</v>
      </c>
      <c r="J55" t="s">
        <v>222</v>
      </c>
      <c r="K55" t="s">
        <v>223</v>
      </c>
      <c r="L55" t="s">
        <v>2296</v>
      </c>
      <c r="M55" t="s">
        <v>102</v>
      </c>
      <c r="N55" t="s">
        <v>2297</v>
      </c>
      <c r="O55" t="s">
        <v>2298</v>
      </c>
      <c r="P55" t="s">
        <v>2299</v>
      </c>
      <c r="Q55" t="s">
        <v>2300</v>
      </c>
      <c r="R55" t="s">
        <v>2301</v>
      </c>
      <c r="S55" t="s">
        <v>2302</v>
      </c>
      <c r="T55" t="s">
        <v>102</v>
      </c>
      <c r="U55" t="s">
        <v>102</v>
      </c>
      <c r="V55" t="s">
        <v>2303</v>
      </c>
      <c r="W55" t="s">
        <v>102</v>
      </c>
      <c r="X55" t="s">
        <v>532</v>
      </c>
      <c r="Y55" t="s">
        <v>1456</v>
      </c>
      <c r="Z55" t="s">
        <v>2304</v>
      </c>
      <c r="AA55" t="s">
        <v>294</v>
      </c>
      <c r="AB55" t="s">
        <v>102</v>
      </c>
      <c r="AC55" t="s">
        <v>109</v>
      </c>
      <c r="AD55" t="s">
        <v>102</v>
      </c>
      <c r="AE55" t="s">
        <v>102</v>
      </c>
      <c r="AF55" t="s">
        <v>2305</v>
      </c>
      <c r="AG55" t="s">
        <v>2306</v>
      </c>
      <c r="AH55" t="s">
        <v>1066</v>
      </c>
      <c r="AI55" t="s">
        <v>129</v>
      </c>
      <c r="AJ55" t="s">
        <v>102</v>
      </c>
      <c r="AK55" t="s">
        <v>2307</v>
      </c>
      <c r="AL55" t="s">
        <v>2308</v>
      </c>
      <c r="AM55" t="s">
        <v>2309</v>
      </c>
      <c r="AN55" t="s">
        <v>2310</v>
      </c>
      <c r="AO55" t="s">
        <v>2311</v>
      </c>
      <c r="AP55" t="s">
        <v>2312</v>
      </c>
      <c r="AQ55" t="s">
        <v>1456</v>
      </c>
      <c r="AR55" t="s">
        <v>102</v>
      </c>
      <c r="AS55" t="s">
        <v>102</v>
      </c>
      <c r="AT55" t="s">
        <v>102</v>
      </c>
      <c r="AU55" t="s">
        <v>119</v>
      </c>
      <c r="AV55" t="s">
        <v>2313</v>
      </c>
      <c r="AW55" t="s">
        <v>2314</v>
      </c>
      <c r="AX55" t="s">
        <v>2315</v>
      </c>
      <c r="AY55" t="s">
        <v>507</v>
      </c>
      <c r="AZ55" t="s">
        <v>129</v>
      </c>
      <c r="BA55" t="s">
        <v>1204</v>
      </c>
      <c r="BB55" t="s">
        <v>692</v>
      </c>
      <c r="BC55" t="s">
        <v>507</v>
      </c>
      <c r="BD55" t="s">
        <v>200</v>
      </c>
      <c r="BE55" t="s">
        <v>131</v>
      </c>
      <c r="BF55" t="s">
        <v>126</v>
      </c>
      <c r="BG55" t="s">
        <v>464</v>
      </c>
      <c r="BH55" t="s">
        <v>130</v>
      </c>
      <c r="BI55" t="s">
        <v>131</v>
      </c>
      <c r="BJ55" t="s">
        <v>137</v>
      </c>
      <c r="BK55" t="s">
        <v>137</v>
      </c>
      <c r="BL55" t="s">
        <v>137</v>
      </c>
      <c r="BM55" t="s">
        <v>137</v>
      </c>
      <c r="BN55" t="s">
        <v>315</v>
      </c>
      <c r="BO55" t="s">
        <v>315</v>
      </c>
      <c r="BP55" t="s">
        <v>315</v>
      </c>
      <c r="BQ55" t="s">
        <v>818</v>
      </c>
      <c r="BR55" t="s">
        <v>200</v>
      </c>
      <c r="BS55" t="s">
        <v>137</v>
      </c>
      <c r="BT55" t="s">
        <v>132</v>
      </c>
      <c r="BU55" t="s">
        <v>137</v>
      </c>
      <c r="BV55" t="s">
        <v>2316</v>
      </c>
      <c r="BW55" t="s">
        <v>2317</v>
      </c>
      <c r="BX55" t="s">
        <v>2318</v>
      </c>
      <c r="BY55" t="s">
        <v>2319</v>
      </c>
      <c r="BZ55" t="s">
        <v>2320</v>
      </c>
      <c r="CA55" t="s">
        <v>144</v>
      </c>
      <c r="CB55" t="s">
        <v>310</v>
      </c>
      <c r="CC55" t="s">
        <v>145</v>
      </c>
      <c r="CD55" t="s">
        <v>2321</v>
      </c>
      <c r="CE55" t="s">
        <v>147</v>
      </c>
    </row>
    <row r="56" spans="1:83" x14ac:dyDescent="0.2">
      <c r="A56" t="s">
        <v>2322</v>
      </c>
      <c r="B56" t="s">
        <v>2323</v>
      </c>
      <c r="C56" t="s">
        <v>2324</v>
      </c>
      <c r="D56" t="s">
        <v>2325</v>
      </c>
      <c r="E56" t="s">
        <v>2326</v>
      </c>
      <c r="F56" t="s">
        <v>2327</v>
      </c>
      <c r="G56" t="s">
        <v>2328</v>
      </c>
      <c r="H56" t="s">
        <v>2329</v>
      </c>
      <c r="I56" t="s">
        <v>2330</v>
      </c>
      <c r="J56" t="s">
        <v>835</v>
      </c>
      <c r="K56" t="s">
        <v>2331</v>
      </c>
      <c r="L56" t="s">
        <v>2331</v>
      </c>
      <c r="M56" t="s">
        <v>2332</v>
      </c>
      <c r="N56" t="s">
        <v>2333</v>
      </c>
      <c r="O56" t="s">
        <v>2334</v>
      </c>
      <c r="P56" t="s">
        <v>2335</v>
      </c>
      <c r="Q56" t="s">
        <v>2336</v>
      </c>
      <c r="R56" t="s">
        <v>2337</v>
      </c>
      <c r="S56" t="s">
        <v>2338</v>
      </c>
      <c r="T56" t="s">
        <v>102</v>
      </c>
      <c r="U56" t="s">
        <v>2339</v>
      </c>
      <c r="V56" t="s">
        <v>2340</v>
      </c>
      <c r="W56" t="s">
        <v>102</v>
      </c>
      <c r="X56" t="s">
        <v>578</v>
      </c>
      <c r="Y56" t="s">
        <v>2341</v>
      </c>
      <c r="Z56" t="s">
        <v>2342</v>
      </c>
      <c r="AA56" t="s">
        <v>294</v>
      </c>
      <c r="AB56" t="s">
        <v>492</v>
      </c>
      <c r="AC56" t="s">
        <v>2343</v>
      </c>
      <c r="AD56" t="s">
        <v>170</v>
      </c>
      <c r="AE56" t="s">
        <v>102</v>
      </c>
      <c r="AF56" t="s">
        <v>2344</v>
      </c>
      <c r="AG56" t="s">
        <v>1732</v>
      </c>
      <c r="AH56" t="s">
        <v>2345</v>
      </c>
      <c r="AI56" t="s">
        <v>128</v>
      </c>
      <c r="AJ56" t="s">
        <v>102</v>
      </c>
      <c r="AK56" t="s">
        <v>2346</v>
      </c>
      <c r="AL56" t="s">
        <v>2347</v>
      </c>
      <c r="AM56" t="s">
        <v>2348</v>
      </c>
      <c r="AN56" t="s">
        <v>2349</v>
      </c>
      <c r="AO56" t="s">
        <v>2350</v>
      </c>
      <c r="AP56" t="s">
        <v>2351</v>
      </c>
      <c r="AQ56" t="s">
        <v>2341</v>
      </c>
      <c r="AR56" t="s">
        <v>2352</v>
      </c>
      <c r="AS56" t="s">
        <v>2353</v>
      </c>
      <c r="AT56" t="s">
        <v>2354</v>
      </c>
      <c r="AU56" t="s">
        <v>184</v>
      </c>
      <c r="AV56" t="s">
        <v>2355</v>
      </c>
      <c r="AW56" t="s">
        <v>135</v>
      </c>
      <c r="AX56" t="s">
        <v>2356</v>
      </c>
      <c r="AY56" t="s">
        <v>599</v>
      </c>
      <c r="AZ56" t="s">
        <v>131</v>
      </c>
      <c r="BA56" t="s">
        <v>2357</v>
      </c>
      <c r="BB56" t="s">
        <v>552</v>
      </c>
      <c r="BC56" t="s">
        <v>599</v>
      </c>
      <c r="BD56" t="s">
        <v>599</v>
      </c>
      <c r="BE56" t="s">
        <v>775</v>
      </c>
      <c r="BF56" t="s">
        <v>693</v>
      </c>
      <c r="BG56" t="s">
        <v>2358</v>
      </c>
      <c r="BH56" t="s">
        <v>2359</v>
      </c>
      <c r="BI56" t="s">
        <v>2360</v>
      </c>
      <c r="BJ56" t="s">
        <v>314</v>
      </c>
      <c r="BK56" t="s">
        <v>314</v>
      </c>
      <c r="BL56" t="s">
        <v>127</v>
      </c>
      <c r="BM56" t="s">
        <v>127</v>
      </c>
      <c r="BN56" t="s">
        <v>262</v>
      </c>
      <c r="BO56" t="s">
        <v>202</v>
      </c>
      <c r="BP56" t="s">
        <v>507</v>
      </c>
      <c r="BQ56" t="s">
        <v>2361</v>
      </c>
      <c r="BR56" t="s">
        <v>271</v>
      </c>
      <c r="BS56" t="s">
        <v>137</v>
      </c>
      <c r="BT56" t="s">
        <v>359</v>
      </c>
      <c r="BU56" t="s">
        <v>311</v>
      </c>
      <c r="BV56" t="s">
        <v>2362</v>
      </c>
      <c r="BW56" t="s">
        <v>2363</v>
      </c>
      <c r="BX56" t="s">
        <v>2364</v>
      </c>
      <c r="BY56" t="s">
        <v>2365</v>
      </c>
      <c r="BZ56" t="s">
        <v>2366</v>
      </c>
      <c r="CA56" t="s">
        <v>144</v>
      </c>
      <c r="CB56" t="s">
        <v>312</v>
      </c>
      <c r="CC56" t="s">
        <v>877</v>
      </c>
      <c r="CD56" t="s">
        <v>2367</v>
      </c>
      <c r="CE56" t="s">
        <v>102</v>
      </c>
    </row>
    <row r="57" spans="1:83" x14ac:dyDescent="0.2">
      <c r="A57" t="s">
        <v>2368</v>
      </c>
      <c r="B57" t="s">
        <v>84</v>
      </c>
      <c r="C57" t="s">
        <v>2369</v>
      </c>
      <c r="D57" t="s">
        <v>2370</v>
      </c>
      <c r="E57" t="s">
        <v>2371</v>
      </c>
      <c r="F57" t="s">
        <v>2372</v>
      </c>
      <c r="G57" t="s">
        <v>2373</v>
      </c>
      <c r="H57" t="s">
        <v>2374</v>
      </c>
      <c r="I57" t="s">
        <v>2375</v>
      </c>
      <c r="J57" t="s">
        <v>92</v>
      </c>
      <c r="K57" t="s">
        <v>2376</v>
      </c>
      <c r="L57" t="s">
        <v>2377</v>
      </c>
      <c r="M57" t="s">
        <v>2378</v>
      </c>
      <c r="N57" t="s">
        <v>2379</v>
      </c>
      <c r="O57" t="s">
        <v>2380</v>
      </c>
      <c r="P57" t="s">
        <v>2381</v>
      </c>
      <c r="Q57" t="s">
        <v>2382</v>
      </c>
      <c r="R57" t="s">
        <v>2383</v>
      </c>
      <c r="S57" t="s">
        <v>2384</v>
      </c>
      <c r="T57" t="s">
        <v>102</v>
      </c>
      <c r="U57" t="s">
        <v>102</v>
      </c>
      <c r="V57" t="s">
        <v>2385</v>
      </c>
      <c r="W57" t="s">
        <v>102</v>
      </c>
      <c r="X57" t="s">
        <v>234</v>
      </c>
      <c r="Y57" t="s">
        <v>2386</v>
      </c>
      <c r="Z57" t="s">
        <v>2387</v>
      </c>
      <c r="AA57" t="s">
        <v>294</v>
      </c>
      <c r="AB57" t="s">
        <v>388</v>
      </c>
      <c r="AC57" t="s">
        <v>109</v>
      </c>
      <c r="AD57" t="s">
        <v>102</v>
      </c>
      <c r="AE57" t="s">
        <v>102</v>
      </c>
      <c r="AF57" t="s">
        <v>2388</v>
      </c>
      <c r="AG57" t="s">
        <v>726</v>
      </c>
      <c r="AH57" t="s">
        <v>536</v>
      </c>
      <c r="AI57" t="s">
        <v>102</v>
      </c>
      <c r="AJ57" t="s">
        <v>102</v>
      </c>
      <c r="AK57" t="s">
        <v>2389</v>
      </c>
      <c r="AL57" t="s">
        <v>2390</v>
      </c>
      <c r="AM57" t="s">
        <v>2391</v>
      </c>
      <c r="AN57" t="s">
        <v>102</v>
      </c>
      <c r="AO57" t="s">
        <v>2392</v>
      </c>
      <c r="AP57" t="s">
        <v>2393</v>
      </c>
      <c r="AQ57" t="s">
        <v>2386</v>
      </c>
      <c r="AR57" t="s">
        <v>102</v>
      </c>
      <c r="AS57" t="s">
        <v>102</v>
      </c>
      <c r="AT57" t="s">
        <v>102</v>
      </c>
      <c r="AU57" t="s">
        <v>184</v>
      </c>
      <c r="AV57" t="s">
        <v>2394</v>
      </c>
      <c r="AW57" t="s">
        <v>2395</v>
      </c>
      <c r="AX57" t="s">
        <v>2395</v>
      </c>
      <c r="AY57" t="s">
        <v>2396</v>
      </c>
      <c r="AZ57" t="s">
        <v>817</v>
      </c>
      <c r="BA57" t="s">
        <v>1243</v>
      </c>
      <c r="BB57" t="s">
        <v>199</v>
      </c>
      <c r="BC57" t="s">
        <v>127</v>
      </c>
      <c r="BD57" t="s">
        <v>359</v>
      </c>
      <c r="BE57" t="s">
        <v>132</v>
      </c>
      <c r="BF57" t="s">
        <v>133</v>
      </c>
      <c r="BG57" t="s">
        <v>507</v>
      </c>
      <c r="BH57" t="s">
        <v>128</v>
      </c>
      <c r="BI57" t="s">
        <v>132</v>
      </c>
      <c r="BJ57" t="s">
        <v>260</v>
      </c>
      <c r="BK57" t="s">
        <v>128</v>
      </c>
      <c r="BL57" t="s">
        <v>315</v>
      </c>
      <c r="BM57" t="s">
        <v>315</v>
      </c>
      <c r="BN57" t="s">
        <v>131</v>
      </c>
      <c r="BO57" t="s">
        <v>311</v>
      </c>
      <c r="BP57" t="s">
        <v>133</v>
      </c>
      <c r="BQ57" t="s">
        <v>1120</v>
      </c>
      <c r="BR57" t="s">
        <v>317</v>
      </c>
      <c r="BS57" t="s">
        <v>137</v>
      </c>
      <c r="BT57" t="s">
        <v>260</v>
      </c>
      <c r="BU57" t="s">
        <v>137</v>
      </c>
      <c r="BV57" t="s">
        <v>2397</v>
      </c>
      <c r="BW57" t="s">
        <v>2398</v>
      </c>
      <c r="BX57" t="s">
        <v>2399</v>
      </c>
      <c r="BY57" t="s">
        <v>2400</v>
      </c>
      <c r="BZ57" t="s">
        <v>2401</v>
      </c>
      <c r="CA57" t="s">
        <v>144</v>
      </c>
      <c r="CB57" t="s">
        <v>262</v>
      </c>
      <c r="CC57" t="s">
        <v>145</v>
      </c>
      <c r="CD57" t="s">
        <v>2402</v>
      </c>
      <c r="CE57" t="s">
        <v>1252</v>
      </c>
    </row>
    <row r="58" spans="1:83" x14ac:dyDescent="0.2">
      <c r="A58" t="s">
        <v>2403</v>
      </c>
      <c r="B58" t="s">
        <v>84</v>
      </c>
      <c r="C58" t="s">
        <v>2404</v>
      </c>
      <c r="D58" t="s">
        <v>2405</v>
      </c>
      <c r="E58" t="s">
        <v>2406</v>
      </c>
      <c r="F58" t="s">
        <v>2407</v>
      </c>
      <c r="G58" t="s">
        <v>2408</v>
      </c>
      <c r="H58" t="s">
        <v>2409</v>
      </c>
      <c r="I58" t="s">
        <v>2410</v>
      </c>
      <c r="J58" t="s">
        <v>222</v>
      </c>
      <c r="K58" t="s">
        <v>223</v>
      </c>
      <c r="L58" t="s">
        <v>2296</v>
      </c>
      <c r="M58" t="s">
        <v>102</v>
      </c>
      <c r="N58" t="s">
        <v>2411</v>
      </c>
      <c r="O58" t="s">
        <v>2412</v>
      </c>
      <c r="P58" t="s">
        <v>2413</v>
      </c>
      <c r="Q58" t="s">
        <v>2414</v>
      </c>
      <c r="R58" t="s">
        <v>2415</v>
      </c>
      <c r="S58" t="s">
        <v>2416</v>
      </c>
      <c r="T58" t="s">
        <v>102</v>
      </c>
      <c r="U58" t="s">
        <v>2417</v>
      </c>
      <c r="V58" t="s">
        <v>2418</v>
      </c>
      <c r="W58" t="s">
        <v>102</v>
      </c>
      <c r="X58" t="s">
        <v>105</v>
      </c>
      <c r="Y58" t="s">
        <v>2419</v>
      </c>
      <c r="Z58" t="s">
        <v>2420</v>
      </c>
      <c r="AA58" t="s">
        <v>108</v>
      </c>
      <c r="AB58" t="s">
        <v>388</v>
      </c>
      <c r="AC58" t="s">
        <v>2421</v>
      </c>
      <c r="AD58" t="s">
        <v>170</v>
      </c>
      <c r="AE58" t="s">
        <v>102</v>
      </c>
      <c r="AF58" t="s">
        <v>2422</v>
      </c>
      <c r="AG58" t="s">
        <v>2423</v>
      </c>
      <c r="AH58" t="s">
        <v>2424</v>
      </c>
      <c r="AI58" t="s">
        <v>127</v>
      </c>
      <c r="AJ58" t="s">
        <v>102</v>
      </c>
      <c r="AK58" t="s">
        <v>2425</v>
      </c>
      <c r="AL58" t="s">
        <v>2426</v>
      </c>
      <c r="AM58" t="s">
        <v>2427</v>
      </c>
      <c r="AN58" t="s">
        <v>2428</v>
      </c>
      <c r="AO58" t="s">
        <v>2429</v>
      </c>
      <c r="AP58" t="s">
        <v>2430</v>
      </c>
      <c r="AQ58" t="s">
        <v>2419</v>
      </c>
      <c r="AR58" t="s">
        <v>102</v>
      </c>
      <c r="AS58" t="s">
        <v>102</v>
      </c>
      <c r="AT58" t="s">
        <v>102</v>
      </c>
      <c r="AU58" t="s">
        <v>119</v>
      </c>
      <c r="AV58" t="s">
        <v>2431</v>
      </c>
      <c r="AW58" t="s">
        <v>2065</v>
      </c>
      <c r="AX58" t="s">
        <v>2065</v>
      </c>
      <c r="AY58" t="s">
        <v>468</v>
      </c>
      <c r="AZ58" t="s">
        <v>130</v>
      </c>
      <c r="BA58" t="s">
        <v>1003</v>
      </c>
      <c r="BB58" t="s">
        <v>202</v>
      </c>
      <c r="BC58" t="s">
        <v>964</v>
      </c>
      <c r="BD58" t="s">
        <v>189</v>
      </c>
      <c r="BE58" t="s">
        <v>417</v>
      </c>
      <c r="BF58" t="s">
        <v>507</v>
      </c>
      <c r="BG58" t="s">
        <v>776</v>
      </c>
      <c r="BH58" t="s">
        <v>695</v>
      </c>
      <c r="BI58" t="s">
        <v>313</v>
      </c>
      <c r="BJ58" t="s">
        <v>131</v>
      </c>
      <c r="BK58" t="s">
        <v>317</v>
      </c>
      <c r="BL58" t="s">
        <v>129</v>
      </c>
      <c r="BM58" t="s">
        <v>129</v>
      </c>
      <c r="BN58" t="s">
        <v>132</v>
      </c>
      <c r="BO58" t="s">
        <v>137</v>
      </c>
      <c r="BP58" t="s">
        <v>137</v>
      </c>
      <c r="BQ58" t="s">
        <v>2432</v>
      </c>
      <c r="BR58" t="s">
        <v>131</v>
      </c>
      <c r="BS58" t="s">
        <v>137</v>
      </c>
      <c r="BT58" t="s">
        <v>133</v>
      </c>
      <c r="BU58" t="s">
        <v>137</v>
      </c>
      <c r="BV58" t="s">
        <v>2433</v>
      </c>
      <c r="BW58" t="s">
        <v>2434</v>
      </c>
      <c r="BX58" t="s">
        <v>2435</v>
      </c>
      <c r="BY58" t="s">
        <v>2436</v>
      </c>
      <c r="BZ58" t="s">
        <v>2437</v>
      </c>
      <c r="CA58" t="s">
        <v>144</v>
      </c>
      <c r="CB58" t="s">
        <v>775</v>
      </c>
      <c r="CC58" t="s">
        <v>924</v>
      </c>
      <c r="CD58" t="s">
        <v>2438</v>
      </c>
      <c r="CE58" t="s">
        <v>1211</v>
      </c>
    </row>
    <row r="59" spans="1:83" x14ac:dyDescent="0.2">
      <c r="A59" t="s">
        <v>2439</v>
      </c>
      <c r="B59" t="s">
        <v>84</v>
      </c>
      <c r="C59" t="s">
        <v>2440</v>
      </c>
      <c r="D59" t="s">
        <v>2441</v>
      </c>
      <c r="E59" t="s">
        <v>2442</v>
      </c>
      <c r="F59" t="s">
        <v>2443</v>
      </c>
      <c r="G59" t="s">
        <v>2444</v>
      </c>
      <c r="H59" t="s">
        <v>2445</v>
      </c>
      <c r="I59" t="s">
        <v>2446</v>
      </c>
      <c r="J59" t="s">
        <v>92</v>
      </c>
      <c r="K59" t="s">
        <v>282</v>
      </c>
      <c r="L59" t="s">
        <v>283</v>
      </c>
      <c r="M59" t="s">
        <v>2447</v>
      </c>
      <c r="N59" t="s">
        <v>2448</v>
      </c>
      <c r="O59" t="s">
        <v>2449</v>
      </c>
      <c r="P59" t="s">
        <v>2450</v>
      </c>
      <c r="Q59" t="s">
        <v>2451</v>
      </c>
      <c r="R59" t="s">
        <v>2452</v>
      </c>
      <c r="S59" t="s">
        <v>2453</v>
      </c>
      <c r="T59" t="s">
        <v>102</v>
      </c>
      <c r="U59" t="s">
        <v>102</v>
      </c>
      <c r="V59" t="s">
        <v>2454</v>
      </c>
      <c r="W59" t="s">
        <v>102</v>
      </c>
      <c r="X59" t="s">
        <v>234</v>
      </c>
      <c r="Y59" t="s">
        <v>2455</v>
      </c>
      <c r="Z59" t="s">
        <v>2456</v>
      </c>
      <c r="AA59" t="s">
        <v>294</v>
      </c>
      <c r="AB59" t="s">
        <v>388</v>
      </c>
      <c r="AC59" t="s">
        <v>2457</v>
      </c>
      <c r="AD59" t="s">
        <v>170</v>
      </c>
      <c r="AE59" t="s">
        <v>102</v>
      </c>
      <c r="AF59" t="s">
        <v>2458</v>
      </c>
      <c r="AG59" t="s">
        <v>2459</v>
      </c>
      <c r="AH59" t="s">
        <v>948</v>
      </c>
      <c r="AI59" t="s">
        <v>127</v>
      </c>
      <c r="AJ59" t="s">
        <v>2460</v>
      </c>
      <c r="AK59" t="s">
        <v>2461</v>
      </c>
      <c r="AL59" t="s">
        <v>2462</v>
      </c>
      <c r="AM59" t="s">
        <v>2463</v>
      </c>
      <c r="AN59" t="s">
        <v>2464</v>
      </c>
      <c r="AO59" t="s">
        <v>2465</v>
      </c>
      <c r="AP59" t="s">
        <v>2466</v>
      </c>
      <c r="AQ59" t="s">
        <v>2455</v>
      </c>
      <c r="AR59" t="s">
        <v>102</v>
      </c>
      <c r="AS59" t="s">
        <v>102</v>
      </c>
      <c r="AT59" t="s">
        <v>102</v>
      </c>
      <c r="AU59" t="s">
        <v>119</v>
      </c>
      <c r="AV59" t="s">
        <v>2467</v>
      </c>
      <c r="AW59" t="s">
        <v>2468</v>
      </c>
      <c r="AX59" t="s">
        <v>2468</v>
      </c>
      <c r="AY59" t="s">
        <v>1281</v>
      </c>
      <c r="AZ59" t="s">
        <v>257</v>
      </c>
      <c r="BA59" t="s">
        <v>691</v>
      </c>
      <c r="BB59" t="s">
        <v>204</v>
      </c>
      <c r="BC59" t="s">
        <v>359</v>
      </c>
      <c r="BD59" t="s">
        <v>311</v>
      </c>
      <c r="BE59" t="s">
        <v>133</v>
      </c>
      <c r="BF59" t="s">
        <v>133</v>
      </c>
      <c r="BG59" t="s">
        <v>695</v>
      </c>
      <c r="BH59" t="s">
        <v>260</v>
      </c>
      <c r="BI59" t="s">
        <v>128</v>
      </c>
      <c r="BJ59" t="s">
        <v>129</v>
      </c>
      <c r="BK59" t="s">
        <v>315</v>
      </c>
      <c r="BL59" t="s">
        <v>137</v>
      </c>
      <c r="BM59" t="s">
        <v>137</v>
      </c>
      <c r="BN59" t="s">
        <v>136</v>
      </c>
      <c r="BO59" t="s">
        <v>260</v>
      </c>
      <c r="BP59" t="s">
        <v>128</v>
      </c>
      <c r="BQ59" t="s">
        <v>2469</v>
      </c>
      <c r="BR59" t="s">
        <v>692</v>
      </c>
      <c r="BS59" t="s">
        <v>137</v>
      </c>
      <c r="BT59" t="s">
        <v>202</v>
      </c>
      <c r="BU59" t="s">
        <v>137</v>
      </c>
      <c r="BV59" t="s">
        <v>2470</v>
      </c>
      <c r="BW59" t="s">
        <v>2471</v>
      </c>
      <c r="BX59" t="s">
        <v>2472</v>
      </c>
      <c r="BY59" t="s">
        <v>2473</v>
      </c>
      <c r="BZ59" t="s">
        <v>2474</v>
      </c>
      <c r="CA59" t="s">
        <v>144</v>
      </c>
      <c r="CB59" t="s">
        <v>134</v>
      </c>
      <c r="CC59" t="s">
        <v>211</v>
      </c>
      <c r="CD59" t="s">
        <v>2475</v>
      </c>
      <c r="CE59" t="s">
        <v>2476</v>
      </c>
    </row>
    <row r="60" spans="1:83" x14ac:dyDescent="0.2">
      <c r="A60" t="s">
        <v>2477</v>
      </c>
      <c r="B60" t="s">
        <v>84</v>
      </c>
      <c r="C60" t="s">
        <v>2478</v>
      </c>
      <c r="D60" t="s">
        <v>2479</v>
      </c>
      <c r="E60" t="s">
        <v>2480</v>
      </c>
      <c r="F60" t="s">
        <v>2481</v>
      </c>
      <c r="G60" t="s">
        <v>2482</v>
      </c>
      <c r="H60" t="s">
        <v>2483</v>
      </c>
      <c r="I60" t="s">
        <v>2484</v>
      </c>
      <c r="J60" t="s">
        <v>92</v>
      </c>
      <c r="K60" t="s">
        <v>2485</v>
      </c>
      <c r="L60" t="s">
        <v>2486</v>
      </c>
      <c r="M60" t="s">
        <v>2487</v>
      </c>
      <c r="N60" t="s">
        <v>2488</v>
      </c>
      <c r="O60" t="s">
        <v>2489</v>
      </c>
      <c r="P60" t="s">
        <v>2490</v>
      </c>
      <c r="Q60" t="s">
        <v>2491</v>
      </c>
      <c r="R60" t="s">
        <v>2492</v>
      </c>
      <c r="S60" t="s">
        <v>2493</v>
      </c>
      <c r="T60" t="s">
        <v>102</v>
      </c>
      <c r="U60" t="s">
        <v>102</v>
      </c>
      <c r="V60" t="s">
        <v>2494</v>
      </c>
      <c r="W60" t="s">
        <v>102</v>
      </c>
      <c r="X60" t="s">
        <v>234</v>
      </c>
      <c r="Y60" t="s">
        <v>2495</v>
      </c>
      <c r="Z60" t="s">
        <v>2496</v>
      </c>
      <c r="AA60" t="s">
        <v>1608</v>
      </c>
      <c r="AB60" t="s">
        <v>102</v>
      </c>
      <c r="AC60" t="s">
        <v>102</v>
      </c>
      <c r="AD60" t="s">
        <v>102</v>
      </c>
      <c r="AE60" t="s">
        <v>102</v>
      </c>
      <c r="AF60" t="s">
        <v>2497</v>
      </c>
      <c r="AG60" t="s">
        <v>102</v>
      </c>
      <c r="AH60" t="s">
        <v>536</v>
      </c>
      <c r="AI60" t="s">
        <v>127</v>
      </c>
      <c r="AJ60" t="s">
        <v>2498</v>
      </c>
      <c r="AK60" t="s">
        <v>102</v>
      </c>
      <c r="AL60" t="s">
        <v>2499</v>
      </c>
      <c r="AM60" t="s">
        <v>2500</v>
      </c>
      <c r="AN60" t="s">
        <v>2501</v>
      </c>
      <c r="AO60" t="s">
        <v>2502</v>
      </c>
      <c r="AP60" t="s">
        <v>2503</v>
      </c>
      <c r="AQ60" t="s">
        <v>2495</v>
      </c>
      <c r="AR60" t="s">
        <v>102</v>
      </c>
      <c r="AS60" t="s">
        <v>102</v>
      </c>
      <c r="AT60" t="s">
        <v>102</v>
      </c>
      <c r="AU60" t="s">
        <v>1320</v>
      </c>
      <c r="AV60" t="s">
        <v>2504</v>
      </c>
      <c r="AW60" t="s">
        <v>1283</v>
      </c>
      <c r="AX60" t="s">
        <v>1658</v>
      </c>
      <c r="AY60" t="s">
        <v>508</v>
      </c>
      <c r="AZ60" t="s">
        <v>1359</v>
      </c>
      <c r="BA60" t="s">
        <v>204</v>
      </c>
      <c r="BB60" t="s">
        <v>210</v>
      </c>
      <c r="BC60" t="s">
        <v>132</v>
      </c>
      <c r="BD60" t="s">
        <v>132</v>
      </c>
      <c r="BE60" t="s">
        <v>133</v>
      </c>
      <c r="BF60" t="s">
        <v>133</v>
      </c>
      <c r="BG60" t="s">
        <v>128</v>
      </c>
      <c r="BH60" t="s">
        <v>311</v>
      </c>
      <c r="BI60" t="s">
        <v>133</v>
      </c>
      <c r="BJ60" t="s">
        <v>132</v>
      </c>
      <c r="BK60" t="s">
        <v>132</v>
      </c>
      <c r="BL60" t="s">
        <v>133</v>
      </c>
      <c r="BM60" t="s">
        <v>133</v>
      </c>
      <c r="BN60" t="s">
        <v>129</v>
      </c>
      <c r="BO60" t="s">
        <v>311</v>
      </c>
      <c r="BP60" t="s">
        <v>133</v>
      </c>
      <c r="BQ60" t="s">
        <v>465</v>
      </c>
      <c r="BR60" t="s">
        <v>317</v>
      </c>
      <c r="BS60" t="s">
        <v>137</v>
      </c>
      <c r="BT60" t="s">
        <v>317</v>
      </c>
      <c r="BU60" t="s">
        <v>137</v>
      </c>
      <c r="BV60" t="s">
        <v>2505</v>
      </c>
      <c r="BW60" t="s">
        <v>2506</v>
      </c>
      <c r="BX60" t="s">
        <v>2506</v>
      </c>
      <c r="BY60" t="s">
        <v>2507</v>
      </c>
      <c r="BZ60" t="s">
        <v>2508</v>
      </c>
      <c r="CA60" t="s">
        <v>144</v>
      </c>
      <c r="CB60" t="s">
        <v>550</v>
      </c>
      <c r="CC60" t="s">
        <v>145</v>
      </c>
      <c r="CD60" t="s">
        <v>2509</v>
      </c>
      <c r="CE60" t="s">
        <v>147</v>
      </c>
    </row>
    <row r="61" spans="1:83" x14ac:dyDescent="0.2">
      <c r="A61" t="s">
        <v>2510</v>
      </c>
      <c r="B61" t="s">
        <v>84</v>
      </c>
      <c r="C61" t="s">
        <v>2511</v>
      </c>
      <c r="D61" t="s">
        <v>2512</v>
      </c>
      <c r="E61" t="s">
        <v>2513</v>
      </c>
      <c r="F61" t="s">
        <v>102</v>
      </c>
      <c r="G61" t="s">
        <v>2514</v>
      </c>
      <c r="H61" t="s">
        <v>2515</v>
      </c>
      <c r="I61" t="s">
        <v>2516</v>
      </c>
      <c r="J61" t="s">
        <v>222</v>
      </c>
      <c r="K61" t="s">
        <v>223</v>
      </c>
      <c r="L61" t="s">
        <v>375</v>
      </c>
      <c r="M61" t="s">
        <v>102</v>
      </c>
      <c r="N61" t="s">
        <v>2517</v>
      </c>
      <c r="O61" t="s">
        <v>2517</v>
      </c>
      <c r="P61" t="s">
        <v>2518</v>
      </c>
      <c r="Q61" t="s">
        <v>250</v>
      </c>
      <c r="R61" t="s">
        <v>2519</v>
      </c>
      <c r="S61" t="s">
        <v>2520</v>
      </c>
      <c r="T61" t="s">
        <v>102</v>
      </c>
      <c r="U61" t="s">
        <v>102</v>
      </c>
      <c r="V61" t="s">
        <v>2521</v>
      </c>
      <c r="W61" t="s">
        <v>102</v>
      </c>
      <c r="X61" t="s">
        <v>102</v>
      </c>
      <c r="Y61" t="s">
        <v>2522</v>
      </c>
      <c r="Z61" t="s">
        <v>2523</v>
      </c>
      <c r="AA61" t="s">
        <v>1608</v>
      </c>
      <c r="AB61" t="s">
        <v>102</v>
      </c>
      <c r="AC61" t="s">
        <v>102</v>
      </c>
      <c r="AD61" t="s">
        <v>102</v>
      </c>
      <c r="AE61" t="s">
        <v>102</v>
      </c>
      <c r="AF61" t="s">
        <v>2235</v>
      </c>
      <c r="AG61" t="s">
        <v>2524</v>
      </c>
      <c r="AH61" t="s">
        <v>2022</v>
      </c>
      <c r="AI61" t="s">
        <v>102</v>
      </c>
      <c r="AJ61" t="s">
        <v>102</v>
      </c>
      <c r="AK61" t="s">
        <v>102</v>
      </c>
      <c r="AL61" t="s">
        <v>2525</v>
      </c>
      <c r="AM61" t="s">
        <v>2526</v>
      </c>
      <c r="AN61" t="s">
        <v>102</v>
      </c>
      <c r="AO61" t="s">
        <v>2527</v>
      </c>
      <c r="AP61" t="s">
        <v>2528</v>
      </c>
      <c r="AQ61" t="s">
        <v>2522</v>
      </c>
      <c r="AR61" t="s">
        <v>102</v>
      </c>
      <c r="AS61" t="s">
        <v>102</v>
      </c>
      <c r="AT61" t="s">
        <v>102</v>
      </c>
      <c r="AU61" t="s">
        <v>184</v>
      </c>
      <c r="AV61" t="s">
        <v>2529</v>
      </c>
      <c r="AW61" t="s">
        <v>196</v>
      </c>
      <c r="AX61" t="s">
        <v>2530</v>
      </c>
      <c r="AY61" t="s">
        <v>262</v>
      </c>
      <c r="AZ61" t="s">
        <v>695</v>
      </c>
      <c r="BA61" t="s">
        <v>271</v>
      </c>
      <c r="BB61" t="s">
        <v>191</v>
      </c>
      <c r="BC61" t="s">
        <v>359</v>
      </c>
      <c r="BD61" t="s">
        <v>260</v>
      </c>
      <c r="BE61" t="s">
        <v>128</v>
      </c>
      <c r="BF61" t="s">
        <v>128</v>
      </c>
      <c r="BG61" t="s">
        <v>312</v>
      </c>
      <c r="BH61" t="s">
        <v>130</v>
      </c>
      <c r="BI61" t="s">
        <v>126</v>
      </c>
      <c r="BJ61" t="s">
        <v>315</v>
      </c>
      <c r="BK61" t="s">
        <v>137</v>
      </c>
      <c r="BL61" t="s">
        <v>137</v>
      </c>
      <c r="BM61" t="s">
        <v>137</v>
      </c>
      <c r="BN61" t="s">
        <v>127</v>
      </c>
      <c r="BO61" t="s">
        <v>260</v>
      </c>
      <c r="BP61" t="s">
        <v>129</v>
      </c>
      <c r="BQ61" t="s">
        <v>549</v>
      </c>
      <c r="BR61" t="s">
        <v>126</v>
      </c>
      <c r="BS61" t="s">
        <v>137</v>
      </c>
      <c r="BT61" t="s">
        <v>128</v>
      </c>
      <c r="BU61" t="s">
        <v>137</v>
      </c>
      <c r="BV61" t="s">
        <v>2531</v>
      </c>
      <c r="BW61" t="s">
        <v>2532</v>
      </c>
      <c r="BX61" t="s">
        <v>2533</v>
      </c>
      <c r="BY61" t="s">
        <v>2534</v>
      </c>
      <c r="BZ61" t="s">
        <v>2535</v>
      </c>
      <c r="CA61" t="s">
        <v>144</v>
      </c>
      <c r="CB61" t="s">
        <v>262</v>
      </c>
      <c r="CC61" t="s">
        <v>145</v>
      </c>
      <c r="CD61" t="s">
        <v>2536</v>
      </c>
      <c r="CE61" t="s">
        <v>102</v>
      </c>
    </row>
    <row r="62" spans="1:83" x14ac:dyDescent="0.2">
      <c r="A62" t="s">
        <v>2537</v>
      </c>
      <c r="B62" t="s">
        <v>560</v>
      </c>
      <c r="C62" t="s">
        <v>2538</v>
      </c>
      <c r="D62" t="s">
        <v>2539</v>
      </c>
      <c r="E62" t="s">
        <v>2540</v>
      </c>
      <c r="F62" t="s">
        <v>2541</v>
      </c>
      <c r="G62" t="s">
        <v>2542</v>
      </c>
      <c r="H62" t="s">
        <v>2543</v>
      </c>
      <c r="I62" t="s">
        <v>2544</v>
      </c>
      <c r="J62" t="s">
        <v>92</v>
      </c>
      <c r="K62" t="s">
        <v>93</v>
      </c>
      <c r="L62" t="s">
        <v>94</v>
      </c>
      <c r="M62" t="s">
        <v>2545</v>
      </c>
      <c r="N62" t="s">
        <v>2546</v>
      </c>
      <c r="O62" t="s">
        <v>2547</v>
      </c>
      <c r="P62" t="s">
        <v>2548</v>
      </c>
      <c r="Q62" t="s">
        <v>2549</v>
      </c>
      <c r="R62" t="s">
        <v>2550</v>
      </c>
      <c r="S62" t="s">
        <v>2551</v>
      </c>
      <c r="T62" t="s">
        <v>102</v>
      </c>
      <c r="U62" t="s">
        <v>2552</v>
      </c>
      <c r="V62" t="s">
        <v>102</v>
      </c>
      <c r="W62" t="s">
        <v>102</v>
      </c>
      <c r="X62" t="s">
        <v>1455</v>
      </c>
      <c r="Y62" t="s">
        <v>2553</v>
      </c>
      <c r="Z62" t="s">
        <v>2554</v>
      </c>
      <c r="AA62" t="s">
        <v>108</v>
      </c>
      <c r="AB62" t="s">
        <v>388</v>
      </c>
      <c r="AC62" t="s">
        <v>2555</v>
      </c>
      <c r="AD62" t="s">
        <v>170</v>
      </c>
      <c r="AE62" t="s">
        <v>102</v>
      </c>
      <c r="AF62" t="s">
        <v>2556</v>
      </c>
      <c r="AG62" t="s">
        <v>2557</v>
      </c>
      <c r="AH62" t="s">
        <v>1066</v>
      </c>
      <c r="AI62" t="s">
        <v>315</v>
      </c>
      <c r="AJ62" t="s">
        <v>102</v>
      </c>
      <c r="AK62" t="s">
        <v>102</v>
      </c>
      <c r="AL62" t="s">
        <v>102</v>
      </c>
      <c r="AM62" t="s">
        <v>2558</v>
      </c>
      <c r="AN62" t="s">
        <v>2559</v>
      </c>
      <c r="AO62" t="s">
        <v>2560</v>
      </c>
      <c r="AP62" t="s">
        <v>2561</v>
      </c>
      <c r="AQ62" t="s">
        <v>2553</v>
      </c>
      <c r="AR62" t="s">
        <v>102</v>
      </c>
      <c r="AS62" t="s">
        <v>102</v>
      </c>
      <c r="AT62" t="s">
        <v>102</v>
      </c>
      <c r="AU62" t="s">
        <v>119</v>
      </c>
      <c r="AV62" t="s">
        <v>2562</v>
      </c>
      <c r="AW62" t="s">
        <v>2563</v>
      </c>
      <c r="AX62" t="s">
        <v>2564</v>
      </c>
      <c r="AY62" t="s">
        <v>271</v>
      </c>
      <c r="AZ62" t="s">
        <v>202</v>
      </c>
      <c r="BA62" t="s">
        <v>459</v>
      </c>
      <c r="BB62" t="s">
        <v>210</v>
      </c>
      <c r="BC62" t="s">
        <v>210</v>
      </c>
      <c r="BD62" t="s">
        <v>210</v>
      </c>
      <c r="BE62" t="s">
        <v>271</v>
      </c>
      <c r="BF62" t="s">
        <v>552</v>
      </c>
      <c r="BG62" t="s">
        <v>1919</v>
      </c>
      <c r="BH62" t="s">
        <v>192</v>
      </c>
      <c r="BI62" t="s">
        <v>123</v>
      </c>
      <c r="BJ62" t="s">
        <v>359</v>
      </c>
      <c r="BK62" t="s">
        <v>359</v>
      </c>
      <c r="BL62" t="s">
        <v>359</v>
      </c>
      <c r="BM62" t="s">
        <v>359</v>
      </c>
      <c r="BN62" t="s">
        <v>507</v>
      </c>
      <c r="BO62" t="s">
        <v>138</v>
      </c>
      <c r="BP62" t="s">
        <v>126</v>
      </c>
      <c r="BQ62" t="s">
        <v>354</v>
      </c>
      <c r="BR62" t="s">
        <v>138</v>
      </c>
      <c r="BS62" t="s">
        <v>137</v>
      </c>
      <c r="BT62" t="s">
        <v>260</v>
      </c>
      <c r="BU62" t="s">
        <v>137</v>
      </c>
      <c r="BV62" t="s">
        <v>2565</v>
      </c>
      <c r="BW62" t="s">
        <v>2566</v>
      </c>
      <c r="BX62" t="s">
        <v>2567</v>
      </c>
      <c r="BY62" t="s">
        <v>2568</v>
      </c>
      <c r="BZ62" t="s">
        <v>2569</v>
      </c>
      <c r="CA62" t="s">
        <v>144</v>
      </c>
      <c r="CB62" t="s">
        <v>263</v>
      </c>
      <c r="CC62" t="s">
        <v>211</v>
      </c>
      <c r="CD62" t="s">
        <v>2570</v>
      </c>
      <c r="CE62" t="s">
        <v>784</v>
      </c>
    </row>
    <row r="63" spans="1:83" x14ac:dyDescent="0.2">
      <c r="A63" t="s">
        <v>2571</v>
      </c>
      <c r="B63" t="s">
        <v>84</v>
      </c>
      <c r="C63" t="s">
        <v>2572</v>
      </c>
      <c r="D63" t="s">
        <v>2573</v>
      </c>
      <c r="E63" t="s">
        <v>2574</v>
      </c>
      <c r="F63" t="s">
        <v>2575</v>
      </c>
      <c r="G63" t="s">
        <v>2576</v>
      </c>
      <c r="H63" t="s">
        <v>2577</v>
      </c>
      <c r="I63" t="s">
        <v>2578</v>
      </c>
      <c r="J63" t="s">
        <v>222</v>
      </c>
      <c r="K63" t="s">
        <v>223</v>
      </c>
      <c r="L63" t="s">
        <v>432</v>
      </c>
      <c r="M63" t="s">
        <v>2579</v>
      </c>
      <c r="N63" t="s">
        <v>2580</v>
      </c>
      <c r="O63" t="s">
        <v>2581</v>
      </c>
      <c r="P63" t="s">
        <v>2582</v>
      </c>
      <c r="Q63" t="s">
        <v>2583</v>
      </c>
      <c r="R63" t="s">
        <v>2584</v>
      </c>
      <c r="S63" t="s">
        <v>2585</v>
      </c>
      <c r="T63" t="s">
        <v>102</v>
      </c>
      <c r="U63" t="s">
        <v>102</v>
      </c>
      <c r="V63" t="s">
        <v>102</v>
      </c>
      <c r="W63" t="s">
        <v>102</v>
      </c>
      <c r="X63" t="s">
        <v>105</v>
      </c>
      <c r="Y63" t="s">
        <v>2553</v>
      </c>
      <c r="Z63" t="s">
        <v>2586</v>
      </c>
      <c r="AA63" t="s">
        <v>294</v>
      </c>
      <c r="AB63" t="s">
        <v>102</v>
      </c>
      <c r="AC63" t="s">
        <v>109</v>
      </c>
      <c r="AD63" t="s">
        <v>170</v>
      </c>
      <c r="AE63" t="s">
        <v>102</v>
      </c>
      <c r="AF63" t="s">
        <v>1503</v>
      </c>
      <c r="AG63" t="s">
        <v>2306</v>
      </c>
      <c r="AH63" t="s">
        <v>635</v>
      </c>
      <c r="AI63" t="s">
        <v>102</v>
      </c>
      <c r="AJ63" t="s">
        <v>102</v>
      </c>
      <c r="AK63" t="s">
        <v>2587</v>
      </c>
      <c r="AL63" t="s">
        <v>2588</v>
      </c>
      <c r="AM63" t="s">
        <v>2589</v>
      </c>
      <c r="AN63" t="s">
        <v>2590</v>
      </c>
      <c r="AO63" t="s">
        <v>2591</v>
      </c>
      <c r="AP63" t="s">
        <v>2592</v>
      </c>
      <c r="AQ63" t="s">
        <v>2553</v>
      </c>
      <c r="AR63" t="s">
        <v>102</v>
      </c>
      <c r="AS63" t="s">
        <v>102</v>
      </c>
      <c r="AT63" t="s">
        <v>102</v>
      </c>
      <c r="AU63" t="s">
        <v>352</v>
      </c>
      <c r="AV63" t="s">
        <v>2593</v>
      </c>
      <c r="AW63" t="s">
        <v>2594</v>
      </c>
      <c r="AX63" t="s">
        <v>2594</v>
      </c>
      <c r="AY63" t="s">
        <v>776</v>
      </c>
      <c r="AZ63" t="s">
        <v>507</v>
      </c>
      <c r="BA63" t="s">
        <v>604</v>
      </c>
      <c r="BB63" t="s">
        <v>310</v>
      </c>
      <c r="BC63" t="s">
        <v>315</v>
      </c>
      <c r="BD63" t="s">
        <v>137</v>
      </c>
      <c r="BE63" t="s">
        <v>137</v>
      </c>
      <c r="BF63" t="s">
        <v>137</v>
      </c>
      <c r="BG63" t="s">
        <v>507</v>
      </c>
      <c r="BH63" t="s">
        <v>314</v>
      </c>
      <c r="BI63" t="s">
        <v>127</v>
      </c>
      <c r="BJ63" t="s">
        <v>137</v>
      </c>
      <c r="BK63" t="s">
        <v>137</v>
      </c>
      <c r="BL63" t="s">
        <v>137</v>
      </c>
      <c r="BM63" t="s">
        <v>137</v>
      </c>
      <c r="BN63" t="s">
        <v>315</v>
      </c>
      <c r="BO63" t="s">
        <v>137</v>
      </c>
      <c r="BP63" t="s">
        <v>137</v>
      </c>
      <c r="BQ63" t="s">
        <v>2595</v>
      </c>
      <c r="BR63" t="s">
        <v>311</v>
      </c>
      <c r="BS63" t="s">
        <v>137</v>
      </c>
      <c r="BT63" t="s">
        <v>133</v>
      </c>
      <c r="BU63" t="s">
        <v>137</v>
      </c>
      <c r="BV63" t="s">
        <v>2596</v>
      </c>
      <c r="BW63" t="s">
        <v>2597</v>
      </c>
      <c r="BX63" t="s">
        <v>2598</v>
      </c>
      <c r="BY63" t="s">
        <v>102</v>
      </c>
      <c r="BZ63" t="s">
        <v>2599</v>
      </c>
      <c r="CA63" t="s">
        <v>144</v>
      </c>
      <c r="CB63" t="s">
        <v>317</v>
      </c>
      <c r="CC63" t="s">
        <v>145</v>
      </c>
      <c r="CD63" t="s">
        <v>2600</v>
      </c>
      <c r="CE63" t="s">
        <v>147</v>
      </c>
    </row>
    <row r="64" spans="1:83" x14ac:dyDescent="0.2">
      <c r="A64" t="s">
        <v>2601</v>
      </c>
      <c r="B64" t="s">
        <v>84</v>
      </c>
      <c r="C64" t="s">
        <v>2602</v>
      </c>
      <c r="D64" t="s">
        <v>2603</v>
      </c>
      <c r="E64" t="s">
        <v>2604</v>
      </c>
      <c r="F64" t="s">
        <v>2605</v>
      </c>
      <c r="G64" t="s">
        <v>2606</v>
      </c>
      <c r="H64" t="s">
        <v>2607</v>
      </c>
      <c r="I64" t="s">
        <v>2608</v>
      </c>
      <c r="J64" t="s">
        <v>92</v>
      </c>
      <c r="K64" t="s">
        <v>282</v>
      </c>
      <c r="L64" t="s">
        <v>283</v>
      </c>
      <c r="M64" t="s">
        <v>2609</v>
      </c>
      <c r="N64" t="s">
        <v>2610</v>
      </c>
      <c r="O64" t="s">
        <v>2611</v>
      </c>
      <c r="P64" t="s">
        <v>2612</v>
      </c>
      <c r="Q64" t="s">
        <v>2613</v>
      </c>
      <c r="R64" t="s">
        <v>2614</v>
      </c>
      <c r="S64" t="s">
        <v>2615</v>
      </c>
      <c r="T64" t="s">
        <v>102</v>
      </c>
      <c r="U64" t="s">
        <v>2616</v>
      </c>
      <c r="V64" t="s">
        <v>2617</v>
      </c>
      <c r="W64" t="s">
        <v>102</v>
      </c>
      <c r="X64" t="s">
        <v>532</v>
      </c>
      <c r="Y64" t="s">
        <v>2618</v>
      </c>
      <c r="Z64" t="s">
        <v>2619</v>
      </c>
      <c r="AA64" t="s">
        <v>108</v>
      </c>
      <c r="AB64" t="s">
        <v>168</v>
      </c>
      <c r="AC64" t="s">
        <v>109</v>
      </c>
      <c r="AD64" t="s">
        <v>102</v>
      </c>
      <c r="AE64" t="s">
        <v>102</v>
      </c>
      <c r="AF64" t="s">
        <v>763</v>
      </c>
      <c r="AG64" t="s">
        <v>2620</v>
      </c>
      <c r="AH64" t="s">
        <v>2621</v>
      </c>
      <c r="AI64" t="s">
        <v>102</v>
      </c>
      <c r="AJ64" t="s">
        <v>2622</v>
      </c>
      <c r="AK64" t="s">
        <v>102</v>
      </c>
      <c r="AL64" t="s">
        <v>102</v>
      </c>
      <c r="AM64" t="s">
        <v>2623</v>
      </c>
      <c r="AN64" t="s">
        <v>2624</v>
      </c>
      <c r="AO64" t="s">
        <v>2625</v>
      </c>
      <c r="AP64" t="s">
        <v>2626</v>
      </c>
      <c r="AQ64" t="s">
        <v>2618</v>
      </c>
      <c r="AR64" t="s">
        <v>2627</v>
      </c>
      <c r="AS64" t="s">
        <v>2628</v>
      </c>
      <c r="AT64" t="s">
        <v>2629</v>
      </c>
      <c r="AU64" t="s">
        <v>184</v>
      </c>
      <c r="AV64" t="s">
        <v>2630</v>
      </c>
      <c r="AW64" t="s">
        <v>411</v>
      </c>
      <c r="AX64" t="s">
        <v>411</v>
      </c>
      <c r="AY64" t="s">
        <v>1994</v>
      </c>
      <c r="AZ64" t="s">
        <v>965</v>
      </c>
      <c r="BA64" t="s">
        <v>194</v>
      </c>
      <c r="BB64" t="s">
        <v>189</v>
      </c>
      <c r="BC64" t="s">
        <v>133</v>
      </c>
      <c r="BD64" t="s">
        <v>137</v>
      </c>
      <c r="BE64" t="s">
        <v>137</v>
      </c>
      <c r="BF64" t="s">
        <v>137</v>
      </c>
      <c r="BG64" t="s">
        <v>260</v>
      </c>
      <c r="BH64" t="s">
        <v>132</v>
      </c>
      <c r="BI64" t="s">
        <v>132</v>
      </c>
      <c r="BJ64" t="s">
        <v>133</v>
      </c>
      <c r="BK64" t="s">
        <v>137</v>
      </c>
      <c r="BL64" t="s">
        <v>137</v>
      </c>
      <c r="BM64" t="s">
        <v>137</v>
      </c>
      <c r="BN64" t="s">
        <v>260</v>
      </c>
      <c r="BO64" t="s">
        <v>132</v>
      </c>
      <c r="BP64" t="s">
        <v>132</v>
      </c>
      <c r="BQ64" t="s">
        <v>1004</v>
      </c>
      <c r="BR64" t="s">
        <v>507</v>
      </c>
      <c r="BS64" t="s">
        <v>137</v>
      </c>
      <c r="BT64" t="s">
        <v>507</v>
      </c>
      <c r="BU64" t="s">
        <v>315</v>
      </c>
      <c r="BV64" t="s">
        <v>2631</v>
      </c>
      <c r="BW64" t="s">
        <v>2632</v>
      </c>
      <c r="BX64" t="s">
        <v>2632</v>
      </c>
      <c r="BY64" t="s">
        <v>2633</v>
      </c>
      <c r="BZ64" t="s">
        <v>2634</v>
      </c>
      <c r="CA64" t="s">
        <v>144</v>
      </c>
      <c r="CB64" t="s">
        <v>131</v>
      </c>
      <c r="CC64" t="s">
        <v>2635</v>
      </c>
      <c r="CD64" t="s">
        <v>2636</v>
      </c>
      <c r="CE64" t="s">
        <v>102</v>
      </c>
    </row>
    <row r="65" spans="1:83" x14ac:dyDescent="0.2">
      <c r="A65" t="s">
        <v>2637</v>
      </c>
      <c r="B65" t="s">
        <v>84</v>
      </c>
      <c r="C65" t="s">
        <v>2638</v>
      </c>
      <c r="D65" t="s">
        <v>2639</v>
      </c>
      <c r="E65" t="s">
        <v>2640</v>
      </c>
      <c r="F65" t="s">
        <v>2641</v>
      </c>
      <c r="G65" t="s">
        <v>2642</v>
      </c>
      <c r="H65" t="s">
        <v>2643</v>
      </c>
      <c r="I65" t="s">
        <v>2644</v>
      </c>
      <c r="J65" t="s">
        <v>92</v>
      </c>
      <c r="K65" t="s">
        <v>93</v>
      </c>
      <c r="L65" t="s">
        <v>94</v>
      </c>
      <c r="M65" t="s">
        <v>2645</v>
      </c>
      <c r="N65" t="s">
        <v>2646</v>
      </c>
      <c r="O65" t="s">
        <v>2647</v>
      </c>
      <c r="P65" t="s">
        <v>2648</v>
      </c>
      <c r="Q65" t="s">
        <v>2649</v>
      </c>
      <c r="R65" t="s">
        <v>2650</v>
      </c>
      <c r="S65" t="s">
        <v>2651</v>
      </c>
      <c r="T65" t="s">
        <v>102</v>
      </c>
      <c r="U65" t="s">
        <v>2652</v>
      </c>
      <c r="V65" t="s">
        <v>2653</v>
      </c>
      <c r="W65" t="s">
        <v>102</v>
      </c>
      <c r="X65" t="s">
        <v>234</v>
      </c>
      <c r="Y65" t="s">
        <v>2654</v>
      </c>
      <c r="Z65" t="s">
        <v>2655</v>
      </c>
      <c r="AA65" t="s">
        <v>108</v>
      </c>
      <c r="AB65" t="s">
        <v>168</v>
      </c>
      <c r="AC65" t="s">
        <v>2656</v>
      </c>
      <c r="AD65" t="s">
        <v>170</v>
      </c>
      <c r="AE65" t="s">
        <v>102</v>
      </c>
      <c r="AF65" t="s">
        <v>110</v>
      </c>
      <c r="AG65" t="s">
        <v>2657</v>
      </c>
      <c r="AH65" t="s">
        <v>1768</v>
      </c>
      <c r="AI65" t="s">
        <v>102</v>
      </c>
      <c r="AJ65" t="s">
        <v>102</v>
      </c>
      <c r="AK65" t="s">
        <v>102</v>
      </c>
      <c r="AL65" t="s">
        <v>2658</v>
      </c>
      <c r="AM65" t="s">
        <v>2659</v>
      </c>
      <c r="AN65" t="s">
        <v>2660</v>
      </c>
      <c r="AO65" t="s">
        <v>2661</v>
      </c>
      <c r="AP65" t="s">
        <v>2662</v>
      </c>
      <c r="AQ65" t="s">
        <v>2654</v>
      </c>
      <c r="AR65" t="s">
        <v>102</v>
      </c>
      <c r="AS65" t="s">
        <v>102</v>
      </c>
      <c r="AT65" t="s">
        <v>102</v>
      </c>
      <c r="AU65" t="s">
        <v>352</v>
      </c>
      <c r="AV65" t="s">
        <v>2663</v>
      </c>
      <c r="AW65" t="s">
        <v>193</v>
      </c>
      <c r="AX65" t="s">
        <v>193</v>
      </c>
      <c r="AY65" t="s">
        <v>775</v>
      </c>
      <c r="AZ65" t="s">
        <v>257</v>
      </c>
      <c r="BA65" t="s">
        <v>648</v>
      </c>
      <c r="BB65" t="s">
        <v>312</v>
      </c>
      <c r="BC65" t="s">
        <v>359</v>
      </c>
      <c r="BD65" t="s">
        <v>260</v>
      </c>
      <c r="BE65" t="s">
        <v>128</v>
      </c>
      <c r="BF65" t="s">
        <v>128</v>
      </c>
      <c r="BG65" t="s">
        <v>202</v>
      </c>
      <c r="BH65" t="s">
        <v>317</v>
      </c>
      <c r="BI65" t="s">
        <v>260</v>
      </c>
      <c r="BJ65" t="s">
        <v>128</v>
      </c>
      <c r="BK65" t="s">
        <v>128</v>
      </c>
      <c r="BL65" t="s">
        <v>129</v>
      </c>
      <c r="BM65" t="s">
        <v>129</v>
      </c>
      <c r="BN65" t="s">
        <v>130</v>
      </c>
      <c r="BO65" t="s">
        <v>314</v>
      </c>
      <c r="BP65" t="s">
        <v>128</v>
      </c>
      <c r="BQ65" t="s">
        <v>1474</v>
      </c>
      <c r="BR65" t="s">
        <v>317</v>
      </c>
      <c r="BS65" t="s">
        <v>137</v>
      </c>
      <c r="BT65" t="s">
        <v>314</v>
      </c>
      <c r="BU65" t="s">
        <v>137</v>
      </c>
      <c r="BV65" t="s">
        <v>2664</v>
      </c>
      <c r="BW65" t="s">
        <v>2665</v>
      </c>
      <c r="BX65" t="s">
        <v>2666</v>
      </c>
      <c r="BY65" t="s">
        <v>2667</v>
      </c>
      <c r="BZ65" t="s">
        <v>2668</v>
      </c>
      <c r="CA65" t="s">
        <v>144</v>
      </c>
      <c r="CB65" t="s">
        <v>202</v>
      </c>
      <c r="CC65" t="s">
        <v>211</v>
      </c>
      <c r="CD65" t="s">
        <v>2669</v>
      </c>
      <c r="CE65" t="s">
        <v>147</v>
      </c>
    </row>
    <row r="66" spans="1:83" x14ac:dyDescent="0.2">
      <c r="A66" t="s">
        <v>2670</v>
      </c>
      <c r="B66" t="s">
        <v>84</v>
      </c>
      <c r="C66" t="s">
        <v>2671</v>
      </c>
      <c r="D66" t="s">
        <v>2672</v>
      </c>
      <c r="E66" t="s">
        <v>2673</v>
      </c>
      <c r="F66" t="s">
        <v>2674</v>
      </c>
      <c r="G66" t="s">
        <v>2675</v>
      </c>
      <c r="H66" t="s">
        <v>2676</v>
      </c>
      <c r="I66" t="s">
        <v>2677</v>
      </c>
      <c r="J66" t="s">
        <v>2678</v>
      </c>
      <c r="K66" t="s">
        <v>2675</v>
      </c>
      <c r="L66" t="s">
        <v>102</v>
      </c>
      <c r="M66" t="s">
        <v>2679</v>
      </c>
      <c r="N66" t="s">
        <v>2680</v>
      </c>
      <c r="O66" t="s">
        <v>2681</v>
      </c>
      <c r="P66" t="s">
        <v>2682</v>
      </c>
      <c r="Q66" t="s">
        <v>2683</v>
      </c>
      <c r="R66" t="s">
        <v>2684</v>
      </c>
      <c r="S66" t="s">
        <v>2685</v>
      </c>
      <c r="T66" t="s">
        <v>102</v>
      </c>
      <c r="U66" t="s">
        <v>2686</v>
      </c>
      <c r="V66" t="s">
        <v>102</v>
      </c>
      <c r="W66" t="s">
        <v>102</v>
      </c>
      <c r="X66" t="s">
        <v>578</v>
      </c>
      <c r="Y66" t="s">
        <v>579</v>
      </c>
      <c r="Z66" t="s">
        <v>2687</v>
      </c>
      <c r="AA66" t="s">
        <v>294</v>
      </c>
      <c r="AB66" t="s">
        <v>168</v>
      </c>
      <c r="AC66" t="s">
        <v>2688</v>
      </c>
      <c r="AD66" t="s">
        <v>170</v>
      </c>
      <c r="AE66" t="s">
        <v>102</v>
      </c>
      <c r="AF66" t="s">
        <v>2689</v>
      </c>
      <c r="AG66" t="s">
        <v>1190</v>
      </c>
      <c r="AH66" t="s">
        <v>2690</v>
      </c>
      <c r="AI66" t="s">
        <v>102</v>
      </c>
      <c r="AJ66" t="s">
        <v>102</v>
      </c>
      <c r="AK66" t="s">
        <v>102</v>
      </c>
      <c r="AL66" t="s">
        <v>2691</v>
      </c>
      <c r="AM66" t="s">
        <v>2692</v>
      </c>
      <c r="AN66" t="s">
        <v>2693</v>
      </c>
      <c r="AO66" t="s">
        <v>2694</v>
      </c>
      <c r="AP66" t="s">
        <v>2695</v>
      </c>
      <c r="AQ66" t="s">
        <v>579</v>
      </c>
      <c r="AR66" t="s">
        <v>102</v>
      </c>
      <c r="AS66" t="s">
        <v>102</v>
      </c>
      <c r="AT66" t="s">
        <v>102</v>
      </c>
      <c r="AU66" t="s">
        <v>184</v>
      </c>
      <c r="AV66" t="s">
        <v>2696</v>
      </c>
      <c r="AW66" t="s">
        <v>2697</v>
      </c>
      <c r="AX66" t="s">
        <v>2698</v>
      </c>
      <c r="AY66" t="s">
        <v>466</v>
      </c>
      <c r="AZ66" t="s">
        <v>200</v>
      </c>
      <c r="BA66" t="s">
        <v>737</v>
      </c>
      <c r="BB66" t="s">
        <v>191</v>
      </c>
      <c r="BC66" t="s">
        <v>210</v>
      </c>
      <c r="BD66" t="s">
        <v>262</v>
      </c>
      <c r="BE66" t="s">
        <v>507</v>
      </c>
      <c r="BF66" t="s">
        <v>138</v>
      </c>
      <c r="BG66" t="s">
        <v>1919</v>
      </c>
      <c r="BH66" t="s">
        <v>776</v>
      </c>
      <c r="BI66" t="s">
        <v>262</v>
      </c>
      <c r="BJ66" t="s">
        <v>260</v>
      </c>
      <c r="BK66" t="s">
        <v>128</v>
      </c>
      <c r="BL66" t="s">
        <v>311</v>
      </c>
      <c r="BM66" t="s">
        <v>311</v>
      </c>
      <c r="BN66" t="s">
        <v>648</v>
      </c>
      <c r="BO66" t="s">
        <v>311</v>
      </c>
      <c r="BP66" t="s">
        <v>132</v>
      </c>
      <c r="BQ66" t="s">
        <v>135</v>
      </c>
      <c r="BR66" t="s">
        <v>310</v>
      </c>
      <c r="BS66" t="s">
        <v>137</v>
      </c>
      <c r="BT66" t="s">
        <v>132</v>
      </c>
      <c r="BU66" t="s">
        <v>137</v>
      </c>
      <c r="BV66" t="s">
        <v>2699</v>
      </c>
      <c r="BW66" t="s">
        <v>2700</v>
      </c>
      <c r="BX66" t="s">
        <v>2701</v>
      </c>
      <c r="BY66" t="s">
        <v>2702</v>
      </c>
      <c r="BZ66" t="s">
        <v>2703</v>
      </c>
      <c r="CA66" t="s">
        <v>144</v>
      </c>
      <c r="CB66" t="s">
        <v>191</v>
      </c>
      <c r="CC66" t="s">
        <v>924</v>
      </c>
      <c r="CD66" t="s">
        <v>2704</v>
      </c>
      <c r="CE66" t="s">
        <v>2705</v>
      </c>
    </row>
    <row r="67" spans="1:83" x14ac:dyDescent="0.2">
      <c r="A67" t="s">
        <v>2706</v>
      </c>
      <c r="B67" t="s">
        <v>84</v>
      </c>
      <c r="C67" t="s">
        <v>2707</v>
      </c>
      <c r="D67" t="s">
        <v>2708</v>
      </c>
      <c r="E67" t="s">
        <v>2709</v>
      </c>
      <c r="F67" t="s">
        <v>2710</v>
      </c>
      <c r="G67" t="s">
        <v>2711</v>
      </c>
      <c r="H67" t="s">
        <v>2712</v>
      </c>
      <c r="I67" t="s">
        <v>2713</v>
      </c>
      <c r="J67" t="s">
        <v>92</v>
      </c>
      <c r="K67" t="s">
        <v>93</v>
      </c>
      <c r="L67" t="s">
        <v>94</v>
      </c>
      <c r="M67" t="s">
        <v>2714</v>
      </c>
      <c r="N67" t="s">
        <v>2715</v>
      </c>
      <c r="O67" t="s">
        <v>2716</v>
      </c>
      <c r="P67" t="s">
        <v>2717</v>
      </c>
      <c r="Q67" t="s">
        <v>2718</v>
      </c>
      <c r="R67" t="s">
        <v>2719</v>
      </c>
      <c r="S67" t="s">
        <v>2720</v>
      </c>
      <c r="T67" t="s">
        <v>102</v>
      </c>
      <c r="U67" t="s">
        <v>102</v>
      </c>
      <c r="V67" t="s">
        <v>2721</v>
      </c>
      <c r="W67" t="s">
        <v>102</v>
      </c>
      <c r="X67" t="s">
        <v>578</v>
      </c>
      <c r="Y67" t="s">
        <v>2722</v>
      </c>
      <c r="Z67" t="s">
        <v>2723</v>
      </c>
      <c r="AA67" t="s">
        <v>294</v>
      </c>
      <c r="AB67" t="s">
        <v>102</v>
      </c>
      <c r="AC67" t="s">
        <v>2724</v>
      </c>
      <c r="AD67" t="s">
        <v>170</v>
      </c>
      <c r="AE67" t="s">
        <v>102</v>
      </c>
      <c r="AF67" t="s">
        <v>2725</v>
      </c>
      <c r="AG67" t="s">
        <v>1611</v>
      </c>
      <c r="AH67" t="s">
        <v>765</v>
      </c>
      <c r="AI67" t="s">
        <v>317</v>
      </c>
      <c r="AJ67" t="s">
        <v>102</v>
      </c>
      <c r="AK67" t="s">
        <v>2726</v>
      </c>
      <c r="AL67" t="s">
        <v>2727</v>
      </c>
      <c r="AM67" t="s">
        <v>2728</v>
      </c>
      <c r="AN67" t="s">
        <v>2729</v>
      </c>
      <c r="AO67" t="s">
        <v>2730</v>
      </c>
      <c r="AP67" t="s">
        <v>2731</v>
      </c>
      <c r="AQ67" t="s">
        <v>2722</v>
      </c>
      <c r="AR67" t="s">
        <v>181</v>
      </c>
      <c r="AS67" t="s">
        <v>182</v>
      </c>
      <c r="AT67" t="s">
        <v>183</v>
      </c>
      <c r="AU67" t="s">
        <v>2732</v>
      </c>
      <c r="AV67" t="s">
        <v>2733</v>
      </c>
      <c r="AW67" t="s">
        <v>197</v>
      </c>
      <c r="AX67" t="s">
        <v>197</v>
      </c>
      <c r="AY67" t="s">
        <v>265</v>
      </c>
      <c r="AZ67" t="s">
        <v>257</v>
      </c>
      <c r="BA67" t="s">
        <v>191</v>
      </c>
      <c r="BB67" t="s">
        <v>210</v>
      </c>
      <c r="BC67" t="s">
        <v>317</v>
      </c>
      <c r="BD67" t="s">
        <v>314</v>
      </c>
      <c r="BE67" t="s">
        <v>311</v>
      </c>
      <c r="BF67" t="s">
        <v>132</v>
      </c>
      <c r="BG67" t="s">
        <v>552</v>
      </c>
      <c r="BH67" t="s">
        <v>131</v>
      </c>
      <c r="BI67" t="s">
        <v>260</v>
      </c>
      <c r="BJ67" t="s">
        <v>314</v>
      </c>
      <c r="BK67" t="s">
        <v>127</v>
      </c>
      <c r="BL67" t="s">
        <v>132</v>
      </c>
      <c r="BM67" t="s">
        <v>132</v>
      </c>
      <c r="BN67" t="s">
        <v>191</v>
      </c>
      <c r="BO67" t="s">
        <v>317</v>
      </c>
      <c r="BP67" t="s">
        <v>129</v>
      </c>
      <c r="BQ67" t="s">
        <v>773</v>
      </c>
      <c r="BR67" t="s">
        <v>311</v>
      </c>
      <c r="BS67" t="s">
        <v>137</v>
      </c>
      <c r="BT67" t="s">
        <v>132</v>
      </c>
      <c r="BU67" t="s">
        <v>137</v>
      </c>
      <c r="BV67" t="s">
        <v>2734</v>
      </c>
      <c r="BW67" t="s">
        <v>2735</v>
      </c>
      <c r="BX67" t="s">
        <v>2736</v>
      </c>
      <c r="BY67" t="s">
        <v>2737</v>
      </c>
      <c r="BZ67" t="s">
        <v>2738</v>
      </c>
      <c r="CA67" t="s">
        <v>144</v>
      </c>
      <c r="CB67" t="s">
        <v>312</v>
      </c>
      <c r="CC67" t="s">
        <v>924</v>
      </c>
      <c r="CD67" t="s">
        <v>2739</v>
      </c>
      <c r="CE67" t="s">
        <v>1211</v>
      </c>
    </row>
    <row r="68" spans="1:83" x14ac:dyDescent="0.2">
      <c r="A68" t="s">
        <v>2740</v>
      </c>
      <c r="B68" t="s">
        <v>84</v>
      </c>
      <c r="C68" t="s">
        <v>2741</v>
      </c>
      <c r="D68" t="s">
        <v>2742</v>
      </c>
      <c r="E68" t="s">
        <v>2743</v>
      </c>
      <c r="F68" t="s">
        <v>2744</v>
      </c>
      <c r="G68" t="s">
        <v>2745</v>
      </c>
      <c r="H68" t="s">
        <v>2746</v>
      </c>
      <c r="I68" t="s">
        <v>2747</v>
      </c>
      <c r="J68" t="s">
        <v>92</v>
      </c>
      <c r="K68" t="s">
        <v>282</v>
      </c>
      <c r="L68" t="s">
        <v>332</v>
      </c>
      <c r="M68" t="s">
        <v>2748</v>
      </c>
      <c r="N68" t="s">
        <v>2749</v>
      </c>
      <c r="O68" t="s">
        <v>2750</v>
      </c>
      <c r="P68" t="s">
        <v>2751</v>
      </c>
      <c r="Q68" t="s">
        <v>2752</v>
      </c>
      <c r="R68" t="s">
        <v>2753</v>
      </c>
      <c r="S68" t="s">
        <v>2754</v>
      </c>
      <c r="T68" t="s">
        <v>102</v>
      </c>
      <c r="U68" t="s">
        <v>102</v>
      </c>
      <c r="V68" t="s">
        <v>102</v>
      </c>
      <c r="W68" t="s">
        <v>102</v>
      </c>
      <c r="X68" t="s">
        <v>105</v>
      </c>
      <c r="Y68" t="s">
        <v>2755</v>
      </c>
      <c r="Z68" t="s">
        <v>2756</v>
      </c>
      <c r="AA68" t="s">
        <v>108</v>
      </c>
      <c r="AB68" t="s">
        <v>102</v>
      </c>
      <c r="AC68" t="s">
        <v>102</v>
      </c>
      <c r="AD68" t="s">
        <v>102</v>
      </c>
      <c r="AE68" t="s">
        <v>102</v>
      </c>
      <c r="AF68" t="s">
        <v>2757</v>
      </c>
      <c r="AG68" t="s">
        <v>102</v>
      </c>
      <c r="AH68" t="s">
        <v>1768</v>
      </c>
      <c r="AI68" t="s">
        <v>102</v>
      </c>
      <c r="AJ68" t="s">
        <v>102</v>
      </c>
      <c r="AK68" t="s">
        <v>102</v>
      </c>
      <c r="AL68" t="s">
        <v>102</v>
      </c>
      <c r="AM68" t="s">
        <v>2758</v>
      </c>
      <c r="AN68" t="s">
        <v>102</v>
      </c>
      <c r="AO68" t="s">
        <v>2759</v>
      </c>
      <c r="AP68" t="s">
        <v>2760</v>
      </c>
      <c r="AQ68" t="s">
        <v>2755</v>
      </c>
      <c r="AR68" t="s">
        <v>102</v>
      </c>
      <c r="AS68" t="s">
        <v>102</v>
      </c>
      <c r="AT68" t="s">
        <v>102</v>
      </c>
      <c r="AU68" t="s">
        <v>119</v>
      </c>
      <c r="AV68" t="s">
        <v>2761</v>
      </c>
      <c r="AW68" t="s">
        <v>1160</v>
      </c>
      <c r="AX68" t="s">
        <v>1160</v>
      </c>
      <c r="AY68" t="s">
        <v>817</v>
      </c>
      <c r="AZ68" t="s">
        <v>464</v>
      </c>
      <c r="BA68" t="s">
        <v>1885</v>
      </c>
      <c r="BB68" t="s">
        <v>261</v>
      </c>
      <c r="BC68" t="s">
        <v>315</v>
      </c>
      <c r="BD68" t="s">
        <v>315</v>
      </c>
      <c r="BE68" t="s">
        <v>137</v>
      </c>
      <c r="BF68" t="s">
        <v>137</v>
      </c>
      <c r="BG68" t="s">
        <v>136</v>
      </c>
      <c r="BH68" t="s">
        <v>127</v>
      </c>
      <c r="BI68" t="s">
        <v>311</v>
      </c>
      <c r="BJ68" t="s">
        <v>315</v>
      </c>
      <c r="BK68" t="s">
        <v>315</v>
      </c>
      <c r="BL68" t="s">
        <v>137</v>
      </c>
      <c r="BM68" t="s">
        <v>137</v>
      </c>
      <c r="BN68" t="s">
        <v>313</v>
      </c>
      <c r="BO68" t="s">
        <v>128</v>
      </c>
      <c r="BP68" t="s">
        <v>133</v>
      </c>
      <c r="BQ68" t="s">
        <v>1619</v>
      </c>
      <c r="BR68" t="s">
        <v>263</v>
      </c>
      <c r="BS68" t="s">
        <v>137</v>
      </c>
      <c r="BT68" t="s">
        <v>131</v>
      </c>
      <c r="BU68" t="s">
        <v>137</v>
      </c>
      <c r="BV68" t="s">
        <v>2762</v>
      </c>
      <c r="BW68" t="s">
        <v>2763</v>
      </c>
      <c r="BX68" t="s">
        <v>2764</v>
      </c>
      <c r="BY68" t="s">
        <v>2765</v>
      </c>
      <c r="BZ68" t="s">
        <v>2766</v>
      </c>
      <c r="CA68" t="s">
        <v>144</v>
      </c>
      <c r="CB68" t="s">
        <v>314</v>
      </c>
      <c r="CC68" t="s">
        <v>145</v>
      </c>
      <c r="CD68" t="s">
        <v>2767</v>
      </c>
      <c r="CE68" t="s">
        <v>102</v>
      </c>
    </row>
    <row r="69" spans="1:83" x14ac:dyDescent="0.2">
      <c r="A69" t="s">
        <v>2768</v>
      </c>
      <c r="B69" t="s">
        <v>84</v>
      </c>
      <c r="C69" t="s">
        <v>2769</v>
      </c>
      <c r="D69" t="s">
        <v>2770</v>
      </c>
      <c r="E69" t="s">
        <v>2771</v>
      </c>
      <c r="F69" t="s">
        <v>2772</v>
      </c>
      <c r="G69" t="s">
        <v>2773</v>
      </c>
      <c r="H69" t="s">
        <v>2774</v>
      </c>
      <c r="I69" t="s">
        <v>2775</v>
      </c>
      <c r="J69" t="s">
        <v>222</v>
      </c>
      <c r="K69" t="s">
        <v>223</v>
      </c>
      <c r="L69" t="s">
        <v>2776</v>
      </c>
      <c r="M69" t="s">
        <v>2777</v>
      </c>
      <c r="N69" t="s">
        <v>2778</v>
      </c>
      <c r="O69" t="s">
        <v>2779</v>
      </c>
      <c r="P69" t="s">
        <v>2780</v>
      </c>
      <c r="Q69" t="s">
        <v>2781</v>
      </c>
      <c r="R69" t="s">
        <v>2782</v>
      </c>
      <c r="S69" t="s">
        <v>2783</v>
      </c>
      <c r="T69" t="s">
        <v>102</v>
      </c>
      <c r="U69" t="s">
        <v>2784</v>
      </c>
      <c r="V69" t="s">
        <v>102</v>
      </c>
      <c r="W69" t="s">
        <v>102</v>
      </c>
      <c r="X69" t="s">
        <v>105</v>
      </c>
      <c r="Y69" t="s">
        <v>2785</v>
      </c>
      <c r="Z69" t="s">
        <v>2786</v>
      </c>
      <c r="AA69" t="s">
        <v>108</v>
      </c>
      <c r="AB69" t="s">
        <v>102</v>
      </c>
      <c r="AC69" t="s">
        <v>102</v>
      </c>
      <c r="AD69" t="s">
        <v>102</v>
      </c>
      <c r="AE69" t="s">
        <v>102</v>
      </c>
      <c r="AF69" t="s">
        <v>2787</v>
      </c>
      <c r="AG69" t="s">
        <v>2524</v>
      </c>
      <c r="AH69" t="s">
        <v>635</v>
      </c>
      <c r="AI69" t="s">
        <v>102</v>
      </c>
      <c r="AJ69" t="s">
        <v>102</v>
      </c>
      <c r="AK69" t="s">
        <v>102</v>
      </c>
      <c r="AL69" t="s">
        <v>102</v>
      </c>
      <c r="AM69" t="s">
        <v>2788</v>
      </c>
      <c r="AN69" t="s">
        <v>2789</v>
      </c>
      <c r="AO69" t="s">
        <v>2790</v>
      </c>
      <c r="AP69" t="s">
        <v>2791</v>
      </c>
      <c r="AQ69" t="s">
        <v>2785</v>
      </c>
      <c r="AR69" t="s">
        <v>102</v>
      </c>
      <c r="AS69" t="s">
        <v>102</v>
      </c>
      <c r="AT69" t="s">
        <v>102</v>
      </c>
      <c r="AU69" t="s">
        <v>1320</v>
      </c>
      <c r="AV69" t="s">
        <v>2792</v>
      </c>
      <c r="AW69" t="s">
        <v>2793</v>
      </c>
      <c r="AX69" t="s">
        <v>2793</v>
      </c>
      <c r="AY69" t="s">
        <v>774</v>
      </c>
      <c r="AZ69" t="s">
        <v>201</v>
      </c>
      <c r="BA69" t="s">
        <v>459</v>
      </c>
      <c r="BB69" t="s">
        <v>134</v>
      </c>
      <c r="BC69" t="s">
        <v>359</v>
      </c>
      <c r="BD69" t="s">
        <v>260</v>
      </c>
      <c r="BE69" t="s">
        <v>260</v>
      </c>
      <c r="BF69" t="s">
        <v>260</v>
      </c>
      <c r="BG69" t="s">
        <v>648</v>
      </c>
      <c r="BH69" t="s">
        <v>131</v>
      </c>
      <c r="BI69" t="s">
        <v>127</v>
      </c>
      <c r="BJ69" t="s">
        <v>137</v>
      </c>
      <c r="BK69" t="s">
        <v>137</v>
      </c>
      <c r="BL69" t="s">
        <v>137</v>
      </c>
      <c r="BM69" t="s">
        <v>137</v>
      </c>
      <c r="BN69" t="s">
        <v>311</v>
      </c>
      <c r="BO69" t="s">
        <v>132</v>
      </c>
      <c r="BP69" t="s">
        <v>315</v>
      </c>
      <c r="BQ69" t="s">
        <v>2794</v>
      </c>
      <c r="BR69" t="s">
        <v>695</v>
      </c>
      <c r="BS69" t="s">
        <v>137</v>
      </c>
      <c r="BT69" t="s">
        <v>127</v>
      </c>
      <c r="BU69" t="s">
        <v>137</v>
      </c>
      <c r="BV69" t="s">
        <v>2795</v>
      </c>
      <c r="BW69" t="s">
        <v>2796</v>
      </c>
      <c r="BX69" t="s">
        <v>2797</v>
      </c>
      <c r="BY69" t="s">
        <v>2798</v>
      </c>
      <c r="BZ69" t="s">
        <v>2799</v>
      </c>
      <c r="CA69" t="s">
        <v>144</v>
      </c>
      <c r="CB69" t="s">
        <v>126</v>
      </c>
      <c r="CC69" t="s">
        <v>145</v>
      </c>
      <c r="CD69" t="s">
        <v>2800</v>
      </c>
      <c r="CE69" t="s">
        <v>102</v>
      </c>
    </row>
    <row r="70" spans="1:83" x14ac:dyDescent="0.2">
      <c r="A70" t="s">
        <v>2801</v>
      </c>
      <c r="B70" t="s">
        <v>84</v>
      </c>
      <c r="C70" t="s">
        <v>2802</v>
      </c>
      <c r="D70" t="s">
        <v>2803</v>
      </c>
      <c r="E70" t="s">
        <v>2804</v>
      </c>
      <c r="F70" t="s">
        <v>2805</v>
      </c>
      <c r="G70" t="s">
        <v>2806</v>
      </c>
      <c r="H70" t="s">
        <v>2807</v>
      </c>
      <c r="I70" t="s">
        <v>2808</v>
      </c>
      <c r="J70" t="s">
        <v>835</v>
      </c>
      <c r="K70" t="s">
        <v>2331</v>
      </c>
      <c r="L70" t="s">
        <v>2331</v>
      </c>
      <c r="M70" t="s">
        <v>2809</v>
      </c>
      <c r="N70" t="s">
        <v>2810</v>
      </c>
      <c r="O70" t="s">
        <v>2811</v>
      </c>
      <c r="P70" t="s">
        <v>2812</v>
      </c>
      <c r="Q70" t="s">
        <v>2813</v>
      </c>
      <c r="R70" t="s">
        <v>2814</v>
      </c>
      <c r="S70" t="s">
        <v>2815</v>
      </c>
      <c r="T70" t="s">
        <v>102</v>
      </c>
      <c r="U70" t="s">
        <v>102</v>
      </c>
      <c r="V70" t="s">
        <v>2816</v>
      </c>
      <c r="W70" t="s">
        <v>102</v>
      </c>
      <c r="X70" t="s">
        <v>578</v>
      </c>
      <c r="Y70" t="s">
        <v>2817</v>
      </c>
      <c r="Z70" t="s">
        <v>2818</v>
      </c>
      <c r="AA70" t="s">
        <v>1608</v>
      </c>
      <c r="AB70" t="s">
        <v>1105</v>
      </c>
      <c r="AC70" t="s">
        <v>2819</v>
      </c>
      <c r="AD70" t="s">
        <v>170</v>
      </c>
      <c r="AE70" t="s">
        <v>2820</v>
      </c>
      <c r="AF70" t="s">
        <v>2821</v>
      </c>
      <c r="AG70" t="s">
        <v>2822</v>
      </c>
      <c r="AH70" t="s">
        <v>1768</v>
      </c>
      <c r="AI70" t="s">
        <v>102</v>
      </c>
      <c r="AJ70" t="s">
        <v>102</v>
      </c>
      <c r="AK70" t="s">
        <v>102</v>
      </c>
      <c r="AL70" t="s">
        <v>2823</v>
      </c>
      <c r="AM70" t="s">
        <v>2824</v>
      </c>
      <c r="AN70" t="s">
        <v>102</v>
      </c>
      <c r="AO70" t="s">
        <v>2825</v>
      </c>
      <c r="AP70" t="s">
        <v>2826</v>
      </c>
      <c r="AQ70" t="s">
        <v>2817</v>
      </c>
      <c r="AR70" t="s">
        <v>102</v>
      </c>
      <c r="AS70" t="s">
        <v>102</v>
      </c>
      <c r="AT70" t="s">
        <v>102</v>
      </c>
      <c r="AU70" t="s">
        <v>184</v>
      </c>
      <c r="AV70" t="s">
        <v>2827</v>
      </c>
      <c r="AW70" t="s">
        <v>2828</v>
      </c>
      <c r="AX70" t="s">
        <v>2828</v>
      </c>
      <c r="AY70" t="s">
        <v>126</v>
      </c>
      <c r="AZ70" t="s">
        <v>129</v>
      </c>
      <c r="BA70" t="s">
        <v>508</v>
      </c>
      <c r="BB70" t="s">
        <v>262</v>
      </c>
      <c r="BC70" t="s">
        <v>648</v>
      </c>
      <c r="BD70" t="s">
        <v>200</v>
      </c>
      <c r="BE70" t="s">
        <v>127</v>
      </c>
      <c r="BF70" t="s">
        <v>128</v>
      </c>
      <c r="BG70" t="s">
        <v>1003</v>
      </c>
      <c r="BH70" t="s">
        <v>134</v>
      </c>
      <c r="BI70" t="s">
        <v>648</v>
      </c>
      <c r="BJ70" t="s">
        <v>132</v>
      </c>
      <c r="BK70" t="s">
        <v>132</v>
      </c>
      <c r="BL70" t="s">
        <v>315</v>
      </c>
      <c r="BM70" t="s">
        <v>137</v>
      </c>
      <c r="BN70" t="s">
        <v>315</v>
      </c>
      <c r="BO70" t="s">
        <v>315</v>
      </c>
      <c r="BP70" t="s">
        <v>315</v>
      </c>
      <c r="BQ70" t="s">
        <v>2829</v>
      </c>
      <c r="BR70" t="s">
        <v>359</v>
      </c>
      <c r="BS70" t="s">
        <v>137</v>
      </c>
      <c r="BT70" t="s">
        <v>137</v>
      </c>
      <c r="BU70" t="s">
        <v>137</v>
      </c>
      <c r="BV70" t="s">
        <v>2830</v>
      </c>
      <c r="BW70" t="s">
        <v>2831</v>
      </c>
      <c r="BX70" t="s">
        <v>102</v>
      </c>
      <c r="BY70" t="s">
        <v>2832</v>
      </c>
      <c r="BZ70" t="s">
        <v>2833</v>
      </c>
      <c r="CA70" t="s">
        <v>144</v>
      </c>
      <c r="CB70" t="s">
        <v>191</v>
      </c>
      <c r="CC70" t="s">
        <v>211</v>
      </c>
      <c r="CD70" t="s">
        <v>2834</v>
      </c>
      <c r="CE70" t="s">
        <v>147</v>
      </c>
    </row>
    <row r="71" spans="1:83" x14ac:dyDescent="0.2">
      <c r="A71" t="s">
        <v>2835</v>
      </c>
      <c r="B71" t="s">
        <v>84</v>
      </c>
      <c r="C71" t="s">
        <v>2836</v>
      </c>
      <c r="D71" t="s">
        <v>2837</v>
      </c>
      <c r="E71" t="s">
        <v>2838</v>
      </c>
      <c r="F71" t="s">
        <v>2839</v>
      </c>
      <c r="G71" t="s">
        <v>2840</v>
      </c>
      <c r="H71" t="s">
        <v>2841</v>
      </c>
      <c r="I71" t="s">
        <v>2842</v>
      </c>
      <c r="J71" t="s">
        <v>222</v>
      </c>
      <c r="K71" t="s">
        <v>223</v>
      </c>
      <c r="L71" t="s">
        <v>432</v>
      </c>
      <c r="M71" t="s">
        <v>2843</v>
      </c>
      <c r="N71" t="s">
        <v>2844</v>
      </c>
      <c r="O71" t="s">
        <v>2845</v>
      </c>
      <c r="P71" t="s">
        <v>2846</v>
      </c>
      <c r="Q71" t="s">
        <v>2847</v>
      </c>
      <c r="R71" t="s">
        <v>2848</v>
      </c>
      <c r="S71" t="s">
        <v>2849</v>
      </c>
      <c r="T71" t="s">
        <v>102</v>
      </c>
      <c r="U71" t="s">
        <v>2850</v>
      </c>
      <c r="V71" t="s">
        <v>2851</v>
      </c>
      <c r="W71" t="s">
        <v>102</v>
      </c>
      <c r="X71" t="s">
        <v>532</v>
      </c>
      <c r="Y71" t="s">
        <v>2852</v>
      </c>
      <c r="Z71" t="s">
        <v>2853</v>
      </c>
      <c r="AA71" t="s">
        <v>294</v>
      </c>
      <c r="AB71" t="s">
        <v>102</v>
      </c>
      <c r="AC71" t="s">
        <v>102</v>
      </c>
      <c r="AD71" t="s">
        <v>102</v>
      </c>
      <c r="AE71" t="s">
        <v>102</v>
      </c>
      <c r="AF71" t="s">
        <v>1503</v>
      </c>
      <c r="AG71" t="s">
        <v>102</v>
      </c>
      <c r="AH71" t="s">
        <v>2854</v>
      </c>
      <c r="AI71" t="s">
        <v>102</v>
      </c>
      <c r="AJ71" t="s">
        <v>102</v>
      </c>
      <c r="AK71" t="s">
        <v>102</v>
      </c>
      <c r="AL71" t="s">
        <v>2855</v>
      </c>
      <c r="AM71" t="s">
        <v>2856</v>
      </c>
      <c r="AN71" t="s">
        <v>2857</v>
      </c>
      <c r="AO71" t="s">
        <v>2858</v>
      </c>
      <c r="AP71" t="s">
        <v>2859</v>
      </c>
      <c r="AQ71" t="s">
        <v>2852</v>
      </c>
      <c r="AR71" t="s">
        <v>102</v>
      </c>
      <c r="AS71" t="s">
        <v>102</v>
      </c>
      <c r="AT71" t="s">
        <v>102</v>
      </c>
      <c r="AU71" t="s">
        <v>184</v>
      </c>
      <c r="AV71" t="s">
        <v>2860</v>
      </c>
      <c r="AW71" t="s">
        <v>2861</v>
      </c>
      <c r="AX71" t="s">
        <v>2861</v>
      </c>
      <c r="AY71" t="s">
        <v>263</v>
      </c>
      <c r="AZ71" t="s">
        <v>317</v>
      </c>
      <c r="BA71" t="s">
        <v>411</v>
      </c>
      <c r="BB71" t="s">
        <v>964</v>
      </c>
      <c r="BC71" t="s">
        <v>137</v>
      </c>
      <c r="BD71" t="s">
        <v>137</v>
      </c>
      <c r="BE71" t="s">
        <v>137</v>
      </c>
      <c r="BF71" t="s">
        <v>137</v>
      </c>
      <c r="BG71" t="s">
        <v>134</v>
      </c>
      <c r="BH71" t="s">
        <v>314</v>
      </c>
      <c r="BI71" t="s">
        <v>129</v>
      </c>
      <c r="BJ71" t="s">
        <v>137</v>
      </c>
      <c r="BK71" t="s">
        <v>137</v>
      </c>
      <c r="BL71" t="s">
        <v>137</v>
      </c>
      <c r="BM71" t="s">
        <v>137</v>
      </c>
      <c r="BN71" t="s">
        <v>129</v>
      </c>
      <c r="BO71" t="s">
        <v>132</v>
      </c>
      <c r="BP71" t="s">
        <v>132</v>
      </c>
      <c r="BQ71" t="s">
        <v>916</v>
      </c>
      <c r="BR71" t="s">
        <v>263</v>
      </c>
      <c r="BS71" t="s">
        <v>137</v>
      </c>
      <c r="BT71" t="s">
        <v>128</v>
      </c>
      <c r="BU71" t="s">
        <v>137</v>
      </c>
      <c r="BV71" t="s">
        <v>2862</v>
      </c>
      <c r="BW71" t="s">
        <v>2863</v>
      </c>
      <c r="BX71" t="s">
        <v>2864</v>
      </c>
      <c r="BY71" t="s">
        <v>2865</v>
      </c>
      <c r="BZ71" t="s">
        <v>102</v>
      </c>
      <c r="CA71" t="s">
        <v>144</v>
      </c>
      <c r="CB71" t="s">
        <v>129</v>
      </c>
      <c r="CC71" t="s">
        <v>145</v>
      </c>
      <c r="CD71" t="s">
        <v>2866</v>
      </c>
      <c r="CE71" t="s">
        <v>147</v>
      </c>
    </row>
    <row r="72" spans="1:83" x14ac:dyDescent="0.2">
      <c r="A72" t="s">
        <v>2867</v>
      </c>
      <c r="B72" t="s">
        <v>84</v>
      </c>
      <c r="C72" t="s">
        <v>2868</v>
      </c>
      <c r="D72" t="s">
        <v>2869</v>
      </c>
      <c r="E72" t="s">
        <v>2870</v>
      </c>
      <c r="F72" t="s">
        <v>2871</v>
      </c>
      <c r="G72" t="s">
        <v>1217</v>
      </c>
      <c r="H72" t="s">
        <v>1218</v>
      </c>
      <c r="I72" t="s">
        <v>1219</v>
      </c>
      <c r="J72" t="s">
        <v>222</v>
      </c>
      <c r="K72" t="s">
        <v>223</v>
      </c>
      <c r="L72" t="s">
        <v>432</v>
      </c>
      <c r="M72" t="s">
        <v>2872</v>
      </c>
      <c r="N72" t="s">
        <v>2873</v>
      </c>
      <c r="O72" t="s">
        <v>2874</v>
      </c>
      <c r="P72" t="s">
        <v>2875</v>
      </c>
      <c r="Q72" t="s">
        <v>2876</v>
      </c>
      <c r="R72" t="s">
        <v>2877</v>
      </c>
      <c r="S72" t="s">
        <v>2878</v>
      </c>
      <c r="T72" t="s">
        <v>102</v>
      </c>
      <c r="U72" t="s">
        <v>102</v>
      </c>
      <c r="V72" t="s">
        <v>2879</v>
      </c>
      <c r="W72" t="s">
        <v>102</v>
      </c>
      <c r="X72" t="s">
        <v>234</v>
      </c>
      <c r="Y72" t="s">
        <v>2880</v>
      </c>
      <c r="Z72" t="s">
        <v>2881</v>
      </c>
      <c r="AA72" t="s">
        <v>1271</v>
      </c>
      <c r="AB72" t="s">
        <v>102</v>
      </c>
      <c r="AC72" t="s">
        <v>102</v>
      </c>
      <c r="AD72" t="s">
        <v>102</v>
      </c>
      <c r="AE72" t="s">
        <v>102</v>
      </c>
      <c r="AF72" t="s">
        <v>2882</v>
      </c>
      <c r="AG72" t="s">
        <v>2883</v>
      </c>
      <c r="AH72" t="s">
        <v>948</v>
      </c>
      <c r="AI72" t="s">
        <v>102</v>
      </c>
      <c r="AJ72" t="s">
        <v>102</v>
      </c>
      <c r="AK72" t="s">
        <v>2884</v>
      </c>
      <c r="AL72" t="s">
        <v>2885</v>
      </c>
      <c r="AM72" t="s">
        <v>2886</v>
      </c>
      <c r="AN72" t="s">
        <v>2887</v>
      </c>
      <c r="AO72" t="s">
        <v>2888</v>
      </c>
      <c r="AP72" t="s">
        <v>2889</v>
      </c>
      <c r="AQ72" t="s">
        <v>2880</v>
      </c>
      <c r="AR72" t="s">
        <v>102</v>
      </c>
      <c r="AS72" t="s">
        <v>102</v>
      </c>
      <c r="AT72" t="s">
        <v>102</v>
      </c>
      <c r="AU72" t="s">
        <v>119</v>
      </c>
      <c r="AV72" t="s">
        <v>2890</v>
      </c>
      <c r="AW72" t="s">
        <v>2891</v>
      </c>
      <c r="AX72" t="s">
        <v>2892</v>
      </c>
      <c r="AY72" t="s">
        <v>195</v>
      </c>
      <c r="AZ72" t="s">
        <v>126</v>
      </c>
      <c r="BA72" t="s">
        <v>406</v>
      </c>
      <c r="BB72" t="s">
        <v>210</v>
      </c>
      <c r="BC72" t="s">
        <v>136</v>
      </c>
      <c r="BD72" t="s">
        <v>130</v>
      </c>
      <c r="BE72" t="s">
        <v>131</v>
      </c>
      <c r="BF72" t="s">
        <v>313</v>
      </c>
      <c r="BG72" t="s">
        <v>196</v>
      </c>
      <c r="BH72" t="s">
        <v>1657</v>
      </c>
      <c r="BI72" t="s">
        <v>602</v>
      </c>
      <c r="BJ72" t="s">
        <v>132</v>
      </c>
      <c r="BK72" t="s">
        <v>132</v>
      </c>
      <c r="BL72" t="s">
        <v>132</v>
      </c>
      <c r="BM72" t="s">
        <v>133</v>
      </c>
      <c r="BN72" t="s">
        <v>138</v>
      </c>
      <c r="BO72" t="s">
        <v>314</v>
      </c>
      <c r="BP72" t="s">
        <v>127</v>
      </c>
      <c r="BQ72" t="s">
        <v>2893</v>
      </c>
      <c r="BR72" t="s">
        <v>550</v>
      </c>
      <c r="BS72" t="s">
        <v>137</v>
      </c>
      <c r="BT72" t="s">
        <v>133</v>
      </c>
      <c r="BU72" t="s">
        <v>137</v>
      </c>
      <c r="BV72" t="s">
        <v>2894</v>
      </c>
      <c r="BW72" t="s">
        <v>2895</v>
      </c>
      <c r="BX72" t="s">
        <v>2896</v>
      </c>
      <c r="BY72" t="s">
        <v>2897</v>
      </c>
      <c r="BZ72" t="s">
        <v>2898</v>
      </c>
      <c r="CA72" t="s">
        <v>144</v>
      </c>
      <c r="CB72" t="s">
        <v>131</v>
      </c>
      <c r="CC72" t="s">
        <v>211</v>
      </c>
      <c r="CD72" t="s">
        <v>2899</v>
      </c>
      <c r="CE72" t="s">
        <v>147</v>
      </c>
    </row>
    <row r="73" spans="1:83" x14ac:dyDescent="0.2">
      <c r="A73" t="s">
        <v>2900</v>
      </c>
      <c r="B73" t="s">
        <v>84</v>
      </c>
      <c r="C73" t="s">
        <v>2901</v>
      </c>
      <c r="D73" t="s">
        <v>2902</v>
      </c>
      <c r="E73" t="s">
        <v>2903</v>
      </c>
      <c r="F73" t="s">
        <v>2904</v>
      </c>
      <c r="G73" t="s">
        <v>2840</v>
      </c>
      <c r="H73" t="s">
        <v>2841</v>
      </c>
      <c r="I73" t="s">
        <v>2842</v>
      </c>
      <c r="J73" t="s">
        <v>222</v>
      </c>
      <c r="K73" t="s">
        <v>223</v>
      </c>
      <c r="L73" t="s">
        <v>432</v>
      </c>
      <c r="M73" t="s">
        <v>102</v>
      </c>
      <c r="N73" t="s">
        <v>2905</v>
      </c>
      <c r="O73" t="s">
        <v>2906</v>
      </c>
      <c r="P73" t="s">
        <v>2780</v>
      </c>
      <c r="Q73" t="s">
        <v>2907</v>
      </c>
      <c r="R73" t="s">
        <v>2908</v>
      </c>
      <c r="S73" t="s">
        <v>2909</v>
      </c>
      <c r="T73" t="s">
        <v>102</v>
      </c>
      <c r="U73" t="s">
        <v>102</v>
      </c>
      <c r="V73" t="s">
        <v>102</v>
      </c>
      <c r="W73" t="s">
        <v>102</v>
      </c>
      <c r="X73" t="s">
        <v>532</v>
      </c>
      <c r="Y73" t="s">
        <v>2910</v>
      </c>
      <c r="Z73" t="s">
        <v>2911</v>
      </c>
      <c r="AA73" t="s">
        <v>1187</v>
      </c>
      <c r="AB73" t="s">
        <v>102</v>
      </c>
      <c r="AC73" t="s">
        <v>102</v>
      </c>
      <c r="AD73" t="s">
        <v>102</v>
      </c>
      <c r="AE73" t="s">
        <v>102</v>
      </c>
      <c r="AF73" t="s">
        <v>1503</v>
      </c>
      <c r="AG73" t="s">
        <v>2912</v>
      </c>
      <c r="AH73" t="s">
        <v>1768</v>
      </c>
      <c r="AI73" t="s">
        <v>359</v>
      </c>
      <c r="AJ73" t="s">
        <v>2913</v>
      </c>
      <c r="AK73" t="s">
        <v>102</v>
      </c>
      <c r="AL73" t="s">
        <v>2914</v>
      </c>
      <c r="AM73" t="s">
        <v>2915</v>
      </c>
      <c r="AN73" t="s">
        <v>2916</v>
      </c>
      <c r="AO73" t="s">
        <v>2917</v>
      </c>
      <c r="AP73" t="s">
        <v>2918</v>
      </c>
      <c r="AQ73" t="s">
        <v>2910</v>
      </c>
      <c r="AR73" t="s">
        <v>102</v>
      </c>
      <c r="AS73" t="s">
        <v>102</v>
      </c>
      <c r="AT73" t="s">
        <v>102</v>
      </c>
      <c r="AU73" t="s">
        <v>119</v>
      </c>
      <c r="AV73" t="s">
        <v>102</v>
      </c>
      <c r="AW73" t="s">
        <v>2919</v>
      </c>
      <c r="AX73" t="s">
        <v>2920</v>
      </c>
      <c r="AY73" t="s">
        <v>314</v>
      </c>
      <c r="AZ73" t="s">
        <v>311</v>
      </c>
      <c r="BA73" t="s">
        <v>2921</v>
      </c>
      <c r="BB73" t="s">
        <v>464</v>
      </c>
      <c r="BC73" t="s">
        <v>133</v>
      </c>
      <c r="BD73" t="s">
        <v>133</v>
      </c>
      <c r="BE73" t="s">
        <v>133</v>
      </c>
      <c r="BF73" t="s">
        <v>315</v>
      </c>
      <c r="BG73" t="s">
        <v>690</v>
      </c>
      <c r="BH73" t="s">
        <v>1243</v>
      </c>
      <c r="BI73" t="s">
        <v>310</v>
      </c>
      <c r="BJ73" t="s">
        <v>137</v>
      </c>
      <c r="BK73" t="s">
        <v>137</v>
      </c>
      <c r="BL73" t="s">
        <v>137</v>
      </c>
      <c r="BM73" t="s">
        <v>137</v>
      </c>
      <c r="BN73" t="s">
        <v>137</v>
      </c>
      <c r="BO73" t="s">
        <v>137</v>
      </c>
      <c r="BP73" t="s">
        <v>137</v>
      </c>
      <c r="BQ73" t="s">
        <v>2922</v>
      </c>
      <c r="BR73" t="s">
        <v>312</v>
      </c>
      <c r="BS73" t="s">
        <v>137</v>
      </c>
      <c r="BT73" t="s">
        <v>137</v>
      </c>
      <c r="BU73" t="s">
        <v>137</v>
      </c>
      <c r="BV73" t="s">
        <v>2923</v>
      </c>
      <c r="BW73" t="s">
        <v>2924</v>
      </c>
      <c r="BX73" t="s">
        <v>102</v>
      </c>
      <c r="BY73" t="s">
        <v>2925</v>
      </c>
      <c r="BZ73" t="s">
        <v>2926</v>
      </c>
      <c r="CA73" t="s">
        <v>144</v>
      </c>
      <c r="CB73" t="s">
        <v>317</v>
      </c>
      <c r="CC73" t="s">
        <v>145</v>
      </c>
      <c r="CD73" t="s">
        <v>2927</v>
      </c>
      <c r="CE73" t="s">
        <v>1211</v>
      </c>
    </row>
    <row r="74" spans="1:83" x14ac:dyDescent="0.2">
      <c r="A74" t="s">
        <v>2928</v>
      </c>
      <c r="B74" t="s">
        <v>84</v>
      </c>
      <c r="C74" t="s">
        <v>2929</v>
      </c>
      <c r="D74" t="s">
        <v>2930</v>
      </c>
      <c r="E74" t="s">
        <v>2931</v>
      </c>
      <c r="F74" t="s">
        <v>2932</v>
      </c>
      <c r="G74" t="s">
        <v>2933</v>
      </c>
      <c r="H74" t="s">
        <v>2934</v>
      </c>
      <c r="I74" t="s">
        <v>2935</v>
      </c>
      <c r="J74" t="s">
        <v>92</v>
      </c>
      <c r="K74" t="s">
        <v>282</v>
      </c>
      <c r="L74" t="s">
        <v>283</v>
      </c>
      <c r="M74" t="s">
        <v>2936</v>
      </c>
      <c r="N74" t="s">
        <v>2937</v>
      </c>
      <c r="O74" t="s">
        <v>2938</v>
      </c>
      <c r="P74" t="s">
        <v>2939</v>
      </c>
      <c r="Q74" t="s">
        <v>2940</v>
      </c>
      <c r="R74" t="s">
        <v>2941</v>
      </c>
      <c r="S74" t="s">
        <v>2942</v>
      </c>
      <c r="T74" t="s">
        <v>102</v>
      </c>
      <c r="U74" t="s">
        <v>2943</v>
      </c>
      <c r="V74" t="s">
        <v>2944</v>
      </c>
      <c r="W74" t="s">
        <v>102</v>
      </c>
      <c r="X74" t="s">
        <v>105</v>
      </c>
      <c r="Y74" t="s">
        <v>2945</v>
      </c>
      <c r="Z74" t="s">
        <v>2946</v>
      </c>
      <c r="AA74" t="s">
        <v>294</v>
      </c>
      <c r="AB74" t="s">
        <v>1105</v>
      </c>
      <c r="AC74" t="s">
        <v>2947</v>
      </c>
      <c r="AD74" t="s">
        <v>170</v>
      </c>
      <c r="AE74" t="s">
        <v>102</v>
      </c>
      <c r="AF74" t="s">
        <v>763</v>
      </c>
      <c r="AG74" t="s">
        <v>2948</v>
      </c>
      <c r="AH74" t="s">
        <v>765</v>
      </c>
      <c r="AI74" t="s">
        <v>102</v>
      </c>
      <c r="AJ74" t="s">
        <v>102</v>
      </c>
      <c r="AK74" t="s">
        <v>2949</v>
      </c>
      <c r="AL74" t="s">
        <v>2950</v>
      </c>
      <c r="AM74" t="s">
        <v>2951</v>
      </c>
      <c r="AN74" t="s">
        <v>2952</v>
      </c>
      <c r="AO74" t="s">
        <v>2953</v>
      </c>
      <c r="AP74" t="s">
        <v>2954</v>
      </c>
      <c r="AQ74" t="s">
        <v>2945</v>
      </c>
      <c r="AR74" t="s">
        <v>2955</v>
      </c>
      <c r="AS74" t="s">
        <v>2050</v>
      </c>
      <c r="AT74" t="s">
        <v>2956</v>
      </c>
      <c r="AU74" t="s">
        <v>119</v>
      </c>
      <c r="AV74" t="s">
        <v>2957</v>
      </c>
      <c r="AW74" t="s">
        <v>1474</v>
      </c>
      <c r="AX74" t="s">
        <v>601</v>
      </c>
      <c r="AY74" t="s">
        <v>1919</v>
      </c>
      <c r="AZ74" t="s">
        <v>1922</v>
      </c>
      <c r="BA74" t="s">
        <v>1243</v>
      </c>
      <c r="BB74" t="s">
        <v>552</v>
      </c>
      <c r="BC74" t="s">
        <v>132</v>
      </c>
      <c r="BD74" t="s">
        <v>133</v>
      </c>
      <c r="BE74" t="s">
        <v>137</v>
      </c>
      <c r="BF74" t="s">
        <v>137</v>
      </c>
      <c r="BG74" t="s">
        <v>200</v>
      </c>
      <c r="BH74" t="s">
        <v>314</v>
      </c>
      <c r="BI74" t="s">
        <v>129</v>
      </c>
      <c r="BJ74" t="s">
        <v>133</v>
      </c>
      <c r="BK74" t="s">
        <v>315</v>
      </c>
      <c r="BL74" t="s">
        <v>137</v>
      </c>
      <c r="BM74" t="s">
        <v>137</v>
      </c>
      <c r="BN74" t="s">
        <v>131</v>
      </c>
      <c r="BO74" t="s">
        <v>127</v>
      </c>
      <c r="BP74" t="s">
        <v>129</v>
      </c>
      <c r="BQ74" t="s">
        <v>2958</v>
      </c>
      <c r="BR74" t="s">
        <v>126</v>
      </c>
      <c r="BS74" t="s">
        <v>315</v>
      </c>
      <c r="BT74" t="s">
        <v>313</v>
      </c>
      <c r="BU74" t="s">
        <v>133</v>
      </c>
      <c r="BV74" t="s">
        <v>2959</v>
      </c>
      <c r="BW74" t="s">
        <v>2960</v>
      </c>
      <c r="BX74" t="s">
        <v>2961</v>
      </c>
      <c r="BY74" t="s">
        <v>2962</v>
      </c>
      <c r="BZ74" t="s">
        <v>2963</v>
      </c>
      <c r="CA74" t="s">
        <v>144</v>
      </c>
      <c r="CB74" t="s">
        <v>136</v>
      </c>
      <c r="CC74" t="s">
        <v>145</v>
      </c>
      <c r="CD74" t="s">
        <v>2964</v>
      </c>
      <c r="CE74" t="s">
        <v>147</v>
      </c>
    </row>
    <row r="75" spans="1:83" x14ac:dyDescent="0.2">
      <c r="A75" t="s">
        <v>2965</v>
      </c>
      <c r="B75" t="s">
        <v>2966</v>
      </c>
      <c r="C75" t="s">
        <v>2967</v>
      </c>
      <c r="D75" t="s">
        <v>2968</v>
      </c>
      <c r="E75" t="s">
        <v>2969</v>
      </c>
      <c r="F75" t="s">
        <v>2970</v>
      </c>
      <c r="G75" t="s">
        <v>2971</v>
      </c>
      <c r="H75" t="s">
        <v>2972</v>
      </c>
      <c r="I75" t="s">
        <v>2973</v>
      </c>
      <c r="J75" t="s">
        <v>222</v>
      </c>
      <c r="K75" t="s">
        <v>223</v>
      </c>
      <c r="L75" t="s">
        <v>1675</v>
      </c>
      <c r="M75" t="s">
        <v>2974</v>
      </c>
      <c r="N75" t="s">
        <v>2975</v>
      </c>
      <c r="O75" t="s">
        <v>2976</v>
      </c>
      <c r="P75" t="s">
        <v>2977</v>
      </c>
      <c r="Q75" t="s">
        <v>2978</v>
      </c>
      <c r="R75" t="s">
        <v>2979</v>
      </c>
      <c r="S75" t="s">
        <v>2980</v>
      </c>
      <c r="T75" t="s">
        <v>102</v>
      </c>
      <c r="U75" t="s">
        <v>2981</v>
      </c>
      <c r="V75" t="s">
        <v>102</v>
      </c>
      <c r="W75" t="s">
        <v>102</v>
      </c>
      <c r="X75" t="s">
        <v>578</v>
      </c>
      <c r="Y75" t="s">
        <v>2982</v>
      </c>
      <c r="Z75" t="s">
        <v>2983</v>
      </c>
      <c r="AA75" t="s">
        <v>294</v>
      </c>
      <c r="AB75" t="s">
        <v>102</v>
      </c>
      <c r="AC75" t="s">
        <v>102</v>
      </c>
      <c r="AD75" t="s">
        <v>170</v>
      </c>
      <c r="AE75" t="s">
        <v>102</v>
      </c>
      <c r="AF75" t="s">
        <v>2020</v>
      </c>
      <c r="AG75" t="s">
        <v>2557</v>
      </c>
      <c r="AH75" t="s">
        <v>2984</v>
      </c>
      <c r="AI75" t="s">
        <v>102</v>
      </c>
      <c r="AJ75" t="s">
        <v>2985</v>
      </c>
      <c r="AK75" t="s">
        <v>2986</v>
      </c>
      <c r="AL75" t="s">
        <v>2987</v>
      </c>
      <c r="AM75" t="s">
        <v>2988</v>
      </c>
      <c r="AN75" t="s">
        <v>2989</v>
      </c>
      <c r="AO75" t="s">
        <v>2990</v>
      </c>
      <c r="AP75" t="s">
        <v>2991</v>
      </c>
      <c r="AQ75" t="s">
        <v>2982</v>
      </c>
      <c r="AR75" t="s">
        <v>2992</v>
      </c>
      <c r="AS75" t="s">
        <v>2993</v>
      </c>
      <c r="AT75" t="s">
        <v>2994</v>
      </c>
      <c r="AU75" t="s">
        <v>119</v>
      </c>
      <c r="AV75" t="s">
        <v>2995</v>
      </c>
      <c r="AW75" t="s">
        <v>2996</v>
      </c>
      <c r="AX75" t="s">
        <v>2997</v>
      </c>
      <c r="AY75" t="s">
        <v>191</v>
      </c>
      <c r="AZ75" t="s">
        <v>359</v>
      </c>
      <c r="BA75" t="s">
        <v>2530</v>
      </c>
      <c r="BB75" t="s">
        <v>195</v>
      </c>
      <c r="BC75" t="s">
        <v>2396</v>
      </c>
      <c r="BD75" t="s">
        <v>416</v>
      </c>
      <c r="BE75" t="s">
        <v>598</v>
      </c>
      <c r="BF75" t="s">
        <v>508</v>
      </c>
      <c r="BG75" t="s">
        <v>2998</v>
      </c>
      <c r="BH75" t="s">
        <v>1549</v>
      </c>
      <c r="BI75" t="s">
        <v>548</v>
      </c>
      <c r="BJ75" t="s">
        <v>317</v>
      </c>
      <c r="BK75" t="s">
        <v>314</v>
      </c>
      <c r="BL75" t="s">
        <v>314</v>
      </c>
      <c r="BM75" t="s">
        <v>359</v>
      </c>
      <c r="BN75" t="s">
        <v>314</v>
      </c>
      <c r="BO75" t="s">
        <v>314</v>
      </c>
      <c r="BP75" t="s">
        <v>129</v>
      </c>
      <c r="BQ75" t="s">
        <v>2999</v>
      </c>
      <c r="BR75" t="s">
        <v>136</v>
      </c>
      <c r="BS75" t="s">
        <v>137</v>
      </c>
      <c r="BT75" t="s">
        <v>132</v>
      </c>
      <c r="BU75" t="s">
        <v>132</v>
      </c>
      <c r="BV75" t="s">
        <v>3000</v>
      </c>
      <c r="BW75" t="s">
        <v>3001</v>
      </c>
      <c r="BX75" t="s">
        <v>3002</v>
      </c>
      <c r="BY75" t="s">
        <v>3003</v>
      </c>
      <c r="BZ75" t="s">
        <v>3004</v>
      </c>
      <c r="CA75" t="s">
        <v>144</v>
      </c>
      <c r="CB75" t="s">
        <v>693</v>
      </c>
      <c r="CC75" t="s">
        <v>924</v>
      </c>
      <c r="CD75" t="s">
        <v>3005</v>
      </c>
      <c r="CE75" t="s">
        <v>102</v>
      </c>
    </row>
    <row r="76" spans="1:83" x14ac:dyDescent="0.2">
      <c r="A76" t="s">
        <v>3006</v>
      </c>
      <c r="B76" t="s">
        <v>560</v>
      </c>
      <c r="C76" t="s">
        <v>3007</v>
      </c>
      <c r="D76" t="s">
        <v>3008</v>
      </c>
      <c r="E76" t="s">
        <v>3009</v>
      </c>
      <c r="F76" t="s">
        <v>3010</v>
      </c>
      <c r="G76" t="s">
        <v>3011</v>
      </c>
      <c r="H76" t="s">
        <v>3012</v>
      </c>
      <c r="I76" t="s">
        <v>3013</v>
      </c>
      <c r="J76" t="s">
        <v>92</v>
      </c>
      <c r="K76" t="s">
        <v>1828</v>
      </c>
      <c r="L76" t="s">
        <v>2081</v>
      </c>
      <c r="M76" t="s">
        <v>3014</v>
      </c>
      <c r="N76" t="s">
        <v>3015</v>
      </c>
      <c r="O76" t="s">
        <v>3016</v>
      </c>
      <c r="P76" t="s">
        <v>3017</v>
      </c>
      <c r="Q76" t="s">
        <v>3018</v>
      </c>
      <c r="R76" t="s">
        <v>3019</v>
      </c>
      <c r="S76" t="s">
        <v>3020</v>
      </c>
      <c r="T76" t="s">
        <v>102</v>
      </c>
      <c r="U76" t="s">
        <v>3021</v>
      </c>
      <c r="V76" t="s">
        <v>3022</v>
      </c>
      <c r="W76" t="s">
        <v>102</v>
      </c>
      <c r="X76" t="s">
        <v>105</v>
      </c>
      <c r="Y76" t="s">
        <v>3023</v>
      </c>
      <c r="Z76" t="s">
        <v>3024</v>
      </c>
      <c r="AA76" t="s">
        <v>294</v>
      </c>
      <c r="AB76" t="s">
        <v>492</v>
      </c>
      <c r="AC76" t="s">
        <v>3025</v>
      </c>
      <c r="AD76" t="s">
        <v>170</v>
      </c>
      <c r="AE76" t="s">
        <v>102</v>
      </c>
      <c r="AF76" t="s">
        <v>3026</v>
      </c>
      <c r="AG76" t="s">
        <v>3027</v>
      </c>
      <c r="AH76" t="s">
        <v>765</v>
      </c>
      <c r="AI76" t="s">
        <v>102</v>
      </c>
      <c r="AJ76" t="s">
        <v>3028</v>
      </c>
      <c r="AK76" t="s">
        <v>102</v>
      </c>
      <c r="AL76" t="s">
        <v>3029</v>
      </c>
      <c r="AM76" t="s">
        <v>3030</v>
      </c>
      <c r="AN76" t="s">
        <v>3031</v>
      </c>
      <c r="AO76" t="s">
        <v>3032</v>
      </c>
      <c r="AP76" t="s">
        <v>3033</v>
      </c>
      <c r="AQ76" t="s">
        <v>3023</v>
      </c>
      <c r="AR76" t="s">
        <v>102</v>
      </c>
      <c r="AS76" t="s">
        <v>102</v>
      </c>
      <c r="AT76" t="s">
        <v>102</v>
      </c>
      <c r="AU76" t="s">
        <v>184</v>
      </c>
      <c r="AV76" t="s">
        <v>3034</v>
      </c>
      <c r="AW76" t="s">
        <v>1740</v>
      </c>
      <c r="AX76" t="s">
        <v>2395</v>
      </c>
      <c r="AY76" t="s">
        <v>1204</v>
      </c>
      <c r="AZ76" t="s">
        <v>1657</v>
      </c>
      <c r="BA76" t="s">
        <v>701</v>
      </c>
      <c r="BB76" t="s">
        <v>195</v>
      </c>
      <c r="BC76" t="s">
        <v>313</v>
      </c>
      <c r="BD76" t="s">
        <v>359</v>
      </c>
      <c r="BE76" t="s">
        <v>128</v>
      </c>
      <c r="BF76" t="s">
        <v>128</v>
      </c>
      <c r="BG76" t="s">
        <v>210</v>
      </c>
      <c r="BH76" t="s">
        <v>136</v>
      </c>
      <c r="BI76" t="s">
        <v>648</v>
      </c>
      <c r="BJ76" t="s">
        <v>260</v>
      </c>
      <c r="BK76" t="s">
        <v>132</v>
      </c>
      <c r="BL76" t="s">
        <v>132</v>
      </c>
      <c r="BM76" t="s">
        <v>132</v>
      </c>
      <c r="BN76" t="s">
        <v>550</v>
      </c>
      <c r="BO76" t="s">
        <v>314</v>
      </c>
      <c r="BP76" t="s">
        <v>314</v>
      </c>
      <c r="BQ76" t="s">
        <v>2793</v>
      </c>
      <c r="BR76" t="s">
        <v>648</v>
      </c>
      <c r="BS76" t="s">
        <v>137</v>
      </c>
      <c r="BT76" t="s">
        <v>138</v>
      </c>
      <c r="BU76" t="s">
        <v>137</v>
      </c>
      <c r="BV76" t="s">
        <v>3035</v>
      </c>
      <c r="BW76" t="s">
        <v>3036</v>
      </c>
      <c r="BX76" t="s">
        <v>3037</v>
      </c>
      <c r="BY76" t="s">
        <v>3038</v>
      </c>
      <c r="BZ76" t="s">
        <v>3039</v>
      </c>
      <c r="CA76" t="s">
        <v>144</v>
      </c>
      <c r="CB76" t="s">
        <v>692</v>
      </c>
      <c r="CC76" t="s">
        <v>211</v>
      </c>
      <c r="CD76" t="s">
        <v>3040</v>
      </c>
      <c r="CE76" t="s">
        <v>147</v>
      </c>
    </row>
    <row r="77" spans="1:83" x14ac:dyDescent="0.2">
      <c r="A77" t="s">
        <v>3041</v>
      </c>
      <c r="B77" t="s">
        <v>84</v>
      </c>
      <c r="C77" t="s">
        <v>3042</v>
      </c>
      <c r="D77" t="s">
        <v>3043</v>
      </c>
      <c r="E77" t="s">
        <v>3044</v>
      </c>
      <c r="F77" t="s">
        <v>3045</v>
      </c>
      <c r="G77" t="s">
        <v>3046</v>
      </c>
      <c r="H77" t="s">
        <v>3047</v>
      </c>
      <c r="I77" t="s">
        <v>3048</v>
      </c>
      <c r="J77" t="s">
        <v>222</v>
      </c>
      <c r="K77" t="s">
        <v>223</v>
      </c>
      <c r="L77" t="s">
        <v>224</v>
      </c>
      <c r="M77" t="s">
        <v>102</v>
      </c>
      <c r="N77" t="s">
        <v>3049</v>
      </c>
      <c r="O77" t="s">
        <v>3050</v>
      </c>
      <c r="P77" t="s">
        <v>3051</v>
      </c>
      <c r="Q77" t="s">
        <v>3052</v>
      </c>
      <c r="R77" t="s">
        <v>3053</v>
      </c>
      <c r="S77" t="s">
        <v>3054</v>
      </c>
      <c r="T77" t="s">
        <v>102</v>
      </c>
      <c r="U77" t="s">
        <v>3055</v>
      </c>
      <c r="V77" t="s">
        <v>3056</v>
      </c>
      <c r="W77" t="s">
        <v>102</v>
      </c>
      <c r="X77" t="s">
        <v>234</v>
      </c>
      <c r="Y77" t="s">
        <v>3057</v>
      </c>
      <c r="Z77" t="s">
        <v>3058</v>
      </c>
      <c r="AA77" t="s">
        <v>108</v>
      </c>
      <c r="AB77" t="s">
        <v>3059</v>
      </c>
      <c r="AC77" t="s">
        <v>3060</v>
      </c>
      <c r="AD77" t="s">
        <v>170</v>
      </c>
      <c r="AE77" t="s">
        <v>102</v>
      </c>
      <c r="AF77" t="s">
        <v>3061</v>
      </c>
      <c r="AG77" t="s">
        <v>1065</v>
      </c>
      <c r="AH77" t="s">
        <v>765</v>
      </c>
      <c r="AI77" t="s">
        <v>102</v>
      </c>
      <c r="AJ77" t="s">
        <v>102</v>
      </c>
      <c r="AK77" t="s">
        <v>102</v>
      </c>
      <c r="AL77" t="s">
        <v>3062</v>
      </c>
      <c r="AM77" t="s">
        <v>3063</v>
      </c>
      <c r="AN77" t="s">
        <v>3064</v>
      </c>
      <c r="AO77" t="s">
        <v>3065</v>
      </c>
      <c r="AP77" t="s">
        <v>3066</v>
      </c>
      <c r="AQ77" t="s">
        <v>3057</v>
      </c>
      <c r="AR77" t="s">
        <v>102</v>
      </c>
      <c r="AS77" t="s">
        <v>102</v>
      </c>
      <c r="AT77" t="s">
        <v>102</v>
      </c>
      <c r="AU77" t="s">
        <v>184</v>
      </c>
      <c r="AV77" t="s">
        <v>3067</v>
      </c>
      <c r="AW77" t="s">
        <v>1584</v>
      </c>
      <c r="AX77" t="s">
        <v>1584</v>
      </c>
      <c r="AY77" t="s">
        <v>507</v>
      </c>
      <c r="AZ77" t="s">
        <v>313</v>
      </c>
      <c r="BA77" t="s">
        <v>775</v>
      </c>
      <c r="BB77" t="s">
        <v>195</v>
      </c>
      <c r="BC77" t="s">
        <v>313</v>
      </c>
      <c r="BD77" t="s">
        <v>317</v>
      </c>
      <c r="BE77" t="s">
        <v>317</v>
      </c>
      <c r="BF77" t="s">
        <v>127</v>
      </c>
      <c r="BG77" t="s">
        <v>123</v>
      </c>
      <c r="BH77" t="s">
        <v>602</v>
      </c>
      <c r="BI77" t="s">
        <v>776</v>
      </c>
      <c r="BJ77" t="s">
        <v>315</v>
      </c>
      <c r="BK77" t="s">
        <v>315</v>
      </c>
      <c r="BL77" t="s">
        <v>315</v>
      </c>
      <c r="BM77" t="s">
        <v>315</v>
      </c>
      <c r="BN77" t="s">
        <v>260</v>
      </c>
      <c r="BO77" t="s">
        <v>129</v>
      </c>
      <c r="BP77" t="s">
        <v>311</v>
      </c>
      <c r="BQ77" t="s">
        <v>1201</v>
      </c>
      <c r="BR77" t="s">
        <v>129</v>
      </c>
      <c r="BS77" t="s">
        <v>137</v>
      </c>
      <c r="BT77" t="s">
        <v>137</v>
      </c>
      <c r="BU77" t="s">
        <v>137</v>
      </c>
      <c r="BV77" t="s">
        <v>3068</v>
      </c>
      <c r="BW77" t="s">
        <v>3069</v>
      </c>
      <c r="BX77" t="s">
        <v>102</v>
      </c>
      <c r="BY77" t="s">
        <v>3070</v>
      </c>
      <c r="BZ77" t="s">
        <v>3071</v>
      </c>
      <c r="CA77" t="s">
        <v>144</v>
      </c>
      <c r="CB77" t="s">
        <v>507</v>
      </c>
      <c r="CC77" t="s">
        <v>211</v>
      </c>
      <c r="CD77" t="s">
        <v>3072</v>
      </c>
      <c r="CE77" t="s">
        <v>1211</v>
      </c>
    </row>
    <row r="78" spans="1:83" x14ac:dyDescent="0.2">
      <c r="A78" t="s">
        <v>3073</v>
      </c>
      <c r="B78" t="s">
        <v>2323</v>
      </c>
      <c r="C78" t="s">
        <v>3074</v>
      </c>
      <c r="D78" t="s">
        <v>3075</v>
      </c>
      <c r="E78" t="s">
        <v>3076</v>
      </c>
      <c r="F78" t="s">
        <v>3077</v>
      </c>
      <c r="G78" t="s">
        <v>3078</v>
      </c>
      <c r="H78" t="s">
        <v>3079</v>
      </c>
      <c r="I78" t="s">
        <v>3080</v>
      </c>
      <c r="J78" t="s">
        <v>835</v>
      </c>
      <c r="K78" t="s">
        <v>2331</v>
      </c>
      <c r="L78" t="s">
        <v>2331</v>
      </c>
      <c r="M78" t="s">
        <v>3081</v>
      </c>
      <c r="N78" t="s">
        <v>3082</v>
      </c>
      <c r="O78" t="s">
        <v>3083</v>
      </c>
      <c r="P78" t="s">
        <v>3084</v>
      </c>
      <c r="Q78" t="s">
        <v>3085</v>
      </c>
      <c r="R78" t="s">
        <v>3086</v>
      </c>
      <c r="S78" t="s">
        <v>3087</v>
      </c>
      <c r="T78" t="s">
        <v>102</v>
      </c>
      <c r="U78" t="s">
        <v>3088</v>
      </c>
      <c r="V78" t="s">
        <v>3089</v>
      </c>
      <c r="W78" t="s">
        <v>102</v>
      </c>
      <c r="X78" t="s">
        <v>578</v>
      </c>
      <c r="Y78" t="s">
        <v>3090</v>
      </c>
      <c r="Z78" t="s">
        <v>3091</v>
      </c>
      <c r="AA78" t="s">
        <v>294</v>
      </c>
      <c r="AB78" t="s">
        <v>102</v>
      </c>
      <c r="AC78" t="s">
        <v>102</v>
      </c>
      <c r="AD78" t="s">
        <v>102</v>
      </c>
      <c r="AE78" t="s">
        <v>102</v>
      </c>
      <c r="AF78" t="s">
        <v>3092</v>
      </c>
      <c r="AG78" t="s">
        <v>3093</v>
      </c>
      <c r="AH78" t="s">
        <v>855</v>
      </c>
      <c r="AI78" t="s">
        <v>129</v>
      </c>
      <c r="AJ78" t="s">
        <v>102</v>
      </c>
      <c r="AK78" t="s">
        <v>102</v>
      </c>
      <c r="AL78" t="s">
        <v>3094</v>
      </c>
      <c r="AM78" t="s">
        <v>3095</v>
      </c>
      <c r="AN78" t="s">
        <v>102</v>
      </c>
      <c r="AO78" t="s">
        <v>3096</v>
      </c>
      <c r="AP78" t="s">
        <v>3097</v>
      </c>
      <c r="AQ78" t="s">
        <v>3090</v>
      </c>
      <c r="AR78" t="s">
        <v>3098</v>
      </c>
      <c r="AS78" t="s">
        <v>3099</v>
      </c>
      <c r="AT78" t="s">
        <v>3100</v>
      </c>
      <c r="AU78" t="s">
        <v>119</v>
      </c>
      <c r="AV78" t="s">
        <v>3101</v>
      </c>
      <c r="AW78" t="s">
        <v>414</v>
      </c>
      <c r="AX78" t="s">
        <v>2468</v>
      </c>
      <c r="AY78" t="s">
        <v>964</v>
      </c>
      <c r="AZ78" t="s">
        <v>202</v>
      </c>
      <c r="BA78" t="s">
        <v>466</v>
      </c>
      <c r="BB78" t="s">
        <v>262</v>
      </c>
      <c r="BC78" t="s">
        <v>776</v>
      </c>
      <c r="BD78" t="s">
        <v>201</v>
      </c>
      <c r="BE78" t="s">
        <v>125</v>
      </c>
      <c r="BF78" t="s">
        <v>195</v>
      </c>
      <c r="BG78" t="s">
        <v>3102</v>
      </c>
      <c r="BH78" t="s">
        <v>1919</v>
      </c>
      <c r="BI78" t="s">
        <v>508</v>
      </c>
      <c r="BJ78" t="s">
        <v>260</v>
      </c>
      <c r="BK78" t="s">
        <v>260</v>
      </c>
      <c r="BL78" t="s">
        <v>260</v>
      </c>
      <c r="BM78" t="s">
        <v>128</v>
      </c>
      <c r="BN78" t="s">
        <v>202</v>
      </c>
      <c r="BO78" t="s">
        <v>202</v>
      </c>
      <c r="BP78" t="s">
        <v>130</v>
      </c>
      <c r="BQ78" t="s">
        <v>3103</v>
      </c>
      <c r="BR78" t="s">
        <v>417</v>
      </c>
      <c r="BS78" t="s">
        <v>137</v>
      </c>
      <c r="BT78" t="s">
        <v>317</v>
      </c>
      <c r="BU78" t="s">
        <v>132</v>
      </c>
      <c r="BV78" t="s">
        <v>3104</v>
      </c>
      <c r="BW78" t="s">
        <v>3105</v>
      </c>
      <c r="BX78" t="s">
        <v>3106</v>
      </c>
      <c r="BY78" t="s">
        <v>3107</v>
      </c>
      <c r="BZ78" t="s">
        <v>3108</v>
      </c>
      <c r="CA78" t="s">
        <v>144</v>
      </c>
      <c r="CB78" t="s">
        <v>310</v>
      </c>
      <c r="CC78" t="s">
        <v>924</v>
      </c>
      <c r="CD78" t="s">
        <v>3109</v>
      </c>
      <c r="CE78" t="s">
        <v>102</v>
      </c>
    </row>
    <row r="79" spans="1:83" x14ac:dyDescent="0.2">
      <c r="A79" t="s">
        <v>3110</v>
      </c>
      <c r="B79" t="s">
        <v>84</v>
      </c>
      <c r="C79" t="s">
        <v>3111</v>
      </c>
      <c r="D79" t="s">
        <v>3112</v>
      </c>
      <c r="E79" t="s">
        <v>3113</v>
      </c>
      <c r="F79" t="s">
        <v>3114</v>
      </c>
      <c r="G79" t="s">
        <v>3115</v>
      </c>
      <c r="H79" t="s">
        <v>3116</v>
      </c>
      <c r="I79" t="s">
        <v>3117</v>
      </c>
      <c r="J79" t="s">
        <v>222</v>
      </c>
      <c r="K79" t="s">
        <v>223</v>
      </c>
      <c r="L79" t="s">
        <v>568</v>
      </c>
      <c r="M79" t="s">
        <v>102</v>
      </c>
      <c r="N79" t="s">
        <v>3118</v>
      </c>
      <c r="O79" t="s">
        <v>3119</v>
      </c>
      <c r="P79" t="s">
        <v>3120</v>
      </c>
      <c r="Q79" t="s">
        <v>3121</v>
      </c>
      <c r="R79" t="s">
        <v>3122</v>
      </c>
      <c r="S79" t="s">
        <v>3123</v>
      </c>
      <c r="T79" t="s">
        <v>102</v>
      </c>
      <c r="U79" t="s">
        <v>102</v>
      </c>
      <c r="V79" t="s">
        <v>3124</v>
      </c>
      <c r="W79" t="s">
        <v>102</v>
      </c>
      <c r="X79" t="s">
        <v>105</v>
      </c>
      <c r="Y79" t="s">
        <v>3125</v>
      </c>
      <c r="Z79" t="s">
        <v>3126</v>
      </c>
      <c r="AA79" t="s">
        <v>108</v>
      </c>
      <c r="AB79" t="s">
        <v>388</v>
      </c>
      <c r="AC79" t="s">
        <v>109</v>
      </c>
      <c r="AD79" t="s">
        <v>102</v>
      </c>
      <c r="AE79" t="s">
        <v>102</v>
      </c>
      <c r="AF79" t="s">
        <v>900</v>
      </c>
      <c r="AG79" t="s">
        <v>3127</v>
      </c>
      <c r="AH79" t="s">
        <v>635</v>
      </c>
      <c r="AI79" t="s">
        <v>314</v>
      </c>
      <c r="AJ79" t="s">
        <v>102</v>
      </c>
      <c r="AK79" t="s">
        <v>102</v>
      </c>
      <c r="AL79" t="s">
        <v>102</v>
      </c>
      <c r="AM79" t="s">
        <v>3128</v>
      </c>
      <c r="AN79" t="s">
        <v>3129</v>
      </c>
      <c r="AO79" t="s">
        <v>3130</v>
      </c>
      <c r="AP79" t="s">
        <v>3131</v>
      </c>
      <c r="AQ79" t="s">
        <v>3125</v>
      </c>
      <c r="AR79" t="s">
        <v>102</v>
      </c>
      <c r="AS79" t="s">
        <v>102</v>
      </c>
      <c r="AT79" t="s">
        <v>102</v>
      </c>
      <c r="AU79" t="s">
        <v>184</v>
      </c>
      <c r="AV79" t="s">
        <v>3132</v>
      </c>
      <c r="AW79" t="s">
        <v>604</v>
      </c>
      <c r="AX79" t="s">
        <v>604</v>
      </c>
      <c r="AY79" t="s">
        <v>692</v>
      </c>
      <c r="AZ79" t="s">
        <v>552</v>
      </c>
      <c r="BA79" t="s">
        <v>263</v>
      </c>
      <c r="BB79" t="s">
        <v>271</v>
      </c>
      <c r="BC79" t="s">
        <v>133</v>
      </c>
      <c r="BD79" t="s">
        <v>133</v>
      </c>
      <c r="BE79" t="s">
        <v>315</v>
      </c>
      <c r="BF79" t="s">
        <v>315</v>
      </c>
      <c r="BG79" t="s">
        <v>692</v>
      </c>
      <c r="BH79" t="s">
        <v>313</v>
      </c>
      <c r="BI79" t="s">
        <v>127</v>
      </c>
      <c r="BJ79" t="s">
        <v>315</v>
      </c>
      <c r="BK79" t="s">
        <v>315</v>
      </c>
      <c r="BL79" t="s">
        <v>315</v>
      </c>
      <c r="BM79" t="s">
        <v>315</v>
      </c>
      <c r="BN79" t="s">
        <v>359</v>
      </c>
      <c r="BO79" t="s">
        <v>129</v>
      </c>
      <c r="BP79" t="s">
        <v>311</v>
      </c>
      <c r="BQ79" t="s">
        <v>3133</v>
      </c>
      <c r="BR79" t="s">
        <v>313</v>
      </c>
      <c r="BS79" t="s">
        <v>137</v>
      </c>
      <c r="BT79" t="s">
        <v>128</v>
      </c>
      <c r="BU79" t="s">
        <v>137</v>
      </c>
      <c r="BV79" t="s">
        <v>3134</v>
      </c>
      <c r="BW79" t="s">
        <v>3135</v>
      </c>
      <c r="BX79" t="s">
        <v>3136</v>
      </c>
      <c r="BY79" t="s">
        <v>3137</v>
      </c>
      <c r="BZ79" t="s">
        <v>3138</v>
      </c>
      <c r="CA79" t="s">
        <v>144</v>
      </c>
      <c r="CB79" t="s">
        <v>692</v>
      </c>
      <c r="CC79" t="s">
        <v>211</v>
      </c>
      <c r="CD79" t="s">
        <v>3139</v>
      </c>
      <c r="CE79" t="s">
        <v>147</v>
      </c>
    </row>
    <row r="80" spans="1:83" x14ac:dyDescent="0.2">
      <c r="A80" t="s">
        <v>3140</v>
      </c>
      <c r="B80" t="s">
        <v>84</v>
      </c>
      <c r="C80" t="s">
        <v>3141</v>
      </c>
      <c r="D80" t="s">
        <v>3142</v>
      </c>
      <c r="E80" t="s">
        <v>3143</v>
      </c>
      <c r="F80" t="s">
        <v>3144</v>
      </c>
      <c r="G80" t="s">
        <v>1015</v>
      </c>
      <c r="H80" t="s">
        <v>1016</v>
      </c>
      <c r="I80" t="s">
        <v>1017</v>
      </c>
      <c r="J80" t="s">
        <v>92</v>
      </c>
      <c r="K80" t="s">
        <v>93</v>
      </c>
      <c r="L80" t="s">
        <v>94</v>
      </c>
      <c r="M80" t="s">
        <v>3145</v>
      </c>
      <c r="N80" t="s">
        <v>3146</v>
      </c>
      <c r="O80" t="s">
        <v>3147</v>
      </c>
      <c r="P80" t="s">
        <v>3148</v>
      </c>
      <c r="Q80" t="s">
        <v>3149</v>
      </c>
      <c r="R80" t="s">
        <v>3150</v>
      </c>
      <c r="S80" t="s">
        <v>3151</v>
      </c>
      <c r="T80" t="s">
        <v>102</v>
      </c>
      <c r="U80" t="s">
        <v>2417</v>
      </c>
      <c r="V80" t="s">
        <v>3152</v>
      </c>
      <c r="W80" t="s">
        <v>102</v>
      </c>
      <c r="X80" t="s">
        <v>105</v>
      </c>
      <c r="Y80" t="s">
        <v>3153</v>
      </c>
      <c r="Z80" t="s">
        <v>3154</v>
      </c>
      <c r="AA80" t="s">
        <v>1608</v>
      </c>
      <c r="AB80" t="s">
        <v>388</v>
      </c>
      <c r="AC80" t="s">
        <v>3155</v>
      </c>
      <c r="AD80" t="s">
        <v>238</v>
      </c>
      <c r="AE80" t="s">
        <v>102</v>
      </c>
      <c r="AF80" t="s">
        <v>2163</v>
      </c>
      <c r="AG80" t="s">
        <v>3156</v>
      </c>
      <c r="AH80" t="s">
        <v>1066</v>
      </c>
      <c r="AI80" t="s">
        <v>311</v>
      </c>
      <c r="AJ80" t="s">
        <v>3157</v>
      </c>
      <c r="AK80" t="s">
        <v>102</v>
      </c>
      <c r="AL80" t="s">
        <v>3158</v>
      </c>
      <c r="AM80" t="s">
        <v>3159</v>
      </c>
      <c r="AN80" t="s">
        <v>3160</v>
      </c>
      <c r="AO80" t="s">
        <v>3161</v>
      </c>
      <c r="AP80" t="s">
        <v>3162</v>
      </c>
      <c r="AQ80" t="s">
        <v>3153</v>
      </c>
      <c r="AR80" t="s">
        <v>102</v>
      </c>
      <c r="AS80" t="s">
        <v>102</v>
      </c>
      <c r="AT80" t="s">
        <v>102</v>
      </c>
      <c r="AU80" t="s">
        <v>119</v>
      </c>
      <c r="AV80" t="s">
        <v>3163</v>
      </c>
      <c r="AW80" t="s">
        <v>196</v>
      </c>
      <c r="AX80" t="s">
        <v>196</v>
      </c>
      <c r="AY80" t="s">
        <v>259</v>
      </c>
      <c r="AZ80" t="s">
        <v>548</v>
      </c>
      <c r="BA80" t="s">
        <v>964</v>
      </c>
      <c r="BB80" t="s">
        <v>210</v>
      </c>
      <c r="BC80" t="s">
        <v>128</v>
      </c>
      <c r="BD80" t="s">
        <v>129</v>
      </c>
      <c r="BE80" t="s">
        <v>133</v>
      </c>
      <c r="BF80" t="s">
        <v>133</v>
      </c>
      <c r="BG80" t="s">
        <v>131</v>
      </c>
      <c r="BH80" t="s">
        <v>128</v>
      </c>
      <c r="BI80" t="s">
        <v>311</v>
      </c>
      <c r="BJ80" t="s">
        <v>311</v>
      </c>
      <c r="BK80" t="s">
        <v>311</v>
      </c>
      <c r="BL80" t="s">
        <v>133</v>
      </c>
      <c r="BM80" t="s">
        <v>133</v>
      </c>
      <c r="BN80" t="s">
        <v>314</v>
      </c>
      <c r="BO80" t="s">
        <v>129</v>
      </c>
      <c r="BP80" t="s">
        <v>132</v>
      </c>
      <c r="BQ80" t="s">
        <v>3164</v>
      </c>
      <c r="BR80" t="s">
        <v>195</v>
      </c>
      <c r="BS80" t="s">
        <v>137</v>
      </c>
      <c r="BT80" t="s">
        <v>271</v>
      </c>
      <c r="BU80" t="s">
        <v>137</v>
      </c>
      <c r="BV80" t="s">
        <v>3165</v>
      </c>
      <c r="BW80" t="s">
        <v>3166</v>
      </c>
      <c r="BX80" t="s">
        <v>3167</v>
      </c>
      <c r="BY80" t="s">
        <v>3168</v>
      </c>
      <c r="BZ80" t="s">
        <v>3169</v>
      </c>
      <c r="CA80" t="s">
        <v>144</v>
      </c>
      <c r="CB80" t="s">
        <v>130</v>
      </c>
      <c r="CC80" t="s">
        <v>211</v>
      </c>
      <c r="CD80" t="s">
        <v>3170</v>
      </c>
      <c r="CE80" t="s">
        <v>1211</v>
      </c>
    </row>
    <row r="81" spans="1:83" x14ac:dyDescent="0.2">
      <c r="A81" t="s">
        <v>3171</v>
      </c>
      <c r="B81" t="s">
        <v>1439</v>
      </c>
      <c r="C81" t="s">
        <v>3172</v>
      </c>
      <c r="D81" t="s">
        <v>3173</v>
      </c>
      <c r="E81" t="s">
        <v>3174</v>
      </c>
      <c r="F81" t="s">
        <v>3175</v>
      </c>
      <c r="G81" t="s">
        <v>3176</v>
      </c>
      <c r="H81" t="s">
        <v>3177</v>
      </c>
      <c r="I81" t="s">
        <v>3178</v>
      </c>
      <c r="J81" t="s">
        <v>222</v>
      </c>
      <c r="K81" t="s">
        <v>223</v>
      </c>
      <c r="L81" t="s">
        <v>375</v>
      </c>
      <c r="M81" t="s">
        <v>3179</v>
      </c>
      <c r="N81" t="s">
        <v>3180</v>
      </c>
      <c r="O81" t="s">
        <v>3181</v>
      </c>
      <c r="P81" t="s">
        <v>3182</v>
      </c>
      <c r="Q81" t="s">
        <v>3183</v>
      </c>
      <c r="R81" t="s">
        <v>3184</v>
      </c>
      <c r="S81" t="s">
        <v>3185</v>
      </c>
      <c r="T81" t="s">
        <v>102</v>
      </c>
      <c r="U81" t="s">
        <v>102</v>
      </c>
      <c r="V81" t="s">
        <v>3186</v>
      </c>
      <c r="W81" t="s">
        <v>102</v>
      </c>
      <c r="X81" t="s">
        <v>1727</v>
      </c>
      <c r="Y81" t="s">
        <v>3187</v>
      </c>
      <c r="Z81" t="s">
        <v>3188</v>
      </c>
      <c r="AA81" t="s">
        <v>108</v>
      </c>
      <c r="AB81" t="s">
        <v>1105</v>
      </c>
      <c r="AC81" t="s">
        <v>102</v>
      </c>
      <c r="AD81" t="s">
        <v>238</v>
      </c>
      <c r="AE81" t="s">
        <v>102</v>
      </c>
      <c r="AF81" t="s">
        <v>2235</v>
      </c>
      <c r="AG81" t="s">
        <v>3189</v>
      </c>
      <c r="AH81" t="s">
        <v>584</v>
      </c>
      <c r="AI81" t="s">
        <v>128</v>
      </c>
      <c r="AJ81" t="s">
        <v>102</v>
      </c>
      <c r="AK81" t="s">
        <v>3190</v>
      </c>
      <c r="AL81" t="s">
        <v>3191</v>
      </c>
      <c r="AM81" t="s">
        <v>3192</v>
      </c>
      <c r="AN81" t="s">
        <v>3193</v>
      </c>
      <c r="AO81" t="s">
        <v>3194</v>
      </c>
      <c r="AP81" t="s">
        <v>3195</v>
      </c>
      <c r="AQ81" t="s">
        <v>3187</v>
      </c>
      <c r="AR81" t="s">
        <v>3196</v>
      </c>
      <c r="AS81" t="s">
        <v>3197</v>
      </c>
      <c r="AT81" t="s">
        <v>686</v>
      </c>
      <c r="AU81" t="s">
        <v>2732</v>
      </c>
      <c r="AV81" t="s">
        <v>3198</v>
      </c>
      <c r="AW81" t="s">
        <v>3199</v>
      </c>
      <c r="AX81" t="s">
        <v>1659</v>
      </c>
      <c r="AY81" t="s">
        <v>468</v>
      </c>
      <c r="AZ81" t="s">
        <v>126</v>
      </c>
      <c r="BA81" t="s">
        <v>602</v>
      </c>
      <c r="BB81" t="s">
        <v>126</v>
      </c>
      <c r="BC81" t="s">
        <v>1657</v>
      </c>
      <c r="BD81" t="s">
        <v>265</v>
      </c>
      <c r="BE81" t="s">
        <v>602</v>
      </c>
      <c r="BF81" t="s">
        <v>964</v>
      </c>
      <c r="BG81" t="s">
        <v>604</v>
      </c>
      <c r="BH81" t="s">
        <v>309</v>
      </c>
      <c r="BI81" t="s">
        <v>701</v>
      </c>
      <c r="BJ81" t="s">
        <v>359</v>
      </c>
      <c r="BK81" t="s">
        <v>260</v>
      </c>
      <c r="BL81" t="s">
        <v>129</v>
      </c>
      <c r="BM81" t="s">
        <v>129</v>
      </c>
      <c r="BN81" t="s">
        <v>507</v>
      </c>
      <c r="BO81" t="s">
        <v>131</v>
      </c>
      <c r="BP81" t="s">
        <v>126</v>
      </c>
      <c r="BQ81" t="s">
        <v>3200</v>
      </c>
      <c r="BR81" t="s">
        <v>129</v>
      </c>
      <c r="BS81" t="s">
        <v>137</v>
      </c>
      <c r="BT81" t="s">
        <v>137</v>
      </c>
      <c r="BU81" t="s">
        <v>133</v>
      </c>
      <c r="BV81" t="s">
        <v>3201</v>
      </c>
      <c r="BW81" t="s">
        <v>3202</v>
      </c>
      <c r="BX81" t="s">
        <v>102</v>
      </c>
      <c r="BY81" t="s">
        <v>3203</v>
      </c>
      <c r="BZ81" t="s">
        <v>3204</v>
      </c>
      <c r="CA81" t="s">
        <v>144</v>
      </c>
      <c r="CB81" t="s">
        <v>189</v>
      </c>
      <c r="CC81" t="s">
        <v>877</v>
      </c>
      <c r="CD81" t="s">
        <v>3205</v>
      </c>
      <c r="CE81" t="s">
        <v>3206</v>
      </c>
    </row>
    <row r="82" spans="1:83" x14ac:dyDescent="0.2">
      <c r="A82" t="s">
        <v>3207</v>
      </c>
      <c r="B82" t="s">
        <v>827</v>
      </c>
      <c r="C82" t="s">
        <v>3208</v>
      </c>
      <c r="D82" t="s">
        <v>3209</v>
      </c>
      <c r="E82" t="s">
        <v>3210</v>
      </c>
      <c r="F82" t="s">
        <v>3211</v>
      </c>
      <c r="G82" t="s">
        <v>3212</v>
      </c>
      <c r="H82" t="s">
        <v>3213</v>
      </c>
      <c r="I82" t="s">
        <v>3214</v>
      </c>
      <c r="J82" t="s">
        <v>92</v>
      </c>
      <c r="K82" t="s">
        <v>3215</v>
      </c>
      <c r="L82" t="s">
        <v>3216</v>
      </c>
      <c r="M82" t="s">
        <v>3217</v>
      </c>
      <c r="N82" t="s">
        <v>3218</v>
      </c>
      <c r="O82" t="s">
        <v>3219</v>
      </c>
      <c r="P82" t="s">
        <v>3220</v>
      </c>
      <c r="Q82" t="s">
        <v>3221</v>
      </c>
      <c r="R82" t="s">
        <v>3222</v>
      </c>
      <c r="S82" t="s">
        <v>3223</v>
      </c>
      <c r="T82" t="s">
        <v>102</v>
      </c>
      <c r="U82" t="s">
        <v>102</v>
      </c>
      <c r="V82" t="s">
        <v>102</v>
      </c>
      <c r="W82" t="s">
        <v>3224</v>
      </c>
      <c r="X82" t="s">
        <v>102</v>
      </c>
      <c r="Y82" t="s">
        <v>3225</v>
      </c>
      <c r="Z82" t="s">
        <v>3226</v>
      </c>
      <c r="AA82" t="s">
        <v>108</v>
      </c>
      <c r="AB82" t="s">
        <v>102</v>
      </c>
      <c r="AC82" t="s">
        <v>3227</v>
      </c>
      <c r="AD82" t="s">
        <v>1909</v>
      </c>
      <c r="AE82" t="s">
        <v>296</v>
      </c>
      <c r="AF82" t="s">
        <v>3228</v>
      </c>
      <c r="AG82" t="s">
        <v>3229</v>
      </c>
      <c r="AH82" t="s">
        <v>3230</v>
      </c>
      <c r="AI82" t="s">
        <v>102</v>
      </c>
      <c r="AJ82" t="s">
        <v>102</v>
      </c>
      <c r="AK82" t="s">
        <v>3231</v>
      </c>
      <c r="AL82" t="s">
        <v>3232</v>
      </c>
      <c r="AM82" t="s">
        <v>3233</v>
      </c>
      <c r="AN82" t="s">
        <v>102</v>
      </c>
      <c r="AO82" t="s">
        <v>3234</v>
      </c>
      <c r="AP82" t="s">
        <v>3235</v>
      </c>
      <c r="AQ82" t="s">
        <v>3225</v>
      </c>
      <c r="AR82" t="s">
        <v>3236</v>
      </c>
      <c r="AS82" t="s">
        <v>3237</v>
      </c>
      <c r="AT82" t="s">
        <v>3238</v>
      </c>
      <c r="AU82" t="s">
        <v>3239</v>
      </c>
      <c r="AV82" t="s">
        <v>3240</v>
      </c>
      <c r="AW82" t="s">
        <v>1512</v>
      </c>
      <c r="AX82" t="s">
        <v>1202</v>
      </c>
      <c r="AY82" t="s">
        <v>964</v>
      </c>
      <c r="AZ82" t="s">
        <v>204</v>
      </c>
      <c r="BA82" t="s">
        <v>695</v>
      </c>
      <c r="BB82" t="s">
        <v>130</v>
      </c>
      <c r="BC82" t="s">
        <v>417</v>
      </c>
      <c r="BD82" t="s">
        <v>507</v>
      </c>
      <c r="BE82" t="s">
        <v>200</v>
      </c>
      <c r="BF82" t="s">
        <v>317</v>
      </c>
      <c r="BG82" t="s">
        <v>1243</v>
      </c>
      <c r="BH82" t="s">
        <v>695</v>
      </c>
      <c r="BI82" t="s">
        <v>136</v>
      </c>
      <c r="BJ82" t="s">
        <v>359</v>
      </c>
      <c r="BK82" t="s">
        <v>128</v>
      </c>
      <c r="BL82" t="s">
        <v>128</v>
      </c>
      <c r="BM82" t="s">
        <v>129</v>
      </c>
      <c r="BN82" t="s">
        <v>317</v>
      </c>
      <c r="BO82" t="s">
        <v>359</v>
      </c>
      <c r="BP82" t="s">
        <v>260</v>
      </c>
      <c r="BQ82" t="s">
        <v>3241</v>
      </c>
      <c r="BR82" t="s">
        <v>137</v>
      </c>
      <c r="BS82" t="s">
        <v>137</v>
      </c>
      <c r="BT82" t="s">
        <v>137</v>
      </c>
      <c r="BU82" t="s">
        <v>417</v>
      </c>
      <c r="BV82" t="s">
        <v>3242</v>
      </c>
      <c r="BW82" t="s">
        <v>102</v>
      </c>
      <c r="BX82" t="s">
        <v>102</v>
      </c>
      <c r="BY82" t="s">
        <v>102</v>
      </c>
      <c r="BZ82" t="s">
        <v>3243</v>
      </c>
      <c r="CA82" t="s">
        <v>144</v>
      </c>
      <c r="CB82" t="s">
        <v>195</v>
      </c>
      <c r="CC82" t="s">
        <v>3244</v>
      </c>
      <c r="CD82" t="s">
        <v>3245</v>
      </c>
      <c r="CE82" t="s">
        <v>102</v>
      </c>
    </row>
    <row r="83" spans="1:83" x14ac:dyDescent="0.2">
      <c r="A83" t="s">
        <v>3246</v>
      </c>
      <c r="B83" t="s">
        <v>84</v>
      </c>
      <c r="C83" t="s">
        <v>3247</v>
      </c>
      <c r="D83" t="s">
        <v>3248</v>
      </c>
      <c r="E83" t="s">
        <v>3249</v>
      </c>
      <c r="F83" t="s">
        <v>3250</v>
      </c>
      <c r="G83" t="s">
        <v>3251</v>
      </c>
      <c r="H83" t="s">
        <v>3252</v>
      </c>
      <c r="I83" t="s">
        <v>3253</v>
      </c>
      <c r="J83" t="s">
        <v>222</v>
      </c>
      <c r="K83" t="s">
        <v>223</v>
      </c>
      <c r="L83" t="s">
        <v>375</v>
      </c>
      <c r="M83" t="s">
        <v>3254</v>
      </c>
      <c r="N83" t="s">
        <v>3255</v>
      </c>
      <c r="O83" t="s">
        <v>3256</v>
      </c>
      <c r="P83" t="s">
        <v>3257</v>
      </c>
      <c r="Q83" t="s">
        <v>3258</v>
      </c>
      <c r="R83" t="s">
        <v>3259</v>
      </c>
      <c r="S83" t="s">
        <v>3260</v>
      </c>
      <c r="T83" t="s">
        <v>102</v>
      </c>
      <c r="U83" t="s">
        <v>3261</v>
      </c>
      <c r="V83" t="s">
        <v>3262</v>
      </c>
      <c r="W83" t="s">
        <v>102</v>
      </c>
      <c r="X83" t="s">
        <v>578</v>
      </c>
      <c r="Y83" t="s">
        <v>3263</v>
      </c>
      <c r="Z83" t="s">
        <v>3264</v>
      </c>
      <c r="AA83" t="s">
        <v>1271</v>
      </c>
      <c r="AB83" t="s">
        <v>388</v>
      </c>
      <c r="AC83" t="s">
        <v>102</v>
      </c>
      <c r="AD83" t="s">
        <v>102</v>
      </c>
      <c r="AE83" t="s">
        <v>102</v>
      </c>
      <c r="AF83" t="s">
        <v>3265</v>
      </c>
      <c r="AG83" t="s">
        <v>1611</v>
      </c>
      <c r="AH83" t="s">
        <v>1733</v>
      </c>
      <c r="AI83" t="s">
        <v>102</v>
      </c>
      <c r="AJ83" t="s">
        <v>102</v>
      </c>
      <c r="AK83" t="s">
        <v>3266</v>
      </c>
      <c r="AL83" t="s">
        <v>3267</v>
      </c>
      <c r="AM83" t="s">
        <v>3268</v>
      </c>
      <c r="AN83" t="s">
        <v>3269</v>
      </c>
      <c r="AO83" t="s">
        <v>3270</v>
      </c>
      <c r="AP83" t="s">
        <v>3271</v>
      </c>
      <c r="AQ83" t="s">
        <v>3263</v>
      </c>
      <c r="AR83" t="s">
        <v>102</v>
      </c>
      <c r="AS83" t="s">
        <v>102</v>
      </c>
      <c r="AT83" t="s">
        <v>102</v>
      </c>
      <c r="AU83" t="s">
        <v>119</v>
      </c>
      <c r="AV83" t="s">
        <v>3272</v>
      </c>
      <c r="AW83" t="s">
        <v>1473</v>
      </c>
      <c r="AX83" t="s">
        <v>3273</v>
      </c>
      <c r="AY83" t="s">
        <v>314</v>
      </c>
      <c r="AZ83" t="s">
        <v>132</v>
      </c>
      <c r="BA83" t="s">
        <v>1397</v>
      </c>
      <c r="BB83" t="s">
        <v>695</v>
      </c>
      <c r="BC83" t="s">
        <v>602</v>
      </c>
      <c r="BD83" t="s">
        <v>189</v>
      </c>
      <c r="BE83" t="s">
        <v>199</v>
      </c>
      <c r="BF83" t="s">
        <v>191</v>
      </c>
      <c r="BG83" t="s">
        <v>1885</v>
      </c>
      <c r="BH83" t="s">
        <v>463</v>
      </c>
      <c r="BI83" t="s">
        <v>194</v>
      </c>
      <c r="BJ83" t="s">
        <v>315</v>
      </c>
      <c r="BK83" t="s">
        <v>315</v>
      </c>
      <c r="BL83" t="s">
        <v>315</v>
      </c>
      <c r="BM83" t="s">
        <v>315</v>
      </c>
      <c r="BN83" t="s">
        <v>129</v>
      </c>
      <c r="BO83" t="s">
        <v>129</v>
      </c>
      <c r="BP83" t="s">
        <v>311</v>
      </c>
      <c r="BQ83" t="s">
        <v>3274</v>
      </c>
      <c r="BR83" t="s">
        <v>202</v>
      </c>
      <c r="BS83" t="s">
        <v>137</v>
      </c>
      <c r="BT83" t="s">
        <v>311</v>
      </c>
      <c r="BU83" t="s">
        <v>137</v>
      </c>
      <c r="BV83" t="s">
        <v>3275</v>
      </c>
      <c r="BW83" t="s">
        <v>3276</v>
      </c>
      <c r="BX83" t="s">
        <v>3277</v>
      </c>
      <c r="BY83" t="s">
        <v>3278</v>
      </c>
      <c r="BZ83" t="s">
        <v>3279</v>
      </c>
      <c r="CA83" t="s">
        <v>144</v>
      </c>
      <c r="CB83" t="s">
        <v>195</v>
      </c>
      <c r="CC83" t="s">
        <v>211</v>
      </c>
      <c r="CD83" t="s">
        <v>3280</v>
      </c>
      <c r="CE83" t="s">
        <v>147</v>
      </c>
    </row>
    <row r="84" spans="1:83" x14ac:dyDescent="0.2">
      <c r="A84" t="s">
        <v>3281</v>
      </c>
      <c r="B84" t="s">
        <v>84</v>
      </c>
      <c r="C84" t="s">
        <v>3282</v>
      </c>
      <c r="D84" t="s">
        <v>3283</v>
      </c>
      <c r="E84" t="s">
        <v>3284</v>
      </c>
      <c r="F84" t="s">
        <v>3285</v>
      </c>
      <c r="G84" t="s">
        <v>3286</v>
      </c>
      <c r="H84" t="s">
        <v>3287</v>
      </c>
      <c r="I84" t="s">
        <v>3288</v>
      </c>
      <c r="J84" t="s">
        <v>92</v>
      </c>
      <c r="K84" t="s">
        <v>620</v>
      </c>
      <c r="L84" t="s">
        <v>621</v>
      </c>
      <c r="M84" t="s">
        <v>3289</v>
      </c>
      <c r="N84" t="s">
        <v>3290</v>
      </c>
      <c r="O84" t="s">
        <v>3291</v>
      </c>
      <c r="P84" t="s">
        <v>3292</v>
      </c>
      <c r="Q84" t="s">
        <v>3293</v>
      </c>
      <c r="R84" t="s">
        <v>3294</v>
      </c>
      <c r="S84" t="s">
        <v>3295</v>
      </c>
      <c r="T84" t="s">
        <v>102</v>
      </c>
      <c r="U84" t="s">
        <v>102</v>
      </c>
      <c r="V84" t="s">
        <v>3296</v>
      </c>
      <c r="W84" t="s">
        <v>102</v>
      </c>
      <c r="X84" t="s">
        <v>105</v>
      </c>
      <c r="Y84" t="s">
        <v>3297</v>
      </c>
      <c r="Z84" t="s">
        <v>3298</v>
      </c>
      <c r="AA84" t="s">
        <v>108</v>
      </c>
      <c r="AB84" t="s">
        <v>388</v>
      </c>
      <c r="AC84" t="s">
        <v>3299</v>
      </c>
      <c r="AD84" t="s">
        <v>170</v>
      </c>
      <c r="AE84" t="s">
        <v>102</v>
      </c>
      <c r="AF84" t="s">
        <v>3300</v>
      </c>
      <c r="AG84" t="s">
        <v>3301</v>
      </c>
      <c r="AH84" t="s">
        <v>1030</v>
      </c>
      <c r="AI84" t="s">
        <v>127</v>
      </c>
      <c r="AJ84" t="s">
        <v>3302</v>
      </c>
      <c r="AK84" t="s">
        <v>3303</v>
      </c>
      <c r="AL84" t="s">
        <v>3304</v>
      </c>
      <c r="AM84" t="s">
        <v>3305</v>
      </c>
      <c r="AN84" t="s">
        <v>3306</v>
      </c>
      <c r="AO84" t="s">
        <v>3307</v>
      </c>
      <c r="AP84" t="s">
        <v>3308</v>
      </c>
      <c r="AQ84" t="s">
        <v>3297</v>
      </c>
      <c r="AR84" t="s">
        <v>102</v>
      </c>
      <c r="AS84" t="s">
        <v>102</v>
      </c>
      <c r="AT84" t="s">
        <v>102</v>
      </c>
      <c r="AU84" t="s">
        <v>1957</v>
      </c>
      <c r="AV84" t="s">
        <v>3309</v>
      </c>
      <c r="AW84" t="s">
        <v>3310</v>
      </c>
      <c r="AX84" t="s">
        <v>504</v>
      </c>
      <c r="AY84" t="s">
        <v>2564</v>
      </c>
      <c r="AZ84" t="s">
        <v>1204</v>
      </c>
      <c r="BA84" t="s">
        <v>463</v>
      </c>
      <c r="BB84" t="s">
        <v>312</v>
      </c>
      <c r="BC84" t="s">
        <v>129</v>
      </c>
      <c r="BD84" t="s">
        <v>129</v>
      </c>
      <c r="BE84" t="s">
        <v>311</v>
      </c>
      <c r="BF84" t="s">
        <v>132</v>
      </c>
      <c r="BG84" t="s">
        <v>138</v>
      </c>
      <c r="BH84" t="s">
        <v>311</v>
      </c>
      <c r="BI84" t="s">
        <v>311</v>
      </c>
      <c r="BJ84" t="s">
        <v>129</v>
      </c>
      <c r="BK84" t="s">
        <v>129</v>
      </c>
      <c r="BL84" t="s">
        <v>311</v>
      </c>
      <c r="BM84" t="s">
        <v>132</v>
      </c>
      <c r="BN84" t="s">
        <v>131</v>
      </c>
      <c r="BO84" t="s">
        <v>311</v>
      </c>
      <c r="BP84" t="s">
        <v>311</v>
      </c>
      <c r="BQ84" t="s">
        <v>689</v>
      </c>
      <c r="BR84" t="s">
        <v>260</v>
      </c>
      <c r="BS84" t="s">
        <v>137</v>
      </c>
      <c r="BT84" t="s">
        <v>260</v>
      </c>
      <c r="BU84" t="s">
        <v>137</v>
      </c>
      <c r="BV84" t="s">
        <v>3311</v>
      </c>
      <c r="BW84" t="s">
        <v>3312</v>
      </c>
      <c r="BX84" t="s">
        <v>3312</v>
      </c>
      <c r="BY84" t="s">
        <v>3313</v>
      </c>
      <c r="BZ84" t="s">
        <v>3314</v>
      </c>
      <c r="CA84" t="s">
        <v>144</v>
      </c>
      <c r="CB84" t="s">
        <v>506</v>
      </c>
      <c r="CC84" t="s">
        <v>211</v>
      </c>
      <c r="CD84" t="s">
        <v>3315</v>
      </c>
      <c r="CE84" t="s">
        <v>1329</v>
      </c>
    </row>
    <row r="85" spans="1:83" x14ac:dyDescent="0.2">
      <c r="A85" t="s">
        <v>3316</v>
      </c>
      <c r="B85" t="s">
        <v>84</v>
      </c>
      <c r="C85" t="s">
        <v>3317</v>
      </c>
      <c r="D85" t="s">
        <v>3318</v>
      </c>
      <c r="E85" t="s">
        <v>3319</v>
      </c>
      <c r="F85" t="s">
        <v>3320</v>
      </c>
      <c r="G85" t="s">
        <v>3321</v>
      </c>
      <c r="H85" t="s">
        <v>3322</v>
      </c>
      <c r="I85" t="s">
        <v>3323</v>
      </c>
      <c r="J85" t="s">
        <v>222</v>
      </c>
      <c r="K85" t="s">
        <v>223</v>
      </c>
      <c r="L85" t="s">
        <v>375</v>
      </c>
      <c r="M85" t="s">
        <v>3324</v>
      </c>
      <c r="N85" t="s">
        <v>3325</v>
      </c>
      <c r="O85" t="s">
        <v>3326</v>
      </c>
      <c r="P85" t="s">
        <v>3327</v>
      </c>
      <c r="Q85" t="s">
        <v>3328</v>
      </c>
      <c r="R85" t="s">
        <v>3329</v>
      </c>
      <c r="S85" t="s">
        <v>3330</v>
      </c>
      <c r="T85" t="s">
        <v>102</v>
      </c>
      <c r="U85" t="s">
        <v>3331</v>
      </c>
      <c r="V85" t="s">
        <v>3332</v>
      </c>
      <c r="W85" t="s">
        <v>102</v>
      </c>
      <c r="X85" t="s">
        <v>234</v>
      </c>
      <c r="Y85" t="s">
        <v>1228</v>
      </c>
      <c r="Z85" t="s">
        <v>3333</v>
      </c>
      <c r="AA85" t="s">
        <v>294</v>
      </c>
      <c r="AB85" t="s">
        <v>168</v>
      </c>
      <c r="AC85" t="s">
        <v>102</v>
      </c>
      <c r="AD85" t="s">
        <v>170</v>
      </c>
      <c r="AE85" t="s">
        <v>102</v>
      </c>
      <c r="AF85" t="s">
        <v>2235</v>
      </c>
      <c r="AG85" t="s">
        <v>3334</v>
      </c>
      <c r="AH85" t="s">
        <v>1030</v>
      </c>
      <c r="AI85" t="s">
        <v>102</v>
      </c>
      <c r="AJ85" t="s">
        <v>102</v>
      </c>
      <c r="AK85" t="s">
        <v>102</v>
      </c>
      <c r="AL85" t="s">
        <v>3335</v>
      </c>
      <c r="AM85" t="s">
        <v>3336</v>
      </c>
      <c r="AN85" t="s">
        <v>102</v>
      </c>
      <c r="AO85" t="s">
        <v>3337</v>
      </c>
      <c r="AP85" t="s">
        <v>3338</v>
      </c>
      <c r="AQ85" t="s">
        <v>1228</v>
      </c>
      <c r="AR85" t="s">
        <v>3339</v>
      </c>
      <c r="AS85" t="s">
        <v>250</v>
      </c>
      <c r="AT85" t="s">
        <v>3340</v>
      </c>
      <c r="AU85" t="s">
        <v>119</v>
      </c>
      <c r="AV85" t="s">
        <v>3341</v>
      </c>
      <c r="AW85" t="s">
        <v>3342</v>
      </c>
      <c r="AX85" t="s">
        <v>3343</v>
      </c>
      <c r="AY85" t="s">
        <v>125</v>
      </c>
      <c r="AZ85" t="s">
        <v>128</v>
      </c>
      <c r="BA85" t="s">
        <v>414</v>
      </c>
      <c r="BB85" t="s">
        <v>262</v>
      </c>
      <c r="BC85" t="s">
        <v>261</v>
      </c>
      <c r="BD85" t="s">
        <v>189</v>
      </c>
      <c r="BE85" t="s">
        <v>262</v>
      </c>
      <c r="BF85" t="s">
        <v>263</v>
      </c>
      <c r="BG85" t="s">
        <v>411</v>
      </c>
      <c r="BH85" t="s">
        <v>701</v>
      </c>
      <c r="BI85" t="s">
        <v>1243</v>
      </c>
      <c r="BJ85" t="s">
        <v>137</v>
      </c>
      <c r="BK85" t="s">
        <v>137</v>
      </c>
      <c r="BL85" t="s">
        <v>137</v>
      </c>
      <c r="BM85" t="s">
        <v>137</v>
      </c>
      <c r="BN85" t="s">
        <v>133</v>
      </c>
      <c r="BO85" t="s">
        <v>137</v>
      </c>
      <c r="BP85" t="s">
        <v>137</v>
      </c>
      <c r="BQ85" t="s">
        <v>3344</v>
      </c>
      <c r="BR85" t="s">
        <v>774</v>
      </c>
      <c r="BS85" t="s">
        <v>137</v>
      </c>
      <c r="BT85" t="s">
        <v>127</v>
      </c>
      <c r="BU85" t="s">
        <v>315</v>
      </c>
      <c r="BV85" t="s">
        <v>3345</v>
      </c>
      <c r="BW85" t="s">
        <v>3346</v>
      </c>
      <c r="BX85" t="s">
        <v>3347</v>
      </c>
      <c r="BY85" t="s">
        <v>3348</v>
      </c>
      <c r="BZ85" t="s">
        <v>3349</v>
      </c>
      <c r="CA85" t="s">
        <v>144</v>
      </c>
      <c r="CB85" t="s">
        <v>194</v>
      </c>
      <c r="CC85" t="s">
        <v>211</v>
      </c>
      <c r="CD85" t="s">
        <v>3350</v>
      </c>
      <c r="CE85" t="s">
        <v>784</v>
      </c>
    </row>
    <row r="86" spans="1:83" x14ac:dyDescent="0.2">
      <c r="A86" t="s">
        <v>3351</v>
      </c>
      <c r="B86" t="s">
        <v>3352</v>
      </c>
      <c r="C86" t="s">
        <v>3353</v>
      </c>
      <c r="D86" t="s">
        <v>3354</v>
      </c>
      <c r="E86" t="s">
        <v>3355</v>
      </c>
      <c r="F86" t="s">
        <v>3356</v>
      </c>
      <c r="G86" t="s">
        <v>3357</v>
      </c>
      <c r="H86" t="s">
        <v>3358</v>
      </c>
      <c r="I86" t="s">
        <v>3359</v>
      </c>
      <c r="J86" t="s">
        <v>92</v>
      </c>
      <c r="K86" t="s">
        <v>93</v>
      </c>
      <c r="L86" t="s">
        <v>94</v>
      </c>
      <c r="M86" t="s">
        <v>3360</v>
      </c>
      <c r="N86" t="s">
        <v>3361</v>
      </c>
      <c r="O86" t="s">
        <v>3362</v>
      </c>
      <c r="P86" t="s">
        <v>3363</v>
      </c>
      <c r="Q86" t="s">
        <v>3364</v>
      </c>
      <c r="R86" t="s">
        <v>3365</v>
      </c>
      <c r="S86" t="s">
        <v>3366</v>
      </c>
      <c r="T86" t="s">
        <v>102</v>
      </c>
      <c r="U86" t="s">
        <v>102</v>
      </c>
      <c r="V86" t="s">
        <v>3367</v>
      </c>
      <c r="W86" t="s">
        <v>102</v>
      </c>
      <c r="X86" t="s">
        <v>896</v>
      </c>
      <c r="Y86" t="s">
        <v>3368</v>
      </c>
      <c r="Z86" t="s">
        <v>3369</v>
      </c>
      <c r="AA86" t="s">
        <v>108</v>
      </c>
      <c r="AB86" t="s">
        <v>102</v>
      </c>
      <c r="AC86" t="s">
        <v>3370</v>
      </c>
      <c r="AD86" t="s">
        <v>170</v>
      </c>
      <c r="AE86" t="s">
        <v>102</v>
      </c>
      <c r="AF86" t="s">
        <v>3371</v>
      </c>
      <c r="AG86" t="s">
        <v>2129</v>
      </c>
      <c r="AH86" t="s">
        <v>1733</v>
      </c>
      <c r="AI86" t="s">
        <v>133</v>
      </c>
      <c r="AJ86" t="s">
        <v>102</v>
      </c>
      <c r="AK86" t="s">
        <v>3372</v>
      </c>
      <c r="AL86" t="s">
        <v>3373</v>
      </c>
      <c r="AM86" t="s">
        <v>3374</v>
      </c>
      <c r="AN86" t="s">
        <v>3375</v>
      </c>
      <c r="AO86" t="s">
        <v>3376</v>
      </c>
      <c r="AP86" t="s">
        <v>3377</v>
      </c>
      <c r="AQ86" t="s">
        <v>3368</v>
      </c>
      <c r="AR86" t="s">
        <v>3378</v>
      </c>
      <c r="AS86" t="s">
        <v>2050</v>
      </c>
      <c r="AT86" t="s">
        <v>2956</v>
      </c>
      <c r="AU86" t="s">
        <v>184</v>
      </c>
      <c r="AV86" t="s">
        <v>3379</v>
      </c>
      <c r="AW86" t="s">
        <v>598</v>
      </c>
      <c r="AX86" t="s">
        <v>598</v>
      </c>
      <c r="AY86" t="s">
        <v>1122</v>
      </c>
      <c r="AZ86" t="s">
        <v>358</v>
      </c>
      <c r="BA86" t="s">
        <v>191</v>
      </c>
      <c r="BB86" t="s">
        <v>312</v>
      </c>
      <c r="BC86" t="s">
        <v>127</v>
      </c>
      <c r="BD86" t="s">
        <v>260</v>
      </c>
      <c r="BE86" t="s">
        <v>128</v>
      </c>
      <c r="BF86" t="s">
        <v>129</v>
      </c>
      <c r="BG86" t="s">
        <v>136</v>
      </c>
      <c r="BH86" t="s">
        <v>313</v>
      </c>
      <c r="BI86" t="s">
        <v>359</v>
      </c>
      <c r="BJ86" t="s">
        <v>260</v>
      </c>
      <c r="BK86" t="s">
        <v>129</v>
      </c>
      <c r="BL86" t="s">
        <v>311</v>
      </c>
      <c r="BM86" t="s">
        <v>311</v>
      </c>
      <c r="BN86" t="s">
        <v>317</v>
      </c>
      <c r="BO86" t="s">
        <v>128</v>
      </c>
      <c r="BP86" t="s">
        <v>132</v>
      </c>
      <c r="BQ86" t="s">
        <v>1358</v>
      </c>
      <c r="BR86" t="s">
        <v>315</v>
      </c>
      <c r="BS86" t="s">
        <v>137</v>
      </c>
      <c r="BT86" t="s">
        <v>137</v>
      </c>
      <c r="BU86" t="s">
        <v>133</v>
      </c>
      <c r="BV86" t="s">
        <v>3380</v>
      </c>
      <c r="BW86" t="s">
        <v>3381</v>
      </c>
      <c r="BX86" t="s">
        <v>102</v>
      </c>
      <c r="BY86" t="s">
        <v>3381</v>
      </c>
      <c r="BZ86" t="s">
        <v>3382</v>
      </c>
      <c r="CA86" t="s">
        <v>144</v>
      </c>
      <c r="CB86" t="s">
        <v>204</v>
      </c>
      <c r="CC86" t="s">
        <v>211</v>
      </c>
      <c r="CD86" t="s">
        <v>3383</v>
      </c>
      <c r="CE86" t="s">
        <v>147</v>
      </c>
    </row>
    <row r="87" spans="1:83" x14ac:dyDescent="0.2">
      <c r="A87" t="s">
        <v>3384</v>
      </c>
      <c r="B87" t="s">
        <v>84</v>
      </c>
      <c r="C87" t="s">
        <v>3385</v>
      </c>
      <c r="D87" t="s">
        <v>3386</v>
      </c>
      <c r="E87" t="s">
        <v>3387</v>
      </c>
      <c r="F87" t="s">
        <v>3388</v>
      </c>
      <c r="G87" t="s">
        <v>1015</v>
      </c>
      <c r="H87" t="s">
        <v>1016</v>
      </c>
      <c r="I87" t="s">
        <v>1017</v>
      </c>
      <c r="J87" t="s">
        <v>92</v>
      </c>
      <c r="K87" t="s">
        <v>93</v>
      </c>
      <c r="L87" t="s">
        <v>94</v>
      </c>
      <c r="M87" t="s">
        <v>3389</v>
      </c>
      <c r="N87" t="s">
        <v>3390</v>
      </c>
      <c r="O87" t="s">
        <v>3391</v>
      </c>
      <c r="P87" t="s">
        <v>3392</v>
      </c>
      <c r="Q87" t="s">
        <v>3393</v>
      </c>
      <c r="R87" t="s">
        <v>3394</v>
      </c>
      <c r="S87" t="s">
        <v>3395</v>
      </c>
      <c r="T87" t="s">
        <v>102</v>
      </c>
      <c r="U87" t="s">
        <v>102</v>
      </c>
      <c r="V87" t="s">
        <v>3396</v>
      </c>
      <c r="W87" t="s">
        <v>102</v>
      </c>
      <c r="X87" t="s">
        <v>234</v>
      </c>
      <c r="Y87" t="s">
        <v>3397</v>
      </c>
      <c r="Z87" t="s">
        <v>3398</v>
      </c>
      <c r="AA87" t="s">
        <v>1608</v>
      </c>
      <c r="AB87" t="s">
        <v>168</v>
      </c>
      <c r="AC87" t="s">
        <v>109</v>
      </c>
      <c r="AD87" t="s">
        <v>170</v>
      </c>
      <c r="AE87" t="s">
        <v>296</v>
      </c>
      <c r="AF87" t="s">
        <v>3399</v>
      </c>
      <c r="AG87" t="s">
        <v>3400</v>
      </c>
      <c r="AH87" t="s">
        <v>948</v>
      </c>
      <c r="AI87" t="s">
        <v>128</v>
      </c>
      <c r="AJ87" t="s">
        <v>3401</v>
      </c>
      <c r="AK87" t="s">
        <v>102</v>
      </c>
      <c r="AL87" t="s">
        <v>3402</v>
      </c>
      <c r="AM87" t="s">
        <v>3403</v>
      </c>
      <c r="AN87" t="s">
        <v>3404</v>
      </c>
      <c r="AO87" t="s">
        <v>3405</v>
      </c>
      <c r="AP87" t="s">
        <v>3406</v>
      </c>
      <c r="AQ87" t="s">
        <v>3397</v>
      </c>
      <c r="AR87" t="s">
        <v>1158</v>
      </c>
      <c r="AS87" t="s">
        <v>250</v>
      </c>
      <c r="AT87" t="s">
        <v>1084</v>
      </c>
      <c r="AU87" t="s">
        <v>184</v>
      </c>
      <c r="AV87" t="s">
        <v>3407</v>
      </c>
      <c r="AW87" t="s">
        <v>1080</v>
      </c>
      <c r="AX87" t="s">
        <v>1080</v>
      </c>
      <c r="AY87" t="s">
        <v>3408</v>
      </c>
      <c r="AZ87" t="s">
        <v>913</v>
      </c>
      <c r="BA87" t="s">
        <v>365</v>
      </c>
      <c r="BB87" t="s">
        <v>210</v>
      </c>
      <c r="BC87" t="s">
        <v>314</v>
      </c>
      <c r="BD87" t="s">
        <v>359</v>
      </c>
      <c r="BE87" t="s">
        <v>311</v>
      </c>
      <c r="BF87" t="s">
        <v>311</v>
      </c>
      <c r="BG87" t="s">
        <v>507</v>
      </c>
      <c r="BH87" t="s">
        <v>128</v>
      </c>
      <c r="BI87" t="s">
        <v>311</v>
      </c>
      <c r="BJ87" t="s">
        <v>260</v>
      </c>
      <c r="BK87" t="s">
        <v>128</v>
      </c>
      <c r="BL87" t="s">
        <v>133</v>
      </c>
      <c r="BM87" t="s">
        <v>133</v>
      </c>
      <c r="BN87" t="s">
        <v>317</v>
      </c>
      <c r="BO87" t="s">
        <v>132</v>
      </c>
      <c r="BP87" t="s">
        <v>133</v>
      </c>
      <c r="BQ87" t="s">
        <v>2794</v>
      </c>
      <c r="BR87" t="s">
        <v>314</v>
      </c>
      <c r="BS87" t="s">
        <v>137</v>
      </c>
      <c r="BT87" t="s">
        <v>127</v>
      </c>
      <c r="BU87" t="s">
        <v>137</v>
      </c>
      <c r="BV87" t="s">
        <v>3409</v>
      </c>
      <c r="BW87" t="s">
        <v>3410</v>
      </c>
      <c r="BX87" t="s">
        <v>3411</v>
      </c>
      <c r="BY87" t="s">
        <v>3412</v>
      </c>
      <c r="BZ87" t="s">
        <v>3413</v>
      </c>
      <c r="CA87" t="s">
        <v>144</v>
      </c>
      <c r="CB87" t="s">
        <v>134</v>
      </c>
      <c r="CC87" t="s">
        <v>211</v>
      </c>
      <c r="CD87" t="s">
        <v>3414</v>
      </c>
      <c r="CE87" t="s">
        <v>147</v>
      </c>
    </row>
    <row r="88" spans="1:83" x14ac:dyDescent="0.2">
      <c r="A88" t="s">
        <v>3415</v>
      </c>
      <c r="B88" t="s">
        <v>84</v>
      </c>
      <c r="C88" t="s">
        <v>3416</v>
      </c>
      <c r="D88" t="s">
        <v>3417</v>
      </c>
      <c r="E88" t="s">
        <v>3418</v>
      </c>
      <c r="F88" t="s">
        <v>3419</v>
      </c>
      <c r="G88" t="s">
        <v>3420</v>
      </c>
      <c r="H88" t="s">
        <v>3421</v>
      </c>
      <c r="I88" t="s">
        <v>3422</v>
      </c>
      <c r="J88" t="s">
        <v>92</v>
      </c>
      <c r="K88" t="s">
        <v>620</v>
      </c>
      <c r="L88" t="s">
        <v>621</v>
      </c>
      <c r="M88" t="s">
        <v>3423</v>
      </c>
      <c r="N88" t="s">
        <v>3424</v>
      </c>
      <c r="O88" t="s">
        <v>3425</v>
      </c>
      <c r="P88" t="s">
        <v>3426</v>
      </c>
      <c r="Q88" t="s">
        <v>3427</v>
      </c>
      <c r="R88" t="s">
        <v>3428</v>
      </c>
      <c r="S88" t="s">
        <v>3429</v>
      </c>
      <c r="T88" t="s">
        <v>102</v>
      </c>
      <c r="U88" t="s">
        <v>102</v>
      </c>
      <c r="V88" t="s">
        <v>3430</v>
      </c>
      <c r="W88" t="s">
        <v>102</v>
      </c>
      <c r="X88" t="s">
        <v>105</v>
      </c>
      <c r="Y88" t="s">
        <v>3431</v>
      </c>
      <c r="Z88" t="s">
        <v>3432</v>
      </c>
      <c r="AA88" t="s">
        <v>1271</v>
      </c>
      <c r="AB88" t="s">
        <v>102</v>
      </c>
      <c r="AC88" t="s">
        <v>3433</v>
      </c>
      <c r="AD88" t="s">
        <v>238</v>
      </c>
      <c r="AE88" t="s">
        <v>102</v>
      </c>
      <c r="AF88" t="s">
        <v>3434</v>
      </c>
      <c r="AG88" t="s">
        <v>3435</v>
      </c>
      <c r="AH88" t="s">
        <v>392</v>
      </c>
      <c r="AI88" t="s">
        <v>127</v>
      </c>
      <c r="AJ88" t="s">
        <v>102</v>
      </c>
      <c r="AK88" t="s">
        <v>102</v>
      </c>
      <c r="AL88" t="s">
        <v>3436</v>
      </c>
      <c r="AM88" t="s">
        <v>3437</v>
      </c>
      <c r="AN88" t="s">
        <v>3438</v>
      </c>
      <c r="AO88" t="s">
        <v>3439</v>
      </c>
      <c r="AP88" t="s">
        <v>3440</v>
      </c>
      <c r="AQ88" t="s">
        <v>3431</v>
      </c>
      <c r="AR88" t="s">
        <v>102</v>
      </c>
      <c r="AS88" t="s">
        <v>102</v>
      </c>
      <c r="AT88" t="s">
        <v>102</v>
      </c>
      <c r="AU88" t="s">
        <v>184</v>
      </c>
      <c r="AV88" t="s">
        <v>3441</v>
      </c>
      <c r="AW88" t="s">
        <v>3164</v>
      </c>
      <c r="AX88" t="s">
        <v>3164</v>
      </c>
      <c r="AY88" t="s">
        <v>1959</v>
      </c>
      <c r="AZ88" t="s">
        <v>123</v>
      </c>
      <c r="BA88" t="s">
        <v>1122</v>
      </c>
      <c r="BB88" t="s">
        <v>271</v>
      </c>
      <c r="BC88" t="s">
        <v>552</v>
      </c>
      <c r="BD88" t="s">
        <v>202</v>
      </c>
      <c r="BE88" t="s">
        <v>260</v>
      </c>
      <c r="BF88" t="s">
        <v>311</v>
      </c>
      <c r="BG88" t="s">
        <v>552</v>
      </c>
      <c r="BH88" t="s">
        <v>127</v>
      </c>
      <c r="BI88" t="s">
        <v>132</v>
      </c>
      <c r="BJ88" t="s">
        <v>550</v>
      </c>
      <c r="BK88" t="s">
        <v>313</v>
      </c>
      <c r="BL88" t="s">
        <v>311</v>
      </c>
      <c r="BM88" t="s">
        <v>133</v>
      </c>
      <c r="BN88" t="s">
        <v>191</v>
      </c>
      <c r="BO88" t="s">
        <v>260</v>
      </c>
      <c r="BP88" t="s">
        <v>132</v>
      </c>
      <c r="BQ88" t="s">
        <v>3442</v>
      </c>
      <c r="BR88" t="s">
        <v>262</v>
      </c>
      <c r="BS88" t="s">
        <v>137</v>
      </c>
      <c r="BT88" t="s">
        <v>263</v>
      </c>
      <c r="BU88" t="s">
        <v>137</v>
      </c>
      <c r="BV88" t="s">
        <v>3443</v>
      </c>
      <c r="BW88" t="s">
        <v>3444</v>
      </c>
      <c r="BX88" t="s">
        <v>3445</v>
      </c>
      <c r="BY88" t="s">
        <v>3446</v>
      </c>
      <c r="BZ88" t="s">
        <v>3447</v>
      </c>
      <c r="CA88" t="s">
        <v>144</v>
      </c>
      <c r="CB88" t="s">
        <v>125</v>
      </c>
      <c r="CC88" t="s">
        <v>211</v>
      </c>
      <c r="CD88" t="s">
        <v>3448</v>
      </c>
      <c r="CE88" t="s">
        <v>3449</v>
      </c>
    </row>
    <row r="89" spans="1:83" x14ac:dyDescent="0.2">
      <c r="A89" t="s">
        <v>3450</v>
      </c>
      <c r="B89" t="s">
        <v>84</v>
      </c>
      <c r="C89" t="s">
        <v>3451</v>
      </c>
      <c r="D89" t="s">
        <v>3452</v>
      </c>
      <c r="E89" t="s">
        <v>3453</v>
      </c>
      <c r="F89" t="s">
        <v>3454</v>
      </c>
      <c r="G89" t="s">
        <v>3455</v>
      </c>
      <c r="H89" t="s">
        <v>3456</v>
      </c>
      <c r="I89" t="s">
        <v>3457</v>
      </c>
      <c r="J89" t="s">
        <v>92</v>
      </c>
      <c r="K89" t="s">
        <v>2376</v>
      </c>
      <c r="L89" t="s">
        <v>2377</v>
      </c>
      <c r="M89" t="s">
        <v>3458</v>
      </c>
      <c r="N89" t="s">
        <v>3459</v>
      </c>
      <c r="O89" t="s">
        <v>3460</v>
      </c>
      <c r="P89" t="s">
        <v>3461</v>
      </c>
      <c r="Q89" t="s">
        <v>3462</v>
      </c>
      <c r="R89" t="s">
        <v>3463</v>
      </c>
      <c r="S89" t="s">
        <v>3464</v>
      </c>
      <c r="T89" t="s">
        <v>102</v>
      </c>
      <c r="U89" t="s">
        <v>102</v>
      </c>
      <c r="V89" t="s">
        <v>3465</v>
      </c>
      <c r="W89" t="s">
        <v>102</v>
      </c>
      <c r="X89" t="s">
        <v>105</v>
      </c>
      <c r="Y89" t="s">
        <v>3466</v>
      </c>
      <c r="Z89" t="s">
        <v>3467</v>
      </c>
      <c r="AA89" t="s">
        <v>108</v>
      </c>
      <c r="AB89" t="s">
        <v>388</v>
      </c>
      <c r="AC89" t="s">
        <v>109</v>
      </c>
      <c r="AD89" t="s">
        <v>102</v>
      </c>
      <c r="AE89" t="s">
        <v>102</v>
      </c>
      <c r="AF89" t="s">
        <v>3468</v>
      </c>
      <c r="AG89" t="s">
        <v>298</v>
      </c>
      <c r="AH89" t="s">
        <v>2022</v>
      </c>
      <c r="AI89" t="s">
        <v>102</v>
      </c>
      <c r="AJ89" t="s">
        <v>102</v>
      </c>
      <c r="AK89" t="s">
        <v>3469</v>
      </c>
      <c r="AL89" t="s">
        <v>3470</v>
      </c>
      <c r="AM89" t="s">
        <v>3471</v>
      </c>
      <c r="AN89" t="s">
        <v>3472</v>
      </c>
      <c r="AO89" t="s">
        <v>3473</v>
      </c>
      <c r="AP89" t="s">
        <v>3474</v>
      </c>
      <c r="AQ89" t="s">
        <v>3466</v>
      </c>
      <c r="AR89" t="s">
        <v>102</v>
      </c>
      <c r="AS89" t="s">
        <v>102</v>
      </c>
      <c r="AT89" t="s">
        <v>102</v>
      </c>
      <c r="AU89" t="s">
        <v>3475</v>
      </c>
      <c r="AV89" t="s">
        <v>3476</v>
      </c>
      <c r="AW89" t="s">
        <v>3102</v>
      </c>
      <c r="AX89" t="s">
        <v>3102</v>
      </c>
      <c r="AY89" t="s">
        <v>3408</v>
      </c>
      <c r="AZ89" t="s">
        <v>965</v>
      </c>
      <c r="BA89" t="s">
        <v>191</v>
      </c>
      <c r="BB89" t="s">
        <v>695</v>
      </c>
      <c r="BC89" t="s">
        <v>133</v>
      </c>
      <c r="BD89" t="s">
        <v>133</v>
      </c>
      <c r="BE89" t="s">
        <v>315</v>
      </c>
      <c r="BF89" t="s">
        <v>315</v>
      </c>
      <c r="BG89" t="s">
        <v>129</v>
      </c>
      <c r="BH89" t="s">
        <v>132</v>
      </c>
      <c r="BI89" t="s">
        <v>315</v>
      </c>
      <c r="BJ89" t="s">
        <v>133</v>
      </c>
      <c r="BK89" t="s">
        <v>133</v>
      </c>
      <c r="BL89" t="s">
        <v>315</v>
      </c>
      <c r="BM89" t="s">
        <v>315</v>
      </c>
      <c r="BN89" t="s">
        <v>311</v>
      </c>
      <c r="BO89" t="s">
        <v>133</v>
      </c>
      <c r="BP89" t="s">
        <v>315</v>
      </c>
      <c r="BQ89" t="s">
        <v>409</v>
      </c>
      <c r="BR89" t="s">
        <v>132</v>
      </c>
      <c r="BS89" t="s">
        <v>137</v>
      </c>
      <c r="BT89" t="s">
        <v>132</v>
      </c>
      <c r="BU89" t="s">
        <v>137</v>
      </c>
      <c r="BV89" t="s">
        <v>3477</v>
      </c>
      <c r="BW89" t="s">
        <v>3478</v>
      </c>
      <c r="BX89" t="s">
        <v>3478</v>
      </c>
      <c r="BY89" t="s">
        <v>102</v>
      </c>
      <c r="BZ89" t="s">
        <v>3479</v>
      </c>
      <c r="CA89" t="s">
        <v>144</v>
      </c>
      <c r="CB89" t="s">
        <v>550</v>
      </c>
      <c r="CC89" t="s">
        <v>145</v>
      </c>
      <c r="CD89" t="s">
        <v>3480</v>
      </c>
      <c r="CE89" t="s">
        <v>147</v>
      </c>
    </row>
    <row r="90" spans="1:83" x14ac:dyDescent="0.2">
      <c r="A90" t="s">
        <v>3481</v>
      </c>
      <c r="B90" t="s">
        <v>84</v>
      </c>
      <c r="C90" t="s">
        <v>3482</v>
      </c>
      <c r="D90" t="s">
        <v>3483</v>
      </c>
      <c r="E90" t="s">
        <v>3484</v>
      </c>
      <c r="F90" t="s">
        <v>3485</v>
      </c>
      <c r="G90" t="s">
        <v>3486</v>
      </c>
      <c r="H90" t="s">
        <v>3487</v>
      </c>
      <c r="I90" t="s">
        <v>3488</v>
      </c>
      <c r="J90" t="s">
        <v>92</v>
      </c>
      <c r="K90" t="s">
        <v>93</v>
      </c>
      <c r="L90" t="s">
        <v>94</v>
      </c>
      <c r="M90" t="s">
        <v>3489</v>
      </c>
      <c r="N90" t="s">
        <v>102</v>
      </c>
      <c r="O90" t="s">
        <v>3490</v>
      </c>
      <c r="P90" t="s">
        <v>2518</v>
      </c>
      <c r="Q90" t="s">
        <v>3491</v>
      </c>
      <c r="R90" t="s">
        <v>3492</v>
      </c>
      <c r="S90" t="s">
        <v>3493</v>
      </c>
      <c r="T90" t="s">
        <v>102</v>
      </c>
      <c r="U90" t="s">
        <v>102</v>
      </c>
      <c r="V90" t="s">
        <v>3494</v>
      </c>
      <c r="W90" t="s">
        <v>102</v>
      </c>
      <c r="X90" t="s">
        <v>532</v>
      </c>
      <c r="Y90" t="s">
        <v>3495</v>
      </c>
      <c r="Z90" t="s">
        <v>3496</v>
      </c>
      <c r="AA90" t="s">
        <v>2272</v>
      </c>
      <c r="AB90" t="s">
        <v>102</v>
      </c>
      <c r="AC90" t="s">
        <v>102</v>
      </c>
      <c r="AD90" t="s">
        <v>102</v>
      </c>
      <c r="AE90" t="s">
        <v>102</v>
      </c>
      <c r="AF90" t="s">
        <v>110</v>
      </c>
      <c r="AG90" t="s">
        <v>102</v>
      </c>
      <c r="AH90" t="s">
        <v>3497</v>
      </c>
      <c r="AI90" t="s">
        <v>315</v>
      </c>
      <c r="AJ90" t="s">
        <v>102</v>
      </c>
      <c r="AK90" t="s">
        <v>3498</v>
      </c>
      <c r="AL90" t="s">
        <v>3499</v>
      </c>
      <c r="AM90" t="s">
        <v>3500</v>
      </c>
      <c r="AN90" t="s">
        <v>3501</v>
      </c>
      <c r="AO90" t="s">
        <v>3502</v>
      </c>
      <c r="AP90" t="s">
        <v>3503</v>
      </c>
      <c r="AQ90" t="s">
        <v>3495</v>
      </c>
      <c r="AR90" t="s">
        <v>3504</v>
      </c>
      <c r="AS90" t="s">
        <v>250</v>
      </c>
      <c r="AT90" t="s">
        <v>1319</v>
      </c>
      <c r="AU90" t="s">
        <v>184</v>
      </c>
      <c r="AV90" t="s">
        <v>3505</v>
      </c>
      <c r="AW90" t="s">
        <v>1079</v>
      </c>
      <c r="AX90" t="s">
        <v>1079</v>
      </c>
      <c r="AY90" t="s">
        <v>199</v>
      </c>
      <c r="AZ90" t="s">
        <v>261</v>
      </c>
      <c r="BA90" t="s">
        <v>312</v>
      </c>
      <c r="BB90" t="s">
        <v>701</v>
      </c>
      <c r="BC90" t="s">
        <v>137</v>
      </c>
      <c r="BD90" t="s">
        <v>137</v>
      </c>
      <c r="BE90" t="s">
        <v>137</v>
      </c>
      <c r="BF90" t="s">
        <v>137</v>
      </c>
      <c r="BG90" t="s">
        <v>507</v>
      </c>
      <c r="BH90" t="s">
        <v>359</v>
      </c>
      <c r="BI90" t="s">
        <v>128</v>
      </c>
      <c r="BJ90" t="s">
        <v>137</v>
      </c>
      <c r="BK90" t="s">
        <v>137</v>
      </c>
      <c r="BL90" t="s">
        <v>137</v>
      </c>
      <c r="BM90" t="s">
        <v>137</v>
      </c>
      <c r="BN90" t="s">
        <v>260</v>
      </c>
      <c r="BO90" t="s">
        <v>132</v>
      </c>
      <c r="BP90" t="s">
        <v>133</v>
      </c>
      <c r="BQ90" t="s">
        <v>365</v>
      </c>
      <c r="BR90" t="s">
        <v>311</v>
      </c>
      <c r="BS90" t="s">
        <v>137</v>
      </c>
      <c r="BT90" t="s">
        <v>132</v>
      </c>
      <c r="BU90" t="s">
        <v>315</v>
      </c>
      <c r="BV90" t="s">
        <v>3506</v>
      </c>
      <c r="BW90" t="s">
        <v>3507</v>
      </c>
      <c r="BX90" t="s">
        <v>3508</v>
      </c>
      <c r="BY90" t="s">
        <v>3509</v>
      </c>
      <c r="BZ90" t="s">
        <v>3510</v>
      </c>
      <c r="CA90" t="s">
        <v>144</v>
      </c>
      <c r="CB90" t="s">
        <v>311</v>
      </c>
      <c r="CC90" t="s">
        <v>145</v>
      </c>
      <c r="CD90" t="s">
        <v>3511</v>
      </c>
      <c r="CE90" t="s">
        <v>147</v>
      </c>
    </row>
    <row r="91" spans="1:83" x14ac:dyDescent="0.2">
      <c r="A91" t="s">
        <v>3512</v>
      </c>
      <c r="B91" t="s">
        <v>3513</v>
      </c>
      <c r="C91" t="s">
        <v>3514</v>
      </c>
      <c r="D91" t="s">
        <v>3515</v>
      </c>
      <c r="E91" t="s">
        <v>3516</v>
      </c>
      <c r="F91" t="s">
        <v>3517</v>
      </c>
      <c r="G91" t="s">
        <v>3518</v>
      </c>
      <c r="H91" t="s">
        <v>3519</v>
      </c>
      <c r="I91" t="s">
        <v>3520</v>
      </c>
      <c r="J91" t="s">
        <v>92</v>
      </c>
      <c r="K91" t="s">
        <v>620</v>
      </c>
      <c r="L91" t="s">
        <v>621</v>
      </c>
      <c r="M91" t="s">
        <v>3521</v>
      </c>
      <c r="N91" t="s">
        <v>3522</v>
      </c>
      <c r="O91" t="s">
        <v>3523</v>
      </c>
      <c r="P91" t="s">
        <v>3524</v>
      </c>
      <c r="Q91" t="s">
        <v>3525</v>
      </c>
      <c r="R91" t="s">
        <v>3526</v>
      </c>
      <c r="S91" t="s">
        <v>3527</v>
      </c>
      <c r="T91" t="s">
        <v>102</v>
      </c>
      <c r="U91" t="s">
        <v>102</v>
      </c>
      <c r="V91" t="s">
        <v>102</v>
      </c>
      <c r="W91" t="s">
        <v>102</v>
      </c>
      <c r="X91" t="s">
        <v>102</v>
      </c>
      <c r="Y91" t="s">
        <v>3528</v>
      </c>
      <c r="Z91" t="s">
        <v>3529</v>
      </c>
      <c r="AA91" t="s">
        <v>108</v>
      </c>
      <c r="AB91" t="s">
        <v>102</v>
      </c>
      <c r="AC91" t="s">
        <v>102</v>
      </c>
      <c r="AD91" t="s">
        <v>102</v>
      </c>
      <c r="AE91" t="s">
        <v>102</v>
      </c>
      <c r="AF91" t="s">
        <v>633</v>
      </c>
      <c r="AG91" t="s">
        <v>3530</v>
      </c>
      <c r="AH91" t="s">
        <v>2854</v>
      </c>
      <c r="AI91" t="s">
        <v>132</v>
      </c>
      <c r="AJ91" t="s">
        <v>102</v>
      </c>
      <c r="AK91" t="s">
        <v>102</v>
      </c>
      <c r="AL91" t="s">
        <v>102</v>
      </c>
      <c r="AM91" t="s">
        <v>3531</v>
      </c>
      <c r="AN91" t="s">
        <v>3532</v>
      </c>
      <c r="AO91" t="s">
        <v>3533</v>
      </c>
      <c r="AP91" t="s">
        <v>3534</v>
      </c>
      <c r="AQ91" t="s">
        <v>3528</v>
      </c>
      <c r="AR91" t="s">
        <v>102</v>
      </c>
      <c r="AS91" t="s">
        <v>102</v>
      </c>
      <c r="AT91" t="s">
        <v>102</v>
      </c>
      <c r="AU91" t="s">
        <v>119</v>
      </c>
      <c r="AV91" t="s">
        <v>3535</v>
      </c>
      <c r="AW91" t="s">
        <v>193</v>
      </c>
      <c r="AX91" t="s">
        <v>193</v>
      </c>
      <c r="AY91" t="s">
        <v>204</v>
      </c>
      <c r="AZ91" t="s">
        <v>693</v>
      </c>
      <c r="BA91" t="s">
        <v>312</v>
      </c>
      <c r="BB91" t="s">
        <v>194</v>
      </c>
      <c r="BC91" t="s">
        <v>311</v>
      </c>
      <c r="BD91" t="s">
        <v>311</v>
      </c>
      <c r="BE91" t="s">
        <v>133</v>
      </c>
      <c r="BF91" t="s">
        <v>133</v>
      </c>
      <c r="BG91" t="s">
        <v>136</v>
      </c>
      <c r="BH91" t="s">
        <v>314</v>
      </c>
      <c r="BI91" t="s">
        <v>127</v>
      </c>
      <c r="BJ91" t="s">
        <v>133</v>
      </c>
      <c r="BK91" t="s">
        <v>133</v>
      </c>
      <c r="BL91" t="s">
        <v>315</v>
      </c>
      <c r="BM91" t="s">
        <v>315</v>
      </c>
      <c r="BN91" t="s">
        <v>313</v>
      </c>
      <c r="BO91" t="s">
        <v>129</v>
      </c>
      <c r="BP91" t="s">
        <v>129</v>
      </c>
      <c r="BQ91" t="s">
        <v>357</v>
      </c>
      <c r="BR91" t="s">
        <v>313</v>
      </c>
      <c r="BS91" t="s">
        <v>137</v>
      </c>
      <c r="BT91" t="s">
        <v>311</v>
      </c>
      <c r="BU91" t="s">
        <v>137</v>
      </c>
      <c r="BV91" t="s">
        <v>3536</v>
      </c>
      <c r="BW91" t="s">
        <v>3537</v>
      </c>
      <c r="BX91" t="s">
        <v>3538</v>
      </c>
      <c r="BY91" t="s">
        <v>3539</v>
      </c>
      <c r="BZ91" t="s">
        <v>3540</v>
      </c>
      <c r="CA91" t="s">
        <v>144</v>
      </c>
      <c r="CB91" t="s">
        <v>317</v>
      </c>
      <c r="CC91" t="s">
        <v>211</v>
      </c>
      <c r="CD91" t="s">
        <v>3541</v>
      </c>
      <c r="CE91" t="s">
        <v>102</v>
      </c>
    </row>
    <row r="92" spans="1:83" x14ac:dyDescent="0.2">
      <c r="A92" t="s">
        <v>3542</v>
      </c>
      <c r="B92" t="s">
        <v>84</v>
      </c>
      <c r="C92" t="s">
        <v>3543</v>
      </c>
      <c r="D92" t="s">
        <v>3544</v>
      </c>
      <c r="E92" t="s">
        <v>3545</v>
      </c>
      <c r="F92" t="s">
        <v>3546</v>
      </c>
      <c r="G92" t="s">
        <v>3547</v>
      </c>
      <c r="H92" t="s">
        <v>3548</v>
      </c>
      <c r="I92" t="s">
        <v>3549</v>
      </c>
      <c r="J92" t="s">
        <v>92</v>
      </c>
      <c r="K92" t="s">
        <v>3550</v>
      </c>
      <c r="L92" t="s">
        <v>3551</v>
      </c>
      <c r="M92" t="s">
        <v>3552</v>
      </c>
      <c r="N92" t="s">
        <v>3553</v>
      </c>
      <c r="O92" t="s">
        <v>3554</v>
      </c>
      <c r="P92" t="s">
        <v>3555</v>
      </c>
      <c r="Q92" t="s">
        <v>3556</v>
      </c>
      <c r="R92" t="s">
        <v>3557</v>
      </c>
      <c r="S92" t="s">
        <v>3558</v>
      </c>
      <c r="T92" t="s">
        <v>102</v>
      </c>
      <c r="U92" t="s">
        <v>519</v>
      </c>
      <c r="V92" t="s">
        <v>3559</v>
      </c>
      <c r="W92" t="s">
        <v>102</v>
      </c>
      <c r="X92" t="s">
        <v>578</v>
      </c>
      <c r="Y92" t="s">
        <v>3560</v>
      </c>
      <c r="Z92" t="s">
        <v>3561</v>
      </c>
      <c r="AA92" t="s">
        <v>108</v>
      </c>
      <c r="AB92" t="s">
        <v>102</v>
      </c>
      <c r="AC92" t="s">
        <v>102</v>
      </c>
      <c r="AD92" t="s">
        <v>102</v>
      </c>
      <c r="AE92" t="s">
        <v>852</v>
      </c>
      <c r="AF92" t="s">
        <v>3562</v>
      </c>
      <c r="AG92" t="s">
        <v>1767</v>
      </c>
      <c r="AH92" t="s">
        <v>1066</v>
      </c>
      <c r="AI92" t="s">
        <v>132</v>
      </c>
      <c r="AJ92" t="s">
        <v>102</v>
      </c>
      <c r="AK92" t="s">
        <v>3563</v>
      </c>
      <c r="AL92" t="s">
        <v>3564</v>
      </c>
      <c r="AM92" t="s">
        <v>3565</v>
      </c>
      <c r="AN92" t="s">
        <v>3566</v>
      </c>
      <c r="AO92" t="s">
        <v>3567</v>
      </c>
      <c r="AP92" t="s">
        <v>3568</v>
      </c>
      <c r="AQ92" t="s">
        <v>3560</v>
      </c>
      <c r="AR92" t="s">
        <v>102</v>
      </c>
      <c r="AS92" t="s">
        <v>102</v>
      </c>
      <c r="AT92" t="s">
        <v>102</v>
      </c>
      <c r="AU92" t="s">
        <v>119</v>
      </c>
      <c r="AV92" t="s">
        <v>3569</v>
      </c>
      <c r="AW92" t="s">
        <v>913</v>
      </c>
      <c r="AX92" t="s">
        <v>913</v>
      </c>
      <c r="AY92" t="s">
        <v>776</v>
      </c>
      <c r="AZ92" t="s">
        <v>309</v>
      </c>
      <c r="BA92" t="s">
        <v>134</v>
      </c>
      <c r="BB92" t="s">
        <v>776</v>
      </c>
      <c r="BC92" t="s">
        <v>315</v>
      </c>
      <c r="BD92" t="s">
        <v>315</v>
      </c>
      <c r="BE92" t="s">
        <v>315</v>
      </c>
      <c r="BF92" t="s">
        <v>315</v>
      </c>
      <c r="BG92" t="s">
        <v>311</v>
      </c>
      <c r="BH92" t="s">
        <v>132</v>
      </c>
      <c r="BI92" t="s">
        <v>132</v>
      </c>
      <c r="BJ92" t="s">
        <v>137</v>
      </c>
      <c r="BK92" t="s">
        <v>137</v>
      </c>
      <c r="BL92" t="s">
        <v>137</v>
      </c>
      <c r="BM92" t="s">
        <v>137</v>
      </c>
      <c r="BN92" t="s">
        <v>133</v>
      </c>
      <c r="BO92" t="s">
        <v>315</v>
      </c>
      <c r="BP92" t="s">
        <v>315</v>
      </c>
      <c r="BQ92" t="s">
        <v>3570</v>
      </c>
      <c r="BR92" t="s">
        <v>126</v>
      </c>
      <c r="BS92" t="s">
        <v>137</v>
      </c>
      <c r="BT92" t="s">
        <v>313</v>
      </c>
      <c r="BU92" t="s">
        <v>137</v>
      </c>
      <c r="BV92" t="s">
        <v>3571</v>
      </c>
      <c r="BW92" t="s">
        <v>3572</v>
      </c>
      <c r="BX92" t="s">
        <v>3573</v>
      </c>
      <c r="BY92" t="s">
        <v>3574</v>
      </c>
      <c r="BZ92" t="s">
        <v>3575</v>
      </c>
      <c r="CA92" t="s">
        <v>144</v>
      </c>
      <c r="CB92" t="s">
        <v>550</v>
      </c>
      <c r="CC92" t="s">
        <v>145</v>
      </c>
      <c r="CD92" t="s">
        <v>3576</v>
      </c>
      <c r="CE92" t="s">
        <v>147</v>
      </c>
    </row>
    <row r="93" spans="1:83" x14ac:dyDescent="0.2">
      <c r="A93" t="s">
        <v>3577</v>
      </c>
      <c r="B93" t="s">
        <v>84</v>
      </c>
      <c r="C93" t="s">
        <v>3578</v>
      </c>
      <c r="D93" t="s">
        <v>3579</v>
      </c>
      <c r="E93" t="s">
        <v>3580</v>
      </c>
      <c r="F93" t="s">
        <v>3581</v>
      </c>
      <c r="G93" t="s">
        <v>1444</v>
      </c>
      <c r="H93" t="s">
        <v>1445</v>
      </c>
      <c r="I93" t="s">
        <v>1446</v>
      </c>
      <c r="J93" t="s">
        <v>222</v>
      </c>
      <c r="K93" t="s">
        <v>223</v>
      </c>
      <c r="L93" t="s">
        <v>568</v>
      </c>
      <c r="M93" t="s">
        <v>3582</v>
      </c>
      <c r="N93" t="s">
        <v>3583</v>
      </c>
      <c r="O93" t="s">
        <v>3584</v>
      </c>
      <c r="P93" t="s">
        <v>3585</v>
      </c>
      <c r="Q93" t="s">
        <v>3586</v>
      </c>
      <c r="R93" t="s">
        <v>3587</v>
      </c>
      <c r="S93" t="s">
        <v>3588</v>
      </c>
      <c r="T93" t="s">
        <v>102</v>
      </c>
      <c r="U93" t="s">
        <v>102</v>
      </c>
      <c r="V93" t="s">
        <v>102</v>
      </c>
      <c r="W93" t="s">
        <v>102</v>
      </c>
      <c r="X93" t="s">
        <v>896</v>
      </c>
      <c r="Y93" t="s">
        <v>3589</v>
      </c>
      <c r="Z93" t="s">
        <v>3590</v>
      </c>
      <c r="AA93" t="s">
        <v>1271</v>
      </c>
      <c r="AB93" t="s">
        <v>492</v>
      </c>
      <c r="AC93" t="s">
        <v>109</v>
      </c>
      <c r="AD93" t="s">
        <v>102</v>
      </c>
      <c r="AE93" t="s">
        <v>102</v>
      </c>
      <c r="AF93" t="s">
        <v>3591</v>
      </c>
      <c r="AG93" t="s">
        <v>3127</v>
      </c>
      <c r="AH93" t="s">
        <v>1951</v>
      </c>
      <c r="AI93" t="s">
        <v>102</v>
      </c>
      <c r="AJ93" t="s">
        <v>102</v>
      </c>
      <c r="AK93" t="s">
        <v>102</v>
      </c>
      <c r="AL93" t="s">
        <v>102</v>
      </c>
      <c r="AM93" t="s">
        <v>3592</v>
      </c>
      <c r="AN93" t="s">
        <v>3593</v>
      </c>
      <c r="AO93" t="s">
        <v>3594</v>
      </c>
      <c r="AP93" t="s">
        <v>3595</v>
      </c>
      <c r="AQ93" t="s">
        <v>3589</v>
      </c>
      <c r="AR93" t="s">
        <v>3596</v>
      </c>
      <c r="AS93" t="s">
        <v>3597</v>
      </c>
      <c r="AT93" t="s">
        <v>3598</v>
      </c>
      <c r="AU93" t="s">
        <v>1320</v>
      </c>
      <c r="AV93" t="s">
        <v>3599</v>
      </c>
      <c r="AW93" t="s">
        <v>3600</v>
      </c>
      <c r="AX93" t="s">
        <v>198</v>
      </c>
      <c r="AY93" t="s">
        <v>550</v>
      </c>
      <c r="AZ93" t="s">
        <v>271</v>
      </c>
      <c r="BA93" t="s">
        <v>131</v>
      </c>
      <c r="BB93" t="s">
        <v>550</v>
      </c>
      <c r="BC93" t="s">
        <v>138</v>
      </c>
      <c r="BD93" t="s">
        <v>138</v>
      </c>
      <c r="BE93" t="s">
        <v>126</v>
      </c>
      <c r="BF93" t="s">
        <v>317</v>
      </c>
      <c r="BG93" t="s">
        <v>131</v>
      </c>
      <c r="BH93" t="s">
        <v>314</v>
      </c>
      <c r="BI93" t="s">
        <v>127</v>
      </c>
      <c r="BJ93" t="s">
        <v>359</v>
      </c>
      <c r="BK93" t="s">
        <v>359</v>
      </c>
      <c r="BL93" t="s">
        <v>128</v>
      </c>
      <c r="BM93" t="s">
        <v>129</v>
      </c>
      <c r="BN93" t="s">
        <v>132</v>
      </c>
      <c r="BO93" t="s">
        <v>133</v>
      </c>
      <c r="BP93" t="s">
        <v>133</v>
      </c>
      <c r="BQ93" t="s">
        <v>462</v>
      </c>
      <c r="BR93" t="s">
        <v>132</v>
      </c>
      <c r="BS93" t="s">
        <v>137</v>
      </c>
      <c r="BT93" t="s">
        <v>137</v>
      </c>
      <c r="BU93" t="s">
        <v>137</v>
      </c>
      <c r="BV93" t="s">
        <v>3601</v>
      </c>
      <c r="BW93" t="s">
        <v>3602</v>
      </c>
      <c r="BX93" t="s">
        <v>102</v>
      </c>
      <c r="BY93" t="s">
        <v>3602</v>
      </c>
      <c r="BZ93" t="s">
        <v>3603</v>
      </c>
      <c r="CA93" t="s">
        <v>144</v>
      </c>
      <c r="CB93" t="s">
        <v>365</v>
      </c>
      <c r="CC93" t="s">
        <v>211</v>
      </c>
      <c r="CD93" t="s">
        <v>3604</v>
      </c>
      <c r="CE93" t="s">
        <v>102</v>
      </c>
    </row>
    <row r="94" spans="1:83" x14ac:dyDescent="0.2">
      <c r="A94" t="s">
        <v>3605</v>
      </c>
      <c r="B94" t="s">
        <v>84</v>
      </c>
      <c r="C94" t="s">
        <v>3606</v>
      </c>
      <c r="D94" t="s">
        <v>3607</v>
      </c>
      <c r="E94" t="s">
        <v>2616</v>
      </c>
      <c r="F94" t="s">
        <v>3608</v>
      </c>
      <c r="G94" t="s">
        <v>3609</v>
      </c>
      <c r="H94" t="s">
        <v>3610</v>
      </c>
      <c r="I94" t="s">
        <v>3611</v>
      </c>
      <c r="J94" t="s">
        <v>92</v>
      </c>
      <c r="K94" t="s">
        <v>282</v>
      </c>
      <c r="L94" t="s">
        <v>283</v>
      </c>
      <c r="M94" t="s">
        <v>102</v>
      </c>
      <c r="N94" t="s">
        <v>3612</v>
      </c>
      <c r="O94" t="s">
        <v>3613</v>
      </c>
      <c r="P94" t="s">
        <v>2049</v>
      </c>
      <c r="Q94" t="s">
        <v>3614</v>
      </c>
      <c r="R94" t="s">
        <v>3615</v>
      </c>
      <c r="S94" t="s">
        <v>3616</v>
      </c>
      <c r="T94" t="s">
        <v>102</v>
      </c>
      <c r="U94" t="s">
        <v>102</v>
      </c>
      <c r="V94" t="s">
        <v>3617</v>
      </c>
      <c r="W94" t="s">
        <v>102</v>
      </c>
      <c r="X94" t="s">
        <v>102</v>
      </c>
      <c r="Y94" t="s">
        <v>3618</v>
      </c>
      <c r="Z94" t="s">
        <v>3619</v>
      </c>
      <c r="AA94" t="s">
        <v>444</v>
      </c>
      <c r="AB94" t="s">
        <v>102</v>
      </c>
      <c r="AC94" t="s">
        <v>102</v>
      </c>
      <c r="AD94" t="s">
        <v>102</v>
      </c>
      <c r="AE94" t="s">
        <v>102</v>
      </c>
      <c r="AF94" t="s">
        <v>763</v>
      </c>
      <c r="AG94" t="s">
        <v>102</v>
      </c>
      <c r="AH94" t="s">
        <v>3620</v>
      </c>
      <c r="AI94" t="s">
        <v>102</v>
      </c>
      <c r="AJ94" t="s">
        <v>102</v>
      </c>
      <c r="AK94" t="s">
        <v>102</v>
      </c>
      <c r="AL94" t="s">
        <v>3621</v>
      </c>
      <c r="AM94" t="s">
        <v>3622</v>
      </c>
      <c r="AN94" t="s">
        <v>3623</v>
      </c>
      <c r="AO94" t="s">
        <v>3624</v>
      </c>
      <c r="AP94" t="s">
        <v>3625</v>
      </c>
      <c r="AQ94" t="s">
        <v>3618</v>
      </c>
      <c r="AR94" t="s">
        <v>102</v>
      </c>
      <c r="AS94" t="s">
        <v>102</v>
      </c>
      <c r="AT94" t="s">
        <v>102</v>
      </c>
      <c r="AU94" t="s">
        <v>119</v>
      </c>
      <c r="AV94" t="s">
        <v>3626</v>
      </c>
      <c r="AW94" t="s">
        <v>466</v>
      </c>
      <c r="AX94" t="s">
        <v>193</v>
      </c>
      <c r="AY94" t="s">
        <v>599</v>
      </c>
      <c r="AZ94" t="s">
        <v>548</v>
      </c>
      <c r="BA94" t="s">
        <v>134</v>
      </c>
      <c r="BB94" t="s">
        <v>819</v>
      </c>
      <c r="BC94" t="s">
        <v>315</v>
      </c>
      <c r="BD94" t="s">
        <v>315</v>
      </c>
      <c r="BE94" t="s">
        <v>315</v>
      </c>
      <c r="BF94" t="s">
        <v>315</v>
      </c>
      <c r="BG94" t="s">
        <v>129</v>
      </c>
      <c r="BH94" t="s">
        <v>315</v>
      </c>
      <c r="BI94" t="s">
        <v>315</v>
      </c>
      <c r="BJ94" t="s">
        <v>315</v>
      </c>
      <c r="BK94" t="s">
        <v>315</v>
      </c>
      <c r="BL94" t="s">
        <v>315</v>
      </c>
      <c r="BM94" t="s">
        <v>315</v>
      </c>
      <c r="BN94" t="s">
        <v>129</v>
      </c>
      <c r="BO94" t="s">
        <v>315</v>
      </c>
      <c r="BP94" t="s">
        <v>315</v>
      </c>
      <c r="BQ94" t="s">
        <v>466</v>
      </c>
      <c r="BR94" t="s">
        <v>200</v>
      </c>
      <c r="BS94" t="s">
        <v>137</v>
      </c>
      <c r="BT94" t="s">
        <v>313</v>
      </c>
      <c r="BU94" t="s">
        <v>137</v>
      </c>
      <c r="BV94" t="s">
        <v>3627</v>
      </c>
      <c r="BW94" t="s">
        <v>3628</v>
      </c>
      <c r="BX94" t="s">
        <v>3629</v>
      </c>
      <c r="BY94" t="s">
        <v>3630</v>
      </c>
      <c r="BZ94" t="s">
        <v>3631</v>
      </c>
      <c r="CA94" t="s">
        <v>144</v>
      </c>
      <c r="CB94" t="s">
        <v>128</v>
      </c>
      <c r="CC94" t="s">
        <v>145</v>
      </c>
      <c r="CD94" t="s">
        <v>3632</v>
      </c>
      <c r="CE94" t="s">
        <v>147</v>
      </c>
    </row>
    <row r="95" spans="1:83" x14ac:dyDescent="0.2">
      <c r="A95" t="s">
        <v>3633</v>
      </c>
      <c r="B95" t="s">
        <v>84</v>
      </c>
      <c r="C95" t="s">
        <v>3634</v>
      </c>
      <c r="D95" t="s">
        <v>3635</v>
      </c>
      <c r="E95" t="s">
        <v>3636</v>
      </c>
      <c r="F95" t="s">
        <v>3637</v>
      </c>
      <c r="G95" t="s">
        <v>3638</v>
      </c>
      <c r="H95" t="s">
        <v>3639</v>
      </c>
      <c r="I95" t="s">
        <v>3640</v>
      </c>
      <c r="J95" t="s">
        <v>835</v>
      </c>
      <c r="K95" t="s">
        <v>1564</v>
      </c>
      <c r="L95" t="s">
        <v>1796</v>
      </c>
      <c r="M95" t="s">
        <v>102</v>
      </c>
      <c r="N95" t="s">
        <v>3641</v>
      </c>
      <c r="O95" t="s">
        <v>3642</v>
      </c>
      <c r="P95" t="s">
        <v>3643</v>
      </c>
      <c r="Q95" t="s">
        <v>3644</v>
      </c>
      <c r="R95" t="s">
        <v>3645</v>
      </c>
      <c r="S95" t="s">
        <v>3646</v>
      </c>
      <c r="T95" t="s">
        <v>102</v>
      </c>
      <c r="U95" t="s">
        <v>102</v>
      </c>
      <c r="V95" t="s">
        <v>102</v>
      </c>
      <c r="W95" t="s">
        <v>102</v>
      </c>
      <c r="X95" t="s">
        <v>105</v>
      </c>
      <c r="Y95" t="s">
        <v>3647</v>
      </c>
      <c r="Z95" t="s">
        <v>3648</v>
      </c>
      <c r="AA95" t="s">
        <v>1608</v>
      </c>
      <c r="AB95" t="s">
        <v>388</v>
      </c>
      <c r="AC95" t="s">
        <v>109</v>
      </c>
      <c r="AD95" t="s">
        <v>102</v>
      </c>
      <c r="AE95" t="s">
        <v>102</v>
      </c>
      <c r="AF95" t="s">
        <v>1806</v>
      </c>
      <c r="AG95" t="s">
        <v>3649</v>
      </c>
      <c r="AH95" t="s">
        <v>1733</v>
      </c>
      <c r="AI95" t="s">
        <v>315</v>
      </c>
      <c r="AJ95" t="s">
        <v>102</v>
      </c>
      <c r="AK95" t="s">
        <v>3650</v>
      </c>
      <c r="AL95" t="s">
        <v>102</v>
      </c>
      <c r="AM95" t="s">
        <v>3651</v>
      </c>
      <c r="AN95" t="s">
        <v>3652</v>
      </c>
      <c r="AO95" t="s">
        <v>3653</v>
      </c>
      <c r="AP95" t="s">
        <v>3654</v>
      </c>
      <c r="AQ95" t="s">
        <v>3647</v>
      </c>
      <c r="AR95" t="s">
        <v>102</v>
      </c>
      <c r="AS95" t="s">
        <v>102</v>
      </c>
      <c r="AT95" t="s">
        <v>102</v>
      </c>
      <c r="AU95" t="s">
        <v>2732</v>
      </c>
      <c r="AV95" t="s">
        <v>2209</v>
      </c>
      <c r="AW95" t="s">
        <v>913</v>
      </c>
      <c r="AX95" t="s">
        <v>913</v>
      </c>
      <c r="AY95" t="s">
        <v>315</v>
      </c>
      <c r="AZ95" t="s">
        <v>133</v>
      </c>
      <c r="BA95" t="s">
        <v>200</v>
      </c>
      <c r="BB95" t="s">
        <v>202</v>
      </c>
      <c r="BC95" t="s">
        <v>126</v>
      </c>
      <c r="BD95" t="s">
        <v>314</v>
      </c>
      <c r="BE95" t="s">
        <v>132</v>
      </c>
      <c r="BF95" t="s">
        <v>132</v>
      </c>
      <c r="BG95" t="s">
        <v>127</v>
      </c>
      <c r="BH95" t="s">
        <v>311</v>
      </c>
      <c r="BI95" t="s">
        <v>311</v>
      </c>
      <c r="BJ95" t="s">
        <v>137</v>
      </c>
      <c r="BK95" t="s">
        <v>137</v>
      </c>
      <c r="BL95" t="s">
        <v>137</v>
      </c>
      <c r="BM95" t="s">
        <v>137</v>
      </c>
      <c r="BN95" t="s">
        <v>137</v>
      </c>
      <c r="BO95" t="s">
        <v>137</v>
      </c>
      <c r="BP95" t="s">
        <v>137</v>
      </c>
      <c r="BQ95" t="s">
        <v>2357</v>
      </c>
      <c r="BR95" t="s">
        <v>133</v>
      </c>
      <c r="BS95" t="s">
        <v>137</v>
      </c>
      <c r="BT95" t="s">
        <v>137</v>
      </c>
      <c r="BU95" t="s">
        <v>137</v>
      </c>
      <c r="BV95" t="s">
        <v>3655</v>
      </c>
      <c r="BW95" t="s">
        <v>3656</v>
      </c>
      <c r="BX95" t="s">
        <v>102</v>
      </c>
      <c r="BY95" t="s">
        <v>3656</v>
      </c>
      <c r="BZ95" t="s">
        <v>3657</v>
      </c>
      <c r="CA95" t="s">
        <v>144</v>
      </c>
      <c r="CB95" t="s">
        <v>776</v>
      </c>
      <c r="CC95" t="s">
        <v>211</v>
      </c>
      <c r="CD95" t="s">
        <v>3658</v>
      </c>
      <c r="CE95" t="s">
        <v>102</v>
      </c>
    </row>
    <row r="96" spans="1:83" x14ac:dyDescent="0.2">
      <c r="A96" t="s">
        <v>3659</v>
      </c>
      <c r="B96" t="s">
        <v>3660</v>
      </c>
      <c r="C96" t="s">
        <v>3661</v>
      </c>
      <c r="D96" t="s">
        <v>3662</v>
      </c>
      <c r="E96" t="s">
        <v>3663</v>
      </c>
      <c r="F96" t="s">
        <v>3664</v>
      </c>
      <c r="G96" t="s">
        <v>3665</v>
      </c>
      <c r="H96" t="s">
        <v>3666</v>
      </c>
      <c r="I96" t="s">
        <v>3667</v>
      </c>
      <c r="J96" t="s">
        <v>92</v>
      </c>
      <c r="K96" t="s">
        <v>282</v>
      </c>
      <c r="L96" t="s">
        <v>3668</v>
      </c>
      <c r="M96" t="s">
        <v>3669</v>
      </c>
      <c r="N96" t="s">
        <v>3670</v>
      </c>
      <c r="O96" t="s">
        <v>3671</v>
      </c>
      <c r="P96" t="s">
        <v>3672</v>
      </c>
      <c r="Q96" t="s">
        <v>3673</v>
      </c>
      <c r="R96" t="s">
        <v>3674</v>
      </c>
      <c r="S96" t="s">
        <v>3675</v>
      </c>
      <c r="T96" t="s">
        <v>102</v>
      </c>
      <c r="U96" t="s">
        <v>102</v>
      </c>
      <c r="V96" t="s">
        <v>102</v>
      </c>
      <c r="W96" t="s">
        <v>102</v>
      </c>
      <c r="X96" t="s">
        <v>105</v>
      </c>
      <c r="Y96" t="s">
        <v>3676</v>
      </c>
      <c r="Z96" t="s">
        <v>3677</v>
      </c>
      <c r="AA96" t="s">
        <v>108</v>
      </c>
      <c r="AB96" t="s">
        <v>388</v>
      </c>
      <c r="AC96" t="s">
        <v>3678</v>
      </c>
      <c r="AD96" t="s">
        <v>170</v>
      </c>
      <c r="AE96" t="s">
        <v>296</v>
      </c>
      <c r="AF96" t="s">
        <v>3679</v>
      </c>
      <c r="AG96" t="s">
        <v>3680</v>
      </c>
      <c r="AH96" t="s">
        <v>635</v>
      </c>
      <c r="AI96" t="s">
        <v>359</v>
      </c>
      <c r="AJ96" t="s">
        <v>3681</v>
      </c>
      <c r="AK96" t="s">
        <v>3682</v>
      </c>
      <c r="AL96" t="s">
        <v>3683</v>
      </c>
      <c r="AM96" t="s">
        <v>3684</v>
      </c>
      <c r="AN96" t="s">
        <v>3685</v>
      </c>
      <c r="AO96" t="s">
        <v>3686</v>
      </c>
      <c r="AP96" t="s">
        <v>3687</v>
      </c>
      <c r="AQ96" t="s">
        <v>3676</v>
      </c>
      <c r="AR96" t="s">
        <v>102</v>
      </c>
      <c r="AS96" t="s">
        <v>102</v>
      </c>
      <c r="AT96" t="s">
        <v>102</v>
      </c>
      <c r="AU96" t="s">
        <v>2732</v>
      </c>
      <c r="AV96" t="s">
        <v>3688</v>
      </c>
      <c r="AW96" t="s">
        <v>3689</v>
      </c>
      <c r="AX96" t="s">
        <v>870</v>
      </c>
      <c r="AY96" t="s">
        <v>357</v>
      </c>
      <c r="AZ96" t="s">
        <v>964</v>
      </c>
      <c r="BA96" t="s">
        <v>1079</v>
      </c>
      <c r="BB96" t="s">
        <v>134</v>
      </c>
      <c r="BC96" t="s">
        <v>128</v>
      </c>
      <c r="BD96" t="s">
        <v>133</v>
      </c>
      <c r="BE96" t="s">
        <v>315</v>
      </c>
      <c r="BF96" t="s">
        <v>315</v>
      </c>
      <c r="BG96" t="s">
        <v>138</v>
      </c>
      <c r="BH96" t="s">
        <v>359</v>
      </c>
      <c r="BI96" t="s">
        <v>311</v>
      </c>
      <c r="BJ96" t="s">
        <v>129</v>
      </c>
      <c r="BK96" t="s">
        <v>315</v>
      </c>
      <c r="BL96" t="s">
        <v>137</v>
      </c>
      <c r="BM96" t="s">
        <v>137</v>
      </c>
      <c r="BN96" t="s">
        <v>359</v>
      </c>
      <c r="BO96" t="s">
        <v>129</v>
      </c>
      <c r="BP96" t="s">
        <v>132</v>
      </c>
      <c r="BQ96" t="s">
        <v>3690</v>
      </c>
      <c r="BR96" t="s">
        <v>132</v>
      </c>
      <c r="BS96" t="s">
        <v>137</v>
      </c>
      <c r="BT96" t="s">
        <v>133</v>
      </c>
      <c r="BU96" t="s">
        <v>137</v>
      </c>
      <c r="BV96" t="s">
        <v>3691</v>
      </c>
      <c r="BW96" t="s">
        <v>3692</v>
      </c>
      <c r="BX96" t="s">
        <v>3692</v>
      </c>
      <c r="BY96" t="s">
        <v>102</v>
      </c>
      <c r="BZ96" t="s">
        <v>3693</v>
      </c>
      <c r="CA96" t="s">
        <v>144</v>
      </c>
      <c r="CB96" t="s">
        <v>262</v>
      </c>
      <c r="CC96" t="s">
        <v>145</v>
      </c>
      <c r="CD96" t="s">
        <v>3694</v>
      </c>
      <c r="CE96" t="s">
        <v>102</v>
      </c>
    </row>
    <row r="97" spans="1:83" x14ac:dyDescent="0.2">
      <c r="A97" t="s">
        <v>3695</v>
      </c>
      <c r="B97" t="s">
        <v>1484</v>
      </c>
      <c r="C97" t="s">
        <v>3696</v>
      </c>
      <c r="D97" t="s">
        <v>3697</v>
      </c>
      <c r="E97" t="s">
        <v>3698</v>
      </c>
      <c r="F97" t="s">
        <v>3699</v>
      </c>
      <c r="G97" t="s">
        <v>3700</v>
      </c>
      <c r="H97" t="s">
        <v>3701</v>
      </c>
      <c r="I97" t="s">
        <v>3702</v>
      </c>
      <c r="J97" t="s">
        <v>835</v>
      </c>
      <c r="K97" t="s">
        <v>3703</v>
      </c>
      <c r="L97" t="s">
        <v>3704</v>
      </c>
      <c r="M97" t="s">
        <v>3705</v>
      </c>
      <c r="N97" t="s">
        <v>3706</v>
      </c>
      <c r="O97" t="s">
        <v>3707</v>
      </c>
      <c r="P97" t="s">
        <v>3708</v>
      </c>
      <c r="Q97" t="s">
        <v>3709</v>
      </c>
      <c r="R97" t="s">
        <v>3710</v>
      </c>
      <c r="S97" t="s">
        <v>3711</v>
      </c>
      <c r="T97" t="s">
        <v>102</v>
      </c>
      <c r="U97" t="s">
        <v>3712</v>
      </c>
      <c r="V97" t="s">
        <v>3713</v>
      </c>
      <c r="W97" t="s">
        <v>102</v>
      </c>
      <c r="X97" t="s">
        <v>578</v>
      </c>
      <c r="Y97" t="s">
        <v>3714</v>
      </c>
      <c r="Z97" t="s">
        <v>3715</v>
      </c>
      <c r="AA97" t="s">
        <v>108</v>
      </c>
      <c r="AB97" t="s">
        <v>102</v>
      </c>
      <c r="AC97" t="s">
        <v>102</v>
      </c>
      <c r="AD97" t="s">
        <v>238</v>
      </c>
      <c r="AE97" t="s">
        <v>3716</v>
      </c>
      <c r="AF97" t="s">
        <v>3717</v>
      </c>
      <c r="AG97" t="s">
        <v>102</v>
      </c>
      <c r="AH97" t="s">
        <v>112</v>
      </c>
      <c r="AI97" t="s">
        <v>102</v>
      </c>
      <c r="AJ97" t="s">
        <v>102</v>
      </c>
      <c r="AK97" t="s">
        <v>102</v>
      </c>
      <c r="AL97" t="s">
        <v>3718</v>
      </c>
      <c r="AM97" t="s">
        <v>3719</v>
      </c>
      <c r="AN97" t="s">
        <v>3720</v>
      </c>
      <c r="AO97" t="s">
        <v>3721</v>
      </c>
      <c r="AP97" t="s">
        <v>3722</v>
      </c>
      <c r="AQ97" t="s">
        <v>3714</v>
      </c>
      <c r="AR97" t="s">
        <v>3723</v>
      </c>
      <c r="AS97" t="s">
        <v>3724</v>
      </c>
      <c r="AT97" t="s">
        <v>3725</v>
      </c>
      <c r="AU97" t="s">
        <v>184</v>
      </c>
      <c r="AV97" t="s">
        <v>3726</v>
      </c>
      <c r="AW97" t="s">
        <v>1120</v>
      </c>
      <c r="AX97" t="s">
        <v>3727</v>
      </c>
      <c r="AY97" t="s">
        <v>506</v>
      </c>
      <c r="AZ97" t="s">
        <v>550</v>
      </c>
      <c r="BA97" t="s">
        <v>123</v>
      </c>
      <c r="BB97" t="s">
        <v>552</v>
      </c>
      <c r="BC97" t="s">
        <v>202</v>
      </c>
      <c r="BD97" t="s">
        <v>202</v>
      </c>
      <c r="BE97" t="s">
        <v>507</v>
      </c>
      <c r="BF97" t="s">
        <v>507</v>
      </c>
      <c r="BG97" t="s">
        <v>1122</v>
      </c>
      <c r="BH97" t="s">
        <v>964</v>
      </c>
      <c r="BI97" t="s">
        <v>189</v>
      </c>
      <c r="BJ97" t="s">
        <v>311</v>
      </c>
      <c r="BK97" t="s">
        <v>311</v>
      </c>
      <c r="BL97" t="s">
        <v>311</v>
      </c>
      <c r="BM97" t="s">
        <v>311</v>
      </c>
      <c r="BN97" t="s">
        <v>202</v>
      </c>
      <c r="BO97" t="s">
        <v>314</v>
      </c>
      <c r="BP97" t="s">
        <v>359</v>
      </c>
      <c r="BQ97" t="s">
        <v>408</v>
      </c>
      <c r="BR97" t="s">
        <v>695</v>
      </c>
      <c r="BS97" t="s">
        <v>315</v>
      </c>
      <c r="BT97" t="s">
        <v>359</v>
      </c>
      <c r="BU97" t="s">
        <v>315</v>
      </c>
      <c r="BV97" t="s">
        <v>3728</v>
      </c>
      <c r="BW97" t="s">
        <v>3729</v>
      </c>
      <c r="BX97" t="s">
        <v>3730</v>
      </c>
      <c r="BY97" t="s">
        <v>3731</v>
      </c>
      <c r="BZ97" t="s">
        <v>3732</v>
      </c>
      <c r="CA97" t="s">
        <v>144</v>
      </c>
      <c r="CB97" t="s">
        <v>648</v>
      </c>
      <c r="CC97" t="s">
        <v>211</v>
      </c>
      <c r="CD97" t="s">
        <v>3733</v>
      </c>
      <c r="CE97" t="s">
        <v>3734</v>
      </c>
    </row>
    <row r="98" spans="1:83" x14ac:dyDescent="0.2">
      <c r="A98" t="s">
        <v>3735</v>
      </c>
      <c r="B98" t="s">
        <v>84</v>
      </c>
      <c r="C98" t="s">
        <v>3736</v>
      </c>
      <c r="D98" t="s">
        <v>3737</v>
      </c>
      <c r="E98" t="s">
        <v>3738</v>
      </c>
      <c r="F98" t="s">
        <v>3739</v>
      </c>
      <c r="G98" t="s">
        <v>3740</v>
      </c>
      <c r="H98" t="s">
        <v>3741</v>
      </c>
      <c r="I98" t="s">
        <v>3742</v>
      </c>
      <c r="J98" t="s">
        <v>222</v>
      </c>
      <c r="K98" t="s">
        <v>223</v>
      </c>
      <c r="L98" t="s">
        <v>3743</v>
      </c>
      <c r="M98" t="s">
        <v>3744</v>
      </c>
      <c r="N98" t="s">
        <v>3745</v>
      </c>
      <c r="O98" t="s">
        <v>3746</v>
      </c>
      <c r="P98" t="s">
        <v>3747</v>
      </c>
      <c r="Q98" t="s">
        <v>3748</v>
      </c>
      <c r="R98" t="s">
        <v>3749</v>
      </c>
      <c r="S98" t="s">
        <v>3750</v>
      </c>
      <c r="T98" t="s">
        <v>102</v>
      </c>
      <c r="U98" t="s">
        <v>102</v>
      </c>
      <c r="V98" t="s">
        <v>3751</v>
      </c>
      <c r="W98" t="s">
        <v>102</v>
      </c>
      <c r="X98" t="s">
        <v>1685</v>
      </c>
      <c r="Y98" t="s">
        <v>3187</v>
      </c>
      <c r="Z98" t="s">
        <v>3752</v>
      </c>
      <c r="AA98" t="s">
        <v>108</v>
      </c>
      <c r="AB98" t="s">
        <v>388</v>
      </c>
      <c r="AC98" t="s">
        <v>3753</v>
      </c>
      <c r="AD98" t="s">
        <v>170</v>
      </c>
      <c r="AE98" t="s">
        <v>102</v>
      </c>
      <c r="AF98" t="s">
        <v>3754</v>
      </c>
      <c r="AG98" t="s">
        <v>1576</v>
      </c>
      <c r="AH98" t="s">
        <v>584</v>
      </c>
      <c r="AI98" t="s">
        <v>102</v>
      </c>
      <c r="AJ98" t="s">
        <v>102</v>
      </c>
      <c r="AK98" t="s">
        <v>102</v>
      </c>
      <c r="AL98" t="s">
        <v>3755</v>
      </c>
      <c r="AM98" t="s">
        <v>3756</v>
      </c>
      <c r="AN98" t="s">
        <v>102</v>
      </c>
      <c r="AO98" t="s">
        <v>3757</v>
      </c>
      <c r="AP98" t="s">
        <v>3758</v>
      </c>
      <c r="AQ98" t="s">
        <v>3187</v>
      </c>
      <c r="AR98" t="s">
        <v>102</v>
      </c>
      <c r="AS98" t="s">
        <v>102</v>
      </c>
      <c r="AT98" t="s">
        <v>102</v>
      </c>
      <c r="AU98" t="s">
        <v>184</v>
      </c>
      <c r="AV98" t="s">
        <v>3759</v>
      </c>
      <c r="AW98" t="s">
        <v>3760</v>
      </c>
      <c r="AX98" t="s">
        <v>2138</v>
      </c>
      <c r="AY98" t="s">
        <v>552</v>
      </c>
      <c r="AZ98" t="s">
        <v>314</v>
      </c>
      <c r="BA98" t="s">
        <v>365</v>
      </c>
      <c r="BB98" t="s">
        <v>200</v>
      </c>
      <c r="BC98" t="s">
        <v>1079</v>
      </c>
      <c r="BD98" t="s">
        <v>693</v>
      </c>
      <c r="BE98" t="s">
        <v>552</v>
      </c>
      <c r="BF98" t="s">
        <v>199</v>
      </c>
      <c r="BG98" t="s">
        <v>201</v>
      </c>
      <c r="BH98" t="s">
        <v>199</v>
      </c>
      <c r="BI98" t="s">
        <v>550</v>
      </c>
      <c r="BJ98" t="s">
        <v>128</v>
      </c>
      <c r="BK98" t="s">
        <v>129</v>
      </c>
      <c r="BL98" t="s">
        <v>133</v>
      </c>
      <c r="BM98" t="s">
        <v>133</v>
      </c>
      <c r="BN98" t="s">
        <v>260</v>
      </c>
      <c r="BO98" t="s">
        <v>311</v>
      </c>
      <c r="BP98" t="s">
        <v>311</v>
      </c>
      <c r="BQ98" t="s">
        <v>3761</v>
      </c>
      <c r="BR98" t="s">
        <v>359</v>
      </c>
      <c r="BS98" t="s">
        <v>137</v>
      </c>
      <c r="BT98" t="s">
        <v>137</v>
      </c>
      <c r="BU98" t="s">
        <v>137</v>
      </c>
      <c r="BV98" t="s">
        <v>3762</v>
      </c>
      <c r="BW98" t="s">
        <v>3763</v>
      </c>
      <c r="BX98" t="s">
        <v>102</v>
      </c>
      <c r="BY98" t="s">
        <v>3764</v>
      </c>
      <c r="BZ98" t="s">
        <v>3765</v>
      </c>
      <c r="CA98" t="s">
        <v>144</v>
      </c>
      <c r="CB98" t="s">
        <v>602</v>
      </c>
      <c r="CC98" t="s">
        <v>924</v>
      </c>
      <c r="CD98" t="s">
        <v>3766</v>
      </c>
      <c r="CE98" t="s">
        <v>102</v>
      </c>
    </row>
    <row r="99" spans="1:83" x14ac:dyDescent="0.2">
      <c r="A99" t="s">
        <v>3767</v>
      </c>
      <c r="B99" t="s">
        <v>1484</v>
      </c>
      <c r="C99" t="s">
        <v>3768</v>
      </c>
      <c r="D99" t="s">
        <v>3769</v>
      </c>
      <c r="E99" t="s">
        <v>3770</v>
      </c>
      <c r="F99" t="s">
        <v>3771</v>
      </c>
      <c r="G99" t="s">
        <v>3772</v>
      </c>
      <c r="H99" t="s">
        <v>3773</v>
      </c>
      <c r="I99" t="s">
        <v>3774</v>
      </c>
      <c r="J99" t="s">
        <v>222</v>
      </c>
      <c r="K99" t="s">
        <v>223</v>
      </c>
      <c r="L99" t="s">
        <v>432</v>
      </c>
      <c r="M99" t="s">
        <v>3775</v>
      </c>
      <c r="N99" t="s">
        <v>3776</v>
      </c>
      <c r="O99" t="s">
        <v>3777</v>
      </c>
      <c r="P99" t="s">
        <v>3778</v>
      </c>
      <c r="Q99" t="s">
        <v>3779</v>
      </c>
      <c r="R99" t="s">
        <v>3780</v>
      </c>
      <c r="S99" t="s">
        <v>3781</v>
      </c>
      <c r="T99" t="s">
        <v>102</v>
      </c>
      <c r="U99" t="s">
        <v>3387</v>
      </c>
      <c r="V99" t="s">
        <v>102</v>
      </c>
      <c r="W99" t="s">
        <v>102</v>
      </c>
      <c r="X99" t="s">
        <v>578</v>
      </c>
      <c r="Y99" t="s">
        <v>3782</v>
      </c>
      <c r="Z99" t="s">
        <v>3783</v>
      </c>
      <c r="AA99" t="s">
        <v>294</v>
      </c>
      <c r="AB99" t="s">
        <v>102</v>
      </c>
      <c r="AC99" t="s">
        <v>3784</v>
      </c>
      <c r="AD99" t="s">
        <v>102</v>
      </c>
      <c r="AE99" t="s">
        <v>102</v>
      </c>
      <c r="AF99" t="s">
        <v>1503</v>
      </c>
      <c r="AG99" t="s">
        <v>2129</v>
      </c>
      <c r="AH99" t="s">
        <v>3620</v>
      </c>
      <c r="AI99" t="s">
        <v>132</v>
      </c>
      <c r="AJ99" t="s">
        <v>102</v>
      </c>
      <c r="AK99" t="s">
        <v>102</v>
      </c>
      <c r="AL99" t="s">
        <v>3785</v>
      </c>
      <c r="AM99" t="s">
        <v>3786</v>
      </c>
      <c r="AN99" t="s">
        <v>3787</v>
      </c>
      <c r="AO99" t="s">
        <v>3788</v>
      </c>
      <c r="AP99" t="s">
        <v>2695</v>
      </c>
      <c r="AQ99" t="s">
        <v>3782</v>
      </c>
      <c r="AR99" t="s">
        <v>102</v>
      </c>
      <c r="AS99" t="s">
        <v>102</v>
      </c>
      <c r="AT99" t="s">
        <v>102</v>
      </c>
      <c r="AU99" t="s">
        <v>184</v>
      </c>
      <c r="AV99" t="s">
        <v>3789</v>
      </c>
      <c r="AW99" t="s">
        <v>1282</v>
      </c>
      <c r="AX99" t="s">
        <v>1282</v>
      </c>
      <c r="AY99" t="s">
        <v>417</v>
      </c>
      <c r="AZ99" t="s">
        <v>131</v>
      </c>
      <c r="BA99" t="s">
        <v>468</v>
      </c>
      <c r="BB99" t="s">
        <v>310</v>
      </c>
      <c r="BC99" t="s">
        <v>260</v>
      </c>
      <c r="BD99" t="s">
        <v>260</v>
      </c>
      <c r="BE99" t="s">
        <v>128</v>
      </c>
      <c r="BF99" t="s">
        <v>129</v>
      </c>
      <c r="BG99" t="s">
        <v>819</v>
      </c>
      <c r="BH99" t="s">
        <v>417</v>
      </c>
      <c r="BI99" t="s">
        <v>200</v>
      </c>
      <c r="BJ99" t="s">
        <v>315</v>
      </c>
      <c r="BK99" t="s">
        <v>315</v>
      </c>
      <c r="BL99" t="s">
        <v>315</v>
      </c>
      <c r="BM99" t="s">
        <v>315</v>
      </c>
      <c r="BN99" t="s">
        <v>132</v>
      </c>
      <c r="BO99" t="s">
        <v>133</v>
      </c>
      <c r="BP99" t="s">
        <v>315</v>
      </c>
      <c r="BQ99" t="s">
        <v>2177</v>
      </c>
      <c r="BR99" t="s">
        <v>126</v>
      </c>
      <c r="BS99" t="s">
        <v>137</v>
      </c>
      <c r="BT99" t="s">
        <v>132</v>
      </c>
      <c r="BU99" t="s">
        <v>137</v>
      </c>
      <c r="BV99" t="s">
        <v>3790</v>
      </c>
      <c r="BW99" t="s">
        <v>3791</v>
      </c>
      <c r="BX99" t="s">
        <v>3792</v>
      </c>
      <c r="BY99" t="s">
        <v>3793</v>
      </c>
      <c r="BZ99" t="s">
        <v>3794</v>
      </c>
      <c r="CA99" t="s">
        <v>144</v>
      </c>
      <c r="CB99" t="s">
        <v>695</v>
      </c>
      <c r="CC99" t="s">
        <v>211</v>
      </c>
      <c r="CD99" t="s">
        <v>3795</v>
      </c>
      <c r="CE99" t="s">
        <v>102</v>
      </c>
    </row>
    <row r="100" spans="1:83" x14ac:dyDescent="0.2">
      <c r="A100" t="s">
        <v>3796</v>
      </c>
      <c r="B100" t="s">
        <v>84</v>
      </c>
      <c r="C100" t="s">
        <v>3797</v>
      </c>
      <c r="D100" t="s">
        <v>3798</v>
      </c>
      <c r="E100" t="s">
        <v>3799</v>
      </c>
      <c r="F100" t="s">
        <v>3800</v>
      </c>
      <c r="G100" t="s">
        <v>3801</v>
      </c>
      <c r="H100" t="s">
        <v>2841</v>
      </c>
      <c r="I100" t="s">
        <v>2842</v>
      </c>
      <c r="J100" t="s">
        <v>222</v>
      </c>
      <c r="K100" t="s">
        <v>223</v>
      </c>
      <c r="L100" t="s">
        <v>432</v>
      </c>
      <c r="M100" t="s">
        <v>3802</v>
      </c>
      <c r="N100" t="s">
        <v>3803</v>
      </c>
      <c r="O100" t="s">
        <v>3804</v>
      </c>
      <c r="P100" t="s">
        <v>3805</v>
      </c>
      <c r="Q100" t="s">
        <v>3806</v>
      </c>
      <c r="R100" t="s">
        <v>3807</v>
      </c>
      <c r="S100" t="s">
        <v>3808</v>
      </c>
      <c r="T100" t="s">
        <v>102</v>
      </c>
      <c r="U100" t="s">
        <v>102</v>
      </c>
      <c r="V100" t="s">
        <v>3809</v>
      </c>
      <c r="W100" t="s">
        <v>102</v>
      </c>
      <c r="X100" t="s">
        <v>102</v>
      </c>
      <c r="Y100" t="s">
        <v>3810</v>
      </c>
      <c r="Z100" t="s">
        <v>3811</v>
      </c>
      <c r="AA100" t="s">
        <v>108</v>
      </c>
      <c r="AB100" t="s">
        <v>102</v>
      </c>
      <c r="AC100" t="s">
        <v>102</v>
      </c>
      <c r="AD100" t="s">
        <v>102</v>
      </c>
      <c r="AE100" t="s">
        <v>102</v>
      </c>
      <c r="AF100" t="s">
        <v>3812</v>
      </c>
      <c r="AG100" t="s">
        <v>102</v>
      </c>
      <c r="AH100" t="s">
        <v>299</v>
      </c>
      <c r="AI100" t="s">
        <v>102</v>
      </c>
      <c r="AJ100" t="s">
        <v>102</v>
      </c>
      <c r="AK100" t="s">
        <v>102</v>
      </c>
      <c r="AL100" t="s">
        <v>3813</v>
      </c>
      <c r="AM100" t="s">
        <v>3814</v>
      </c>
      <c r="AN100" t="s">
        <v>102</v>
      </c>
      <c r="AO100" t="s">
        <v>3815</v>
      </c>
      <c r="AP100" t="s">
        <v>3816</v>
      </c>
      <c r="AQ100" t="s">
        <v>3810</v>
      </c>
      <c r="AR100" t="s">
        <v>102</v>
      </c>
      <c r="AS100" t="s">
        <v>102</v>
      </c>
      <c r="AT100" t="s">
        <v>102</v>
      </c>
      <c r="AU100" t="s">
        <v>2732</v>
      </c>
      <c r="AV100" t="s">
        <v>3817</v>
      </c>
      <c r="AW100" t="s">
        <v>1658</v>
      </c>
      <c r="AX100" t="s">
        <v>1397</v>
      </c>
      <c r="AY100" t="s">
        <v>317</v>
      </c>
      <c r="AZ100" t="s">
        <v>313</v>
      </c>
      <c r="BA100" t="s">
        <v>191</v>
      </c>
      <c r="BB100" t="s">
        <v>199</v>
      </c>
      <c r="BC100" t="s">
        <v>552</v>
      </c>
      <c r="BD100" t="s">
        <v>552</v>
      </c>
      <c r="BE100" t="s">
        <v>310</v>
      </c>
      <c r="BF100" t="s">
        <v>310</v>
      </c>
      <c r="BG100" t="s">
        <v>468</v>
      </c>
      <c r="BH100" t="s">
        <v>776</v>
      </c>
      <c r="BI100" t="s">
        <v>210</v>
      </c>
      <c r="BJ100" t="s">
        <v>132</v>
      </c>
      <c r="BK100" t="s">
        <v>132</v>
      </c>
      <c r="BL100" t="s">
        <v>132</v>
      </c>
      <c r="BM100" t="s">
        <v>132</v>
      </c>
      <c r="BN100" t="s">
        <v>359</v>
      </c>
      <c r="BO100" t="s">
        <v>359</v>
      </c>
      <c r="BP100" t="s">
        <v>260</v>
      </c>
      <c r="BQ100" t="s">
        <v>602</v>
      </c>
      <c r="BR100" t="s">
        <v>132</v>
      </c>
      <c r="BS100" t="s">
        <v>137</v>
      </c>
      <c r="BT100" t="s">
        <v>133</v>
      </c>
      <c r="BU100" t="s">
        <v>137</v>
      </c>
      <c r="BV100" t="s">
        <v>3818</v>
      </c>
      <c r="BW100" t="s">
        <v>3819</v>
      </c>
      <c r="BX100" t="s">
        <v>3820</v>
      </c>
      <c r="BY100" t="s">
        <v>3821</v>
      </c>
      <c r="BZ100" t="s">
        <v>3822</v>
      </c>
      <c r="CA100" t="s">
        <v>144</v>
      </c>
      <c r="CB100" t="s">
        <v>189</v>
      </c>
      <c r="CC100" t="s">
        <v>877</v>
      </c>
      <c r="CD100" t="s">
        <v>3823</v>
      </c>
      <c r="CE100" t="s">
        <v>147</v>
      </c>
    </row>
    <row r="101" spans="1:83" x14ac:dyDescent="0.2">
      <c r="A101" t="s">
        <v>3824</v>
      </c>
      <c r="B101" t="s">
        <v>84</v>
      </c>
      <c r="C101" t="s">
        <v>3825</v>
      </c>
      <c r="D101" t="s">
        <v>3826</v>
      </c>
      <c r="E101" t="s">
        <v>3827</v>
      </c>
      <c r="F101" t="s">
        <v>3828</v>
      </c>
      <c r="G101" t="s">
        <v>3829</v>
      </c>
      <c r="H101" t="s">
        <v>3830</v>
      </c>
      <c r="I101" t="s">
        <v>3831</v>
      </c>
      <c r="J101" t="s">
        <v>222</v>
      </c>
      <c r="K101" t="s">
        <v>223</v>
      </c>
      <c r="L101" t="s">
        <v>224</v>
      </c>
      <c r="M101" t="s">
        <v>102</v>
      </c>
      <c r="N101" t="s">
        <v>3832</v>
      </c>
      <c r="O101" t="s">
        <v>3833</v>
      </c>
      <c r="P101" t="s">
        <v>3834</v>
      </c>
      <c r="Q101" t="s">
        <v>3835</v>
      </c>
      <c r="R101" t="s">
        <v>3836</v>
      </c>
      <c r="S101" t="s">
        <v>3837</v>
      </c>
      <c r="T101" t="s">
        <v>102</v>
      </c>
      <c r="U101" t="s">
        <v>102</v>
      </c>
      <c r="V101" t="s">
        <v>3838</v>
      </c>
      <c r="W101" t="s">
        <v>102</v>
      </c>
      <c r="X101" t="s">
        <v>102</v>
      </c>
      <c r="Y101" t="s">
        <v>3839</v>
      </c>
      <c r="Z101" t="s">
        <v>3840</v>
      </c>
      <c r="AA101" t="s">
        <v>1608</v>
      </c>
      <c r="AB101" t="s">
        <v>102</v>
      </c>
      <c r="AC101" t="s">
        <v>102</v>
      </c>
      <c r="AD101" t="s">
        <v>102</v>
      </c>
      <c r="AE101" t="s">
        <v>102</v>
      </c>
      <c r="AF101" t="s">
        <v>3061</v>
      </c>
      <c r="AG101" t="s">
        <v>102</v>
      </c>
      <c r="AH101" t="s">
        <v>948</v>
      </c>
      <c r="AI101" t="s">
        <v>102</v>
      </c>
      <c r="AJ101" t="s">
        <v>102</v>
      </c>
      <c r="AK101" t="s">
        <v>3841</v>
      </c>
      <c r="AL101" t="s">
        <v>2823</v>
      </c>
      <c r="AM101" t="s">
        <v>3842</v>
      </c>
      <c r="AN101" t="s">
        <v>3843</v>
      </c>
      <c r="AO101" t="s">
        <v>3844</v>
      </c>
      <c r="AP101" t="s">
        <v>3845</v>
      </c>
      <c r="AQ101" t="s">
        <v>3839</v>
      </c>
      <c r="AR101" t="s">
        <v>102</v>
      </c>
      <c r="AS101" t="s">
        <v>102</v>
      </c>
      <c r="AT101" t="s">
        <v>102</v>
      </c>
      <c r="AU101" t="s">
        <v>184</v>
      </c>
      <c r="AV101" t="s">
        <v>102</v>
      </c>
      <c r="AW101" t="s">
        <v>548</v>
      </c>
      <c r="AX101" t="s">
        <v>548</v>
      </c>
      <c r="AY101" t="s">
        <v>132</v>
      </c>
      <c r="AZ101" t="s">
        <v>311</v>
      </c>
      <c r="BA101" t="s">
        <v>191</v>
      </c>
      <c r="BB101" t="s">
        <v>552</v>
      </c>
      <c r="BC101" t="s">
        <v>313</v>
      </c>
      <c r="BD101" t="s">
        <v>127</v>
      </c>
      <c r="BE101" t="s">
        <v>311</v>
      </c>
      <c r="BF101" t="s">
        <v>132</v>
      </c>
      <c r="BG101" t="s">
        <v>131</v>
      </c>
      <c r="BH101" t="s">
        <v>129</v>
      </c>
      <c r="BI101" t="s">
        <v>311</v>
      </c>
      <c r="BJ101" t="s">
        <v>137</v>
      </c>
      <c r="BK101" t="s">
        <v>137</v>
      </c>
      <c r="BL101" t="s">
        <v>137</v>
      </c>
      <c r="BM101" t="s">
        <v>137</v>
      </c>
      <c r="BN101" t="s">
        <v>137</v>
      </c>
      <c r="BO101" t="s">
        <v>137</v>
      </c>
      <c r="BP101" t="s">
        <v>137</v>
      </c>
      <c r="BQ101" t="s">
        <v>1003</v>
      </c>
      <c r="BR101" t="s">
        <v>132</v>
      </c>
      <c r="BS101" t="s">
        <v>137</v>
      </c>
      <c r="BT101" t="s">
        <v>137</v>
      </c>
      <c r="BU101" t="s">
        <v>137</v>
      </c>
      <c r="BV101" t="s">
        <v>3846</v>
      </c>
      <c r="BW101" t="s">
        <v>3847</v>
      </c>
      <c r="BX101" t="s">
        <v>102</v>
      </c>
      <c r="BY101" t="s">
        <v>3848</v>
      </c>
      <c r="BZ101" t="s">
        <v>3849</v>
      </c>
      <c r="CA101" t="s">
        <v>144</v>
      </c>
      <c r="CB101" t="s">
        <v>189</v>
      </c>
      <c r="CC101" t="s">
        <v>211</v>
      </c>
      <c r="CD101" t="s">
        <v>3850</v>
      </c>
      <c r="CE101" t="s">
        <v>1211</v>
      </c>
    </row>
    <row r="102" spans="1:83" x14ac:dyDescent="0.2">
      <c r="A102" t="s">
        <v>3851</v>
      </c>
      <c r="B102" t="s">
        <v>84</v>
      </c>
      <c r="C102" t="s">
        <v>3852</v>
      </c>
      <c r="D102" t="s">
        <v>3853</v>
      </c>
      <c r="E102" t="s">
        <v>3854</v>
      </c>
      <c r="F102" t="s">
        <v>3855</v>
      </c>
      <c r="G102" t="s">
        <v>3856</v>
      </c>
      <c r="H102" t="s">
        <v>3857</v>
      </c>
      <c r="I102" t="s">
        <v>3858</v>
      </c>
      <c r="J102" t="s">
        <v>222</v>
      </c>
      <c r="K102" t="s">
        <v>223</v>
      </c>
      <c r="L102" t="s">
        <v>3859</v>
      </c>
      <c r="M102" t="s">
        <v>3860</v>
      </c>
      <c r="N102" t="s">
        <v>3861</v>
      </c>
      <c r="O102" t="s">
        <v>3862</v>
      </c>
      <c r="P102" t="s">
        <v>3863</v>
      </c>
      <c r="Q102" t="s">
        <v>3864</v>
      </c>
      <c r="R102" t="s">
        <v>3865</v>
      </c>
      <c r="S102" t="s">
        <v>3866</v>
      </c>
      <c r="T102" t="s">
        <v>102</v>
      </c>
      <c r="U102" t="s">
        <v>3867</v>
      </c>
      <c r="V102" t="s">
        <v>3868</v>
      </c>
      <c r="W102" t="s">
        <v>102</v>
      </c>
      <c r="X102" t="s">
        <v>385</v>
      </c>
      <c r="Y102" t="s">
        <v>235</v>
      </c>
      <c r="Z102" t="s">
        <v>3869</v>
      </c>
      <c r="AA102" t="s">
        <v>294</v>
      </c>
      <c r="AB102" t="s">
        <v>388</v>
      </c>
      <c r="AC102" t="s">
        <v>3870</v>
      </c>
      <c r="AD102" t="s">
        <v>238</v>
      </c>
      <c r="AE102" t="s">
        <v>102</v>
      </c>
      <c r="AF102" t="s">
        <v>3871</v>
      </c>
      <c r="AG102" t="s">
        <v>3872</v>
      </c>
      <c r="AH102" t="s">
        <v>3873</v>
      </c>
      <c r="AI102" t="s">
        <v>315</v>
      </c>
      <c r="AJ102" t="s">
        <v>102</v>
      </c>
      <c r="AK102" t="s">
        <v>3874</v>
      </c>
      <c r="AL102" t="s">
        <v>3875</v>
      </c>
      <c r="AM102" t="s">
        <v>3876</v>
      </c>
      <c r="AN102" t="s">
        <v>3877</v>
      </c>
      <c r="AO102" t="s">
        <v>3878</v>
      </c>
      <c r="AP102" t="s">
        <v>3879</v>
      </c>
      <c r="AQ102" t="s">
        <v>235</v>
      </c>
      <c r="AR102" t="s">
        <v>3880</v>
      </c>
      <c r="AS102" t="s">
        <v>3881</v>
      </c>
      <c r="AT102" t="s">
        <v>3882</v>
      </c>
      <c r="AU102" t="s">
        <v>119</v>
      </c>
      <c r="AV102" t="s">
        <v>3883</v>
      </c>
      <c r="AW102" t="s">
        <v>3884</v>
      </c>
      <c r="AX102" t="s">
        <v>3885</v>
      </c>
      <c r="AY102" t="s">
        <v>198</v>
      </c>
      <c r="AZ102" t="s">
        <v>128</v>
      </c>
      <c r="BA102" t="s">
        <v>121</v>
      </c>
      <c r="BB102" t="s">
        <v>417</v>
      </c>
      <c r="BC102" t="s">
        <v>3886</v>
      </c>
      <c r="BD102" t="s">
        <v>2395</v>
      </c>
      <c r="BE102" t="s">
        <v>1204</v>
      </c>
      <c r="BF102" t="s">
        <v>1657</v>
      </c>
      <c r="BG102" t="s">
        <v>3887</v>
      </c>
      <c r="BH102" t="s">
        <v>774</v>
      </c>
      <c r="BI102" t="s">
        <v>775</v>
      </c>
      <c r="BJ102" t="s">
        <v>126</v>
      </c>
      <c r="BK102" t="s">
        <v>314</v>
      </c>
      <c r="BL102" t="s">
        <v>359</v>
      </c>
      <c r="BM102" t="s">
        <v>311</v>
      </c>
      <c r="BN102" t="s">
        <v>126</v>
      </c>
      <c r="BO102" t="s">
        <v>132</v>
      </c>
      <c r="BP102" t="s">
        <v>315</v>
      </c>
      <c r="BQ102" t="s">
        <v>3888</v>
      </c>
      <c r="BR102" t="s">
        <v>463</v>
      </c>
      <c r="BS102" t="s">
        <v>137</v>
      </c>
      <c r="BT102" t="s">
        <v>260</v>
      </c>
      <c r="BU102" t="s">
        <v>315</v>
      </c>
      <c r="BV102" t="s">
        <v>3889</v>
      </c>
      <c r="BW102" t="s">
        <v>3890</v>
      </c>
      <c r="BX102" t="s">
        <v>3891</v>
      </c>
      <c r="BY102" t="s">
        <v>3892</v>
      </c>
      <c r="BZ102" t="s">
        <v>3893</v>
      </c>
      <c r="CA102" t="s">
        <v>144</v>
      </c>
      <c r="CB102" t="s">
        <v>189</v>
      </c>
      <c r="CC102" t="s">
        <v>211</v>
      </c>
      <c r="CD102" t="s">
        <v>3894</v>
      </c>
      <c r="CE102" t="s">
        <v>147</v>
      </c>
    </row>
    <row r="103" spans="1:83" x14ac:dyDescent="0.2">
      <c r="A103" t="s">
        <v>3895</v>
      </c>
      <c r="B103" t="s">
        <v>84</v>
      </c>
      <c r="C103" t="s">
        <v>3896</v>
      </c>
      <c r="D103" t="s">
        <v>3897</v>
      </c>
      <c r="E103" t="s">
        <v>3898</v>
      </c>
      <c r="F103" t="s">
        <v>3899</v>
      </c>
      <c r="G103" t="s">
        <v>3900</v>
      </c>
      <c r="H103" t="s">
        <v>3901</v>
      </c>
      <c r="I103" t="s">
        <v>3902</v>
      </c>
      <c r="J103" t="s">
        <v>92</v>
      </c>
      <c r="K103" t="s">
        <v>93</v>
      </c>
      <c r="L103" t="s">
        <v>94</v>
      </c>
      <c r="M103" t="s">
        <v>3903</v>
      </c>
      <c r="N103" t="s">
        <v>3904</v>
      </c>
      <c r="O103" t="s">
        <v>3905</v>
      </c>
      <c r="P103" t="s">
        <v>3906</v>
      </c>
      <c r="Q103" t="s">
        <v>3907</v>
      </c>
      <c r="R103" t="s">
        <v>3908</v>
      </c>
      <c r="S103" t="s">
        <v>3909</v>
      </c>
      <c r="T103" t="s">
        <v>102</v>
      </c>
      <c r="U103" t="s">
        <v>102</v>
      </c>
      <c r="V103" t="s">
        <v>3910</v>
      </c>
      <c r="W103" t="s">
        <v>102</v>
      </c>
      <c r="X103" t="s">
        <v>105</v>
      </c>
      <c r="Y103" t="s">
        <v>3911</v>
      </c>
      <c r="Z103" t="s">
        <v>3912</v>
      </c>
      <c r="AA103" t="s">
        <v>108</v>
      </c>
      <c r="AB103" t="s">
        <v>388</v>
      </c>
      <c r="AC103" t="s">
        <v>3913</v>
      </c>
      <c r="AD103" t="s">
        <v>170</v>
      </c>
      <c r="AE103" t="s">
        <v>102</v>
      </c>
      <c r="AF103" t="s">
        <v>110</v>
      </c>
      <c r="AG103" t="s">
        <v>3914</v>
      </c>
      <c r="AH103" t="s">
        <v>635</v>
      </c>
      <c r="AI103" t="s">
        <v>102</v>
      </c>
      <c r="AJ103" t="s">
        <v>102</v>
      </c>
      <c r="AK103" t="s">
        <v>102</v>
      </c>
      <c r="AL103" t="s">
        <v>3915</v>
      </c>
      <c r="AM103" t="s">
        <v>3916</v>
      </c>
      <c r="AN103" t="s">
        <v>3917</v>
      </c>
      <c r="AO103" t="s">
        <v>3918</v>
      </c>
      <c r="AP103" t="s">
        <v>3919</v>
      </c>
      <c r="AQ103" t="s">
        <v>3911</v>
      </c>
      <c r="AR103" t="s">
        <v>102</v>
      </c>
      <c r="AS103" t="s">
        <v>102</v>
      </c>
      <c r="AT103" t="s">
        <v>102</v>
      </c>
      <c r="AU103" t="s">
        <v>1320</v>
      </c>
      <c r="AV103" t="s">
        <v>3920</v>
      </c>
      <c r="AW103" t="s">
        <v>468</v>
      </c>
      <c r="AX103" t="s">
        <v>468</v>
      </c>
      <c r="AY103" t="s">
        <v>189</v>
      </c>
      <c r="AZ103" t="s">
        <v>913</v>
      </c>
      <c r="BA103" t="s">
        <v>126</v>
      </c>
      <c r="BB103" t="s">
        <v>692</v>
      </c>
      <c r="BC103" t="s">
        <v>128</v>
      </c>
      <c r="BD103" t="s">
        <v>129</v>
      </c>
      <c r="BE103" t="s">
        <v>132</v>
      </c>
      <c r="BF103" t="s">
        <v>132</v>
      </c>
      <c r="BG103" t="s">
        <v>260</v>
      </c>
      <c r="BH103" t="s">
        <v>132</v>
      </c>
      <c r="BI103" t="s">
        <v>133</v>
      </c>
      <c r="BJ103" t="s">
        <v>311</v>
      </c>
      <c r="BK103" t="s">
        <v>311</v>
      </c>
      <c r="BL103" t="s">
        <v>133</v>
      </c>
      <c r="BM103" t="s">
        <v>133</v>
      </c>
      <c r="BN103" t="s">
        <v>128</v>
      </c>
      <c r="BO103" t="s">
        <v>132</v>
      </c>
      <c r="BP103" t="s">
        <v>133</v>
      </c>
      <c r="BQ103" t="s">
        <v>598</v>
      </c>
      <c r="BR103" t="s">
        <v>311</v>
      </c>
      <c r="BS103" t="s">
        <v>137</v>
      </c>
      <c r="BT103" t="s">
        <v>132</v>
      </c>
      <c r="BU103" t="s">
        <v>137</v>
      </c>
      <c r="BV103" t="s">
        <v>3921</v>
      </c>
      <c r="BW103" t="s">
        <v>3922</v>
      </c>
      <c r="BX103" t="s">
        <v>2141</v>
      </c>
      <c r="BY103" t="s">
        <v>1043</v>
      </c>
      <c r="BZ103" t="s">
        <v>3923</v>
      </c>
      <c r="CA103" t="s">
        <v>144</v>
      </c>
      <c r="CB103" t="s">
        <v>195</v>
      </c>
      <c r="CC103" t="s">
        <v>924</v>
      </c>
      <c r="CD103" t="s">
        <v>3924</v>
      </c>
      <c r="CE103" t="s">
        <v>147</v>
      </c>
    </row>
    <row r="104" spans="1:83" x14ac:dyDescent="0.2">
      <c r="A104" t="s">
        <v>3925</v>
      </c>
      <c r="B104" t="s">
        <v>84</v>
      </c>
      <c r="C104" t="s">
        <v>3926</v>
      </c>
      <c r="D104" t="s">
        <v>3927</v>
      </c>
      <c r="E104" t="s">
        <v>3928</v>
      </c>
      <c r="F104" t="s">
        <v>3929</v>
      </c>
      <c r="G104" t="s">
        <v>3930</v>
      </c>
      <c r="H104" t="s">
        <v>3931</v>
      </c>
      <c r="I104" t="s">
        <v>3932</v>
      </c>
      <c r="J104" t="s">
        <v>222</v>
      </c>
      <c r="K104" t="s">
        <v>223</v>
      </c>
      <c r="L104" t="s">
        <v>432</v>
      </c>
      <c r="M104" t="s">
        <v>3933</v>
      </c>
      <c r="N104" t="s">
        <v>3934</v>
      </c>
      <c r="O104" t="s">
        <v>3935</v>
      </c>
      <c r="P104" t="s">
        <v>3936</v>
      </c>
      <c r="Q104" t="s">
        <v>3937</v>
      </c>
      <c r="R104" t="s">
        <v>3938</v>
      </c>
      <c r="S104" t="s">
        <v>3939</v>
      </c>
      <c r="T104" t="s">
        <v>102</v>
      </c>
      <c r="U104" t="s">
        <v>3940</v>
      </c>
      <c r="V104" t="s">
        <v>3941</v>
      </c>
      <c r="W104" t="s">
        <v>102</v>
      </c>
      <c r="X104" t="s">
        <v>234</v>
      </c>
      <c r="Y104" t="s">
        <v>3942</v>
      </c>
      <c r="Z104" t="s">
        <v>3943</v>
      </c>
      <c r="AA104" t="s">
        <v>108</v>
      </c>
      <c r="AB104" t="s">
        <v>102</v>
      </c>
      <c r="AC104" t="s">
        <v>102</v>
      </c>
      <c r="AD104" t="s">
        <v>102</v>
      </c>
      <c r="AE104" t="s">
        <v>102</v>
      </c>
      <c r="AF104" t="s">
        <v>1503</v>
      </c>
      <c r="AG104" t="s">
        <v>3944</v>
      </c>
      <c r="AH104" t="s">
        <v>299</v>
      </c>
      <c r="AI104" t="s">
        <v>315</v>
      </c>
      <c r="AJ104" t="s">
        <v>3945</v>
      </c>
      <c r="AK104" t="s">
        <v>3946</v>
      </c>
      <c r="AL104" t="s">
        <v>3947</v>
      </c>
      <c r="AM104" t="s">
        <v>3948</v>
      </c>
      <c r="AN104" t="s">
        <v>3949</v>
      </c>
      <c r="AO104" t="s">
        <v>3950</v>
      </c>
      <c r="AP104" t="s">
        <v>3951</v>
      </c>
      <c r="AQ104" t="s">
        <v>3942</v>
      </c>
      <c r="AR104" t="s">
        <v>102</v>
      </c>
      <c r="AS104" t="s">
        <v>102</v>
      </c>
      <c r="AT104" t="s">
        <v>102</v>
      </c>
      <c r="AU104" t="s">
        <v>184</v>
      </c>
      <c r="AV104" t="s">
        <v>3952</v>
      </c>
      <c r="AW104" t="s">
        <v>1396</v>
      </c>
      <c r="AX104" t="s">
        <v>3953</v>
      </c>
      <c r="AY104" t="s">
        <v>202</v>
      </c>
      <c r="AZ104" t="s">
        <v>128</v>
      </c>
      <c r="BA104" t="s">
        <v>406</v>
      </c>
      <c r="BB104" t="s">
        <v>310</v>
      </c>
      <c r="BC104" t="s">
        <v>191</v>
      </c>
      <c r="BD104" t="s">
        <v>550</v>
      </c>
      <c r="BE104" t="s">
        <v>507</v>
      </c>
      <c r="BF104" t="s">
        <v>131</v>
      </c>
      <c r="BG104" t="s">
        <v>1922</v>
      </c>
      <c r="BH104" t="s">
        <v>776</v>
      </c>
      <c r="BI104" t="s">
        <v>199</v>
      </c>
      <c r="BJ104" t="s">
        <v>315</v>
      </c>
      <c r="BK104" t="s">
        <v>137</v>
      </c>
      <c r="BL104" t="s">
        <v>137</v>
      </c>
      <c r="BM104" t="s">
        <v>137</v>
      </c>
      <c r="BN104" t="s">
        <v>260</v>
      </c>
      <c r="BO104" t="s">
        <v>133</v>
      </c>
      <c r="BP104" t="s">
        <v>315</v>
      </c>
      <c r="BQ104" t="s">
        <v>3954</v>
      </c>
      <c r="BR104" t="s">
        <v>199</v>
      </c>
      <c r="BS104" t="s">
        <v>137</v>
      </c>
      <c r="BT104" t="s">
        <v>133</v>
      </c>
      <c r="BU104" t="s">
        <v>137</v>
      </c>
      <c r="BV104" t="s">
        <v>3955</v>
      </c>
      <c r="BW104" t="s">
        <v>3956</v>
      </c>
      <c r="BX104" t="s">
        <v>3957</v>
      </c>
      <c r="BY104" t="s">
        <v>3958</v>
      </c>
      <c r="BZ104" t="s">
        <v>3959</v>
      </c>
      <c r="CA104" t="s">
        <v>144</v>
      </c>
      <c r="CB104" t="s">
        <v>312</v>
      </c>
      <c r="CC104" t="s">
        <v>145</v>
      </c>
      <c r="CD104" t="s">
        <v>3960</v>
      </c>
      <c r="CE104" t="s">
        <v>3961</v>
      </c>
    </row>
    <row r="105" spans="1:83" x14ac:dyDescent="0.2">
      <c r="A105" t="s">
        <v>3962</v>
      </c>
      <c r="B105" t="s">
        <v>84</v>
      </c>
      <c r="C105" t="s">
        <v>3963</v>
      </c>
      <c r="D105" t="s">
        <v>3964</v>
      </c>
      <c r="E105" t="s">
        <v>3965</v>
      </c>
      <c r="F105" t="s">
        <v>3966</v>
      </c>
      <c r="G105" t="s">
        <v>3967</v>
      </c>
      <c r="H105" t="s">
        <v>3968</v>
      </c>
      <c r="I105" t="s">
        <v>3969</v>
      </c>
      <c r="J105" t="s">
        <v>92</v>
      </c>
      <c r="K105" t="s">
        <v>93</v>
      </c>
      <c r="L105" t="s">
        <v>94</v>
      </c>
      <c r="M105" t="s">
        <v>3970</v>
      </c>
      <c r="N105" t="s">
        <v>3971</v>
      </c>
      <c r="O105" t="s">
        <v>3972</v>
      </c>
      <c r="P105" t="s">
        <v>3973</v>
      </c>
      <c r="Q105" t="s">
        <v>3974</v>
      </c>
      <c r="R105" t="s">
        <v>3975</v>
      </c>
      <c r="S105" t="s">
        <v>3976</v>
      </c>
      <c r="T105" t="s">
        <v>102</v>
      </c>
      <c r="U105" t="s">
        <v>519</v>
      </c>
      <c r="V105" t="s">
        <v>3977</v>
      </c>
      <c r="W105" t="s">
        <v>102</v>
      </c>
      <c r="X105" t="s">
        <v>234</v>
      </c>
      <c r="Y105" t="s">
        <v>3978</v>
      </c>
      <c r="Z105" t="s">
        <v>3979</v>
      </c>
      <c r="AA105" t="s">
        <v>108</v>
      </c>
      <c r="AB105" t="s">
        <v>492</v>
      </c>
      <c r="AC105" t="s">
        <v>3980</v>
      </c>
      <c r="AD105" t="s">
        <v>170</v>
      </c>
      <c r="AE105" t="s">
        <v>296</v>
      </c>
      <c r="AF105" t="s">
        <v>3981</v>
      </c>
      <c r="AG105" t="s">
        <v>2164</v>
      </c>
      <c r="AH105" t="s">
        <v>346</v>
      </c>
      <c r="AI105" t="s">
        <v>127</v>
      </c>
      <c r="AJ105" t="s">
        <v>102</v>
      </c>
      <c r="AK105" t="s">
        <v>3982</v>
      </c>
      <c r="AL105" t="s">
        <v>3983</v>
      </c>
      <c r="AM105" t="s">
        <v>3984</v>
      </c>
      <c r="AN105" t="s">
        <v>3985</v>
      </c>
      <c r="AO105" t="s">
        <v>3986</v>
      </c>
      <c r="AP105" t="s">
        <v>3987</v>
      </c>
      <c r="AQ105" t="s">
        <v>3978</v>
      </c>
      <c r="AR105" t="s">
        <v>102</v>
      </c>
      <c r="AS105" t="s">
        <v>102</v>
      </c>
      <c r="AT105" t="s">
        <v>102</v>
      </c>
      <c r="AU105" t="s">
        <v>352</v>
      </c>
      <c r="AV105" t="s">
        <v>3988</v>
      </c>
      <c r="AW105" t="s">
        <v>3989</v>
      </c>
      <c r="AX105" t="s">
        <v>3989</v>
      </c>
      <c r="AY105" t="s">
        <v>3102</v>
      </c>
      <c r="AZ105" t="s">
        <v>193</v>
      </c>
      <c r="BA105" t="s">
        <v>776</v>
      </c>
      <c r="BB105" t="s">
        <v>692</v>
      </c>
      <c r="BC105" t="s">
        <v>127</v>
      </c>
      <c r="BD105" t="s">
        <v>359</v>
      </c>
      <c r="BE105" t="s">
        <v>129</v>
      </c>
      <c r="BF105" t="s">
        <v>129</v>
      </c>
      <c r="BG105" t="s">
        <v>131</v>
      </c>
      <c r="BH105" t="s">
        <v>311</v>
      </c>
      <c r="BI105" t="s">
        <v>311</v>
      </c>
      <c r="BJ105" t="s">
        <v>260</v>
      </c>
      <c r="BK105" t="s">
        <v>128</v>
      </c>
      <c r="BL105" t="s">
        <v>132</v>
      </c>
      <c r="BM105" t="s">
        <v>132</v>
      </c>
      <c r="BN105" t="s">
        <v>359</v>
      </c>
      <c r="BO105" t="s">
        <v>133</v>
      </c>
      <c r="BP105" t="s">
        <v>133</v>
      </c>
      <c r="BQ105" t="s">
        <v>3990</v>
      </c>
      <c r="BR105" t="s">
        <v>127</v>
      </c>
      <c r="BS105" t="s">
        <v>137</v>
      </c>
      <c r="BT105" t="s">
        <v>359</v>
      </c>
      <c r="BU105" t="s">
        <v>137</v>
      </c>
      <c r="BV105" t="s">
        <v>3991</v>
      </c>
      <c r="BW105" t="s">
        <v>3992</v>
      </c>
      <c r="BX105" t="s">
        <v>3993</v>
      </c>
      <c r="BY105" t="s">
        <v>3994</v>
      </c>
      <c r="BZ105" t="s">
        <v>3995</v>
      </c>
      <c r="CA105" t="s">
        <v>144</v>
      </c>
      <c r="CB105" t="s">
        <v>271</v>
      </c>
      <c r="CC105" t="s">
        <v>211</v>
      </c>
      <c r="CD105" t="s">
        <v>3996</v>
      </c>
      <c r="CE105" t="s">
        <v>147</v>
      </c>
    </row>
    <row r="106" spans="1:83" x14ac:dyDescent="0.2">
      <c r="A106" t="s">
        <v>3997</v>
      </c>
      <c r="B106" t="s">
        <v>1439</v>
      </c>
      <c r="C106" t="s">
        <v>3998</v>
      </c>
      <c r="D106" t="s">
        <v>3999</v>
      </c>
      <c r="E106" t="s">
        <v>4000</v>
      </c>
      <c r="F106" t="s">
        <v>4001</v>
      </c>
      <c r="G106" t="s">
        <v>4002</v>
      </c>
      <c r="H106" t="s">
        <v>4003</v>
      </c>
      <c r="I106" t="s">
        <v>4004</v>
      </c>
      <c r="J106" t="s">
        <v>222</v>
      </c>
      <c r="K106" t="s">
        <v>223</v>
      </c>
      <c r="L106" t="s">
        <v>568</v>
      </c>
      <c r="M106" t="s">
        <v>102</v>
      </c>
      <c r="N106" t="s">
        <v>4005</v>
      </c>
      <c r="O106" t="s">
        <v>4006</v>
      </c>
      <c r="P106" t="s">
        <v>2049</v>
      </c>
      <c r="Q106" t="s">
        <v>4007</v>
      </c>
      <c r="R106" t="s">
        <v>4008</v>
      </c>
      <c r="S106" t="s">
        <v>4009</v>
      </c>
      <c r="T106" t="s">
        <v>102</v>
      </c>
      <c r="U106" t="s">
        <v>102</v>
      </c>
      <c r="V106" t="s">
        <v>4010</v>
      </c>
      <c r="W106" t="s">
        <v>102</v>
      </c>
      <c r="X106" t="s">
        <v>578</v>
      </c>
      <c r="Y106" t="s">
        <v>4011</v>
      </c>
      <c r="Z106" t="s">
        <v>4012</v>
      </c>
      <c r="AA106" t="s">
        <v>1608</v>
      </c>
      <c r="AB106" t="s">
        <v>1105</v>
      </c>
      <c r="AC106" t="s">
        <v>4013</v>
      </c>
      <c r="AD106" t="s">
        <v>170</v>
      </c>
      <c r="AE106" t="s">
        <v>102</v>
      </c>
      <c r="AF106" t="s">
        <v>4014</v>
      </c>
      <c r="AG106" t="s">
        <v>4015</v>
      </c>
      <c r="AH106" t="s">
        <v>4016</v>
      </c>
      <c r="AI106" t="s">
        <v>102</v>
      </c>
      <c r="AJ106" t="s">
        <v>102</v>
      </c>
      <c r="AK106" t="s">
        <v>102</v>
      </c>
      <c r="AL106" t="s">
        <v>4017</v>
      </c>
      <c r="AM106" t="s">
        <v>4018</v>
      </c>
      <c r="AN106" t="s">
        <v>4019</v>
      </c>
      <c r="AO106" t="s">
        <v>4020</v>
      </c>
      <c r="AP106" t="s">
        <v>4021</v>
      </c>
      <c r="AQ106" t="s">
        <v>4011</v>
      </c>
      <c r="AR106" t="s">
        <v>4022</v>
      </c>
      <c r="AS106" t="s">
        <v>1703</v>
      </c>
      <c r="AT106" t="s">
        <v>4023</v>
      </c>
      <c r="AU106" t="s">
        <v>119</v>
      </c>
      <c r="AV106" t="s">
        <v>3726</v>
      </c>
      <c r="AW106" t="s">
        <v>4024</v>
      </c>
      <c r="AX106" t="s">
        <v>1741</v>
      </c>
      <c r="AY106" t="s">
        <v>195</v>
      </c>
      <c r="AZ106" t="s">
        <v>127</v>
      </c>
      <c r="BA106" t="s">
        <v>736</v>
      </c>
      <c r="BB106" t="s">
        <v>210</v>
      </c>
      <c r="BC106" t="s">
        <v>357</v>
      </c>
      <c r="BD106" t="s">
        <v>197</v>
      </c>
      <c r="BE106" t="s">
        <v>365</v>
      </c>
      <c r="BF106" t="s">
        <v>125</v>
      </c>
      <c r="BG106" t="s">
        <v>2396</v>
      </c>
      <c r="BH106" t="s">
        <v>819</v>
      </c>
      <c r="BI106" t="s">
        <v>263</v>
      </c>
      <c r="BJ106" t="s">
        <v>131</v>
      </c>
      <c r="BK106" t="s">
        <v>126</v>
      </c>
      <c r="BL106" t="s">
        <v>128</v>
      </c>
      <c r="BM106" t="s">
        <v>311</v>
      </c>
      <c r="BN106" t="s">
        <v>127</v>
      </c>
      <c r="BO106" t="s">
        <v>133</v>
      </c>
      <c r="BP106" t="s">
        <v>137</v>
      </c>
      <c r="BQ106" t="s">
        <v>4025</v>
      </c>
      <c r="BR106" t="s">
        <v>701</v>
      </c>
      <c r="BS106" t="s">
        <v>137</v>
      </c>
      <c r="BT106" t="s">
        <v>128</v>
      </c>
      <c r="BU106" t="s">
        <v>137</v>
      </c>
      <c r="BV106" t="s">
        <v>4026</v>
      </c>
      <c r="BW106" t="s">
        <v>4027</v>
      </c>
      <c r="BX106" t="s">
        <v>4028</v>
      </c>
      <c r="BY106" t="s">
        <v>4029</v>
      </c>
      <c r="BZ106" t="s">
        <v>4030</v>
      </c>
      <c r="CA106" t="s">
        <v>144</v>
      </c>
      <c r="CB106" t="s">
        <v>602</v>
      </c>
      <c r="CC106" t="s">
        <v>924</v>
      </c>
      <c r="CD106" t="s">
        <v>4031</v>
      </c>
      <c r="CE106" t="s">
        <v>4032</v>
      </c>
    </row>
    <row r="107" spans="1:83" x14ac:dyDescent="0.2">
      <c r="A107" t="s">
        <v>4033</v>
      </c>
      <c r="B107" t="s">
        <v>1439</v>
      </c>
      <c r="C107" t="s">
        <v>4034</v>
      </c>
      <c r="D107" t="s">
        <v>4035</v>
      </c>
      <c r="E107" t="s">
        <v>4036</v>
      </c>
      <c r="F107" t="s">
        <v>4037</v>
      </c>
      <c r="G107" t="s">
        <v>4038</v>
      </c>
      <c r="H107" t="s">
        <v>4039</v>
      </c>
      <c r="I107" t="s">
        <v>4040</v>
      </c>
      <c r="J107" t="s">
        <v>222</v>
      </c>
      <c r="K107" t="s">
        <v>223</v>
      </c>
      <c r="L107" t="s">
        <v>375</v>
      </c>
      <c r="M107" t="s">
        <v>4041</v>
      </c>
      <c r="N107" t="s">
        <v>4042</v>
      </c>
      <c r="O107" t="s">
        <v>4043</v>
      </c>
      <c r="P107" t="s">
        <v>4044</v>
      </c>
      <c r="Q107" t="s">
        <v>4045</v>
      </c>
      <c r="R107" t="s">
        <v>4046</v>
      </c>
      <c r="S107" t="s">
        <v>4047</v>
      </c>
      <c r="T107" t="s">
        <v>102</v>
      </c>
      <c r="U107" t="s">
        <v>102</v>
      </c>
      <c r="V107" t="s">
        <v>4048</v>
      </c>
      <c r="W107" t="s">
        <v>102</v>
      </c>
      <c r="X107" t="s">
        <v>4049</v>
      </c>
      <c r="Y107" t="s">
        <v>4050</v>
      </c>
      <c r="Z107" t="s">
        <v>4051</v>
      </c>
      <c r="AA107" t="s">
        <v>108</v>
      </c>
      <c r="AB107" t="s">
        <v>492</v>
      </c>
      <c r="AC107" t="s">
        <v>4052</v>
      </c>
      <c r="AD107" t="s">
        <v>170</v>
      </c>
      <c r="AE107" t="s">
        <v>102</v>
      </c>
      <c r="AF107" t="s">
        <v>4053</v>
      </c>
      <c r="AG107" t="s">
        <v>4054</v>
      </c>
      <c r="AH107" t="s">
        <v>1733</v>
      </c>
      <c r="AI107" t="s">
        <v>102</v>
      </c>
      <c r="AJ107" t="s">
        <v>102</v>
      </c>
      <c r="AK107" t="s">
        <v>102</v>
      </c>
      <c r="AL107" t="s">
        <v>4055</v>
      </c>
      <c r="AM107" t="s">
        <v>4056</v>
      </c>
      <c r="AN107" t="s">
        <v>102</v>
      </c>
      <c r="AO107" t="s">
        <v>4057</v>
      </c>
      <c r="AP107" t="s">
        <v>4058</v>
      </c>
      <c r="AQ107" t="s">
        <v>4050</v>
      </c>
      <c r="AR107" t="s">
        <v>4059</v>
      </c>
      <c r="AS107" t="s">
        <v>4060</v>
      </c>
      <c r="AT107" t="s">
        <v>4061</v>
      </c>
      <c r="AU107" t="s">
        <v>352</v>
      </c>
      <c r="AV107" t="s">
        <v>4062</v>
      </c>
      <c r="AW107" t="s">
        <v>3727</v>
      </c>
      <c r="AX107" t="s">
        <v>689</v>
      </c>
      <c r="AY107" t="s">
        <v>417</v>
      </c>
      <c r="AZ107" t="s">
        <v>313</v>
      </c>
      <c r="BA107" t="s">
        <v>189</v>
      </c>
      <c r="BB107" t="s">
        <v>202</v>
      </c>
      <c r="BC107" t="s">
        <v>271</v>
      </c>
      <c r="BD107" t="s">
        <v>310</v>
      </c>
      <c r="BE107" t="s">
        <v>312</v>
      </c>
      <c r="BF107" t="s">
        <v>199</v>
      </c>
      <c r="BG107" t="s">
        <v>914</v>
      </c>
      <c r="BH107" t="s">
        <v>198</v>
      </c>
      <c r="BI107" t="s">
        <v>646</v>
      </c>
      <c r="BJ107" t="s">
        <v>315</v>
      </c>
      <c r="BK107" t="s">
        <v>315</v>
      </c>
      <c r="BL107" t="s">
        <v>315</v>
      </c>
      <c r="BM107" t="s">
        <v>315</v>
      </c>
      <c r="BN107" t="s">
        <v>200</v>
      </c>
      <c r="BO107" t="s">
        <v>131</v>
      </c>
      <c r="BP107" t="s">
        <v>126</v>
      </c>
      <c r="BQ107" t="s">
        <v>1244</v>
      </c>
      <c r="BR107" t="s">
        <v>359</v>
      </c>
      <c r="BS107" t="s">
        <v>137</v>
      </c>
      <c r="BT107" t="s">
        <v>311</v>
      </c>
      <c r="BU107" t="s">
        <v>359</v>
      </c>
      <c r="BV107" t="s">
        <v>4063</v>
      </c>
      <c r="BW107" t="s">
        <v>4064</v>
      </c>
      <c r="BX107" t="s">
        <v>4065</v>
      </c>
      <c r="BY107" t="s">
        <v>4064</v>
      </c>
      <c r="BZ107" t="s">
        <v>4066</v>
      </c>
      <c r="CA107" t="s">
        <v>144</v>
      </c>
      <c r="CB107" t="s">
        <v>204</v>
      </c>
      <c r="CC107" t="s">
        <v>4067</v>
      </c>
      <c r="CD107" t="s">
        <v>4068</v>
      </c>
      <c r="CE107" t="s">
        <v>3206</v>
      </c>
    </row>
    <row r="108" spans="1:83" x14ac:dyDescent="0.2">
      <c r="A108" t="s">
        <v>4069</v>
      </c>
      <c r="B108" t="s">
        <v>84</v>
      </c>
      <c r="C108" t="s">
        <v>4070</v>
      </c>
      <c r="D108" t="s">
        <v>4071</v>
      </c>
      <c r="E108" t="s">
        <v>4072</v>
      </c>
      <c r="F108" t="s">
        <v>4073</v>
      </c>
      <c r="G108" t="s">
        <v>4074</v>
      </c>
      <c r="H108" t="s">
        <v>4075</v>
      </c>
      <c r="I108" t="s">
        <v>4076</v>
      </c>
      <c r="J108" t="s">
        <v>835</v>
      </c>
      <c r="K108" t="s">
        <v>1564</v>
      </c>
      <c r="L108" t="s">
        <v>2116</v>
      </c>
      <c r="M108" t="s">
        <v>4077</v>
      </c>
      <c r="N108" t="s">
        <v>4078</v>
      </c>
      <c r="O108" t="s">
        <v>4079</v>
      </c>
      <c r="P108" t="s">
        <v>4080</v>
      </c>
      <c r="Q108" t="s">
        <v>4081</v>
      </c>
      <c r="R108" t="s">
        <v>4082</v>
      </c>
      <c r="S108" t="s">
        <v>4083</v>
      </c>
      <c r="T108" t="s">
        <v>102</v>
      </c>
      <c r="U108" t="s">
        <v>4084</v>
      </c>
      <c r="V108" t="s">
        <v>4085</v>
      </c>
      <c r="W108" t="s">
        <v>102</v>
      </c>
      <c r="X108" t="s">
        <v>578</v>
      </c>
      <c r="Y108" t="s">
        <v>4086</v>
      </c>
      <c r="Z108" t="s">
        <v>4087</v>
      </c>
      <c r="AA108" t="s">
        <v>294</v>
      </c>
      <c r="AB108" t="s">
        <v>168</v>
      </c>
      <c r="AC108" t="s">
        <v>4088</v>
      </c>
      <c r="AD108" t="s">
        <v>102</v>
      </c>
      <c r="AE108" t="s">
        <v>102</v>
      </c>
      <c r="AF108" t="s">
        <v>2128</v>
      </c>
      <c r="AG108" t="s">
        <v>1807</v>
      </c>
      <c r="AH108" t="s">
        <v>727</v>
      </c>
      <c r="AI108" t="s">
        <v>128</v>
      </c>
      <c r="AJ108" t="s">
        <v>102</v>
      </c>
      <c r="AK108" t="s">
        <v>102</v>
      </c>
      <c r="AL108" t="s">
        <v>102</v>
      </c>
      <c r="AM108" t="s">
        <v>4089</v>
      </c>
      <c r="AN108" t="s">
        <v>4090</v>
      </c>
      <c r="AO108" t="s">
        <v>4091</v>
      </c>
      <c r="AP108" t="s">
        <v>4092</v>
      </c>
      <c r="AQ108" t="s">
        <v>4086</v>
      </c>
      <c r="AR108" t="s">
        <v>102</v>
      </c>
      <c r="AS108" t="s">
        <v>102</v>
      </c>
      <c r="AT108" t="s">
        <v>102</v>
      </c>
      <c r="AU108" t="s">
        <v>352</v>
      </c>
      <c r="AV108" t="s">
        <v>1583</v>
      </c>
      <c r="AW108" t="s">
        <v>604</v>
      </c>
      <c r="AX108" t="s">
        <v>358</v>
      </c>
      <c r="AY108" t="s">
        <v>260</v>
      </c>
      <c r="AZ108" t="s">
        <v>127</v>
      </c>
      <c r="BA108" t="s">
        <v>648</v>
      </c>
      <c r="BB108" t="s">
        <v>692</v>
      </c>
      <c r="BC108" t="s">
        <v>550</v>
      </c>
      <c r="BD108" t="s">
        <v>550</v>
      </c>
      <c r="BE108" t="s">
        <v>313</v>
      </c>
      <c r="BF108" t="s">
        <v>127</v>
      </c>
      <c r="BG108" t="s">
        <v>692</v>
      </c>
      <c r="BH108" t="s">
        <v>317</v>
      </c>
      <c r="BI108" t="s">
        <v>127</v>
      </c>
      <c r="BJ108" t="s">
        <v>315</v>
      </c>
      <c r="BK108" t="s">
        <v>315</v>
      </c>
      <c r="BL108" t="s">
        <v>315</v>
      </c>
      <c r="BM108" t="s">
        <v>315</v>
      </c>
      <c r="BN108" t="s">
        <v>133</v>
      </c>
      <c r="BO108" t="s">
        <v>315</v>
      </c>
      <c r="BP108" t="s">
        <v>137</v>
      </c>
      <c r="BQ108" t="s">
        <v>2100</v>
      </c>
      <c r="BR108" t="s">
        <v>311</v>
      </c>
      <c r="BS108" t="s">
        <v>137</v>
      </c>
      <c r="BT108" t="s">
        <v>315</v>
      </c>
      <c r="BU108" t="s">
        <v>137</v>
      </c>
      <c r="BV108" t="s">
        <v>4093</v>
      </c>
      <c r="BW108" t="s">
        <v>4094</v>
      </c>
      <c r="BX108" t="s">
        <v>4095</v>
      </c>
      <c r="BY108" t="s">
        <v>4096</v>
      </c>
      <c r="BZ108" t="s">
        <v>4097</v>
      </c>
      <c r="CA108" t="s">
        <v>144</v>
      </c>
      <c r="CB108" t="s">
        <v>776</v>
      </c>
      <c r="CC108" t="s">
        <v>924</v>
      </c>
      <c r="CD108" t="s">
        <v>4098</v>
      </c>
      <c r="CE108" t="s">
        <v>1211</v>
      </c>
    </row>
    <row r="109" spans="1:83" x14ac:dyDescent="0.2">
      <c r="A109" t="s">
        <v>4099</v>
      </c>
      <c r="B109" t="s">
        <v>84</v>
      </c>
      <c r="C109" t="s">
        <v>4100</v>
      </c>
      <c r="D109" t="s">
        <v>4101</v>
      </c>
      <c r="E109" t="s">
        <v>4102</v>
      </c>
      <c r="F109" t="s">
        <v>4103</v>
      </c>
      <c r="G109" t="s">
        <v>4104</v>
      </c>
      <c r="H109" t="s">
        <v>4105</v>
      </c>
      <c r="I109" t="s">
        <v>4106</v>
      </c>
      <c r="J109" t="s">
        <v>92</v>
      </c>
      <c r="K109" t="s">
        <v>4107</v>
      </c>
      <c r="L109" t="s">
        <v>4108</v>
      </c>
      <c r="M109" t="s">
        <v>4109</v>
      </c>
      <c r="N109" t="s">
        <v>4110</v>
      </c>
      <c r="O109" t="s">
        <v>4111</v>
      </c>
      <c r="P109" t="s">
        <v>4112</v>
      </c>
      <c r="Q109" t="s">
        <v>4113</v>
      </c>
      <c r="R109" t="s">
        <v>4114</v>
      </c>
      <c r="S109" t="s">
        <v>4115</v>
      </c>
      <c r="T109" t="s">
        <v>102</v>
      </c>
      <c r="U109" t="s">
        <v>102</v>
      </c>
      <c r="V109" t="s">
        <v>4116</v>
      </c>
      <c r="W109" t="s">
        <v>102</v>
      </c>
      <c r="X109" t="s">
        <v>1685</v>
      </c>
      <c r="Y109" t="s">
        <v>4117</v>
      </c>
      <c r="Z109" t="s">
        <v>4118</v>
      </c>
      <c r="AA109" t="s">
        <v>108</v>
      </c>
      <c r="AB109" t="s">
        <v>492</v>
      </c>
      <c r="AC109" t="s">
        <v>109</v>
      </c>
      <c r="AD109" t="s">
        <v>170</v>
      </c>
      <c r="AE109" t="s">
        <v>102</v>
      </c>
      <c r="AF109" t="s">
        <v>4119</v>
      </c>
      <c r="AG109" t="s">
        <v>1807</v>
      </c>
      <c r="AH109" t="s">
        <v>635</v>
      </c>
      <c r="AI109" t="s">
        <v>127</v>
      </c>
      <c r="AJ109" t="s">
        <v>4120</v>
      </c>
      <c r="AK109" t="s">
        <v>102</v>
      </c>
      <c r="AL109" t="s">
        <v>4121</v>
      </c>
      <c r="AM109" t="s">
        <v>4122</v>
      </c>
      <c r="AN109" t="s">
        <v>4123</v>
      </c>
      <c r="AO109" t="s">
        <v>4124</v>
      </c>
      <c r="AP109" t="s">
        <v>4125</v>
      </c>
      <c r="AQ109" t="s">
        <v>4117</v>
      </c>
      <c r="AR109" t="s">
        <v>4126</v>
      </c>
      <c r="AS109" t="s">
        <v>250</v>
      </c>
      <c r="AT109" t="s">
        <v>1319</v>
      </c>
      <c r="AU109" t="s">
        <v>1320</v>
      </c>
      <c r="AV109" t="s">
        <v>4127</v>
      </c>
      <c r="AW109" t="s">
        <v>690</v>
      </c>
      <c r="AX109" t="s">
        <v>193</v>
      </c>
      <c r="AY109" t="s">
        <v>693</v>
      </c>
      <c r="AZ109" t="s">
        <v>604</v>
      </c>
      <c r="BA109" t="s">
        <v>130</v>
      </c>
      <c r="BB109" t="s">
        <v>191</v>
      </c>
      <c r="BC109" t="s">
        <v>132</v>
      </c>
      <c r="BD109" t="s">
        <v>133</v>
      </c>
      <c r="BE109" t="s">
        <v>315</v>
      </c>
      <c r="BF109" t="s">
        <v>315</v>
      </c>
      <c r="BG109" t="s">
        <v>127</v>
      </c>
      <c r="BH109" t="s">
        <v>132</v>
      </c>
      <c r="BI109" t="s">
        <v>132</v>
      </c>
      <c r="BJ109" t="s">
        <v>315</v>
      </c>
      <c r="BK109" t="s">
        <v>137</v>
      </c>
      <c r="BL109" t="s">
        <v>137</v>
      </c>
      <c r="BM109" t="s">
        <v>137</v>
      </c>
      <c r="BN109" t="s">
        <v>129</v>
      </c>
      <c r="BO109" t="s">
        <v>133</v>
      </c>
      <c r="BP109" t="s">
        <v>133</v>
      </c>
      <c r="BQ109" t="s">
        <v>1549</v>
      </c>
      <c r="BR109" t="s">
        <v>359</v>
      </c>
      <c r="BS109" t="s">
        <v>315</v>
      </c>
      <c r="BT109" t="s">
        <v>359</v>
      </c>
      <c r="BU109" t="s">
        <v>315</v>
      </c>
      <c r="BV109" t="s">
        <v>4128</v>
      </c>
      <c r="BW109" t="s">
        <v>4129</v>
      </c>
      <c r="BX109" t="s">
        <v>4129</v>
      </c>
      <c r="BY109" t="s">
        <v>4130</v>
      </c>
      <c r="BZ109" t="s">
        <v>4131</v>
      </c>
      <c r="CA109" t="s">
        <v>144</v>
      </c>
      <c r="CB109" t="s">
        <v>552</v>
      </c>
      <c r="CC109" t="s">
        <v>211</v>
      </c>
      <c r="CD109" t="s">
        <v>4132</v>
      </c>
      <c r="CE109" t="s">
        <v>4133</v>
      </c>
    </row>
    <row r="110" spans="1:83" x14ac:dyDescent="0.2">
      <c r="A110" t="s">
        <v>4134</v>
      </c>
      <c r="B110" t="s">
        <v>84</v>
      </c>
      <c r="C110" t="s">
        <v>4135</v>
      </c>
      <c r="D110" t="s">
        <v>4136</v>
      </c>
      <c r="E110" t="s">
        <v>4137</v>
      </c>
      <c r="F110" t="s">
        <v>4138</v>
      </c>
      <c r="G110" t="s">
        <v>4139</v>
      </c>
      <c r="H110" t="s">
        <v>4140</v>
      </c>
      <c r="I110" t="s">
        <v>4141</v>
      </c>
      <c r="J110" t="s">
        <v>222</v>
      </c>
      <c r="K110" t="s">
        <v>223</v>
      </c>
      <c r="L110" t="s">
        <v>432</v>
      </c>
      <c r="M110" t="s">
        <v>4142</v>
      </c>
      <c r="N110" t="s">
        <v>4143</v>
      </c>
      <c r="O110" t="s">
        <v>4144</v>
      </c>
      <c r="P110" t="s">
        <v>4145</v>
      </c>
      <c r="Q110" t="s">
        <v>4146</v>
      </c>
      <c r="R110" t="s">
        <v>4147</v>
      </c>
      <c r="S110" t="s">
        <v>4148</v>
      </c>
      <c r="T110" t="s">
        <v>102</v>
      </c>
      <c r="U110" t="s">
        <v>4149</v>
      </c>
      <c r="V110" t="s">
        <v>4150</v>
      </c>
      <c r="W110" t="s">
        <v>102</v>
      </c>
      <c r="X110" t="s">
        <v>234</v>
      </c>
      <c r="Y110" t="s">
        <v>386</v>
      </c>
      <c r="Z110" t="s">
        <v>4151</v>
      </c>
      <c r="AA110" t="s">
        <v>108</v>
      </c>
      <c r="AB110" t="s">
        <v>4152</v>
      </c>
      <c r="AC110" t="s">
        <v>4153</v>
      </c>
      <c r="AD110" t="s">
        <v>170</v>
      </c>
      <c r="AE110" t="s">
        <v>102</v>
      </c>
      <c r="AF110" t="s">
        <v>1503</v>
      </c>
      <c r="AG110" t="s">
        <v>854</v>
      </c>
      <c r="AH110" t="s">
        <v>2022</v>
      </c>
      <c r="AI110" t="s">
        <v>260</v>
      </c>
      <c r="AJ110" t="s">
        <v>102</v>
      </c>
      <c r="AK110" t="s">
        <v>102</v>
      </c>
      <c r="AL110" t="s">
        <v>4154</v>
      </c>
      <c r="AM110" t="s">
        <v>4155</v>
      </c>
      <c r="AN110" t="s">
        <v>4156</v>
      </c>
      <c r="AO110" t="s">
        <v>4157</v>
      </c>
      <c r="AP110" t="s">
        <v>4158</v>
      </c>
      <c r="AQ110" t="s">
        <v>386</v>
      </c>
      <c r="AR110" t="s">
        <v>102</v>
      </c>
      <c r="AS110" t="s">
        <v>102</v>
      </c>
      <c r="AT110" t="s">
        <v>102</v>
      </c>
      <c r="AU110" t="s">
        <v>184</v>
      </c>
      <c r="AV110" t="s">
        <v>4159</v>
      </c>
      <c r="AW110" t="s">
        <v>4160</v>
      </c>
      <c r="AX110" t="s">
        <v>4161</v>
      </c>
      <c r="AY110" t="s">
        <v>964</v>
      </c>
      <c r="AZ110" t="s">
        <v>359</v>
      </c>
      <c r="BA110" t="s">
        <v>3727</v>
      </c>
      <c r="BB110" t="s">
        <v>552</v>
      </c>
      <c r="BC110" t="s">
        <v>819</v>
      </c>
      <c r="BD110" t="s">
        <v>464</v>
      </c>
      <c r="BE110" t="s">
        <v>271</v>
      </c>
      <c r="BF110" t="s">
        <v>262</v>
      </c>
      <c r="BG110" t="s">
        <v>1161</v>
      </c>
      <c r="BH110" t="s">
        <v>1513</v>
      </c>
      <c r="BI110" t="s">
        <v>646</v>
      </c>
      <c r="BJ110" t="s">
        <v>311</v>
      </c>
      <c r="BK110" t="s">
        <v>311</v>
      </c>
      <c r="BL110" t="s">
        <v>133</v>
      </c>
      <c r="BM110" t="s">
        <v>133</v>
      </c>
      <c r="BN110" t="s">
        <v>260</v>
      </c>
      <c r="BO110" t="s">
        <v>311</v>
      </c>
      <c r="BP110" t="s">
        <v>133</v>
      </c>
      <c r="BQ110" t="s">
        <v>4162</v>
      </c>
      <c r="BR110" t="s">
        <v>964</v>
      </c>
      <c r="BS110" t="s">
        <v>137</v>
      </c>
      <c r="BT110" t="s">
        <v>133</v>
      </c>
      <c r="BU110" t="s">
        <v>137</v>
      </c>
      <c r="BV110" t="s">
        <v>4163</v>
      </c>
      <c r="BW110" t="s">
        <v>4164</v>
      </c>
      <c r="BX110" t="s">
        <v>4165</v>
      </c>
      <c r="BY110" t="s">
        <v>4166</v>
      </c>
      <c r="BZ110" t="s">
        <v>4167</v>
      </c>
      <c r="CA110" t="s">
        <v>144</v>
      </c>
      <c r="CB110" t="s">
        <v>695</v>
      </c>
      <c r="CC110" t="s">
        <v>211</v>
      </c>
      <c r="CD110" t="s">
        <v>4168</v>
      </c>
      <c r="CE110" t="s">
        <v>147</v>
      </c>
    </row>
    <row r="111" spans="1:83" x14ac:dyDescent="0.2">
      <c r="A111" t="s">
        <v>4169</v>
      </c>
      <c r="B111" t="s">
        <v>1484</v>
      </c>
      <c r="C111" t="s">
        <v>4170</v>
      </c>
      <c r="D111" t="s">
        <v>4171</v>
      </c>
      <c r="E111" t="s">
        <v>4172</v>
      </c>
      <c r="F111" t="s">
        <v>4173</v>
      </c>
      <c r="G111" t="s">
        <v>4174</v>
      </c>
      <c r="H111" t="s">
        <v>4175</v>
      </c>
      <c r="I111" t="s">
        <v>4176</v>
      </c>
      <c r="J111" t="s">
        <v>222</v>
      </c>
      <c r="K111" t="s">
        <v>223</v>
      </c>
      <c r="L111" t="s">
        <v>4177</v>
      </c>
      <c r="M111" t="s">
        <v>4178</v>
      </c>
      <c r="N111" t="s">
        <v>4179</v>
      </c>
      <c r="O111" t="s">
        <v>4180</v>
      </c>
      <c r="P111" t="s">
        <v>4181</v>
      </c>
      <c r="Q111" t="s">
        <v>4182</v>
      </c>
      <c r="R111" t="s">
        <v>4183</v>
      </c>
      <c r="S111" t="s">
        <v>4184</v>
      </c>
      <c r="T111" t="s">
        <v>102</v>
      </c>
      <c r="U111" t="s">
        <v>4185</v>
      </c>
      <c r="V111" t="s">
        <v>102</v>
      </c>
      <c r="W111" t="s">
        <v>102</v>
      </c>
      <c r="X111" t="s">
        <v>234</v>
      </c>
      <c r="Y111" t="s">
        <v>4186</v>
      </c>
      <c r="Z111" t="s">
        <v>4187</v>
      </c>
      <c r="AA111" t="s">
        <v>294</v>
      </c>
      <c r="AB111" t="s">
        <v>492</v>
      </c>
      <c r="AC111" t="s">
        <v>4188</v>
      </c>
      <c r="AD111" t="s">
        <v>238</v>
      </c>
      <c r="AE111" t="s">
        <v>102</v>
      </c>
      <c r="AF111" t="s">
        <v>4189</v>
      </c>
      <c r="AG111" t="s">
        <v>4190</v>
      </c>
      <c r="AH111" t="s">
        <v>4191</v>
      </c>
      <c r="AI111" t="s">
        <v>102</v>
      </c>
      <c r="AJ111" t="s">
        <v>4192</v>
      </c>
      <c r="AK111" t="s">
        <v>4193</v>
      </c>
      <c r="AL111" t="s">
        <v>4194</v>
      </c>
      <c r="AM111" t="s">
        <v>4195</v>
      </c>
      <c r="AN111" t="s">
        <v>4196</v>
      </c>
      <c r="AO111" t="s">
        <v>4197</v>
      </c>
      <c r="AP111" t="s">
        <v>4198</v>
      </c>
      <c r="AQ111" t="s">
        <v>4186</v>
      </c>
      <c r="AR111" t="s">
        <v>4199</v>
      </c>
      <c r="AS111" t="s">
        <v>250</v>
      </c>
      <c r="AT111" t="s">
        <v>1319</v>
      </c>
      <c r="AU111" t="s">
        <v>119</v>
      </c>
      <c r="AV111" t="s">
        <v>4200</v>
      </c>
      <c r="AW111" t="s">
        <v>4201</v>
      </c>
      <c r="AX111" t="s">
        <v>4202</v>
      </c>
      <c r="AY111" t="s">
        <v>601</v>
      </c>
      <c r="AZ111" t="s">
        <v>317</v>
      </c>
      <c r="BA111" t="s">
        <v>4203</v>
      </c>
      <c r="BB111" t="s">
        <v>648</v>
      </c>
      <c r="BC111" t="s">
        <v>1922</v>
      </c>
      <c r="BD111" t="s">
        <v>265</v>
      </c>
      <c r="BE111" t="s">
        <v>271</v>
      </c>
      <c r="BF111" t="s">
        <v>191</v>
      </c>
      <c r="BG111" t="s">
        <v>124</v>
      </c>
      <c r="BH111" t="s">
        <v>506</v>
      </c>
      <c r="BI111" t="s">
        <v>271</v>
      </c>
      <c r="BJ111" t="s">
        <v>313</v>
      </c>
      <c r="BK111" t="s">
        <v>127</v>
      </c>
      <c r="BL111" t="s">
        <v>128</v>
      </c>
      <c r="BM111" t="s">
        <v>129</v>
      </c>
      <c r="BN111" t="s">
        <v>317</v>
      </c>
      <c r="BO111" t="s">
        <v>129</v>
      </c>
      <c r="BP111" t="s">
        <v>132</v>
      </c>
      <c r="BQ111" t="s">
        <v>4204</v>
      </c>
      <c r="BR111" t="s">
        <v>552</v>
      </c>
      <c r="BS111" t="s">
        <v>137</v>
      </c>
      <c r="BT111" t="s">
        <v>132</v>
      </c>
      <c r="BU111" t="s">
        <v>315</v>
      </c>
      <c r="BV111" t="s">
        <v>4205</v>
      </c>
      <c r="BW111" t="s">
        <v>4206</v>
      </c>
      <c r="BX111" t="s">
        <v>4207</v>
      </c>
      <c r="BY111" t="s">
        <v>4208</v>
      </c>
      <c r="BZ111" t="s">
        <v>4209</v>
      </c>
      <c r="CA111" t="s">
        <v>144</v>
      </c>
      <c r="CB111" t="s">
        <v>776</v>
      </c>
      <c r="CC111" t="s">
        <v>211</v>
      </c>
      <c r="CD111" t="s">
        <v>4210</v>
      </c>
      <c r="CE111" t="s">
        <v>4211</v>
      </c>
    </row>
    <row r="112" spans="1:83" x14ac:dyDescent="0.2">
      <c r="A112" t="s">
        <v>4212</v>
      </c>
      <c r="B112" t="s">
        <v>84</v>
      </c>
      <c r="C112" t="s">
        <v>4213</v>
      </c>
      <c r="D112" t="s">
        <v>4214</v>
      </c>
      <c r="E112" t="s">
        <v>4215</v>
      </c>
      <c r="F112" t="s">
        <v>4216</v>
      </c>
      <c r="G112" t="s">
        <v>4217</v>
      </c>
      <c r="H112" t="s">
        <v>4218</v>
      </c>
      <c r="I112" t="s">
        <v>4219</v>
      </c>
      <c r="J112" t="s">
        <v>92</v>
      </c>
      <c r="K112" t="s">
        <v>93</v>
      </c>
      <c r="L112" t="s">
        <v>94</v>
      </c>
      <c r="M112" t="s">
        <v>4220</v>
      </c>
      <c r="N112" t="s">
        <v>4221</v>
      </c>
      <c r="O112" t="s">
        <v>4222</v>
      </c>
      <c r="P112" t="s">
        <v>4223</v>
      </c>
      <c r="Q112" t="s">
        <v>4224</v>
      </c>
      <c r="R112" t="s">
        <v>4225</v>
      </c>
      <c r="S112" t="s">
        <v>4226</v>
      </c>
      <c r="T112" t="s">
        <v>102</v>
      </c>
      <c r="U112" t="s">
        <v>4227</v>
      </c>
      <c r="V112" t="s">
        <v>102</v>
      </c>
      <c r="W112" t="s">
        <v>102</v>
      </c>
      <c r="X112" t="s">
        <v>105</v>
      </c>
      <c r="Y112" t="s">
        <v>2654</v>
      </c>
      <c r="Z112" t="s">
        <v>4228</v>
      </c>
      <c r="AA112" t="s">
        <v>108</v>
      </c>
      <c r="AB112" t="s">
        <v>102</v>
      </c>
      <c r="AC112" t="s">
        <v>102</v>
      </c>
      <c r="AD112" t="s">
        <v>102</v>
      </c>
      <c r="AE112" t="s">
        <v>102</v>
      </c>
      <c r="AF112" t="s">
        <v>110</v>
      </c>
      <c r="AG112" t="s">
        <v>2912</v>
      </c>
      <c r="AH112" t="s">
        <v>2621</v>
      </c>
      <c r="AI112" t="s">
        <v>311</v>
      </c>
      <c r="AJ112" t="s">
        <v>102</v>
      </c>
      <c r="AK112" t="s">
        <v>4229</v>
      </c>
      <c r="AL112" t="s">
        <v>4230</v>
      </c>
      <c r="AM112" t="s">
        <v>4231</v>
      </c>
      <c r="AN112" t="s">
        <v>4232</v>
      </c>
      <c r="AO112" t="s">
        <v>4233</v>
      </c>
      <c r="AP112" t="s">
        <v>4234</v>
      </c>
      <c r="AQ112" t="s">
        <v>2654</v>
      </c>
      <c r="AR112" t="s">
        <v>102</v>
      </c>
      <c r="AS112" t="s">
        <v>102</v>
      </c>
      <c r="AT112" t="s">
        <v>102</v>
      </c>
      <c r="AU112" t="s">
        <v>4235</v>
      </c>
      <c r="AV112" t="s">
        <v>4236</v>
      </c>
      <c r="AW112" t="s">
        <v>693</v>
      </c>
      <c r="AX112" t="s">
        <v>468</v>
      </c>
      <c r="AY112" t="s">
        <v>701</v>
      </c>
      <c r="AZ112" t="s">
        <v>4237</v>
      </c>
      <c r="BA112" t="s">
        <v>507</v>
      </c>
      <c r="BB112" t="s">
        <v>552</v>
      </c>
      <c r="BC112" t="s">
        <v>311</v>
      </c>
      <c r="BD112" t="s">
        <v>311</v>
      </c>
      <c r="BE112" t="s">
        <v>311</v>
      </c>
      <c r="BF112" t="s">
        <v>311</v>
      </c>
      <c r="BG112" t="s">
        <v>317</v>
      </c>
      <c r="BH112" t="s">
        <v>132</v>
      </c>
      <c r="BI112" t="s">
        <v>137</v>
      </c>
      <c r="BJ112" t="s">
        <v>311</v>
      </c>
      <c r="BK112" t="s">
        <v>311</v>
      </c>
      <c r="BL112" t="s">
        <v>311</v>
      </c>
      <c r="BM112" t="s">
        <v>311</v>
      </c>
      <c r="BN112" t="s">
        <v>314</v>
      </c>
      <c r="BO112" t="s">
        <v>133</v>
      </c>
      <c r="BP112" t="s">
        <v>137</v>
      </c>
      <c r="BQ112" t="s">
        <v>1039</v>
      </c>
      <c r="BR112" t="s">
        <v>137</v>
      </c>
      <c r="BS112" t="s">
        <v>137</v>
      </c>
      <c r="BT112" t="s">
        <v>137</v>
      </c>
      <c r="BU112" t="s">
        <v>137</v>
      </c>
      <c r="BV112" t="s">
        <v>4238</v>
      </c>
      <c r="BW112" t="s">
        <v>102</v>
      </c>
      <c r="BX112" t="s">
        <v>102</v>
      </c>
      <c r="BY112" t="s">
        <v>102</v>
      </c>
      <c r="BZ112" t="s">
        <v>4239</v>
      </c>
      <c r="CA112" t="s">
        <v>144</v>
      </c>
      <c r="CB112" t="s">
        <v>191</v>
      </c>
      <c r="CC112" t="s">
        <v>145</v>
      </c>
      <c r="CD112" t="s">
        <v>4240</v>
      </c>
      <c r="CE112" t="s">
        <v>102</v>
      </c>
    </row>
    <row r="113" spans="1:83" x14ac:dyDescent="0.2">
      <c r="A113" t="s">
        <v>4241</v>
      </c>
      <c r="B113" t="s">
        <v>1439</v>
      </c>
      <c r="C113" t="s">
        <v>4242</v>
      </c>
      <c r="D113" t="s">
        <v>4243</v>
      </c>
      <c r="E113" t="s">
        <v>4244</v>
      </c>
      <c r="F113" t="s">
        <v>4245</v>
      </c>
      <c r="G113" t="s">
        <v>4246</v>
      </c>
      <c r="H113" t="s">
        <v>4247</v>
      </c>
      <c r="I113" t="s">
        <v>4248</v>
      </c>
      <c r="J113" t="s">
        <v>222</v>
      </c>
      <c r="K113" t="s">
        <v>223</v>
      </c>
      <c r="L113" t="s">
        <v>568</v>
      </c>
      <c r="M113" t="s">
        <v>4249</v>
      </c>
      <c r="N113" t="s">
        <v>4250</v>
      </c>
      <c r="O113" t="s">
        <v>4251</v>
      </c>
      <c r="P113" t="s">
        <v>4252</v>
      </c>
      <c r="Q113" t="s">
        <v>4253</v>
      </c>
      <c r="R113" t="s">
        <v>4254</v>
      </c>
      <c r="S113" t="s">
        <v>4255</v>
      </c>
      <c r="T113" t="s">
        <v>102</v>
      </c>
      <c r="U113" t="s">
        <v>4256</v>
      </c>
      <c r="V113" t="s">
        <v>4257</v>
      </c>
      <c r="W113" t="s">
        <v>102</v>
      </c>
      <c r="X113" t="s">
        <v>1727</v>
      </c>
      <c r="Y113" t="s">
        <v>2341</v>
      </c>
      <c r="Z113" t="s">
        <v>4258</v>
      </c>
      <c r="AA113" t="s">
        <v>294</v>
      </c>
      <c r="AB113" t="s">
        <v>492</v>
      </c>
      <c r="AC113" t="s">
        <v>4259</v>
      </c>
      <c r="AD113" t="s">
        <v>170</v>
      </c>
      <c r="AE113" t="s">
        <v>102</v>
      </c>
      <c r="AF113" t="s">
        <v>4260</v>
      </c>
      <c r="AG113" t="s">
        <v>102</v>
      </c>
      <c r="AH113" t="s">
        <v>4261</v>
      </c>
      <c r="AI113" t="s">
        <v>102</v>
      </c>
      <c r="AJ113" t="s">
        <v>102</v>
      </c>
      <c r="AK113" t="s">
        <v>4262</v>
      </c>
      <c r="AL113" t="s">
        <v>4263</v>
      </c>
      <c r="AM113" t="s">
        <v>4264</v>
      </c>
      <c r="AN113" t="s">
        <v>4265</v>
      </c>
      <c r="AO113" t="s">
        <v>4266</v>
      </c>
      <c r="AP113" t="s">
        <v>4267</v>
      </c>
      <c r="AQ113" t="s">
        <v>2341</v>
      </c>
      <c r="AR113" t="s">
        <v>4268</v>
      </c>
      <c r="AS113" t="s">
        <v>4269</v>
      </c>
      <c r="AT113" t="s">
        <v>4270</v>
      </c>
      <c r="AU113" t="s">
        <v>184</v>
      </c>
      <c r="AV113" t="s">
        <v>4271</v>
      </c>
      <c r="AW113" t="s">
        <v>4272</v>
      </c>
      <c r="AX113" t="s">
        <v>1473</v>
      </c>
      <c r="AY113" t="s">
        <v>1512</v>
      </c>
      <c r="AZ113" t="s">
        <v>199</v>
      </c>
      <c r="BA113" t="s">
        <v>2100</v>
      </c>
      <c r="BB113" t="s">
        <v>648</v>
      </c>
      <c r="BC113" t="s">
        <v>819</v>
      </c>
      <c r="BD113" t="s">
        <v>194</v>
      </c>
      <c r="BE113" t="s">
        <v>210</v>
      </c>
      <c r="BF113" t="s">
        <v>310</v>
      </c>
      <c r="BG113" t="s">
        <v>1703</v>
      </c>
      <c r="BH113" t="s">
        <v>508</v>
      </c>
      <c r="BI113" t="s">
        <v>1358</v>
      </c>
      <c r="BJ113" t="s">
        <v>313</v>
      </c>
      <c r="BK113" t="s">
        <v>313</v>
      </c>
      <c r="BL113" t="s">
        <v>313</v>
      </c>
      <c r="BM113" t="s">
        <v>317</v>
      </c>
      <c r="BN113" t="s">
        <v>271</v>
      </c>
      <c r="BO113" t="s">
        <v>263</v>
      </c>
      <c r="BP113" t="s">
        <v>417</v>
      </c>
      <c r="BQ113" t="s">
        <v>135</v>
      </c>
      <c r="BR113" t="s">
        <v>201</v>
      </c>
      <c r="BS113" t="s">
        <v>137</v>
      </c>
      <c r="BT113" t="s">
        <v>131</v>
      </c>
      <c r="BU113" t="s">
        <v>125</v>
      </c>
      <c r="BV113" t="s">
        <v>4273</v>
      </c>
      <c r="BW113" t="s">
        <v>4274</v>
      </c>
      <c r="BX113" t="s">
        <v>4275</v>
      </c>
      <c r="BY113" t="s">
        <v>4276</v>
      </c>
      <c r="BZ113" t="s">
        <v>4277</v>
      </c>
      <c r="CA113" t="s">
        <v>144</v>
      </c>
      <c r="CB113" t="s">
        <v>199</v>
      </c>
      <c r="CC113" t="s">
        <v>4278</v>
      </c>
      <c r="CD113" t="s">
        <v>4279</v>
      </c>
      <c r="CE113" t="s">
        <v>4280</v>
      </c>
    </row>
    <row r="114" spans="1:83" x14ac:dyDescent="0.2">
      <c r="A114" t="s">
        <v>4281</v>
      </c>
      <c r="B114" t="s">
        <v>84</v>
      </c>
      <c r="C114" t="s">
        <v>4282</v>
      </c>
      <c r="D114" t="s">
        <v>4283</v>
      </c>
      <c r="E114" t="s">
        <v>4284</v>
      </c>
      <c r="F114" t="s">
        <v>4285</v>
      </c>
      <c r="G114" t="s">
        <v>4286</v>
      </c>
      <c r="H114" t="s">
        <v>4287</v>
      </c>
      <c r="I114" t="s">
        <v>4288</v>
      </c>
      <c r="J114" t="s">
        <v>92</v>
      </c>
      <c r="K114" t="s">
        <v>93</v>
      </c>
      <c r="L114" t="s">
        <v>94</v>
      </c>
      <c r="M114" t="s">
        <v>4289</v>
      </c>
      <c r="N114" t="s">
        <v>4290</v>
      </c>
      <c r="O114" t="s">
        <v>4291</v>
      </c>
      <c r="P114" t="s">
        <v>4292</v>
      </c>
      <c r="Q114" t="s">
        <v>4293</v>
      </c>
      <c r="R114" t="s">
        <v>4294</v>
      </c>
      <c r="S114" t="s">
        <v>4295</v>
      </c>
      <c r="T114" t="s">
        <v>102</v>
      </c>
      <c r="U114" t="s">
        <v>102</v>
      </c>
      <c r="V114" t="s">
        <v>4296</v>
      </c>
      <c r="W114" t="s">
        <v>102</v>
      </c>
      <c r="X114" t="s">
        <v>578</v>
      </c>
      <c r="Y114" t="s">
        <v>4297</v>
      </c>
      <c r="Z114" t="s">
        <v>4298</v>
      </c>
      <c r="AA114" t="s">
        <v>294</v>
      </c>
      <c r="AB114" t="s">
        <v>102</v>
      </c>
      <c r="AC114" t="s">
        <v>102</v>
      </c>
      <c r="AD114" t="s">
        <v>238</v>
      </c>
      <c r="AE114" t="s">
        <v>296</v>
      </c>
      <c r="AF114" t="s">
        <v>110</v>
      </c>
      <c r="AG114" t="s">
        <v>3944</v>
      </c>
      <c r="AH114" t="s">
        <v>536</v>
      </c>
      <c r="AI114" t="s">
        <v>102</v>
      </c>
      <c r="AJ114" t="s">
        <v>102</v>
      </c>
      <c r="AK114" t="s">
        <v>4299</v>
      </c>
      <c r="AL114" t="s">
        <v>4300</v>
      </c>
      <c r="AM114" t="s">
        <v>4301</v>
      </c>
      <c r="AN114" t="s">
        <v>4302</v>
      </c>
      <c r="AO114" t="s">
        <v>4303</v>
      </c>
      <c r="AP114" t="s">
        <v>4304</v>
      </c>
      <c r="AQ114" t="s">
        <v>4297</v>
      </c>
      <c r="AR114" t="s">
        <v>102</v>
      </c>
      <c r="AS114" t="s">
        <v>102</v>
      </c>
      <c r="AT114" t="s">
        <v>102</v>
      </c>
      <c r="AU114" t="s">
        <v>1957</v>
      </c>
      <c r="AV114" t="s">
        <v>4305</v>
      </c>
      <c r="AW114" t="s">
        <v>257</v>
      </c>
      <c r="AX114" t="s">
        <v>257</v>
      </c>
      <c r="AY114" t="s">
        <v>365</v>
      </c>
      <c r="AZ114" t="s">
        <v>459</v>
      </c>
      <c r="BA114" t="s">
        <v>263</v>
      </c>
      <c r="BB114" t="s">
        <v>552</v>
      </c>
      <c r="BC114" t="s">
        <v>128</v>
      </c>
      <c r="BD114" t="s">
        <v>128</v>
      </c>
      <c r="BE114" t="s">
        <v>128</v>
      </c>
      <c r="BF114" t="s">
        <v>129</v>
      </c>
      <c r="BG114" t="s">
        <v>417</v>
      </c>
      <c r="BH114" t="s">
        <v>359</v>
      </c>
      <c r="BI114" t="s">
        <v>128</v>
      </c>
      <c r="BJ114" t="s">
        <v>311</v>
      </c>
      <c r="BK114" t="s">
        <v>311</v>
      </c>
      <c r="BL114" t="s">
        <v>311</v>
      </c>
      <c r="BM114" t="s">
        <v>311</v>
      </c>
      <c r="BN114" t="s">
        <v>507</v>
      </c>
      <c r="BO114" t="s">
        <v>129</v>
      </c>
      <c r="BP114" t="s">
        <v>132</v>
      </c>
      <c r="BQ114" t="s">
        <v>1740</v>
      </c>
      <c r="BR114" t="s">
        <v>128</v>
      </c>
      <c r="BS114" t="s">
        <v>137</v>
      </c>
      <c r="BT114" t="s">
        <v>311</v>
      </c>
      <c r="BU114" t="s">
        <v>137</v>
      </c>
      <c r="BV114" t="s">
        <v>4306</v>
      </c>
      <c r="BW114" t="s">
        <v>4307</v>
      </c>
      <c r="BX114" t="s">
        <v>4308</v>
      </c>
      <c r="BY114" t="s">
        <v>4309</v>
      </c>
      <c r="BZ114" t="s">
        <v>4310</v>
      </c>
      <c r="CA114" t="s">
        <v>144</v>
      </c>
      <c r="CB114" t="s">
        <v>125</v>
      </c>
      <c r="CC114" t="s">
        <v>211</v>
      </c>
      <c r="CD114" t="s">
        <v>4311</v>
      </c>
      <c r="CE114" t="s">
        <v>147</v>
      </c>
    </row>
    <row r="115" spans="1:83" x14ac:dyDescent="0.2">
      <c r="A115" t="s">
        <v>4312</v>
      </c>
      <c r="B115" t="s">
        <v>84</v>
      </c>
      <c r="C115" t="s">
        <v>4313</v>
      </c>
      <c r="D115" t="s">
        <v>4314</v>
      </c>
      <c r="E115" t="s">
        <v>4315</v>
      </c>
      <c r="F115" t="s">
        <v>4316</v>
      </c>
      <c r="G115" t="s">
        <v>4317</v>
      </c>
      <c r="H115" t="s">
        <v>4318</v>
      </c>
      <c r="I115" t="s">
        <v>4319</v>
      </c>
      <c r="J115" t="s">
        <v>835</v>
      </c>
      <c r="K115" t="s">
        <v>4320</v>
      </c>
      <c r="L115" t="s">
        <v>4321</v>
      </c>
      <c r="M115" t="s">
        <v>4322</v>
      </c>
      <c r="N115" t="s">
        <v>4323</v>
      </c>
      <c r="O115" t="s">
        <v>4324</v>
      </c>
      <c r="P115" t="s">
        <v>4325</v>
      </c>
      <c r="Q115" t="s">
        <v>4326</v>
      </c>
      <c r="R115" t="s">
        <v>4327</v>
      </c>
      <c r="S115" t="s">
        <v>4328</v>
      </c>
      <c r="T115" t="s">
        <v>102</v>
      </c>
      <c r="U115" t="s">
        <v>4329</v>
      </c>
      <c r="V115" t="s">
        <v>4330</v>
      </c>
      <c r="W115" t="s">
        <v>102</v>
      </c>
      <c r="X115" t="s">
        <v>385</v>
      </c>
      <c r="Y115" t="s">
        <v>235</v>
      </c>
      <c r="Z115" t="s">
        <v>4331</v>
      </c>
      <c r="AA115" t="s">
        <v>294</v>
      </c>
      <c r="AB115" t="s">
        <v>102</v>
      </c>
      <c r="AC115" t="s">
        <v>102</v>
      </c>
      <c r="AD115" t="s">
        <v>238</v>
      </c>
      <c r="AE115" t="s">
        <v>102</v>
      </c>
      <c r="AF115" t="s">
        <v>4332</v>
      </c>
      <c r="AG115" t="s">
        <v>4333</v>
      </c>
      <c r="AH115" t="s">
        <v>2022</v>
      </c>
      <c r="AI115" t="s">
        <v>127</v>
      </c>
      <c r="AJ115" t="s">
        <v>102</v>
      </c>
      <c r="AK115" t="s">
        <v>102</v>
      </c>
      <c r="AL115" t="s">
        <v>4334</v>
      </c>
      <c r="AM115" t="s">
        <v>4335</v>
      </c>
      <c r="AN115" t="s">
        <v>4336</v>
      </c>
      <c r="AO115" t="s">
        <v>4337</v>
      </c>
      <c r="AP115" t="s">
        <v>4338</v>
      </c>
      <c r="AQ115" t="s">
        <v>235</v>
      </c>
      <c r="AR115" t="s">
        <v>4339</v>
      </c>
      <c r="AS115" t="s">
        <v>4340</v>
      </c>
      <c r="AT115" t="s">
        <v>4341</v>
      </c>
      <c r="AU115" t="s">
        <v>119</v>
      </c>
      <c r="AV115" t="s">
        <v>3726</v>
      </c>
      <c r="AW115" t="s">
        <v>4342</v>
      </c>
      <c r="AX115" t="s">
        <v>4343</v>
      </c>
      <c r="AY115" t="s">
        <v>128</v>
      </c>
      <c r="AZ115" t="s">
        <v>315</v>
      </c>
      <c r="BA115" t="s">
        <v>3887</v>
      </c>
      <c r="BB115" t="s">
        <v>199</v>
      </c>
      <c r="BC115" t="s">
        <v>129</v>
      </c>
      <c r="BD115" t="s">
        <v>311</v>
      </c>
      <c r="BE115" t="s">
        <v>311</v>
      </c>
      <c r="BF115" t="s">
        <v>311</v>
      </c>
      <c r="BG115" t="s">
        <v>916</v>
      </c>
      <c r="BH115" t="s">
        <v>1244</v>
      </c>
      <c r="BI115" t="s">
        <v>4344</v>
      </c>
      <c r="BJ115" t="s">
        <v>137</v>
      </c>
      <c r="BK115" t="s">
        <v>137</v>
      </c>
      <c r="BL115" t="s">
        <v>137</v>
      </c>
      <c r="BM115" t="s">
        <v>137</v>
      </c>
      <c r="BN115" t="s">
        <v>133</v>
      </c>
      <c r="BO115" t="s">
        <v>133</v>
      </c>
      <c r="BP115" t="s">
        <v>133</v>
      </c>
      <c r="BQ115" t="s">
        <v>4345</v>
      </c>
      <c r="BR115" t="s">
        <v>701</v>
      </c>
      <c r="BS115" t="s">
        <v>137</v>
      </c>
      <c r="BT115" t="s">
        <v>132</v>
      </c>
      <c r="BU115" t="s">
        <v>315</v>
      </c>
      <c r="BV115" t="s">
        <v>4346</v>
      </c>
      <c r="BW115" t="s">
        <v>4347</v>
      </c>
      <c r="BX115" t="s">
        <v>4348</v>
      </c>
      <c r="BY115" t="s">
        <v>4349</v>
      </c>
      <c r="BZ115" t="s">
        <v>4350</v>
      </c>
      <c r="CA115" t="s">
        <v>144</v>
      </c>
      <c r="CB115" t="s">
        <v>133</v>
      </c>
      <c r="CC115" t="s">
        <v>145</v>
      </c>
      <c r="CD115" t="s">
        <v>4351</v>
      </c>
      <c r="CE115" t="s">
        <v>4352</v>
      </c>
    </row>
    <row r="116" spans="1:83" x14ac:dyDescent="0.2">
      <c r="A116" t="s">
        <v>4353</v>
      </c>
      <c r="B116" t="s">
        <v>560</v>
      </c>
      <c r="C116" t="s">
        <v>4354</v>
      </c>
      <c r="D116" t="s">
        <v>4355</v>
      </c>
      <c r="E116" t="s">
        <v>4356</v>
      </c>
      <c r="F116" t="s">
        <v>4357</v>
      </c>
      <c r="G116" t="s">
        <v>4358</v>
      </c>
      <c r="H116" t="s">
        <v>4359</v>
      </c>
      <c r="I116" t="s">
        <v>4360</v>
      </c>
      <c r="J116" t="s">
        <v>92</v>
      </c>
      <c r="K116" t="s">
        <v>93</v>
      </c>
      <c r="L116" t="s">
        <v>94</v>
      </c>
      <c r="M116" t="s">
        <v>4361</v>
      </c>
      <c r="N116" t="s">
        <v>4362</v>
      </c>
      <c r="O116" t="s">
        <v>4363</v>
      </c>
      <c r="P116" t="s">
        <v>4364</v>
      </c>
      <c r="Q116" t="s">
        <v>4365</v>
      </c>
      <c r="R116" t="s">
        <v>4366</v>
      </c>
      <c r="S116" t="s">
        <v>4367</v>
      </c>
      <c r="T116" t="s">
        <v>102</v>
      </c>
      <c r="U116" t="s">
        <v>4368</v>
      </c>
      <c r="V116" t="s">
        <v>4369</v>
      </c>
      <c r="W116" t="s">
        <v>102</v>
      </c>
      <c r="X116" t="s">
        <v>1727</v>
      </c>
      <c r="Y116" t="s">
        <v>4370</v>
      </c>
      <c r="Z116" t="s">
        <v>4371</v>
      </c>
      <c r="AA116" t="s">
        <v>294</v>
      </c>
      <c r="AB116" t="s">
        <v>1105</v>
      </c>
      <c r="AC116" t="s">
        <v>4372</v>
      </c>
      <c r="AD116" t="s">
        <v>170</v>
      </c>
      <c r="AE116" t="s">
        <v>102</v>
      </c>
      <c r="AF116" t="s">
        <v>4373</v>
      </c>
      <c r="AG116" t="s">
        <v>4374</v>
      </c>
      <c r="AH116" t="s">
        <v>1612</v>
      </c>
      <c r="AI116" t="s">
        <v>129</v>
      </c>
      <c r="AJ116" t="s">
        <v>102</v>
      </c>
      <c r="AK116" t="s">
        <v>102</v>
      </c>
      <c r="AL116" t="s">
        <v>102</v>
      </c>
      <c r="AM116" t="s">
        <v>4375</v>
      </c>
      <c r="AN116" t="s">
        <v>4376</v>
      </c>
      <c r="AO116" t="s">
        <v>4377</v>
      </c>
      <c r="AP116" t="s">
        <v>4378</v>
      </c>
      <c r="AQ116" t="s">
        <v>4370</v>
      </c>
      <c r="AR116" t="s">
        <v>4379</v>
      </c>
      <c r="AS116" t="s">
        <v>4380</v>
      </c>
      <c r="AT116" t="s">
        <v>4381</v>
      </c>
      <c r="AU116" t="s">
        <v>352</v>
      </c>
      <c r="AV116" t="s">
        <v>4382</v>
      </c>
      <c r="AW116" t="s">
        <v>1359</v>
      </c>
      <c r="AX116" t="s">
        <v>357</v>
      </c>
      <c r="AY116" t="s">
        <v>1657</v>
      </c>
      <c r="AZ116" t="s">
        <v>1513</v>
      </c>
      <c r="BA116" t="s">
        <v>550</v>
      </c>
      <c r="BB116" t="s">
        <v>692</v>
      </c>
      <c r="BC116" t="s">
        <v>130</v>
      </c>
      <c r="BD116" t="s">
        <v>507</v>
      </c>
      <c r="BE116" t="s">
        <v>131</v>
      </c>
      <c r="BF116" t="s">
        <v>131</v>
      </c>
      <c r="BG116" t="s">
        <v>550</v>
      </c>
      <c r="BH116" t="s">
        <v>314</v>
      </c>
      <c r="BI116" t="s">
        <v>260</v>
      </c>
      <c r="BJ116" t="s">
        <v>313</v>
      </c>
      <c r="BK116" t="s">
        <v>313</v>
      </c>
      <c r="BL116" t="s">
        <v>127</v>
      </c>
      <c r="BM116" t="s">
        <v>127</v>
      </c>
      <c r="BN116" t="s">
        <v>317</v>
      </c>
      <c r="BO116" t="s">
        <v>128</v>
      </c>
      <c r="BP116" t="s">
        <v>311</v>
      </c>
      <c r="BQ116" t="s">
        <v>817</v>
      </c>
      <c r="BR116" t="s">
        <v>128</v>
      </c>
      <c r="BS116" t="s">
        <v>137</v>
      </c>
      <c r="BT116" t="s">
        <v>311</v>
      </c>
      <c r="BU116" t="s">
        <v>127</v>
      </c>
      <c r="BV116" t="s">
        <v>4383</v>
      </c>
      <c r="BW116" t="s">
        <v>4384</v>
      </c>
      <c r="BX116" t="s">
        <v>4385</v>
      </c>
      <c r="BY116" t="s">
        <v>4384</v>
      </c>
      <c r="BZ116" t="s">
        <v>4386</v>
      </c>
      <c r="CA116" t="s">
        <v>144</v>
      </c>
      <c r="CB116" t="s">
        <v>552</v>
      </c>
      <c r="CC116" t="s">
        <v>4387</v>
      </c>
      <c r="CD116" t="s">
        <v>4388</v>
      </c>
      <c r="CE116" t="s">
        <v>2038</v>
      </c>
    </row>
    <row r="117" spans="1:83" x14ac:dyDescent="0.2">
      <c r="A117" t="s">
        <v>4389</v>
      </c>
      <c r="B117" t="s">
        <v>84</v>
      </c>
      <c r="C117" t="s">
        <v>4390</v>
      </c>
      <c r="D117" t="s">
        <v>4391</v>
      </c>
      <c r="E117" t="s">
        <v>4392</v>
      </c>
      <c r="F117" t="s">
        <v>4393</v>
      </c>
      <c r="G117" t="s">
        <v>4394</v>
      </c>
      <c r="H117" t="s">
        <v>4395</v>
      </c>
      <c r="I117" t="s">
        <v>4396</v>
      </c>
      <c r="J117" t="s">
        <v>92</v>
      </c>
      <c r="K117" t="s">
        <v>93</v>
      </c>
      <c r="L117" t="s">
        <v>94</v>
      </c>
      <c r="M117" t="s">
        <v>4397</v>
      </c>
      <c r="N117" t="s">
        <v>4398</v>
      </c>
      <c r="O117" t="s">
        <v>4399</v>
      </c>
      <c r="P117" t="s">
        <v>4400</v>
      </c>
      <c r="Q117" t="s">
        <v>4401</v>
      </c>
      <c r="R117" t="s">
        <v>4402</v>
      </c>
      <c r="S117" t="s">
        <v>4403</v>
      </c>
      <c r="T117" t="s">
        <v>102</v>
      </c>
      <c r="U117" t="s">
        <v>102</v>
      </c>
      <c r="V117" t="s">
        <v>4404</v>
      </c>
      <c r="W117" t="s">
        <v>102</v>
      </c>
      <c r="X117" t="s">
        <v>1455</v>
      </c>
      <c r="Y117" t="s">
        <v>4405</v>
      </c>
      <c r="Z117" t="s">
        <v>4406</v>
      </c>
      <c r="AA117" t="s">
        <v>444</v>
      </c>
      <c r="AB117" t="s">
        <v>102</v>
      </c>
      <c r="AC117" t="s">
        <v>102</v>
      </c>
      <c r="AD117" t="s">
        <v>102</v>
      </c>
      <c r="AE117" t="s">
        <v>102</v>
      </c>
      <c r="AF117" t="s">
        <v>110</v>
      </c>
      <c r="AG117" t="s">
        <v>102</v>
      </c>
      <c r="AH117" t="s">
        <v>3230</v>
      </c>
      <c r="AI117" t="s">
        <v>102</v>
      </c>
      <c r="AJ117" t="s">
        <v>102</v>
      </c>
      <c r="AK117" t="s">
        <v>102</v>
      </c>
      <c r="AL117" t="s">
        <v>4407</v>
      </c>
      <c r="AM117" t="s">
        <v>4408</v>
      </c>
      <c r="AN117" t="s">
        <v>4409</v>
      </c>
      <c r="AO117" t="s">
        <v>4410</v>
      </c>
      <c r="AP117" t="s">
        <v>4411</v>
      </c>
      <c r="AQ117" t="s">
        <v>4405</v>
      </c>
      <c r="AR117" t="s">
        <v>102</v>
      </c>
      <c r="AS117" t="s">
        <v>102</v>
      </c>
      <c r="AT117" t="s">
        <v>102</v>
      </c>
      <c r="AU117" t="s">
        <v>1320</v>
      </c>
      <c r="AV117" t="s">
        <v>102</v>
      </c>
      <c r="AW117" t="s">
        <v>468</v>
      </c>
      <c r="AX117" t="s">
        <v>468</v>
      </c>
      <c r="AY117" t="s">
        <v>195</v>
      </c>
      <c r="AZ117" t="s">
        <v>914</v>
      </c>
      <c r="BA117" t="s">
        <v>648</v>
      </c>
      <c r="BB117" t="s">
        <v>195</v>
      </c>
      <c r="BC117" t="s">
        <v>129</v>
      </c>
      <c r="BD117" t="s">
        <v>129</v>
      </c>
      <c r="BE117" t="s">
        <v>132</v>
      </c>
      <c r="BF117" t="s">
        <v>132</v>
      </c>
      <c r="BG117" t="s">
        <v>312</v>
      </c>
      <c r="BH117" t="s">
        <v>202</v>
      </c>
      <c r="BI117" t="s">
        <v>138</v>
      </c>
      <c r="BJ117" t="s">
        <v>311</v>
      </c>
      <c r="BK117" t="s">
        <v>311</v>
      </c>
      <c r="BL117" t="s">
        <v>132</v>
      </c>
      <c r="BM117" t="s">
        <v>132</v>
      </c>
      <c r="BN117" t="s">
        <v>550</v>
      </c>
      <c r="BO117" t="s">
        <v>200</v>
      </c>
      <c r="BP117" t="s">
        <v>317</v>
      </c>
      <c r="BQ117" t="s">
        <v>265</v>
      </c>
      <c r="BR117" t="s">
        <v>132</v>
      </c>
      <c r="BS117" t="s">
        <v>137</v>
      </c>
      <c r="BT117" t="s">
        <v>315</v>
      </c>
      <c r="BU117" t="s">
        <v>137</v>
      </c>
      <c r="BV117" t="s">
        <v>4412</v>
      </c>
      <c r="BW117" t="s">
        <v>4413</v>
      </c>
      <c r="BX117" t="s">
        <v>4414</v>
      </c>
      <c r="BY117" t="s">
        <v>4414</v>
      </c>
      <c r="BZ117" t="s">
        <v>4415</v>
      </c>
      <c r="CA117" t="s">
        <v>144</v>
      </c>
      <c r="CB117" t="s">
        <v>138</v>
      </c>
      <c r="CC117" t="s">
        <v>924</v>
      </c>
      <c r="CD117" t="s">
        <v>4416</v>
      </c>
      <c r="CE117" t="s">
        <v>147</v>
      </c>
    </row>
    <row r="118" spans="1:83" x14ac:dyDescent="0.2">
      <c r="A118" t="s">
        <v>4417</v>
      </c>
      <c r="B118" t="s">
        <v>84</v>
      </c>
      <c r="C118" t="s">
        <v>4418</v>
      </c>
      <c r="D118" t="s">
        <v>4419</v>
      </c>
      <c r="E118" t="s">
        <v>4420</v>
      </c>
      <c r="F118" t="s">
        <v>4421</v>
      </c>
      <c r="G118" t="s">
        <v>4422</v>
      </c>
      <c r="H118" t="s">
        <v>4423</v>
      </c>
      <c r="I118" t="s">
        <v>4424</v>
      </c>
      <c r="J118" t="s">
        <v>92</v>
      </c>
      <c r="K118" t="s">
        <v>93</v>
      </c>
      <c r="L118" t="s">
        <v>94</v>
      </c>
      <c r="M118" t="s">
        <v>4425</v>
      </c>
      <c r="N118" t="s">
        <v>102</v>
      </c>
      <c r="O118" t="s">
        <v>4426</v>
      </c>
      <c r="P118" t="s">
        <v>3585</v>
      </c>
      <c r="Q118" t="s">
        <v>4427</v>
      </c>
      <c r="R118" t="s">
        <v>4428</v>
      </c>
      <c r="S118" t="s">
        <v>4429</v>
      </c>
      <c r="T118" t="s">
        <v>102</v>
      </c>
      <c r="U118" t="s">
        <v>3021</v>
      </c>
      <c r="V118" t="s">
        <v>4430</v>
      </c>
      <c r="W118" t="s">
        <v>102</v>
      </c>
      <c r="X118" t="s">
        <v>532</v>
      </c>
      <c r="Y118" t="s">
        <v>4431</v>
      </c>
      <c r="Z118" t="s">
        <v>4432</v>
      </c>
      <c r="AA118" t="s">
        <v>108</v>
      </c>
      <c r="AB118" t="s">
        <v>492</v>
      </c>
      <c r="AC118" t="s">
        <v>109</v>
      </c>
      <c r="AD118" t="s">
        <v>170</v>
      </c>
      <c r="AE118" t="s">
        <v>102</v>
      </c>
      <c r="AF118" t="s">
        <v>110</v>
      </c>
      <c r="AG118" t="s">
        <v>298</v>
      </c>
      <c r="AH118" t="s">
        <v>495</v>
      </c>
      <c r="AI118" t="s">
        <v>127</v>
      </c>
      <c r="AJ118" t="s">
        <v>4433</v>
      </c>
      <c r="AK118" t="s">
        <v>4434</v>
      </c>
      <c r="AL118" t="s">
        <v>4435</v>
      </c>
      <c r="AM118" t="s">
        <v>4436</v>
      </c>
      <c r="AN118" t="s">
        <v>4437</v>
      </c>
      <c r="AO118" t="s">
        <v>4438</v>
      </c>
      <c r="AP118" t="s">
        <v>4439</v>
      </c>
      <c r="AQ118" t="s">
        <v>4431</v>
      </c>
      <c r="AR118" t="s">
        <v>102</v>
      </c>
      <c r="AS118" t="s">
        <v>102</v>
      </c>
      <c r="AT118" t="s">
        <v>102</v>
      </c>
      <c r="AU118" t="s">
        <v>119</v>
      </c>
      <c r="AV118" t="s">
        <v>4440</v>
      </c>
      <c r="AW118" t="s">
        <v>358</v>
      </c>
      <c r="AX118" t="s">
        <v>358</v>
      </c>
      <c r="AY118" t="s">
        <v>309</v>
      </c>
      <c r="AZ118" t="s">
        <v>1122</v>
      </c>
      <c r="BA118" t="s">
        <v>204</v>
      </c>
      <c r="BB118" t="s">
        <v>964</v>
      </c>
      <c r="BC118" t="s">
        <v>132</v>
      </c>
      <c r="BD118" t="s">
        <v>132</v>
      </c>
      <c r="BE118" t="s">
        <v>132</v>
      </c>
      <c r="BF118" t="s">
        <v>132</v>
      </c>
      <c r="BG118" t="s">
        <v>129</v>
      </c>
      <c r="BH118" t="s">
        <v>315</v>
      </c>
      <c r="BI118" t="s">
        <v>137</v>
      </c>
      <c r="BJ118" t="s">
        <v>132</v>
      </c>
      <c r="BK118" t="s">
        <v>132</v>
      </c>
      <c r="BL118" t="s">
        <v>132</v>
      </c>
      <c r="BM118" t="s">
        <v>132</v>
      </c>
      <c r="BN118" t="s">
        <v>133</v>
      </c>
      <c r="BO118" t="s">
        <v>137</v>
      </c>
      <c r="BP118" t="s">
        <v>137</v>
      </c>
      <c r="BQ118" t="s">
        <v>1549</v>
      </c>
      <c r="BR118" t="s">
        <v>131</v>
      </c>
      <c r="BS118" t="s">
        <v>137</v>
      </c>
      <c r="BT118" t="s">
        <v>131</v>
      </c>
      <c r="BU118" t="s">
        <v>137</v>
      </c>
      <c r="BV118" t="s">
        <v>4441</v>
      </c>
      <c r="BW118" t="s">
        <v>4442</v>
      </c>
      <c r="BX118" t="s">
        <v>4442</v>
      </c>
      <c r="BY118" t="s">
        <v>4443</v>
      </c>
      <c r="BZ118" t="s">
        <v>4444</v>
      </c>
      <c r="CA118" t="s">
        <v>144</v>
      </c>
      <c r="CB118" t="s">
        <v>417</v>
      </c>
      <c r="CC118" t="s">
        <v>145</v>
      </c>
      <c r="CD118" t="s">
        <v>4445</v>
      </c>
      <c r="CE118" t="s">
        <v>147</v>
      </c>
    </row>
    <row r="119" spans="1:83" x14ac:dyDescent="0.2">
      <c r="A119" t="s">
        <v>4446</v>
      </c>
      <c r="B119" t="s">
        <v>1484</v>
      </c>
      <c r="C119" t="s">
        <v>4447</v>
      </c>
      <c r="D119" t="s">
        <v>4448</v>
      </c>
      <c r="E119" t="s">
        <v>4449</v>
      </c>
      <c r="F119" t="s">
        <v>4450</v>
      </c>
      <c r="G119" t="s">
        <v>1217</v>
      </c>
      <c r="H119" t="s">
        <v>1218</v>
      </c>
      <c r="I119" t="s">
        <v>1219</v>
      </c>
      <c r="J119" t="s">
        <v>222</v>
      </c>
      <c r="K119" t="s">
        <v>223</v>
      </c>
      <c r="L119" t="s">
        <v>432</v>
      </c>
      <c r="M119" t="s">
        <v>102</v>
      </c>
      <c r="N119" t="s">
        <v>4451</v>
      </c>
      <c r="O119" t="s">
        <v>4452</v>
      </c>
      <c r="P119" t="s">
        <v>4453</v>
      </c>
      <c r="Q119" t="s">
        <v>4454</v>
      </c>
      <c r="R119" t="s">
        <v>4455</v>
      </c>
      <c r="S119" t="s">
        <v>4456</v>
      </c>
      <c r="T119" t="s">
        <v>102</v>
      </c>
      <c r="U119" t="s">
        <v>4457</v>
      </c>
      <c r="V119" t="s">
        <v>102</v>
      </c>
      <c r="W119" t="s">
        <v>102</v>
      </c>
      <c r="X119" t="s">
        <v>385</v>
      </c>
      <c r="Y119" t="s">
        <v>4458</v>
      </c>
      <c r="Z119" t="s">
        <v>4459</v>
      </c>
      <c r="AA119" t="s">
        <v>294</v>
      </c>
      <c r="AB119" t="s">
        <v>388</v>
      </c>
      <c r="AC119" t="s">
        <v>4460</v>
      </c>
      <c r="AD119" t="s">
        <v>102</v>
      </c>
      <c r="AE119" t="s">
        <v>102</v>
      </c>
      <c r="AF119" t="s">
        <v>4461</v>
      </c>
      <c r="AG119" t="s">
        <v>3872</v>
      </c>
      <c r="AH119" t="s">
        <v>1066</v>
      </c>
      <c r="AI119" t="s">
        <v>132</v>
      </c>
      <c r="AJ119" t="s">
        <v>4462</v>
      </c>
      <c r="AK119" t="s">
        <v>4463</v>
      </c>
      <c r="AL119" t="s">
        <v>4464</v>
      </c>
      <c r="AM119" t="s">
        <v>4465</v>
      </c>
      <c r="AN119" t="s">
        <v>4466</v>
      </c>
      <c r="AO119" t="s">
        <v>4467</v>
      </c>
      <c r="AP119" t="s">
        <v>4468</v>
      </c>
      <c r="AQ119" t="s">
        <v>4458</v>
      </c>
      <c r="AR119" t="s">
        <v>102</v>
      </c>
      <c r="AS119" t="s">
        <v>102</v>
      </c>
      <c r="AT119" t="s">
        <v>102</v>
      </c>
      <c r="AU119" t="s">
        <v>119</v>
      </c>
      <c r="AV119" t="s">
        <v>4469</v>
      </c>
      <c r="AW119" t="s">
        <v>4470</v>
      </c>
      <c r="AX119" t="s">
        <v>4471</v>
      </c>
      <c r="AY119" t="s">
        <v>464</v>
      </c>
      <c r="AZ119" t="s">
        <v>128</v>
      </c>
      <c r="BA119" t="s">
        <v>3164</v>
      </c>
      <c r="BB119" t="s">
        <v>134</v>
      </c>
      <c r="BC119" t="s">
        <v>123</v>
      </c>
      <c r="BD119" t="s">
        <v>3600</v>
      </c>
      <c r="BE119" t="s">
        <v>964</v>
      </c>
      <c r="BF119" t="s">
        <v>1243</v>
      </c>
      <c r="BG119" t="s">
        <v>4472</v>
      </c>
      <c r="BH119" t="s">
        <v>1549</v>
      </c>
      <c r="BI119" t="s">
        <v>1122</v>
      </c>
      <c r="BJ119" t="s">
        <v>311</v>
      </c>
      <c r="BK119" t="s">
        <v>311</v>
      </c>
      <c r="BL119" t="s">
        <v>133</v>
      </c>
      <c r="BM119" t="s">
        <v>133</v>
      </c>
      <c r="BN119" t="s">
        <v>200</v>
      </c>
      <c r="BO119" t="s">
        <v>359</v>
      </c>
      <c r="BP119" t="s">
        <v>260</v>
      </c>
      <c r="BQ119" t="s">
        <v>4473</v>
      </c>
      <c r="BR119" t="s">
        <v>646</v>
      </c>
      <c r="BS119" t="s">
        <v>137</v>
      </c>
      <c r="BT119" t="s">
        <v>127</v>
      </c>
      <c r="BU119" t="s">
        <v>137</v>
      </c>
      <c r="BV119" t="s">
        <v>4474</v>
      </c>
      <c r="BW119" t="s">
        <v>4475</v>
      </c>
      <c r="BX119" t="s">
        <v>4476</v>
      </c>
      <c r="BY119" t="s">
        <v>4477</v>
      </c>
      <c r="BZ119" t="s">
        <v>4478</v>
      </c>
      <c r="CA119" t="s">
        <v>144</v>
      </c>
      <c r="CB119" t="s">
        <v>271</v>
      </c>
      <c r="CC119" t="s">
        <v>211</v>
      </c>
      <c r="CD119" t="s">
        <v>4479</v>
      </c>
      <c r="CE119" t="s">
        <v>4480</v>
      </c>
    </row>
    <row r="120" spans="1:83" x14ac:dyDescent="0.2">
      <c r="A120" t="s">
        <v>4481</v>
      </c>
      <c r="B120" t="s">
        <v>560</v>
      </c>
      <c r="C120" t="s">
        <v>4482</v>
      </c>
      <c r="D120" t="s">
        <v>4483</v>
      </c>
      <c r="E120" t="s">
        <v>4484</v>
      </c>
      <c r="F120" t="s">
        <v>4485</v>
      </c>
      <c r="G120" t="s">
        <v>4486</v>
      </c>
      <c r="H120" t="s">
        <v>4487</v>
      </c>
      <c r="I120" t="s">
        <v>4488</v>
      </c>
      <c r="J120" t="s">
        <v>92</v>
      </c>
      <c r="K120" t="s">
        <v>711</v>
      </c>
      <c r="L120" t="s">
        <v>712</v>
      </c>
      <c r="M120" t="s">
        <v>4489</v>
      </c>
      <c r="N120" t="s">
        <v>4490</v>
      </c>
      <c r="O120" t="s">
        <v>4491</v>
      </c>
      <c r="P120" t="s">
        <v>4492</v>
      </c>
      <c r="Q120" t="s">
        <v>4493</v>
      </c>
      <c r="R120" t="s">
        <v>4494</v>
      </c>
      <c r="S120" t="s">
        <v>4495</v>
      </c>
      <c r="T120" t="s">
        <v>102</v>
      </c>
      <c r="U120" t="s">
        <v>102</v>
      </c>
      <c r="V120" t="s">
        <v>102</v>
      </c>
      <c r="W120" t="s">
        <v>102</v>
      </c>
      <c r="X120" t="s">
        <v>578</v>
      </c>
      <c r="Y120" t="s">
        <v>4496</v>
      </c>
      <c r="Z120" t="s">
        <v>4497</v>
      </c>
      <c r="AA120" t="s">
        <v>108</v>
      </c>
      <c r="AB120" t="s">
        <v>102</v>
      </c>
      <c r="AC120" t="s">
        <v>102</v>
      </c>
      <c r="AD120" t="s">
        <v>102</v>
      </c>
      <c r="AE120" t="s">
        <v>102</v>
      </c>
      <c r="AF120" t="s">
        <v>1910</v>
      </c>
      <c r="AG120" t="s">
        <v>854</v>
      </c>
      <c r="AH120" t="s">
        <v>173</v>
      </c>
      <c r="AI120" t="s">
        <v>102</v>
      </c>
      <c r="AJ120" t="s">
        <v>102</v>
      </c>
      <c r="AK120" t="s">
        <v>102</v>
      </c>
      <c r="AL120" t="s">
        <v>4498</v>
      </c>
      <c r="AM120" t="s">
        <v>4499</v>
      </c>
      <c r="AN120" t="s">
        <v>4500</v>
      </c>
      <c r="AO120" t="s">
        <v>4501</v>
      </c>
      <c r="AP120" t="s">
        <v>4502</v>
      </c>
      <c r="AQ120" t="s">
        <v>4496</v>
      </c>
      <c r="AR120" t="s">
        <v>102</v>
      </c>
      <c r="AS120" t="s">
        <v>102</v>
      </c>
      <c r="AT120" t="s">
        <v>102</v>
      </c>
      <c r="AU120" t="s">
        <v>4503</v>
      </c>
      <c r="AV120" t="s">
        <v>3726</v>
      </c>
      <c r="AW120" t="s">
        <v>1657</v>
      </c>
      <c r="AX120" t="s">
        <v>3600</v>
      </c>
      <c r="AY120" t="s">
        <v>201</v>
      </c>
      <c r="AZ120" t="s">
        <v>459</v>
      </c>
      <c r="BA120" t="s">
        <v>648</v>
      </c>
      <c r="BB120" t="s">
        <v>312</v>
      </c>
      <c r="BC120" t="s">
        <v>128</v>
      </c>
      <c r="BD120" t="s">
        <v>128</v>
      </c>
      <c r="BE120" t="s">
        <v>129</v>
      </c>
      <c r="BF120" t="s">
        <v>129</v>
      </c>
      <c r="BG120" t="s">
        <v>317</v>
      </c>
      <c r="BH120" t="s">
        <v>311</v>
      </c>
      <c r="BI120" t="s">
        <v>132</v>
      </c>
      <c r="BJ120" t="s">
        <v>129</v>
      </c>
      <c r="BK120" t="s">
        <v>129</v>
      </c>
      <c r="BL120" t="s">
        <v>311</v>
      </c>
      <c r="BM120" t="s">
        <v>311</v>
      </c>
      <c r="BN120" t="s">
        <v>260</v>
      </c>
      <c r="BO120" t="s">
        <v>311</v>
      </c>
      <c r="BP120" t="s">
        <v>132</v>
      </c>
      <c r="BQ120" t="s">
        <v>1885</v>
      </c>
      <c r="BR120" t="s">
        <v>315</v>
      </c>
      <c r="BS120" t="s">
        <v>137</v>
      </c>
      <c r="BT120" t="s">
        <v>137</v>
      </c>
      <c r="BU120" t="s">
        <v>137</v>
      </c>
      <c r="BV120" t="s">
        <v>4504</v>
      </c>
      <c r="BW120" t="s">
        <v>4505</v>
      </c>
      <c r="BX120" t="s">
        <v>102</v>
      </c>
      <c r="BY120" t="s">
        <v>102</v>
      </c>
      <c r="BZ120" t="s">
        <v>4506</v>
      </c>
      <c r="CA120" t="s">
        <v>144</v>
      </c>
      <c r="CB120" t="s">
        <v>648</v>
      </c>
      <c r="CC120" t="s">
        <v>924</v>
      </c>
      <c r="CD120" t="s">
        <v>4507</v>
      </c>
      <c r="CE120" t="s">
        <v>102</v>
      </c>
    </row>
    <row r="121" spans="1:83" x14ac:dyDescent="0.2">
      <c r="A121" t="s">
        <v>4508</v>
      </c>
      <c r="B121" t="s">
        <v>560</v>
      </c>
      <c r="C121" t="s">
        <v>4509</v>
      </c>
      <c r="D121" t="s">
        <v>4510</v>
      </c>
      <c r="E121" t="s">
        <v>4511</v>
      </c>
      <c r="F121" t="s">
        <v>4512</v>
      </c>
      <c r="G121" t="s">
        <v>4513</v>
      </c>
      <c r="H121" t="s">
        <v>4514</v>
      </c>
      <c r="I121" t="s">
        <v>4515</v>
      </c>
      <c r="J121" t="s">
        <v>222</v>
      </c>
      <c r="K121" t="s">
        <v>223</v>
      </c>
      <c r="L121" t="s">
        <v>1675</v>
      </c>
      <c r="M121" t="s">
        <v>4516</v>
      </c>
      <c r="N121" t="s">
        <v>4517</v>
      </c>
      <c r="O121" t="s">
        <v>4518</v>
      </c>
      <c r="P121" t="s">
        <v>4519</v>
      </c>
      <c r="Q121" t="s">
        <v>4520</v>
      </c>
      <c r="R121" t="s">
        <v>4521</v>
      </c>
      <c r="S121" t="s">
        <v>4522</v>
      </c>
      <c r="T121" t="s">
        <v>102</v>
      </c>
      <c r="U121" t="s">
        <v>4523</v>
      </c>
      <c r="V121" t="s">
        <v>4524</v>
      </c>
      <c r="W121" t="s">
        <v>102</v>
      </c>
      <c r="X121" t="s">
        <v>896</v>
      </c>
      <c r="Y121" t="s">
        <v>4525</v>
      </c>
      <c r="Z121" t="s">
        <v>4526</v>
      </c>
      <c r="AA121" t="s">
        <v>108</v>
      </c>
      <c r="AB121" t="s">
        <v>492</v>
      </c>
      <c r="AC121" t="s">
        <v>4527</v>
      </c>
      <c r="AD121" t="s">
        <v>170</v>
      </c>
      <c r="AE121" t="s">
        <v>102</v>
      </c>
      <c r="AF121" t="s">
        <v>4528</v>
      </c>
      <c r="AG121" t="s">
        <v>1644</v>
      </c>
      <c r="AH121" t="s">
        <v>4529</v>
      </c>
      <c r="AI121" t="s">
        <v>102</v>
      </c>
      <c r="AJ121" t="s">
        <v>102</v>
      </c>
      <c r="AK121" t="s">
        <v>102</v>
      </c>
      <c r="AL121" t="s">
        <v>4530</v>
      </c>
      <c r="AM121" t="s">
        <v>4531</v>
      </c>
      <c r="AN121" t="s">
        <v>102</v>
      </c>
      <c r="AO121" t="s">
        <v>4532</v>
      </c>
      <c r="AP121" t="s">
        <v>4533</v>
      </c>
      <c r="AQ121" t="s">
        <v>4525</v>
      </c>
      <c r="AR121" t="s">
        <v>102</v>
      </c>
      <c r="AS121" t="s">
        <v>102</v>
      </c>
      <c r="AT121" t="s">
        <v>102</v>
      </c>
      <c r="AU121" t="s">
        <v>184</v>
      </c>
      <c r="AV121" t="s">
        <v>4534</v>
      </c>
      <c r="AW121" t="s">
        <v>4535</v>
      </c>
      <c r="AX121" t="s">
        <v>3727</v>
      </c>
      <c r="AY121" t="s">
        <v>313</v>
      </c>
      <c r="AZ121" t="s">
        <v>128</v>
      </c>
      <c r="BA121" t="s">
        <v>193</v>
      </c>
      <c r="BB121" t="s">
        <v>271</v>
      </c>
      <c r="BC121" t="s">
        <v>1513</v>
      </c>
      <c r="BD121" t="s">
        <v>1122</v>
      </c>
      <c r="BE121" t="s">
        <v>690</v>
      </c>
      <c r="BF121" t="s">
        <v>1003</v>
      </c>
      <c r="BG121" t="s">
        <v>358</v>
      </c>
      <c r="BH121" t="s">
        <v>1003</v>
      </c>
      <c r="BI121" t="s">
        <v>261</v>
      </c>
      <c r="BJ121" t="s">
        <v>260</v>
      </c>
      <c r="BK121" t="s">
        <v>260</v>
      </c>
      <c r="BL121" t="s">
        <v>128</v>
      </c>
      <c r="BM121" t="s">
        <v>132</v>
      </c>
      <c r="BN121" t="s">
        <v>311</v>
      </c>
      <c r="BO121" t="s">
        <v>311</v>
      </c>
      <c r="BP121" t="s">
        <v>311</v>
      </c>
      <c r="BQ121" t="s">
        <v>1242</v>
      </c>
      <c r="BR121" t="s">
        <v>136</v>
      </c>
      <c r="BS121" t="s">
        <v>137</v>
      </c>
      <c r="BT121" t="s">
        <v>315</v>
      </c>
      <c r="BU121" t="s">
        <v>137</v>
      </c>
      <c r="BV121" t="s">
        <v>4536</v>
      </c>
      <c r="BW121" t="s">
        <v>4537</v>
      </c>
      <c r="BX121" t="s">
        <v>3277</v>
      </c>
      <c r="BY121" t="s">
        <v>4538</v>
      </c>
      <c r="BZ121" t="s">
        <v>4539</v>
      </c>
      <c r="CA121" t="s">
        <v>144</v>
      </c>
      <c r="CB121" t="s">
        <v>309</v>
      </c>
      <c r="CC121" t="s">
        <v>924</v>
      </c>
      <c r="CD121" t="s">
        <v>4540</v>
      </c>
      <c r="CE121" t="s">
        <v>4541</v>
      </c>
    </row>
    <row r="122" spans="1:83" x14ac:dyDescent="0.2">
      <c r="A122" t="s">
        <v>4542</v>
      </c>
      <c r="B122" t="s">
        <v>4543</v>
      </c>
      <c r="C122" t="s">
        <v>4544</v>
      </c>
      <c r="D122" t="s">
        <v>4545</v>
      </c>
      <c r="E122" t="s">
        <v>4546</v>
      </c>
      <c r="F122" t="s">
        <v>4547</v>
      </c>
      <c r="G122" t="s">
        <v>4548</v>
      </c>
      <c r="H122" t="s">
        <v>4549</v>
      </c>
      <c r="I122" t="s">
        <v>4550</v>
      </c>
      <c r="J122" t="s">
        <v>835</v>
      </c>
      <c r="K122" t="s">
        <v>1564</v>
      </c>
      <c r="L122" t="s">
        <v>4551</v>
      </c>
      <c r="M122" t="s">
        <v>4552</v>
      </c>
      <c r="N122" t="s">
        <v>4553</v>
      </c>
      <c r="O122" t="s">
        <v>4554</v>
      </c>
      <c r="P122" t="s">
        <v>4555</v>
      </c>
      <c r="Q122" t="s">
        <v>4556</v>
      </c>
      <c r="R122" t="s">
        <v>4557</v>
      </c>
      <c r="S122" t="s">
        <v>4558</v>
      </c>
      <c r="T122" t="s">
        <v>102</v>
      </c>
      <c r="U122" t="s">
        <v>4559</v>
      </c>
      <c r="V122" t="s">
        <v>4560</v>
      </c>
      <c r="W122" t="s">
        <v>4561</v>
      </c>
      <c r="X122" t="s">
        <v>385</v>
      </c>
      <c r="Y122" t="s">
        <v>4562</v>
      </c>
      <c r="Z122" t="s">
        <v>4563</v>
      </c>
      <c r="AA122" t="s">
        <v>108</v>
      </c>
      <c r="AB122" t="s">
        <v>102</v>
      </c>
      <c r="AC122" t="s">
        <v>4564</v>
      </c>
      <c r="AD122" t="s">
        <v>170</v>
      </c>
      <c r="AE122" t="s">
        <v>3716</v>
      </c>
      <c r="AF122" t="s">
        <v>4565</v>
      </c>
      <c r="AG122" t="s">
        <v>102</v>
      </c>
      <c r="AH122" t="s">
        <v>765</v>
      </c>
      <c r="AI122" t="s">
        <v>133</v>
      </c>
      <c r="AJ122" t="s">
        <v>4566</v>
      </c>
      <c r="AK122" t="s">
        <v>4567</v>
      </c>
      <c r="AL122" t="s">
        <v>4568</v>
      </c>
      <c r="AM122" t="s">
        <v>4569</v>
      </c>
      <c r="AN122" t="s">
        <v>4570</v>
      </c>
      <c r="AO122" t="s">
        <v>4571</v>
      </c>
      <c r="AP122" t="s">
        <v>4572</v>
      </c>
      <c r="AQ122" t="s">
        <v>4562</v>
      </c>
      <c r="AR122" t="s">
        <v>102</v>
      </c>
      <c r="AS122" t="s">
        <v>102</v>
      </c>
      <c r="AT122" t="s">
        <v>102</v>
      </c>
      <c r="AU122" t="s">
        <v>352</v>
      </c>
      <c r="AV122" t="s">
        <v>4573</v>
      </c>
      <c r="AW122" t="s">
        <v>4574</v>
      </c>
      <c r="AX122" t="s">
        <v>4574</v>
      </c>
      <c r="AY122" t="s">
        <v>130</v>
      </c>
      <c r="AZ122" t="s">
        <v>128</v>
      </c>
      <c r="BA122" t="s">
        <v>1658</v>
      </c>
      <c r="BB122" t="s">
        <v>134</v>
      </c>
      <c r="BC122" t="s">
        <v>695</v>
      </c>
      <c r="BD122" t="s">
        <v>138</v>
      </c>
      <c r="BE122" t="s">
        <v>127</v>
      </c>
      <c r="BF122" t="s">
        <v>260</v>
      </c>
      <c r="BG122" t="s">
        <v>1079</v>
      </c>
      <c r="BH122" t="s">
        <v>262</v>
      </c>
      <c r="BI122" t="s">
        <v>136</v>
      </c>
      <c r="BJ122" t="s">
        <v>137</v>
      </c>
      <c r="BK122" t="s">
        <v>137</v>
      </c>
      <c r="BL122" t="s">
        <v>137</v>
      </c>
      <c r="BM122" t="s">
        <v>137</v>
      </c>
      <c r="BN122" t="s">
        <v>359</v>
      </c>
      <c r="BO122" t="s">
        <v>129</v>
      </c>
      <c r="BP122" t="s">
        <v>133</v>
      </c>
      <c r="BQ122" t="s">
        <v>4575</v>
      </c>
      <c r="BR122" t="s">
        <v>200</v>
      </c>
      <c r="BS122" t="s">
        <v>137</v>
      </c>
      <c r="BT122" t="s">
        <v>132</v>
      </c>
      <c r="BU122" t="s">
        <v>137</v>
      </c>
      <c r="BV122" t="s">
        <v>4576</v>
      </c>
      <c r="BW122" t="s">
        <v>4577</v>
      </c>
      <c r="BX122" t="s">
        <v>4578</v>
      </c>
      <c r="BY122" t="s">
        <v>4579</v>
      </c>
      <c r="BZ122" t="s">
        <v>4580</v>
      </c>
      <c r="CA122" t="s">
        <v>144</v>
      </c>
      <c r="CB122" t="s">
        <v>417</v>
      </c>
      <c r="CC122" t="s">
        <v>145</v>
      </c>
      <c r="CD122" t="s">
        <v>4581</v>
      </c>
      <c r="CE122" t="s">
        <v>4582</v>
      </c>
    </row>
    <row r="123" spans="1:83" x14ac:dyDescent="0.2">
      <c r="A123" t="s">
        <v>4583</v>
      </c>
      <c r="B123" t="s">
        <v>84</v>
      </c>
      <c r="C123" t="s">
        <v>4584</v>
      </c>
      <c r="D123" t="s">
        <v>4585</v>
      </c>
      <c r="E123" t="s">
        <v>4586</v>
      </c>
      <c r="F123" t="s">
        <v>4587</v>
      </c>
      <c r="G123" t="s">
        <v>4588</v>
      </c>
      <c r="H123" t="s">
        <v>4589</v>
      </c>
      <c r="I123" t="s">
        <v>4590</v>
      </c>
      <c r="J123" t="s">
        <v>222</v>
      </c>
      <c r="K123" t="s">
        <v>223</v>
      </c>
      <c r="L123" t="s">
        <v>224</v>
      </c>
      <c r="M123" t="s">
        <v>4591</v>
      </c>
      <c r="N123" t="s">
        <v>4592</v>
      </c>
      <c r="O123" t="s">
        <v>4593</v>
      </c>
      <c r="P123" t="s">
        <v>4594</v>
      </c>
      <c r="Q123" t="s">
        <v>4595</v>
      </c>
      <c r="R123" t="s">
        <v>4596</v>
      </c>
      <c r="S123" t="s">
        <v>4597</v>
      </c>
      <c r="T123" t="s">
        <v>102</v>
      </c>
      <c r="U123" t="s">
        <v>4598</v>
      </c>
      <c r="V123" t="s">
        <v>4599</v>
      </c>
      <c r="W123" t="s">
        <v>102</v>
      </c>
      <c r="X123" t="s">
        <v>234</v>
      </c>
      <c r="Y123" t="s">
        <v>4600</v>
      </c>
      <c r="Z123" t="s">
        <v>4601</v>
      </c>
      <c r="AA123" t="s">
        <v>1608</v>
      </c>
      <c r="AB123" t="s">
        <v>388</v>
      </c>
      <c r="AC123" t="s">
        <v>1349</v>
      </c>
      <c r="AD123" t="s">
        <v>102</v>
      </c>
      <c r="AE123" t="s">
        <v>102</v>
      </c>
      <c r="AF123" t="s">
        <v>4602</v>
      </c>
      <c r="AG123" t="s">
        <v>4603</v>
      </c>
      <c r="AH123" t="s">
        <v>1612</v>
      </c>
      <c r="AI123" t="s">
        <v>102</v>
      </c>
      <c r="AJ123" t="s">
        <v>102</v>
      </c>
      <c r="AK123" t="s">
        <v>4604</v>
      </c>
      <c r="AL123" t="s">
        <v>4605</v>
      </c>
      <c r="AM123" t="s">
        <v>4606</v>
      </c>
      <c r="AN123" t="s">
        <v>4607</v>
      </c>
      <c r="AO123" t="s">
        <v>4608</v>
      </c>
      <c r="AP123" t="s">
        <v>4609</v>
      </c>
      <c r="AQ123" t="s">
        <v>4600</v>
      </c>
      <c r="AR123" t="s">
        <v>102</v>
      </c>
      <c r="AS123" t="s">
        <v>102</v>
      </c>
      <c r="AT123" t="s">
        <v>102</v>
      </c>
      <c r="AU123" t="s">
        <v>119</v>
      </c>
      <c r="AV123" t="s">
        <v>4610</v>
      </c>
      <c r="AW123" t="s">
        <v>4611</v>
      </c>
      <c r="AX123" t="s">
        <v>4611</v>
      </c>
      <c r="AY123" t="s">
        <v>191</v>
      </c>
      <c r="AZ123" t="s">
        <v>313</v>
      </c>
      <c r="BA123" t="s">
        <v>261</v>
      </c>
      <c r="BB123" t="s">
        <v>136</v>
      </c>
      <c r="BC123" t="s">
        <v>468</v>
      </c>
      <c r="BD123" t="s">
        <v>464</v>
      </c>
      <c r="BE123" t="s">
        <v>204</v>
      </c>
      <c r="BF123" t="s">
        <v>134</v>
      </c>
      <c r="BG123" t="s">
        <v>913</v>
      </c>
      <c r="BH123" t="s">
        <v>365</v>
      </c>
      <c r="BI123" t="s">
        <v>506</v>
      </c>
      <c r="BJ123" t="s">
        <v>311</v>
      </c>
      <c r="BK123" t="s">
        <v>311</v>
      </c>
      <c r="BL123" t="s">
        <v>311</v>
      </c>
      <c r="BM123" t="s">
        <v>311</v>
      </c>
      <c r="BN123" t="s">
        <v>260</v>
      </c>
      <c r="BO123" t="s">
        <v>311</v>
      </c>
      <c r="BP123" t="s">
        <v>132</v>
      </c>
      <c r="BQ123" t="s">
        <v>4612</v>
      </c>
      <c r="BR123" t="s">
        <v>359</v>
      </c>
      <c r="BS123" t="s">
        <v>137</v>
      </c>
      <c r="BT123" t="s">
        <v>315</v>
      </c>
      <c r="BU123" t="s">
        <v>137</v>
      </c>
      <c r="BV123" t="s">
        <v>4613</v>
      </c>
      <c r="BW123" t="s">
        <v>4614</v>
      </c>
      <c r="BX123" t="s">
        <v>3381</v>
      </c>
      <c r="BY123" t="s">
        <v>4615</v>
      </c>
      <c r="BZ123" t="s">
        <v>4616</v>
      </c>
      <c r="CA123" t="s">
        <v>144</v>
      </c>
      <c r="CB123" t="s">
        <v>194</v>
      </c>
      <c r="CC123" t="s">
        <v>877</v>
      </c>
      <c r="CD123" t="s">
        <v>4617</v>
      </c>
      <c r="CE123" t="s">
        <v>147</v>
      </c>
    </row>
    <row r="124" spans="1:83" x14ac:dyDescent="0.2">
      <c r="A124" t="s">
        <v>4618</v>
      </c>
      <c r="B124" t="s">
        <v>560</v>
      </c>
      <c r="C124" t="s">
        <v>4619</v>
      </c>
      <c r="D124" t="s">
        <v>4620</v>
      </c>
      <c r="E124" t="s">
        <v>4621</v>
      </c>
      <c r="F124" t="s">
        <v>4622</v>
      </c>
      <c r="G124" t="s">
        <v>4623</v>
      </c>
      <c r="H124" t="s">
        <v>4624</v>
      </c>
      <c r="I124" t="s">
        <v>4625</v>
      </c>
      <c r="J124" t="s">
        <v>92</v>
      </c>
      <c r="K124" t="s">
        <v>711</v>
      </c>
      <c r="L124" t="s">
        <v>712</v>
      </c>
      <c r="M124" t="s">
        <v>4626</v>
      </c>
      <c r="N124" t="s">
        <v>4627</v>
      </c>
      <c r="O124" t="s">
        <v>4628</v>
      </c>
      <c r="P124" t="s">
        <v>4629</v>
      </c>
      <c r="Q124" t="s">
        <v>4630</v>
      </c>
      <c r="R124" t="s">
        <v>4631</v>
      </c>
      <c r="S124" t="s">
        <v>4632</v>
      </c>
      <c r="T124" t="s">
        <v>102</v>
      </c>
      <c r="U124" t="s">
        <v>4633</v>
      </c>
      <c r="V124" t="s">
        <v>4634</v>
      </c>
      <c r="W124" t="s">
        <v>102</v>
      </c>
      <c r="X124" t="s">
        <v>4049</v>
      </c>
      <c r="Y124" t="s">
        <v>4635</v>
      </c>
      <c r="Z124" t="s">
        <v>4636</v>
      </c>
      <c r="AA124" t="s">
        <v>294</v>
      </c>
      <c r="AB124" t="s">
        <v>4637</v>
      </c>
      <c r="AC124" t="s">
        <v>4638</v>
      </c>
      <c r="AD124" t="s">
        <v>170</v>
      </c>
      <c r="AE124" t="s">
        <v>102</v>
      </c>
      <c r="AF124" t="s">
        <v>4639</v>
      </c>
      <c r="AG124" t="s">
        <v>3189</v>
      </c>
      <c r="AH124" t="s">
        <v>2057</v>
      </c>
      <c r="AI124" t="s">
        <v>102</v>
      </c>
      <c r="AJ124" t="s">
        <v>102</v>
      </c>
      <c r="AK124" t="s">
        <v>4640</v>
      </c>
      <c r="AL124" t="s">
        <v>4641</v>
      </c>
      <c r="AM124" t="s">
        <v>4642</v>
      </c>
      <c r="AN124" t="s">
        <v>4643</v>
      </c>
      <c r="AO124" t="s">
        <v>4644</v>
      </c>
      <c r="AP124" t="s">
        <v>4645</v>
      </c>
      <c r="AQ124" t="s">
        <v>4635</v>
      </c>
      <c r="AR124" t="s">
        <v>4646</v>
      </c>
      <c r="AS124" t="s">
        <v>4647</v>
      </c>
      <c r="AT124" t="s">
        <v>4648</v>
      </c>
      <c r="AU124" t="s">
        <v>352</v>
      </c>
      <c r="AV124" t="s">
        <v>4649</v>
      </c>
      <c r="AW124" t="s">
        <v>917</v>
      </c>
      <c r="AX124" t="s">
        <v>122</v>
      </c>
      <c r="AY124" t="s">
        <v>1584</v>
      </c>
      <c r="AZ124" t="s">
        <v>3600</v>
      </c>
      <c r="BA124" t="s">
        <v>964</v>
      </c>
      <c r="BB124" t="s">
        <v>136</v>
      </c>
      <c r="BC124" t="s">
        <v>262</v>
      </c>
      <c r="BD124" t="s">
        <v>312</v>
      </c>
      <c r="BE124" t="s">
        <v>263</v>
      </c>
      <c r="BF124" t="s">
        <v>550</v>
      </c>
      <c r="BG124" t="s">
        <v>189</v>
      </c>
      <c r="BH124" t="s">
        <v>262</v>
      </c>
      <c r="BI124" t="s">
        <v>263</v>
      </c>
      <c r="BJ124" t="s">
        <v>263</v>
      </c>
      <c r="BK124" t="s">
        <v>692</v>
      </c>
      <c r="BL124" t="s">
        <v>550</v>
      </c>
      <c r="BM124" t="s">
        <v>130</v>
      </c>
      <c r="BN124" t="s">
        <v>692</v>
      </c>
      <c r="BO124" t="s">
        <v>130</v>
      </c>
      <c r="BP124" t="s">
        <v>200</v>
      </c>
      <c r="BQ124" t="s">
        <v>1160</v>
      </c>
      <c r="BR124" t="s">
        <v>202</v>
      </c>
      <c r="BS124" t="s">
        <v>137</v>
      </c>
      <c r="BT124" t="s">
        <v>126</v>
      </c>
      <c r="BU124" t="s">
        <v>693</v>
      </c>
      <c r="BV124" t="s">
        <v>4650</v>
      </c>
      <c r="BW124" t="s">
        <v>4651</v>
      </c>
      <c r="BX124" t="s">
        <v>4651</v>
      </c>
      <c r="BY124" t="s">
        <v>4652</v>
      </c>
      <c r="BZ124" t="s">
        <v>4653</v>
      </c>
      <c r="CA124" t="s">
        <v>144</v>
      </c>
      <c r="CB124" t="s">
        <v>552</v>
      </c>
      <c r="CC124" t="s">
        <v>4654</v>
      </c>
      <c r="CD124" t="s">
        <v>4655</v>
      </c>
      <c r="CE124" t="s">
        <v>4656</v>
      </c>
    </row>
    <row r="125" spans="1:83" x14ac:dyDescent="0.2">
      <c r="A125" t="s">
        <v>4657</v>
      </c>
      <c r="B125" t="s">
        <v>1484</v>
      </c>
      <c r="C125" t="s">
        <v>4658</v>
      </c>
      <c r="D125" t="s">
        <v>4659</v>
      </c>
      <c r="E125" t="s">
        <v>4660</v>
      </c>
      <c r="F125" t="s">
        <v>4661</v>
      </c>
      <c r="G125" t="s">
        <v>3801</v>
      </c>
      <c r="H125" t="s">
        <v>2841</v>
      </c>
      <c r="I125" t="s">
        <v>2842</v>
      </c>
      <c r="J125" t="s">
        <v>222</v>
      </c>
      <c r="K125" t="s">
        <v>223</v>
      </c>
      <c r="L125" t="s">
        <v>432</v>
      </c>
      <c r="M125" t="s">
        <v>102</v>
      </c>
      <c r="N125" t="s">
        <v>4662</v>
      </c>
      <c r="O125" t="s">
        <v>4663</v>
      </c>
      <c r="P125" t="s">
        <v>2518</v>
      </c>
      <c r="Q125" t="s">
        <v>4664</v>
      </c>
      <c r="R125" t="s">
        <v>4665</v>
      </c>
      <c r="S125" t="s">
        <v>4666</v>
      </c>
      <c r="T125" t="s">
        <v>102</v>
      </c>
      <c r="U125" t="s">
        <v>102</v>
      </c>
      <c r="V125" t="s">
        <v>102</v>
      </c>
      <c r="W125" t="s">
        <v>102</v>
      </c>
      <c r="X125" t="s">
        <v>102</v>
      </c>
      <c r="Y125" t="s">
        <v>4667</v>
      </c>
      <c r="Z125" t="s">
        <v>4668</v>
      </c>
      <c r="AA125" t="s">
        <v>108</v>
      </c>
      <c r="AB125" t="s">
        <v>102</v>
      </c>
      <c r="AC125" t="s">
        <v>102</v>
      </c>
      <c r="AD125" t="s">
        <v>102</v>
      </c>
      <c r="AE125" t="s">
        <v>102</v>
      </c>
      <c r="AF125" t="s">
        <v>1503</v>
      </c>
      <c r="AG125" t="s">
        <v>102</v>
      </c>
      <c r="AH125" t="s">
        <v>4669</v>
      </c>
      <c r="AI125" t="s">
        <v>102</v>
      </c>
      <c r="AJ125" t="s">
        <v>102</v>
      </c>
      <c r="AK125" t="s">
        <v>102</v>
      </c>
      <c r="AL125" t="s">
        <v>4670</v>
      </c>
      <c r="AM125" t="s">
        <v>102</v>
      </c>
      <c r="AN125" t="s">
        <v>4671</v>
      </c>
      <c r="AO125" t="s">
        <v>4672</v>
      </c>
      <c r="AP125" t="s">
        <v>4673</v>
      </c>
      <c r="AQ125" t="s">
        <v>4667</v>
      </c>
      <c r="AR125" t="s">
        <v>102</v>
      </c>
      <c r="AS125" t="s">
        <v>102</v>
      </c>
      <c r="AT125" t="s">
        <v>102</v>
      </c>
      <c r="AU125" t="s">
        <v>119</v>
      </c>
      <c r="AV125" t="s">
        <v>4674</v>
      </c>
      <c r="AW125" t="s">
        <v>4675</v>
      </c>
      <c r="AX125" t="s">
        <v>4676</v>
      </c>
      <c r="AY125" t="s">
        <v>1243</v>
      </c>
      <c r="AZ125" t="s">
        <v>313</v>
      </c>
      <c r="BA125" t="s">
        <v>773</v>
      </c>
      <c r="BB125" t="s">
        <v>271</v>
      </c>
      <c r="BC125" t="s">
        <v>315</v>
      </c>
      <c r="BD125" t="s">
        <v>137</v>
      </c>
      <c r="BE125" t="s">
        <v>137</v>
      </c>
      <c r="BF125" t="s">
        <v>137</v>
      </c>
      <c r="BG125" t="s">
        <v>358</v>
      </c>
      <c r="BH125" t="s">
        <v>819</v>
      </c>
      <c r="BI125" t="s">
        <v>1243</v>
      </c>
      <c r="BJ125" t="s">
        <v>137</v>
      </c>
      <c r="BK125" t="s">
        <v>137</v>
      </c>
      <c r="BL125" t="s">
        <v>137</v>
      </c>
      <c r="BM125" t="s">
        <v>137</v>
      </c>
      <c r="BN125" t="s">
        <v>314</v>
      </c>
      <c r="BO125" t="s">
        <v>311</v>
      </c>
      <c r="BP125" t="s">
        <v>132</v>
      </c>
      <c r="BQ125" t="s">
        <v>3760</v>
      </c>
      <c r="BR125" t="s">
        <v>195</v>
      </c>
      <c r="BS125" t="s">
        <v>137</v>
      </c>
      <c r="BT125" t="s">
        <v>311</v>
      </c>
      <c r="BU125" t="s">
        <v>137</v>
      </c>
      <c r="BV125" t="s">
        <v>4677</v>
      </c>
      <c r="BW125" t="s">
        <v>4678</v>
      </c>
      <c r="BX125" t="s">
        <v>4679</v>
      </c>
      <c r="BY125" t="s">
        <v>4680</v>
      </c>
      <c r="BZ125" t="s">
        <v>4681</v>
      </c>
      <c r="CA125" t="s">
        <v>144</v>
      </c>
      <c r="CB125" t="s">
        <v>129</v>
      </c>
      <c r="CC125" t="s">
        <v>211</v>
      </c>
      <c r="CD125" t="s">
        <v>4682</v>
      </c>
      <c r="CE125" t="s">
        <v>4211</v>
      </c>
    </row>
    <row r="126" spans="1:83" x14ac:dyDescent="0.2">
      <c r="A126" t="s">
        <v>4683</v>
      </c>
      <c r="B126" t="s">
        <v>84</v>
      </c>
      <c r="C126" t="s">
        <v>4684</v>
      </c>
      <c r="D126" t="s">
        <v>4685</v>
      </c>
      <c r="E126" t="s">
        <v>4686</v>
      </c>
      <c r="F126" t="s">
        <v>4687</v>
      </c>
      <c r="G126" t="s">
        <v>4688</v>
      </c>
      <c r="H126" t="s">
        <v>4689</v>
      </c>
      <c r="I126" t="s">
        <v>4690</v>
      </c>
      <c r="J126" t="s">
        <v>222</v>
      </c>
      <c r="K126" t="s">
        <v>223</v>
      </c>
      <c r="L126" t="s">
        <v>375</v>
      </c>
      <c r="M126" t="s">
        <v>102</v>
      </c>
      <c r="N126" t="s">
        <v>4691</v>
      </c>
      <c r="O126" t="s">
        <v>4692</v>
      </c>
      <c r="P126" t="s">
        <v>4693</v>
      </c>
      <c r="Q126" t="s">
        <v>4694</v>
      </c>
      <c r="R126" t="s">
        <v>4695</v>
      </c>
      <c r="S126" t="s">
        <v>4696</v>
      </c>
      <c r="T126" t="s">
        <v>102</v>
      </c>
      <c r="U126" t="s">
        <v>4697</v>
      </c>
      <c r="V126" t="s">
        <v>4698</v>
      </c>
      <c r="W126" t="s">
        <v>102</v>
      </c>
      <c r="X126" t="s">
        <v>234</v>
      </c>
      <c r="Y126" t="s">
        <v>442</v>
      </c>
      <c r="Z126" t="s">
        <v>4699</v>
      </c>
      <c r="AA126" t="s">
        <v>1271</v>
      </c>
      <c r="AB126" t="s">
        <v>102</v>
      </c>
      <c r="AC126" t="s">
        <v>109</v>
      </c>
      <c r="AD126" t="s">
        <v>170</v>
      </c>
      <c r="AE126" t="s">
        <v>102</v>
      </c>
      <c r="AF126" t="s">
        <v>2235</v>
      </c>
      <c r="AG126" t="s">
        <v>854</v>
      </c>
      <c r="AH126" t="s">
        <v>392</v>
      </c>
      <c r="AI126" t="s">
        <v>132</v>
      </c>
      <c r="AJ126" t="s">
        <v>102</v>
      </c>
      <c r="AK126" t="s">
        <v>4700</v>
      </c>
      <c r="AL126" t="s">
        <v>4701</v>
      </c>
      <c r="AM126" t="s">
        <v>4702</v>
      </c>
      <c r="AN126" t="s">
        <v>4703</v>
      </c>
      <c r="AO126" t="s">
        <v>4704</v>
      </c>
      <c r="AP126" t="s">
        <v>4705</v>
      </c>
      <c r="AQ126" t="s">
        <v>442</v>
      </c>
      <c r="AR126" t="s">
        <v>102</v>
      </c>
      <c r="AS126" t="s">
        <v>102</v>
      </c>
      <c r="AT126" t="s">
        <v>102</v>
      </c>
      <c r="AU126" t="s">
        <v>184</v>
      </c>
      <c r="AV126" t="s">
        <v>4706</v>
      </c>
      <c r="AW126" t="s">
        <v>4707</v>
      </c>
      <c r="AX126" t="s">
        <v>4708</v>
      </c>
      <c r="AY126" t="s">
        <v>693</v>
      </c>
      <c r="AZ126" t="s">
        <v>260</v>
      </c>
      <c r="BA126" t="s">
        <v>4709</v>
      </c>
      <c r="BB126" t="s">
        <v>202</v>
      </c>
      <c r="BC126" t="s">
        <v>3102</v>
      </c>
      <c r="BD126" t="s">
        <v>3408</v>
      </c>
      <c r="BE126" t="s">
        <v>817</v>
      </c>
      <c r="BF126" t="s">
        <v>690</v>
      </c>
      <c r="BG126" t="s">
        <v>2245</v>
      </c>
      <c r="BH126" t="s">
        <v>1358</v>
      </c>
      <c r="BI126" t="s">
        <v>1003</v>
      </c>
      <c r="BJ126" t="s">
        <v>128</v>
      </c>
      <c r="BK126" t="s">
        <v>128</v>
      </c>
      <c r="BL126" t="s">
        <v>132</v>
      </c>
      <c r="BM126" t="s">
        <v>132</v>
      </c>
      <c r="BN126" t="s">
        <v>359</v>
      </c>
      <c r="BO126" t="s">
        <v>133</v>
      </c>
      <c r="BP126" t="s">
        <v>133</v>
      </c>
      <c r="BQ126" t="s">
        <v>4710</v>
      </c>
      <c r="BR126" t="s">
        <v>695</v>
      </c>
      <c r="BS126" t="s">
        <v>137</v>
      </c>
      <c r="BT126" t="s">
        <v>133</v>
      </c>
      <c r="BU126" t="s">
        <v>137</v>
      </c>
      <c r="BV126" t="s">
        <v>4711</v>
      </c>
      <c r="BW126" t="s">
        <v>4712</v>
      </c>
      <c r="BX126" t="s">
        <v>4713</v>
      </c>
      <c r="BY126" t="s">
        <v>4714</v>
      </c>
      <c r="BZ126" t="s">
        <v>4715</v>
      </c>
      <c r="CA126" t="s">
        <v>144</v>
      </c>
      <c r="CB126" t="s">
        <v>819</v>
      </c>
      <c r="CC126" t="s">
        <v>924</v>
      </c>
      <c r="CD126" t="s">
        <v>4716</v>
      </c>
      <c r="CE126" t="s">
        <v>147</v>
      </c>
    </row>
    <row r="127" spans="1:83" x14ac:dyDescent="0.2">
      <c r="A127" t="s">
        <v>4717</v>
      </c>
      <c r="B127" t="s">
        <v>1439</v>
      </c>
      <c r="C127" t="s">
        <v>4718</v>
      </c>
      <c r="D127" t="s">
        <v>4719</v>
      </c>
      <c r="E127" t="s">
        <v>4720</v>
      </c>
      <c r="F127" t="s">
        <v>4721</v>
      </c>
      <c r="G127" t="s">
        <v>4722</v>
      </c>
      <c r="H127" t="s">
        <v>4723</v>
      </c>
      <c r="I127" t="s">
        <v>4724</v>
      </c>
      <c r="J127" t="s">
        <v>222</v>
      </c>
      <c r="K127" t="s">
        <v>223</v>
      </c>
      <c r="L127" t="s">
        <v>568</v>
      </c>
      <c r="M127" t="s">
        <v>4725</v>
      </c>
      <c r="N127" t="s">
        <v>4726</v>
      </c>
      <c r="O127" t="s">
        <v>4727</v>
      </c>
      <c r="P127" t="s">
        <v>1569</v>
      </c>
      <c r="Q127" t="s">
        <v>4728</v>
      </c>
      <c r="R127" t="s">
        <v>4729</v>
      </c>
      <c r="S127" t="s">
        <v>4730</v>
      </c>
      <c r="T127" t="s">
        <v>102</v>
      </c>
      <c r="U127" t="s">
        <v>4731</v>
      </c>
      <c r="V127" t="s">
        <v>102</v>
      </c>
      <c r="W127" t="s">
        <v>102</v>
      </c>
      <c r="X127" t="s">
        <v>1727</v>
      </c>
      <c r="Y127" t="s">
        <v>4732</v>
      </c>
      <c r="Z127" t="s">
        <v>4733</v>
      </c>
      <c r="AA127" t="s">
        <v>108</v>
      </c>
      <c r="AB127" t="s">
        <v>1105</v>
      </c>
      <c r="AC127" t="s">
        <v>102</v>
      </c>
      <c r="AD127" t="s">
        <v>170</v>
      </c>
      <c r="AE127" t="s">
        <v>102</v>
      </c>
      <c r="AF127" t="s">
        <v>4734</v>
      </c>
      <c r="AG127" t="s">
        <v>4735</v>
      </c>
      <c r="AH127" t="s">
        <v>4736</v>
      </c>
      <c r="AI127" t="s">
        <v>102</v>
      </c>
      <c r="AJ127" t="s">
        <v>102</v>
      </c>
      <c r="AK127" t="s">
        <v>102</v>
      </c>
      <c r="AL127" t="s">
        <v>4737</v>
      </c>
      <c r="AM127" t="s">
        <v>4738</v>
      </c>
      <c r="AN127" t="s">
        <v>4739</v>
      </c>
      <c r="AO127" t="s">
        <v>4740</v>
      </c>
      <c r="AP127" t="s">
        <v>4741</v>
      </c>
      <c r="AQ127" t="s">
        <v>4732</v>
      </c>
      <c r="AR127" t="s">
        <v>4742</v>
      </c>
      <c r="AS127" t="s">
        <v>4743</v>
      </c>
      <c r="AT127" t="s">
        <v>4744</v>
      </c>
      <c r="AU127" t="s">
        <v>184</v>
      </c>
      <c r="AV127" t="s">
        <v>4745</v>
      </c>
      <c r="AW127" t="s">
        <v>4746</v>
      </c>
      <c r="AX127" t="s">
        <v>1120</v>
      </c>
      <c r="AY127" t="s">
        <v>265</v>
      </c>
      <c r="AZ127" t="s">
        <v>695</v>
      </c>
      <c r="BA127" t="s">
        <v>646</v>
      </c>
      <c r="BB127" t="s">
        <v>692</v>
      </c>
      <c r="BC127" t="s">
        <v>271</v>
      </c>
      <c r="BD127" t="s">
        <v>552</v>
      </c>
      <c r="BE127" t="s">
        <v>312</v>
      </c>
      <c r="BF127" t="s">
        <v>263</v>
      </c>
      <c r="BG127" t="s">
        <v>257</v>
      </c>
      <c r="BH127" t="s">
        <v>690</v>
      </c>
      <c r="BI127" t="s">
        <v>1039</v>
      </c>
      <c r="BJ127" t="s">
        <v>127</v>
      </c>
      <c r="BK127" t="s">
        <v>127</v>
      </c>
      <c r="BL127" t="s">
        <v>127</v>
      </c>
      <c r="BM127" t="s">
        <v>260</v>
      </c>
      <c r="BN127" t="s">
        <v>130</v>
      </c>
      <c r="BO127" t="s">
        <v>138</v>
      </c>
      <c r="BP127" t="s">
        <v>200</v>
      </c>
      <c r="BQ127" t="s">
        <v>3990</v>
      </c>
      <c r="BR127" t="s">
        <v>204</v>
      </c>
      <c r="BS127" t="s">
        <v>315</v>
      </c>
      <c r="BT127" t="s">
        <v>127</v>
      </c>
      <c r="BU127" t="s">
        <v>189</v>
      </c>
      <c r="BV127" t="s">
        <v>4747</v>
      </c>
      <c r="BW127" t="s">
        <v>4748</v>
      </c>
      <c r="BX127" t="s">
        <v>4749</v>
      </c>
      <c r="BY127" t="s">
        <v>4750</v>
      </c>
      <c r="BZ127" t="s">
        <v>4751</v>
      </c>
      <c r="CA127" t="s">
        <v>144</v>
      </c>
      <c r="CB127" t="s">
        <v>199</v>
      </c>
      <c r="CC127" t="s">
        <v>4278</v>
      </c>
      <c r="CD127" t="s">
        <v>4752</v>
      </c>
      <c r="CE127" t="s">
        <v>4753</v>
      </c>
    </row>
    <row r="128" spans="1:83" x14ac:dyDescent="0.2">
      <c r="A128" t="s">
        <v>4754</v>
      </c>
      <c r="B128" t="s">
        <v>84</v>
      </c>
      <c r="C128" t="s">
        <v>4755</v>
      </c>
      <c r="D128" t="s">
        <v>4756</v>
      </c>
      <c r="E128" t="s">
        <v>4757</v>
      </c>
      <c r="F128" t="s">
        <v>4758</v>
      </c>
      <c r="G128" t="s">
        <v>4759</v>
      </c>
      <c r="H128" t="s">
        <v>4760</v>
      </c>
      <c r="I128" t="s">
        <v>4761</v>
      </c>
      <c r="J128" t="s">
        <v>92</v>
      </c>
      <c r="K128" t="s">
        <v>620</v>
      </c>
      <c r="L128" t="s">
        <v>621</v>
      </c>
      <c r="M128" t="s">
        <v>4762</v>
      </c>
      <c r="N128" t="s">
        <v>4763</v>
      </c>
      <c r="O128" t="s">
        <v>4764</v>
      </c>
      <c r="P128" t="s">
        <v>4765</v>
      </c>
      <c r="Q128" t="s">
        <v>4766</v>
      </c>
      <c r="R128" t="s">
        <v>4767</v>
      </c>
      <c r="S128" t="s">
        <v>4768</v>
      </c>
      <c r="T128" t="s">
        <v>102</v>
      </c>
      <c r="U128" t="s">
        <v>4769</v>
      </c>
      <c r="V128" t="s">
        <v>4770</v>
      </c>
      <c r="W128" t="s">
        <v>102</v>
      </c>
      <c r="X128" t="s">
        <v>105</v>
      </c>
      <c r="Y128" t="s">
        <v>4771</v>
      </c>
      <c r="Z128" t="s">
        <v>4772</v>
      </c>
      <c r="AA128" t="s">
        <v>294</v>
      </c>
      <c r="AB128" t="s">
        <v>102</v>
      </c>
      <c r="AC128" t="s">
        <v>1873</v>
      </c>
      <c r="AD128" t="s">
        <v>170</v>
      </c>
      <c r="AE128" t="s">
        <v>102</v>
      </c>
      <c r="AF128" t="s">
        <v>633</v>
      </c>
      <c r="AG128" t="s">
        <v>2094</v>
      </c>
      <c r="AH128" t="s">
        <v>1768</v>
      </c>
      <c r="AI128" t="s">
        <v>311</v>
      </c>
      <c r="AJ128" t="s">
        <v>102</v>
      </c>
      <c r="AK128" t="s">
        <v>4773</v>
      </c>
      <c r="AL128" t="s">
        <v>4774</v>
      </c>
      <c r="AM128" t="s">
        <v>4775</v>
      </c>
      <c r="AN128" t="s">
        <v>4776</v>
      </c>
      <c r="AO128" t="s">
        <v>4777</v>
      </c>
      <c r="AP128" t="s">
        <v>4778</v>
      </c>
      <c r="AQ128" t="s">
        <v>4771</v>
      </c>
      <c r="AR128" t="s">
        <v>102</v>
      </c>
      <c r="AS128" t="s">
        <v>102</v>
      </c>
      <c r="AT128" t="s">
        <v>102</v>
      </c>
      <c r="AU128" t="s">
        <v>184</v>
      </c>
      <c r="AV128" t="s">
        <v>4779</v>
      </c>
      <c r="AW128" t="s">
        <v>775</v>
      </c>
      <c r="AX128" t="s">
        <v>775</v>
      </c>
      <c r="AY128" t="s">
        <v>701</v>
      </c>
      <c r="AZ128" t="s">
        <v>2100</v>
      </c>
      <c r="BA128" t="s">
        <v>550</v>
      </c>
      <c r="BB128" t="s">
        <v>201</v>
      </c>
      <c r="BC128" t="s">
        <v>137</v>
      </c>
      <c r="BD128" t="s">
        <v>137</v>
      </c>
      <c r="BE128" t="s">
        <v>137</v>
      </c>
      <c r="BF128" t="s">
        <v>137</v>
      </c>
      <c r="BG128" t="s">
        <v>128</v>
      </c>
      <c r="BH128" t="s">
        <v>315</v>
      </c>
      <c r="BI128" t="s">
        <v>315</v>
      </c>
      <c r="BJ128" t="s">
        <v>137</v>
      </c>
      <c r="BK128" t="s">
        <v>137</v>
      </c>
      <c r="BL128" t="s">
        <v>137</v>
      </c>
      <c r="BM128" t="s">
        <v>137</v>
      </c>
      <c r="BN128" t="s">
        <v>128</v>
      </c>
      <c r="BO128" t="s">
        <v>315</v>
      </c>
      <c r="BP128" t="s">
        <v>315</v>
      </c>
      <c r="BQ128" t="s">
        <v>965</v>
      </c>
      <c r="BR128" t="s">
        <v>359</v>
      </c>
      <c r="BS128" t="s">
        <v>137</v>
      </c>
      <c r="BT128" t="s">
        <v>260</v>
      </c>
      <c r="BU128" t="s">
        <v>137</v>
      </c>
      <c r="BV128" t="s">
        <v>4780</v>
      </c>
      <c r="BW128" t="s">
        <v>4781</v>
      </c>
      <c r="BX128" t="s">
        <v>4782</v>
      </c>
      <c r="BY128" t="s">
        <v>4783</v>
      </c>
      <c r="BZ128" t="s">
        <v>4784</v>
      </c>
      <c r="CA128" t="s">
        <v>144</v>
      </c>
      <c r="CB128" t="s">
        <v>200</v>
      </c>
      <c r="CC128" t="s">
        <v>211</v>
      </c>
      <c r="CD128" t="s">
        <v>4785</v>
      </c>
      <c r="CE128" t="s">
        <v>147</v>
      </c>
    </row>
    <row r="129" spans="1:83" x14ac:dyDescent="0.2">
      <c r="A129" t="s">
        <v>4786</v>
      </c>
      <c r="B129" t="s">
        <v>84</v>
      </c>
      <c r="C129" t="s">
        <v>4787</v>
      </c>
      <c r="D129" t="s">
        <v>4788</v>
      </c>
      <c r="E129" t="s">
        <v>4789</v>
      </c>
      <c r="F129" t="s">
        <v>4790</v>
      </c>
      <c r="G129" t="s">
        <v>4791</v>
      </c>
      <c r="H129" t="s">
        <v>4792</v>
      </c>
      <c r="I129" t="s">
        <v>4793</v>
      </c>
      <c r="J129" t="s">
        <v>222</v>
      </c>
      <c r="K129" t="s">
        <v>223</v>
      </c>
      <c r="L129" t="s">
        <v>568</v>
      </c>
      <c r="M129" t="s">
        <v>4794</v>
      </c>
      <c r="N129" t="s">
        <v>4795</v>
      </c>
      <c r="O129" t="s">
        <v>4796</v>
      </c>
      <c r="P129" t="s">
        <v>4797</v>
      </c>
      <c r="Q129" t="s">
        <v>4798</v>
      </c>
      <c r="R129" t="s">
        <v>4799</v>
      </c>
      <c r="S129" t="s">
        <v>4800</v>
      </c>
      <c r="T129" t="s">
        <v>102</v>
      </c>
      <c r="U129" t="s">
        <v>4801</v>
      </c>
      <c r="V129" t="s">
        <v>102</v>
      </c>
      <c r="W129" t="s">
        <v>102</v>
      </c>
      <c r="X129" t="s">
        <v>105</v>
      </c>
      <c r="Y129" t="s">
        <v>4802</v>
      </c>
      <c r="Z129" t="s">
        <v>4803</v>
      </c>
      <c r="AA129" t="s">
        <v>294</v>
      </c>
      <c r="AB129" t="s">
        <v>102</v>
      </c>
      <c r="AC129" t="s">
        <v>4804</v>
      </c>
      <c r="AD129" t="s">
        <v>102</v>
      </c>
      <c r="AE129" t="s">
        <v>102</v>
      </c>
      <c r="AF129" t="s">
        <v>4805</v>
      </c>
      <c r="AG129" t="s">
        <v>4806</v>
      </c>
      <c r="AH129" t="s">
        <v>346</v>
      </c>
      <c r="AI129" t="s">
        <v>102</v>
      </c>
      <c r="AJ129" t="s">
        <v>102</v>
      </c>
      <c r="AK129" t="s">
        <v>102</v>
      </c>
      <c r="AL129" t="s">
        <v>4807</v>
      </c>
      <c r="AM129" t="s">
        <v>4808</v>
      </c>
      <c r="AN129" t="s">
        <v>4809</v>
      </c>
      <c r="AO129" t="s">
        <v>4810</v>
      </c>
      <c r="AP129" t="s">
        <v>4811</v>
      </c>
      <c r="AQ129" t="s">
        <v>4802</v>
      </c>
      <c r="AR129" t="s">
        <v>4812</v>
      </c>
      <c r="AS129" t="s">
        <v>250</v>
      </c>
      <c r="AT129" t="s">
        <v>1319</v>
      </c>
      <c r="AU129" t="s">
        <v>184</v>
      </c>
      <c r="AV129" t="s">
        <v>4813</v>
      </c>
      <c r="AW129" t="s">
        <v>4814</v>
      </c>
      <c r="AX129" t="s">
        <v>4814</v>
      </c>
      <c r="AY129" t="s">
        <v>602</v>
      </c>
      <c r="AZ129" t="s">
        <v>204</v>
      </c>
      <c r="BA129" t="s">
        <v>776</v>
      </c>
      <c r="BB129" t="s">
        <v>262</v>
      </c>
      <c r="BC129" t="s">
        <v>126</v>
      </c>
      <c r="BD129" t="s">
        <v>313</v>
      </c>
      <c r="BE129" t="s">
        <v>359</v>
      </c>
      <c r="BF129" t="s">
        <v>128</v>
      </c>
      <c r="BG129" t="s">
        <v>191</v>
      </c>
      <c r="BH129" t="s">
        <v>130</v>
      </c>
      <c r="BI129" t="s">
        <v>126</v>
      </c>
      <c r="BJ129" t="s">
        <v>129</v>
      </c>
      <c r="BK129" t="s">
        <v>311</v>
      </c>
      <c r="BL129" t="s">
        <v>132</v>
      </c>
      <c r="BM129" t="s">
        <v>132</v>
      </c>
      <c r="BN129" t="s">
        <v>260</v>
      </c>
      <c r="BO129" t="s">
        <v>311</v>
      </c>
      <c r="BP129" t="s">
        <v>132</v>
      </c>
      <c r="BQ129" t="s">
        <v>4815</v>
      </c>
      <c r="BR129" t="s">
        <v>507</v>
      </c>
      <c r="BS129" t="s">
        <v>137</v>
      </c>
      <c r="BT129" t="s">
        <v>311</v>
      </c>
      <c r="BU129" t="s">
        <v>315</v>
      </c>
      <c r="BV129" t="s">
        <v>4816</v>
      </c>
      <c r="BW129" t="s">
        <v>4817</v>
      </c>
      <c r="BX129" t="s">
        <v>4818</v>
      </c>
      <c r="BY129" t="s">
        <v>4819</v>
      </c>
      <c r="BZ129" t="s">
        <v>4820</v>
      </c>
      <c r="CA129" t="s">
        <v>144</v>
      </c>
      <c r="CB129" t="s">
        <v>550</v>
      </c>
      <c r="CC129" t="s">
        <v>211</v>
      </c>
      <c r="CD129" t="s">
        <v>4821</v>
      </c>
      <c r="CE129" t="s">
        <v>147</v>
      </c>
    </row>
    <row r="130" spans="1:83" x14ac:dyDescent="0.2">
      <c r="A130" t="s">
        <v>4822</v>
      </c>
      <c r="B130" t="s">
        <v>84</v>
      </c>
      <c r="C130" t="s">
        <v>4823</v>
      </c>
      <c r="D130" t="s">
        <v>4824</v>
      </c>
      <c r="E130" t="s">
        <v>4825</v>
      </c>
      <c r="F130" t="s">
        <v>4826</v>
      </c>
      <c r="G130" t="s">
        <v>4827</v>
      </c>
      <c r="H130" t="s">
        <v>4828</v>
      </c>
      <c r="I130" t="s">
        <v>4829</v>
      </c>
      <c r="J130" t="s">
        <v>92</v>
      </c>
      <c r="K130" t="s">
        <v>4830</v>
      </c>
      <c r="L130" t="s">
        <v>4831</v>
      </c>
      <c r="M130" t="s">
        <v>4832</v>
      </c>
      <c r="N130" t="s">
        <v>4833</v>
      </c>
      <c r="O130" t="s">
        <v>4834</v>
      </c>
      <c r="P130" t="s">
        <v>4835</v>
      </c>
      <c r="Q130" t="s">
        <v>4836</v>
      </c>
      <c r="R130" t="s">
        <v>4837</v>
      </c>
      <c r="S130" t="s">
        <v>4838</v>
      </c>
      <c r="T130" t="s">
        <v>102</v>
      </c>
      <c r="U130" t="s">
        <v>102</v>
      </c>
      <c r="V130" t="s">
        <v>102</v>
      </c>
      <c r="W130" t="s">
        <v>102</v>
      </c>
      <c r="X130" t="s">
        <v>578</v>
      </c>
      <c r="Y130" t="s">
        <v>4839</v>
      </c>
      <c r="Z130" t="s">
        <v>4840</v>
      </c>
      <c r="AA130" t="s">
        <v>294</v>
      </c>
      <c r="AB130" t="s">
        <v>102</v>
      </c>
      <c r="AC130" t="s">
        <v>102</v>
      </c>
      <c r="AD130" t="s">
        <v>102</v>
      </c>
      <c r="AE130" t="s">
        <v>102</v>
      </c>
      <c r="AF130" t="s">
        <v>4841</v>
      </c>
      <c r="AG130" t="s">
        <v>447</v>
      </c>
      <c r="AH130" t="s">
        <v>635</v>
      </c>
      <c r="AI130" t="s">
        <v>313</v>
      </c>
      <c r="AJ130" t="s">
        <v>102</v>
      </c>
      <c r="AK130" t="s">
        <v>4842</v>
      </c>
      <c r="AL130" t="s">
        <v>4843</v>
      </c>
      <c r="AM130" t="s">
        <v>4844</v>
      </c>
      <c r="AN130" t="s">
        <v>4845</v>
      </c>
      <c r="AO130" t="s">
        <v>4846</v>
      </c>
      <c r="AP130" t="s">
        <v>4847</v>
      </c>
      <c r="AQ130" t="s">
        <v>4839</v>
      </c>
      <c r="AR130" t="s">
        <v>102</v>
      </c>
      <c r="AS130" t="s">
        <v>102</v>
      </c>
      <c r="AT130" t="s">
        <v>102</v>
      </c>
      <c r="AU130" t="s">
        <v>1000</v>
      </c>
      <c r="AV130" t="s">
        <v>3505</v>
      </c>
      <c r="AW130" t="s">
        <v>1322</v>
      </c>
      <c r="AX130" t="s">
        <v>1322</v>
      </c>
      <c r="AY130" t="s">
        <v>191</v>
      </c>
      <c r="AZ130" t="s">
        <v>191</v>
      </c>
      <c r="BA130" t="s">
        <v>262</v>
      </c>
      <c r="BB130" t="s">
        <v>262</v>
      </c>
      <c r="BC130" t="s">
        <v>132</v>
      </c>
      <c r="BD130" t="s">
        <v>132</v>
      </c>
      <c r="BE130" t="s">
        <v>132</v>
      </c>
      <c r="BF130" t="s">
        <v>133</v>
      </c>
      <c r="BG130" t="s">
        <v>128</v>
      </c>
      <c r="BH130" t="s">
        <v>311</v>
      </c>
      <c r="BI130" t="s">
        <v>132</v>
      </c>
      <c r="BJ130" t="s">
        <v>137</v>
      </c>
      <c r="BK130" t="s">
        <v>137</v>
      </c>
      <c r="BL130" t="s">
        <v>137</v>
      </c>
      <c r="BM130" t="s">
        <v>137</v>
      </c>
      <c r="BN130" t="s">
        <v>315</v>
      </c>
      <c r="BO130" t="s">
        <v>315</v>
      </c>
      <c r="BP130" t="s">
        <v>315</v>
      </c>
      <c r="BQ130" t="s">
        <v>124</v>
      </c>
      <c r="BR130" t="s">
        <v>132</v>
      </c>
      <c r="BS130" t="s">
        <v>137</v>
      </c>
      <c r="BT130" t="s">
        <v>137</v>
      </c>
      <c r="BU130" t="s">
        <v>137</v>
      </c>
      <c r="BV130" t="s">
        <v>4848</v>
      </c>
      <c r="BW130" t="s">
        <v>4849</v>
      </c>
      <c r="BX130" t="s">
        <v>102</v>
      </c>
      <c r="BY130" t="s">
        <v>102</v>
      </c>
      <c r="BZ130" t="s">
        <v>4850</v>
      </c>
      <c r="CA130" t="s">
        <v>144</v>
      </c>
      <c r="CB130" t="s">
        <v>130</v>
      </c>
      <c r="CC130" t="s">
        <v>145</v>
      </c>
      <c r="CD130" t="s">
        <v>4851</v>
      </c>
      <c r="CE130" t="s">
        <v>102</v>
      </c>
    </row>
    <row r="131" spans="1:83" x14ac:dyDescent="0.2">
      <c r="A131" t="s">
        <v>4852</v>
      </c>
      <c r="B131" t="s">
        <v>560</v>
      </c>
      <c r="C131" t="s">
        <v>4853</v>
      </c>
      <c r="D131" t="s">
        <v>4854</v>
      </c>
      <c r="E131" t="s">
        <v>4855</v>
      </c>
      <c r="F131" t="s">
        <v>4856</v>
      </c>
      <c r="G131" t="s">
        <v>3251</v>
      </c>
      <c r="H131" t="s">
        <v>3252</v>
      </c>
      <c r="I131" t="s">
        <v>4857</v>
      </c>
      <c r="J131" t="s">
        <v>222</v>
      </c>
      <c r="K131" t="s">
        <v>223</v>
      </c>
      <c r="L131" t="s">
        <v>375</v>
      </c>
      <c r="M131" t="s">
        <v>4858</v>
      </c>
      <c r="N131" t="s">
        <v>4859</v>
      </c>
      <c r="O131" t="s">
        <v>4860</v>
      </c>
      <c r="P131" t="s">
        <v>1800</v>
      </c>
      <c r="Q131" t="s">
        <v>4861</v>
      </c>
      <c r="R131" t="s">
        <v>4862</v>
      </c>
      <c r="S131" t="s">
        <v>4863</v>
      </c>
      <c r="T131" t="s">
        <v>102</v>
      </c>
      <c r="U131" t="s">
        <v>102</v>
      </c>
      <c r="V131" t="s">
        <v>4864</v>
      </c>
      <c r="W131" t="s">
        <v>102</v>
      </c>
      <c r="X131" t="s">
        <v>1455</v>
      </c>
      <c r="Y131" t="s">
        <v>4865</v>
      </c>
      <c r="Z131" t="s">
        <v>4866</v>
      </c>
      <c r="AA131" t="s">
        <v>108</v>
      </c>
      <c r="AB131" t="s">
        <v>102</v>
      </c>
      <c r="AC131" t="s">
        <v>102</v>
      </c>
      <c r="AD131" t="s">
        <v>170</v>
      </c>
      <c r="AE131" t="s">
        <v>102</v>
      </c>
      <c r="AF131" t="s">
        <v>2235</v>
      </c>
      <c r="AG131" t="s">
        <v>4603</v>
      </c>
      <c r="AH131" t="s">
        <v>1461</v>
      </c>
      <c r="AI131" t="s">
        <v>260</v>
      </c>
      <c r="AJ131" t="s">
        <v>102</v>
      </c>
      <c r="AK131" t="s">
        <v>4867</v>
      </c>
      <c r="AL131" t="s">
        <v>4868</v>
      </c>
      <c r="AM131" t="s">
        <v>4869</v>
      </c>
      <c r="AN131" t="s">
        <v>4870</v>
      </c>
      <c r="AO131" t="s">
        <v>4871</v>
      </c>
      <c r="AP131" t="s">
        <v>4872</v>
      </c>
      <c r="AQ131" t="s">
        <v>4865</v>
      </c>
      <c r="AR131" t="s">
        <v>4873</v>
      </c>
      <c r="AS131" t="s">
        <v>4874</v>
      </c>
      <c r="AT131" t="s">
        <v>4875</v>
      </c>
      <c r="AU131" t="s">
        <v>119</v>
      </c>
      <c r="AV131" t="s">
        <v>4469</v>
      </c>
      <c r="AW131" t="s">
        <v>4876</v>
      </c>
      <c r="AX131" t="s">
        <v>2469</v>
      </c>
      <c r="AY131" t="s">
        <v>417</v>
      </c>
      <c r="AZ131" t="s">
        <v>127</v>
      </c>
      <c r="BA131" t="s">
        <v>1039</v>
      </c>
      <c r="BB131" t="s">
        <v>417</v>
      </c>
      <c r="BC131" t="s">
        <v>197</v>
      </c>
      <c r="BD131" t="s">
        <v>1513</v>
      </c>
      <c r="BE131" t="s">
        <v>463</v>
      </c>
      <c r="BF131" t="s">
        <v>506</v>
      </c>
      <c r="BG131" t="s">
        <v>358</v>
      </c>
      <c r="BH131" t="s">
        <v>819</v>
      </c>
      <c r="BI131" t="s">
        <v>210</v>
      </c>
      <c r="BJ131" t="s">
        <v>129</v>
      </c>
      <c r="BK131" t="s">
        <v>129</v>
      </c>
      <c r="BL131" t="s">
        <v>132</v>
      </c>
      <c r="BM131" t="s">
        <v>132</v>
      </c>
      <c r="BN131" t="s">
        <v>314</v>
      </c>
      <c r="BO131" t="s">
        <v>359</v>
      </c>
      <c r="BP131" t="s">
        <v>128</v>
      </c>
      <c r="BQ131" t="s">
        <v>4877</v>
      </c>
      <c r="BR131" t="s">
        <v>317</v>
      </c>
      <c r="BS131" t="s">
        <v>137</v>
      </c>
      <c r="BT131" t="s">
        <v>311</v>
      </c>
      <c r="BU131" t="s">
        <v>137</v>
      </c>
      <c r="BV131" t="s">
        <v>4878</v>
      </c>
      <c r="BW131" t="s">
        <v>4879</v>
      </c>
      <c r="BX131" t="s">
        <v>4096</v>
      </c>
      <c r="BY131" t="s">
        <v>4880</v>
      </c>
      <c r="BZ131" t="s">
        <v>4881</v>
      </c>
      <c r="CA131" t="s">
        <v>144</v>
      </c>
      <c r="CB131" t="s">
        <v>602</v>
      </c>
      <c r="CC131" t="s">
        <v>877</v>
      </c>
      <c r="CD131" t="s">
        <v>4882</v>
      </c>
      <c r="CE131" t="s">
        <v>4883</v>
      </c>
    </row>
    <row r="132" spans="1:83" x14ac:dyDescent="0.2">
      <c r="A132" t="s">
        <v>4884</v>
      </c>
      <c r="B132" t="s">
        <v>84</v>
      </c>
      <c r="C132" t="s">
        <v>4885</v>
      </c>
      <c r="D132" t="s">
        <v>4886</v>
      </c>
      <c r="E132" t="s">
        <v>4887</v>
      </c>
      <c r="F132" t="s">
        <v>4888</v>
      </c>
      <c r="G132" t="s">
        <v>4889</v>
      </c>
      <c r="H132" t="s">
        <v>4890</v>
      </c>
      <c r="I132" t="s">
        <v>4891</v>
      </c>
      <c r="J132" t="s">
        <v>222</v>
      </c>
      <c r="K132" t="s">
        <v>223</v>
      </c>
      <c r="L132" t="s">
        <v>2296</v>
      </c>
      <c r="M132" t="s">
        <v>4892</v>
      </c>
      <c r="N132" t="s">
        <v>4893</v>
      </c>
      <c r="O132" t="s">
        <v>4894</v>
      </c>
      <c r="P132" t="s">
        <v>4895</v>
      </c>
      <c r="Q132" t="s">
        <v>4896</v>
      </c>
      <c r="R132" t="s">
        <v>4897</v>
      </c>
      <c r="S132" t="s">
        <v>4898</v>
      </c>
      <c r="T132" t="s">
        <v>102</v>
      </c>
      <c r="U132" t="s">
        <v>102</v>
      </c>
      <c r="V132" t="s">
        <v>102</v>
      </c>
      <c r="W132" t="s">
        <v>102</v>
      </c>
      <c r="X132" t="s">
        <v>102</v>
      </c>
      <c r="Y132" t="s">
        <v>4899</v>
      </c>
      <c r="Z132" t="s">
        <v>4900</v>
      </c>
      <c r="AA132" t="s">
        <v>294</v>
      </c>
      <c r="AB132" t="s">
        <v>102</v>
      </c>
      <c r="AC132" t="s">
        <v>102</v>
      </c>
      <c r="AD132" t="s">
        <v>102</v>
      </c>
      <c r="AE132" t="s">
        <v>102</v>
      </c>
      <c r="AF132" t="s">
        <v>4901</v>
      </c>
      <c r="AG132" t="s">
        <v>102</v>
      </c>
      <c r="AH132" t="s">
        <v>2984</v>
      </c>
      <c r="AI132" t="s">
        <v>315</v>
      </c>
      <c r="AJ132" t="s">
        <v>102</v>
      </c>
      <c r="AK132" t="s">
        <v>102</v>
      </c>
      <c r="AL132" t="s">
        <v>4902</v>
      </c>
      <c r="AM132" t="s">
        <v>4903</v>
      </c>
      <c r="AN132" t="s">
        <v>4904</v>
      </c>
      <c r="AO132" t="s">
        <v>4905</v>
      </c>
      <c r="AP132" t="s">
        <v>4906</v>
      </c>
      <c r="AQ132" t="s">
        <v>4899</v>
      </c>
      <c r="AR132" t="s">
        <v>102</v>
      </c>
      <c r="AS132" t="s">
        <v>102</v>
      </c>
      <c r="AT132" t="s">
        <v>102</v>
      </c>
      <c r="AU132" t="s">
        <v>119</v>
      </c>
      <c r="AV132" t="s">
        <v>4907</v>
      </c>
      <c r="AW132" t="s">
        <v>2891</v>
      </c>
      <c r="AX132" t="s">
        <v>2891</v>
      </c>
      <c r="AY132" t="s">
        <v>550</v>
      </c>
      <c r="AZ132" t="s">
        <v>359</v>
      </c>
      <c r="BA132" t="s">
        <v>406</v>
      </c>
      <c r="BB132" t="s">
        <v>210</v>
      </c>
      <c r="BC132" t="s">
        <v>204</v>
      </c>
      <c r="BD132" t="s">
        <v>262</v>
      </c>
      <c r="BE132" t="s">
        <v>130</v>
      </c>
      <c r="BF132" t="s">
        <v>507</v>
      </c>
      <c r="BG132" t="s">
        <v>462</v>
      </c>
      <c r="BH132" t="s">
        <v>195</v>
      </c>
      <c r="BI132" t="s">
        <v>550</v>
      </c>
      <c r="BJ132" t="s">
        <v>311</v>
      </c>
      <c r="BK132" t="s">
        <v>132</v>
      </c>
      <c r="BL132" t="s">
        <v>132</v>
      </c>
      <c r="BM132" t="s">
        <v>132</v>
      </c>
      <c r="BN132" t="s">
        <v>313</v>
      </c>
      <c r="BO132" t="s">
        <v>133</v>
      </c>
      <c r="BP132" t="s">
        <v>137</v>
      </c>
      <c r="BQ132" t="s">
        <v>4612</v>
      </c>
      <c r="BR132" t="s">
        <v>210</v>
      </c>
      <c r="BS132" t="s">
        <v>137</v>
      </c>
      <c r="BT132" t="s">
        <v>129</v>
      </c>
      <c r="BU132" t="s">
        <v>137</v>
      </c>
      <c r="BV132" t="s">
        <v>4908</v>
      </c>
      <c r="BW132" t="s">
        <v>4909</v>
      </c>
      <c r="BX132" t="s">
        <v>4910</v>
      </c>
      <c r="BY132" t="s">
        <v>4911</v>
      </c>
      <c r="BZ132" t="s">
        <v>4912</v>
      </c>
      <c r="CA132" t="s">
        <v>144</v>
      </c>
      <c r="CB132" t="s">
        <v>134</v>
      </c>
      <c r="CC132" t="s">
        <v>211</v>
      </c>
      <c r="CD132" t="s">
        <v>4913</v>
      </c>
      <c r="CE132" t="s">
        <v>102</v>
      </c>
    </row>
    <row r="133" spans="1:83" x14ac:dyDescent="0.2">
      <c r="A133" t="s">
        <v>4914</v>
      </c>
      <c r="B133" t="s">
        <v>560</v>
      </c>
      <c r="C133" t="s">
        <v>4915</v>
      </c>
      <c r="D133" t="s">
        <v>4916</v>
      </c>
      <c r="E133" t="s">
        <v>1061</v>
      </c>
      <c r="F133" t="s">
        <v>4917</v>
      </c>
      <c r="G133" t="s">
        <v>4918</v>
      </c>
      <c r="H133" t="s">
        <v>4919</v>
      </c>
      <c r="I133" t="s">
        <v>4920</v>
      </c>
      <c r="J133" t="s">
        <v>222</v>
      </c>
      <c r="K133" t="s">
        <v>223</v>
      </c>
      <c r="L133" t="s">
        <v>568</v>
      </c>
      <c r="M133" t="s">
        <v>102</v>
      </c>
      <c r="N133" t="s">
        <v>4921</v>
      </c>
      <c r="O133" t="s">
        <v>4922</v>
      </c>
      <c r="P133" t="s">
        <v>2780</v>
      </c>
      <c r="Q133" t="s">
        <v>4923</v>
      </c>
      <c r="R133" t="s">
        <v>4924</v>
      </c>
      <c r="S133" t="s">
        <v>4925</v>
      </c>
      <c r="T133" t="s">
        <v>102</v>
      </c>
      <c r="U133" t="s">
        <v>4926</v>
      </c>
      <c r="V133" t="s">
        <v>4927</v>
      </c>
      <c r="W133" t="s">
        <v>102</v>
      </c>
      <c r="X133" t="s">
        <v>102</v>
      </c>
      <c r="Y133" t="s">
        <v>4928</v>
      </c>
      <c r="Z133" t="s">
        <v>4929</v>
      </c>
      <c r="AA133" t="s">
        <v>294</v>
      </c>
      <c r="AB133" t="s">
        <v>102</v>
      </c>
      <c r="AC133" t="s">
        <v>4930</v>
      </c>
      <c r="AD133" t="s">
        <v>102</v>
      </c>
      <c r="AE133" t="s">
        <v>102</v>
      </c>
      <c r="AF133" t="s">
        <v>900</v>
      </c>
      <c r="AG133" t="s">
        <v>102</v>
      </c>
      <c r="AH133" t="s">
        <v>4191</v>
      </c>
      <c r="AI133" t="s">
        <v>102</v>
      </c>
      <c r="AJ133" t="s">
        <v>102</v>
      </c>
      <c r="AK133" t="s">
        <v>102</v>
      </c>
      <c r="AL133" t="s">
        <v>4931</v>
      </c>
      <c r="AM133" t="s">
        <v>4932</v>
      </c>
      <c r="AN133" t="s">
        <v>4933</v>
      </c>
      <c r="AO133" t="s">
        <v>4934</v>
      </c>
      <c r="AP133" t="s">
        <v>4935</v>
      </c>
      <c r="AQ133" t="s">
        <v>4928</v>
      </c>
      <c r="AR133" t="s">
        <v>4936</v>
      </c>
      <c r="AS133" t="s">
        <v>4937</v>
      </c>
      <c r="AT133" t="s">
        <v>4938</v>
      </c>
      <c r="AU133" t="s">
        <v>119</v>
      </c>
      <c r="AV133" t="s">
        <v>4939</v>
      </c>
      <c r="AW133" t="s">
        <v>1740</v>
      </c>
      <c r="AX133" t="s">
        <v>4940</v>
      </c>
      <c r="AY133" t="s">
        <v>191</v>
      </c>
      <c r="AZ133" t="s">
        <v>202</v>
      </c>
      <c r="BA133" t="s">
        <v>775</v>
      </c>
      <c r="BB133" t="s">
        <v>125</v>
      </c>
      <c r="BC133" t="s">
        <v>128</v>
      </c>
      <c r="BD133" t="s">
        <v>128</v>
      </c>
      <c r="BE133" t="s">
        <v>129</v>
      </c>
      <c r="BF133" t="s">
        <v>311</v>
      </c>
      <c r="BG133" t="s">
        <v>508</v>
      </c>
      <c r="BH133" t="s">
        <v>265</v>
      </c>
      <c r="BI133" t="s">
        <v>365</v>
      </c>
      <c r="BJ133" t="s">
        <v>133</v>
      </c>
      <c r="BK133" t="s">
        <v>133</v>
      </c>
      <c r="BL133" t="s">
        <v>133</v>
      </c>
      <c r="BM133" t="s">
        <v>315</v>
      </c>
      <c r="BN133" t="s">
        <v>507</v>
      </c>
      <c r="BO133" t="s">
        <v>200</v>
      </c>
      <c r="BP133" t="s">
        <v>200</v>
      </c>
      <c r="BQ133" t="s">
        <v>3241</v>
      </c>
      <c r="BR133" t="s">
        <v>312</v>
      </c>
      <c r="BS133" t="s">
        <v>315</v>
      </c>
      <c r="BT133" t="s">
        <v>127</v>
      </c>
      <c r="BU133" t="s">
        <v>132</v>
      </c>
      <c r="BV133" t="s">
        <v>4941</v>
      </c>
      <c r="BW133" t="s">
        <v>4942</v>
      </c>
      <c r="BX133" t="s">
        <v>4943</v>
      </c>
      <c r="BY133" t="s">
        <v>4944</v>
      </c>
      <c r="BZ133" t="s">
        <v>4945</v>
      </c>
      <c r="CA133" t="s">
        <v>144</v>
      </c>
      <c r="CB133" t="s">
        <v>359</v>
      </c>
      <c r="CC133" t="s">
        <v>877</v>
      </c>
      <c r="CD133" t="s">
        <v>4946</v>
      </c>
      <c r="CE133" t="s">
        <v>4947</v>
      </c>
    </row>
    <row r="134" spans="1:83" x14ac:dyDescent="0.2">
      <c r="A134" t="s">
        <v>4948</v>
      </c>
      <c r="B134" t="s">
        <v>84</v>
      </c>
      <c r="C134" t="s">
        <v>4949</v>
      </c>
      <c r="D134" t="s">
        <v>4950</v>
      </c>
      <c r="E134" t="s">
        <v>4951</v>
      </c>
      <c r="F134" t="s">
        <v>4952</v>
      </c>
      <c r="G134" t="s">
        <v>4953</v>
      </c>
      <c r="H134" t="s">
        <v>4954</v>
      </c>
      <c r="I134" t="s">
        <v>4955</v>
      </c>
      <c r="J134" t="s">
        <v>92</v>
      </c>
      <c r="K134" t="s">
        <v>93</v>
      </c>
      <c r="L134" t="s">
        <v>4956</v>
      </c>
      <c r="M134" t="s">
        <v>4957</v>
      </c>
      <c r="N134" t="s">
        <v>4958</v>
      </c>
      <c r="O134" t="s">
        <v>4959</v>
      </c>
      <c r="P134" t="s">
        <v>4960</v>
      </c>
      <c r="Q134" t="s">
        <v>4961</v>
      </c>
      <c r="R134" t="s">
        <v>4962</v>
      </c>
      <c r="S134" t="s">
        <v>4963</v>
      </c>
      <c r="T134" t="s">
        <v>102</v>
      </c>
      <c r="U134" t="s">
        <v>4964</v>
      </c>
      <c r="V134" t="s">
        <v>4965</v>
      </c>
      <c r="W134" t="s">
        <v>102</v>
      </c>
      <c r="X134" t="s">
        <v>1727</v>
      </c>
      <c r="Y134" t="s">
        <v>4966</v>
      </c>
      <c r="Z134" t="s">
        <v>4967</v>
      </c>
      <c r="AA134" t="s">
        <v>1271</v>
      </c>
      <c r="AB134" t="s">
        <v>492</v>
      </c>
      <c r="AC134" t="s">
        <v>109</v>
      </c>
      <c r="AD134" t="s">
        <v>170</v>
      </c>
      <c r="AE134" t="s">
        <v>102</v>
      </c>
      <c r="AF134" t="s">
        <v>4968</v>
      </c>
      <c r="AG134" t="s">
        <v>3093</v>
      </c>
      <c r="AH134" t="s">
        <v>4969</v>
      </c>
      <c r="AI134" t="s">
        <v>102</v>
      </c>
      <c r="AJ134" t="s">
        <v>102</v>
      </c>
      <c r="AK134" t="s">
        <v>4970</v>
      </c>
      <c r="AL134" t="s">
        <v>4971</v>
      </c>
      <c r="AM134" t="s">
        <v>4972</v>
      </c>
      <c r="AN134" t="s">
        <v>4973</v>
      </c>
      <c r="AO134" t="s">
        <v>4974</v>
      </c>
      <c r="AP134" t="s">
        <v>4975</v>
      </c>
      <c r="AQ134" t="s">
        <v>4966</v>
      </c>
      <c r="AR134" t="s">
        <v>4976</v>
      </c>
      <c r="AS134" t="s">
        <v>4977</v>
      </c>
      <c r="AT134" t="s">
        <v>4978</v>
      </c>
      <c r="AU134" t="s">
        <v>1957</v>
      </c>
      <c r="AV134" t="s">
        <v>4979</v>
      </c>
      <c r="AW134" t="s">
        <v>1994</v>
      </c>
      <c r="AX134" t="s">
        <v>416</v>
      </c>
      <c r="AY134" t="s">
        <v>136</v>
      </c>
      <c r="AZ134" t="s">
        <v>202</v>
      </c>
      <c r="BA134" t="s">
        <v>189</v>
      </c>
      <c r="BB134" t="s">
        <v>195</v>
      </c>
      <c r="BC134" t="s">
        <v>310</v>
      </c>
      <c r="BD134" t="s">
        <v>310</v>
      </c>
      <c r="BE134" t="s">
        <v>262</v>
      </c>
      <c r="BF134" t="s">
        <v>312</v>
      </c>
      <c r="BG134" t="s">
        <v>198</v>
      </c>
      <c r="BH134" t="s">
        <v>1039</v>
      </c>
      <c r="BI134" t="s">
        <v>468</v>
      </c>
      <c r="BJ134" t="s">
        <v>314</v>
      </c>
      <c r="BK134" t="s">
        <v>314</v>
      </c>
      <c r="BL134" t="s">
        <v>127</v>
      </c>
      <c r="BM134" t="s">
        <v>127</v>
      </c>
      <c r="BN134" t="s">
        <v>317</v>
      </c>
      <c r="BO134" t="s">
        <v>127</v>
      </c>
      <c r="BP134" t="s">
        <v>359</v>
      </c>
      <c r="BQ134" t="s">
        <v>2245</v>
      </c>
      <c r="BR134" t="s">
        <v>317</v>
      </c>
      <c r="BS134" t="s">
        <v>137</v>
      </c>
      <c r="BT134" t="s">
        <v>260</v>
      </c>
      <c r="BU134" t="s">
        <v>137</v>
      </c>
      <c r="BV134" t="s">
        <v>4980</v>
      </c>
      <c r="BW134" t="s">
        <v>4981</v>
      </c>
      <c r="BX134" t="s">
        <v>4982</v>
      </c>
      <c r="BY134" t="s">
        <v>4983</v>
      </c>
      <c r="BZ134" t="s">
        <v>4984</v>
      </c>
      <c r="CA134" t="s">
        <v>144</v>
      </c>
      <c r="CB134" t="s">
        <v>1243</v>
      </c>
      <c r="CC134" t="s">
        <v>4985</v>
      </c>
      <c r="CD134" t="s">
        <v>4986</v>
      </c>
      <c r="CE134" t="s">
        <v>784</v>
      </c>
    </row>
    <row r="135" spans="1:83" x14ac:dyDescent="0.2">
      <c r="A135" t="s">
        <v>4987</v>
      </c>
      <c r="B135" t="s">
        <v>84</v>
      </c>
      <c r="C135" t="s">
        <v>4988</v>
      </c>
      <c r="D135" t="s">
        <v>4989</v>
      </c>
      <c r="E135" t="s">
        <v>4990</v>
      </c>
      <c r="F135" t="s">
        <v>4991</v>
      </c>
      <c r="G135" t="s">
        <v>4992</v>
      </c>
      <c r="H135" t="s">
        <v>4993</v>
      </c>
      <c r="I135" t="s">
        <v>4994</v>
      </c>
      <c r="J135" t="s">
        <v>92</v>
      </c>
      <c r="K135" t="s">
        <v>1828</v>
      </c>
      <c r="L135" t="s">
        <v>2081</v>
      </c>
      <c r="M135" t="s">
        <v>4995</v>
      </c>
      <c r="N135" t="s">
        <v>4996</v>
      </c>
      <c r="O135" t="s">
        <v>4997</v>
      </c>
      <c r="P135" t="s">
        <v>3747</v>
      </c>
      <c r="Q135" t="s">
        <v>4998</v>
      </c>
      <c r="R135" t="s">
        <v>4999</v>
      </c>
      <c r="S135" t="s">
        <v>5000</v>
      </c>
      <c r="T135" t="s">
        <v>102</v>
      </c>
      <c r="U135" t="s">
        <v>102</v>
      </c>
      <c r="V135" t="s">
        <v>102</v>
      </c>
      <c r="W135" t="s">
        <v>102</v>
      </c>
      <c r="X135" t="s">
        <v>532</v>
      </c>
      <c r="Y135" t="s">
        <v>1228</v>
      </c>
      <c r="Z135" t="s">
        <v>5001</v>
      </c>
      <c r="AA135" t="s">
        <v>108</v>
      </c>
      <c r="AB135" t="s">
        <v>168</v>
      </c>
      <c r="AC135" t="s">
        <v>102</v>
      </c>
      <c r="AD135" t="s">
        <v>102</v>
      </c>
      <c r="AE135" t="s">
        <v>102</v>
      </c>
      <c r="AF135" t="s">
        <v>5002</v>
      </c>
      <c r="AG135" t="s">
        <v>1424</v>
      </c>
      <c r="AH135" t="s">
        <v>536</v>
      </c>
      <c r="AI135" t="s">
        <v>127</v>
      </c>
      <c r="AJ135" t="s">
        <v>102</v>
      </c>
      <c r="AK135" t="s">
        <v>5003</v>
      </c>
      <c r="AL135" t="s">
        <v>5004</v>
      </c>
      <c r="AM135" t="s">
        <v>5005</v>
      </c>
      <c r="AN135" t="s">
        <v>5006</v>
      </c>
      <c r="AO135" t="s">
        <v>5007</v>
      </c>
      <c r="AP135" t="s">
        <v>5008</v>
      </c>
      <c r="AQ135" t="s">
        <v>1228</v>
      </c>
      <c r="AR135" t="s">
        <v>102</v>
      </c>
      <c r="AS135" t="s">
        <v>102</v>
      </c>
      <c r="AT135" t="s">
        <v>102</v>
      </c>
      <c r="AU135" t="s">
        <v>184</v>
      </c>
      <c r="AV135" t="s">
        <v>5009</v>
      </c>
      <c r="AW135" t="s">
        <v>5010</v>
      </c>
      <c r="AX135" t="s">
        <v>5011</v>
      </c>
      <c r="AY135" t="s">
        <v>5012</v>
      </c>
      <c r="AZ135" t="s">
        <v>1204</v>
      </c>
      <c r="BA135" t="s">
        <v>5013</v>
      </c>
      <c r="BB135" t="s">
        <v>262</v>
      </c>
      <c r="BC135" t="s">
        <v>129</v>
      </c>
      <c r="BD135" t="s">
        <v>311</v>
      </c>
      <c r="BE135" t="s">
        <v>137</v>
      </c>
      <c r="BF135" t="s">
        <v>137</v>
      </c>
      <c r="BG135" t="s">
        <v>359</v>
      </c>
      <c r="BH135" t="s">
        <v>132</v>
      </c>
      <c r="BI135" t="s">
        <v>132</v>
      </c>
      <c r="BJ135" t="s">
        <v>311</v>
      </c>
      <c r="BK135" t="s">
        <v>311</v>
      </c>
      <c r="BL135" t="s">
        <v>137</v>
      </c>
      <c r="BM135" t="s">
        <v>137</v>
      </c>
      <c r="BN135" t="s">
        <v>359</v>
      </c>
      <c r="BO135" t="s">
        <v>132</v>
      </c>
      <c r="BP135" t="s">
        <v>132</v>
      </c>
      <c r="BQ135" t="s">
        <v>5014</v>
      </c>
      <c r="BR135" t="s">
        <v>1243</v>
      </c>
      <c r="BS135" t="s">
        <v>137</v>
      </c>
      <c r="BT135" t="s">
        <v>210</v>
      </c>
      <c r="BU135" t="s">
        <v>137</v>
      </c>
      <c r="BV135" t="s">
        <v>5015</v>
      </c>
      <c r="BW135" t="s">
        <v>5016</v>
      </c>
      <c r="BX135" t="s">
        <v>5016</v>
      </c>
      <c r="BY135" t="s">
        <v>5017</v>
      </c>
      <c r="BZ135" t="s">
        <v>5018</v>
      </c>
      <c r="CA135" t="s">
        <v>144</v>
      </c>
      <c r="CB135" t="s">
        <v>260</v>
      </c>
      <c r="CC135" t="s">
        <v>145</v>
      </c>
      <c r="CD135" t="s">
        <v>5019</v>
      </c>
      <c r="CE135" t="s">
        <v>147</v>
      </c>
    </row>
    <row r="136" spans="1:83" x14ac:dyDescent="0.2">
      <c r="A136" t="s">
        <v>5020</v>
      </c>
      <c r="B136" t="s">
        <v>84</v>
      </c>
      <c r="C136" t="s">
        <v>5021</v>
      </c>
      <c r="D136" t="s">
        <v>5022</v>
      </c>
      <c r="E136" t="s">
        <v>5023</v>
      </c>
      <c r="F136" t="s">
        <v>5024</v>
      </c>
      <c r="G136" t="s">
        <v>5025</v>
      </c>
      <c r="H136" t="s">
        <v>5026</v>
      </c>
      <c r="I136" t="s">
        <v>5027</v>
      </c>
      <c r="J136" t="s">
        <v>222</v>
      </c>
      <c r="K136" t="s">
        <v>223</v>
      </c>
      <c r="L136" t="s">
        <v>5028</v>
      </c>
      <c r="M136" t="s">
        <v>5029</v>
      </c>
      <c r="N136" t="s">
        <v>5030</v>
      </c>
      <c r="O136" t="s">
        <v>5031</v>
      </c>
      <c r="P136" t="s">
        <v>5032</v>
      </c>
      <c r="Q136" t="s">
        <v>5033</v>
      </c>
      <c r="R136" t="s">
        <v>5034</v>
      </c>
      <c r="S136" t="s">
        <v>5035</v>
      </c>
      <c r="T136" t="s">
        <v>102</v>
      </c>
      <c r="U136" t="s">
        <v>102</v>
      </c>
      <c r="V136" t="s">
        <v>5036</v>
      </c>
      <c r="W136" t="s">
        <v>102</v>
      </c>
      <c r="X136" t="s">
        <v>234</v>
      </c>
      <c r="Y136" t="s">
        <v>5037</v>
      </c>
      <c r="Z136" t="s">
        <v>5038</v>
      </c>
      <c r="AA136" t="s">
        <v>108</v>
      </c>
      <c r="AB136" t="s">
        <v>168</v>
      </c>
      <c r="AC136" t="s">
        <v>102</v>
      </c>
      <c r="AD136" t="s">
        <v>170</v>
      </c>
      <c r="AE136" t="s">
        <v>102</v>
      </c>
      <c r="AF136" t="s">
        <v>5039</v>
      </c>
      <c r="AG136" t="s">
        <v>1611</v>
      </c>
      <c r="AH136" t="s">
        <v>2621</v>
      </c>
      <c r="AI136" t="s">
        <v>102</v>
      </c>
      <c r="AJ136" t="s">
        <v>102</v>
      </c>
      <c r="AK136" t="s">
        <v>5040</v>
      </c>
      <c r="AL136" t="s">
        <v>5041</v>
      </c>
      <c r="AM136" t="s">
        <v>5042</v>
      </c>
      <c r="AN136" t="s">
        <v>5043</v>
      </c>
      <c r="AO136" t="s">
        <v>5044</v>
      </c>
      <c r="AP136" t="s">
        <v>5045</v>
      </c>
      <c r="AQ136" t="s">
        <v>5037</v>
      </c>
      <c r="AR136" t="s">
        <v>5046</v>
      </c>
      <c r="AS136" t="s">
        <v>250</v>
      </c>
      <c r="AT136" t="s">
        <v>1319</v>
      </c>
      <c r="AU136" t="s">
        <v>119</v>
      </c>
      <c r="AV136" t="s">
        <v>5047</v>
      </c>
      <c r="AW136" t="s">
        <v>1120</v>
      </c>
      <c r="AX136" t="s">
        <v>5048</v>
      </c>
      <c r="AY136" t="s">
        <v>550</v>
      </c>
      <c r="AZ136" t="s">
        <v>317</v>
      </c>
      <c r="BA136" t="s">
        <v>1357</v>
      </c>
      <c r="BB136" t="s">
        <v>201</v>
      </c>
      <c r="BC136" t="s">
        <v>127</v>
      </c>
      <c r="BD136" t="s">
        <v>127</v>
      </c>
      <c r="BE136" t="s">
        <v>260</v>
      </c>
      <c r="BF136" t="s">
        <v>260</v>
      </c>
      <c r="BG136" t="s">
        <v>261</v>
      </c>
      <c r="BH136" t="s">
        <v>199</v>
      </c>
      <c r="BI136" t="s">
        <v>136</v>
      </c>
      <c r="BJ136" t="s">
        <v>315</v>
      </c>
      <c r="BK136" t="s">
        <v>315</v>
      </c>
      <c r="BL136" t="s">
        <v>137</v>
      </c>
      <c r="BM136" t="s">
        <v>137</v>
      </c>
      <c r="BN136" t="s">
        <v>260</v>
      </c>
      <c r="BO136" t="s">
        <v>129</v>
      </c>
      <c r="BP136" t="s">
        <v>311</v>
      </c>
      <c r="BQ136" t="s">
        <v>2030</v>
      </c>
      <c r="BR136" t="s">
        <v>310</v>
      </c>
      <c r="BS136" t="s">
        <v>137</v>
      </c>
      <c r="BT136" t="s">
        <v>129</v>
      </c>
      <c r="BU136" t="s">
        <v>315</v>
      </c>
      <c r="BV136" t="s">
        <v>5049</v>
      </c>
      <c r="BW136" t="s">
        <v>5050</v>
      </c>
      <c r="BX136" t="s">
        <v>5051</v>
      </c>
      <c r="BY136" t="s">
        <v>5052</v>
      </c>
      <c r="BZ136" t="s">
        <v>5053</v>
      </c>
      <c r="CA136" t="s">
        <v>144</v>
      </c>
      <c r="CB136" t="s">
        <v>648</v>
      </c>
      <c r="CC136" t="s">
        <v>211</v>
      </c>
      <c r="CD136" t="s">
        <v>5054</v>
      </c>
      <c r="CE136" t="s">
        <v>147</v>
      </c>
    </row>
    <row r="137" spans="1:83" x14ac:dyDescent="0.2">
      <c r="A137" t="s">
        <v>5055</v>
      </c>
      <c r="B137" t="s">
        <v>84</v>
      </c>
      <c r="C137" t="s">
        <v>5056</v>
      </c>
      <c r="D137" t="s">
        <v>5057</v>
      </c>
      <c r="E137" t="s">
        <v>5058</v>
      </c>
      <c r="F137" t="s">
        <v>5059</v>
      </c>
      <c r="G137" t="s">
        <v>5060</v>
      </c>
      <c r="H137" t="s">
        <v>5061</v>
      </c>
      <c r="I137" t="s">
        <v>5062</v>
      </c>
      <c r="J137" t="s">
        <v>92</v>
      </c>
      <c r="K137" t="s">
        <v>282</v>
      </c>
      <c r="L137" t="s">
        <v>5063</v>
      </c>
      <c r="M137" t="s">
        <v>5064</v>
      </c>
      <c r="N137" t="s">
        <v>5065</v>
      </c>
      <c r="O137" t="s">
        <v>5066</v>
      </c>
      <c r="P137" t="s">
        <v>5067</v>
      </c>
      <c r="Q137" t="s">
        <v>5068</v>
      </c>
      <c r="R137" t="s">
        <v>5069</v>
      </c>
      <c r="S137" t="s">
        <v>5070</v>
      </c>
      <c r="T137" t="s">
        <v>102</v>
      </c>
      <c r="U137" t="s">
        <v>102</v>
      </c>
      <c r="V137" t="s">
        <v>5071</v>
      </c>
      <c r="W137" t="s">
        <v>102</v>
      </c>
      <c r="X137" t="s">
        <v>532</v>
      </c>
      <c r="Y137" t="s">
        <v>386</v>
      </c>
      <c r="Z137" t="s">
        <v>5072</v>
      </c>
      <c r="AA137" t="s">
        <v>294</v>
      </c>
      <c r="AB137" t="s">
        <v>388</v>
      </c>
      <c r="AC137" t="s">
        <v>5073</v>
      </c>
      <c r="AD137" t="s">
        <v>102</v>
      </c>
      <c r="AE137" t="s">
        <v>102</v>
      </c>
      <c r="AF137" t="s">
        <v>5074</v>
      </c>
      <c r="AG137" t="s">
        <v>5075</v>
      </c>
      <c r="AH137" t="s">
        <v>2022</v>
      </c>
      <c r="AI137" t="s">
        <v>127</v>
      </c>
      <c r="AJ137" t="s">
        <v>102</v>
      </c>
      <c r="AK137" t="s">
        <v>5076</v>
      </c>
      <c r="AL137" t="s">
        <v>5077</v>
      </c>
      <c r="AM137" t="s">
        <v>5078</v>
      </c>
      <c r="AN137" t="s">
        <v>5079</v>
      </c>
      <c r="AO137" t="s">
        <v>5080</v>
      </c>
      <c r="AP137" t="s">
        <v>5081</v>
      </c>
      <c r="AQ137" t="s">
        <v>386</v>
      </c>
      <c r="AR137" t="s">
        <v>102</v>
      </c>
      <c r="AS137" t="s">
        <v>102</v>
      </c>
      <c r="AT137" t="s">
        <v>102</v>
      </c>
      <c r="AU137" t="s">
        <v>184</v>
      </c>
      <c r="AV137" t="s">
        <v>5082</v>
      </c>
      <c r="AW137" t="s">
        <v>5083</v>
      </c>
      <c r="AX137" t="s">
        <v>5084</v>
      </c>
      <c r="AY137" t="s">
        <v>5085</v>
      </c>
      <c r="AZ137" t="s">
        <v>1397</v>
      </c>
      <c r="BA137" t="s">
        <v>1886</v>
      </c>
      <c r="BB137" t="s">
        <v>199</v>
      </c>
      <c r="BC137" t="s">
        <v>314</v>
      </c>
      <c r="BD137" t="s">
        <v>129</v>
      </c>
      <c r="BE137" t="s">
        <v>133</v>
      </c>
      <c r="BF137" t="s">
        <v>133</v>
      </c>
      <c r="BG137" t="s">
        <v>131</v>
      </c>
      <c r="BH137" t="s">
        <v>132</v>
      </c>
      <c r="BI137" t="s">
        <v>137</v>
      </c>
      <c r="BJ137" t="s">
        <v>314</v>
      </c>
      <c r="BK137" t="s">
        <v>129</v>
      </c>
      <c r="BL137" t="s">
        <v>133</v>
      </c>
      <c r="BM137" t="s">
        <v>133</v>
      </c>
      <c r="BN137" t="s">
        <v>126</v>
      </c>
      <c r="BO137" t="s">
        <v>132</v>
      </c>
      <c r="BP137" t="s">
        <v>137</v>
      </c>
      <c r="BQ137" t="s">
        <v>5086</v>
      </c>
      <c r="BR137" t="s">
        <v>690</v>
      </c>
      <c r="BS137" t="s">
        <v>137</v>
      </c>
      <c r="BT137" t="s">
        <v>690</v>
      </c>
      <c r="BU137" t="s">
        <v>137</v>
      </c>
      <c r="BV137" t="s">
        <v>5087</v>
      </c>
      <c r="BW137" t="s">
        <v>5088</v>
      </c>
      <c r="BX137" t="s">
        <v>5088</v>
      </c>
      <c r="BY137" t="s">
        <v>5089</v>
      </c>
      <c r="BZ137" t="s">
        <v>5090</v>
      </c>
      <c r="CA137" t="s">
        <v>144</v>
      </c>
      <c r="CB137" t="s">
        <v>550</v>
      </c>
      <c r="CC137" t="s">
        <v>145</v>
      </c>
      <c r="CD137" t="s">
        <v>5091</v>
      </c>
      <c r="CE137" t="s">
        <v>147</v>
      </c>
    </row>
    <row r="138" spans="1:83" x14ac:dyDescent="0.2">
      <c r="A138" t="s">
        <v>5092</v>
      </c>
      <c r="B138" t="s">
        <v>5093</v>
      </c>
      <c r="C138" t="s">
        <v>5094</v>
      </c>
      <c r="D138" t="s">
        <v>5095</v>
      </c>
      <c r="E138" t="s">
        <v>5096</v>
      </c>
      <c r="F138" t="s">
        <v>5097</v>
      </c>
      <c r="G138" t="s">
        <v>5098</v>
      </c>
      <c r="H138" t="s">
        <v>5099</v>
      </c>
      <c r="I138" t="s">
        <v>5100</v>
      </c>
      <c r="J138" t="s">
        <v>92</v>
      </c>
      <c r="K138" t="s">
        <v>620</v>
      </c>
      <c r="L138" t="s">
        <v>621</v>
      </c>
      <c r="M138" t="s">
        <v>5101</v>
      </c>
      <c r="N138" t="s">
        <v>5102</v>
      </c>
      <c r="O138" t="s">
        <v>5103</v>
      </c>
      <c r="P138" t="s">
        <v>2780</v>
      </c>
      <c r="Q138" t="s">
        <v>5104</v>
      </c>
      <c r="R138" t="s">
        <v>5105</v>
      </c>
      <c r="S138" t="s">
        <v>5106</v>
      </c>
      <c r="T138" t="s">
        <v>102</v>
      </c>
      <c r="U138" t="s">
        <v>2256</v>
      </c>
      <c r="V138" t="s">
        <v>102</v>
      </c>
      <c r="W138" t="s">
        <v>102</v>
      </c>
      <c r="X138" t="s">
        <v>532</v>
      </c>
      <c r="Y138" t="s">
        <v>5107</v>
      </c>
      <c r="Z138" t="s">
        <v>5108</v>
      </c>
      <c r="AA138" t="s">
        <v>294</v>
      </c>
      <c r="AB138" t="s">
        <v>102</v>
      </c>
      <c r="AC138" t="s">
        <v>5109</v>
      </c>
      <c r="AD138" t="s">
        <v>102</v>
      </c>
      <c r="AE138" t="s">
        <v>102</v>
      </c>
      <c r="AF138" t="s">
        <v>633</v>
      </c>
      <c r="AG138" t="s">
        <v>2948</v>
      </c>
      <c r="AH138" t="s">
        <v>495</v>
      </c>
      <c r="AI138" t="s">
        <v>102</v>
      </c>
      <c r="AJ138" t="s">
        <v>102</v>
      </c>
      <c r="AK138" t="s">
        <v>102</v>
      </c>
      <c r="AL138" t="s">
        <v>102</v>
      </c>
      <c r="AM138" t="s">
        <v>5110</v>
      </c>
      <c r="AN138" t="s">
        <v>5111</v>
      </c>
      <c r="AO138" t="s">
        <v>5112</v>
      </c>
      <c r="AP138" t="s">
        <v>5113</v>
      </c>
      <c r="AQ138" t="s">
        <v>5107</v>
      </c>
      <c r="AR138" t="s">
        <v>102</v>
      </c>
      <c r="AS138" t="s">
        <v>102</v>
      </c>
      <c r="AT138" t="s">
        <v>102</v>
      </c>
      <c r="AU138" t="s">
        <v>1320</v>
      </c>
      <c r="AV138" t="s">
        <v>5114</v>
      </c>
      <c r="AW138" t="s">
        <v>259</v>
      </c>
      <c r="AX138" t="s">
        <v>259</v>
      </c>
      <c r="AY138" t="s">
        <v>1885</v>
      </c>
      <c r="AZ138" t="s">
        <v>1357</v>
      </c>
      <c r="BA138" t="s">
        <v>134</v>
      </c>
      <c r="BB138" t="s">
        <v>262</v>
      </c>
      <c r="BC138" t="s">
        <v>133</v>
      </c>
      <c r="BD138" t="s">
        <v>133</v>
      </c>
      <c r="BE138" t="s">
        <v>133</v>
      </c>
      <c r="BF138" t="s">
        <v>133</v>
      </c>
      <c r="BG138" t="s">
        <v>359</v>
      </c>
      <c r="BH138" t="s">
        <v>311</v>
      </c>
      <c r="BI138" t="s">
        <v>132</v>
      </c>
      <c r="BJ138" t="s">
        <v>133</v>
      </c>
      <c r="BK138" t="s">
        <v>133</v>
      </c>
      <c r="BL138" t="s">
        <v>133</v>
      </c>
      <c r="BM138" t="s">
        <v>133</v>
      </c>
      <c r="BN138" t="s">
        <v>128</v>
      </c>
      <c r="BO138" t="s">
        <v>311</v>
      </c>
      <c r="BP138" t="s">
        <v>132</v>
      </c>
      <c r="BQ138" t="s">
        <v>1922</v>
      </c>
      <c r="BR138" t="s">
        <v>359</v>
      </c>
      <c r="BS138" t="s">
        <v>137</v>
      </c>
      <c r="BT138" t="s">
        <v>128</v>
      </c>
      <c r="BU138" t="s">
        <v>137</v>
      </c>
      <c r="BV138" t="s">
        <v>5115</v>
      </c>
      <c r="BW138" t="s">
        <v>5116</v>
      </c>
      <c r="BX138" t="s">
        <v>5117</v>
      </c>
      <c r="BY138" t="s">
        <v>5118</v>
      </c>
      <c r="BZ138" t="s">
        <v>5119</v>
      </c>
      <c r="CA138" t="s">
        <v>144</v>
      </c>
      <c r="CB138" t="s">
        <v>507</v>
      </c>
      <c r="CC138" t="s">
        <v>145</v>
      </c>
      <c r="CD138" t="s">
        <v>5120</v>
      </c>
      <c r="CE138" t="s">
        <v>102</v>
      </c>
    </row>
    <row r="139" spans="1:83" x14ac:dyDescent="0.2">
      <c r="A139" t="s">
        <v>5121</v>
      </c>
      <c r="B139" t="s">
        <v>84</v>
      </c>
      <c r="C139" t="s">
        <v>5122</v>
      </c>
      <c r="D139" t="s">
        <v>5123</v>
      </c>
      <c r="E139" t="s">
        <v>5124</v>
      </c>
      <c r="F139" t="s">
        <v>5125</v>
      </c>
      <c r="G139" t="s">
        <v>5126</v>
      </c>
      <c r="H139" t="s">
        <v>5127</v>
      </c>
      <c r="I139" t="s">
        <v>5128</v>
      </c>
      <c r="J139" t="s">
        <v>92</v>
      </c>
      <c r="K139" t="s">
        <v>3215</v>
      </c>
      <c r="L139" t="s">
        <v>3216</v>
      </c>
      <c r="M139" t="s">
        <v>5129</v>
      </c>
      <c r="N139" t="s">
        <v>5130</v>
      </c>
      <c r="O139" t="s">
        <v>5131</v>
      </c>
      <c r="P139" t="s">
        <v>5132</v>
      </c>
      <c r="Q139" t="s">
        <v>5133</v>
      </c>
      <c r="R139" t="s">
        <v>5134</v>
      </c>
      <c r="S139" t="s">
        <v>5135</v>
      </c>
      <c r="T139" t="s">
        <v>102</v>
      </c>
      <c r="U139" t="s">
        <v>102</v>
      </c>
      <c r="V139" t="s">
        <v>5136</v>
      </c>
      <c r="W139" t="s">
        <v>102</v>
      </c>
      <c r="X139" t="s">
        <v>234</v>
      </c>
      <c r="Y139" t="s">
        <v>5137</v>
      </c>
      <c r="Z139" t="s">
        <v>5138</v>
      </c>
      <c r="AA139" t="s">
        <v>444</v>
      </c>
      <c r="AB139" t="s">
        <v>168</v>
      </c>
      <c r="AC139" t="s">
        <v>5139</v>
      </c>
      <c r="AD139" t="s">
        <v>170</v>
      </c>
      <c r="AE139" t="s">
        <v>102</v>
      </c>
      <c r="AF139" t="s">
        <v>5140</v>
      </c>
      <c r="AG139" t="s">
        <v>345</v>
      </c>
      <c r="AH139" t="s">
        <v>635</v>
      </c>
      <c r="AI139" t="s">
        <v>102</v>
      </c>
      <c r="AJ139" t="s">
        <v>5141</v>
      </c>
      <c r="AK139" t="s">
        <v>102</v>
      </c>
      <c r="AL139" t="s">
        <v>102</v>
      </c>
      <c r="AM139" t="s">
        <v>5142</v>
      </c>
      <c r="AN139" t="s">
        <v>5143</v>
      </c>
      <c r="AO139" t="s">
        <v>5144</v>
      </c>
      <c r="AP139" t="s">
        <v>5145</v>
      </c>
      <c r="AQ139" t="s">
        <v>5137</v>
      </c>
      <c r="AR139" t="s">
        <v>102</v>
      </c>
      <c r="AS139" t="s">
        <v>102</v>
      </c>
      <c r="AT139" t="s">
        <v>102</v>
      </c>
      <c r="AU139" t="s">
        <v>1957</v>
      </c>
      <c r="AV139" t="s">
        <v>5146</v>
      </c>
      <c r="AW139" t="s">
        <v>468</v>
      </c>
      <c r="AX139" t="s">
        <v>468</v>
      </c>
      <c r="AY139" t="s">
        <v>776</v>
      </c>
      <c r="AZ139" t="s">
        <v>257</v>
      </c>
      <c r="BA139" t="s">
        <v>507</v>
      </c>
      <c r="BB139" t="s">
        <v>552</v>
      </c>
      <c r="BC139" t="s">
        <v>129</v>
      </c>
      <c r="BD139" t="s">
        <v>311</v>
      </c>
      <c r="BE139" t="s">
        <v>315</v>
      </c>
      <c r="BF139" t="s">
        <v>315</v>
      </c>
      <c r="BG139" t="s">
        <v>313</v>
      </c>
      <c r="BH139" t="s">
        <v>133</v>
      </c>
      <c r="BI139" t="s">
        <v>315</v>
      </c>
      <c r="BJ139" t="s">
        <v>133</v>
      </c>
      <c r="BK139" t="s">
        <v>315</v>
      </c>
      <c r="BL139" t="s">
        <v>137</v>
      </c>
      <c r="BM139" t="s">
        <v>137</v>
      </c>
      <c r="BN139" t="s">
        <v>359</v>
      </c>
      <c r="BO139" t="s">
        <v>315</v>
      </c>
      <c r="BP139" t="s">
        <v>137</v>
      </c>
      <c r="BQ139" t="s">
        <v>1885</v>
      </c>
      <c r="BR139" t="s">
        <v>129</v>
      </c>
      <c r="BS139" t="s">
        <v>137</v>
      </c>
      <c r="BT139" t="s">
        <v>311</v>
      </c>
      <c r="BU139" t="s">
        <v>137</v>
      </c>
      <c r="BV139" t="s">
        <v>5147</v>
      </c>
      <c r="BW139" t="s">
        <v>5148</v>
      </c>
      <c r="BX139" t="s">
        <v>5149</v>
      </c>
      <c r="BY139" t="s">
        <v>5150</v>
      </c>
      <c r="BZ139" t="s">
        <v>5151</v>
      </c>
      <c r="CA139" t="s">
        <v>144</v>
      </c>
      <c r="CB139" t="s">
        <v>552</v>
      </c>
      <c r="CC139" t="s">
        <v>211</v>
      </c>
      <c r="CD139" t="s">
        <v>5152</v>
      </c>
      <c r="CE139" t="s">
        <v>147</v>
      </c>
    </row>
    <row r="140" spans="1:83" x14ac:dyDescent="0.2">
      <c r="A140" t="s">
        <v>5153</v>
      </c>
      <c r="B140" t="s">
        <v>84</v>
      </c>
      <c r="C140" t="s">
        <v>5154</v>
      </c>
      <c r="D140" t="s">
        <v>5155</v>
      </c>
      <c r="E140" t="s">
        <v>5156</v>
      </c>
      <c r="F140" t="s">
        <v>5157</v>
      </c>
      <c r="G140" t="s">
        <v>5158</v>
      </c>
      <c r="H140" t="s">
        <v>5159</v>
      </c>
      <c r="I140" t="s">
        <v>5160</v>
      </c>
      <c r="J140" t="s">
        <v>835</v>
      </c>
      <c r="K140" t="s">
        <v>3703</v>
      </c>
      <c r="L140" t="s">
        <v>5161</v>
      </c>
      <c r="M140" t="s">
        <v>5162</v>
      </c>
      <c r="N140" t="s">
        <v>5163</v>
      </c>
      <c r="O140" t="s">
        <v>5164</v>
      </c>
      <c r="P140" t="s">
        <v>5165</v>
      </c>
      <c r="Q140" t="s">
        <v>5166</v>
      </c>
      <c r="R140" t="s">
        <v>5167</v>
      </c>
      <c r="S140" t="s">
        <v>5168</v>
      </c>
      <c r="T140" t="s">
        <v>102</v>
      </c>
      <c r="U140" t="s">
        <v>102</v>
      </c>
      <c r="V140" t="s">
        <v>5169</v>
      </c>
      <c r="W140" t="s">
        <v>102</v>
      </c>
      <c r="X140" t="s">
        <v>105</v>
      </c>
      <c r="Y140" t="s">
        <v>5170</v>
      </c>
      <c r="Z140" t="s">
        <v>5171</v>
      </c>
      <c r="AA140" t="s">
        <v>108</v>
      </c>
      <c r="AB140" t="s">
        <v>168</v>
      </c>
      <c r="AC140" t="s">
        <v>102</v>
      </c>
      <c r="AD140" t="s">
        <v>170</v>
      </c>
      <c r="AE140" t="s">
        <v>102</v>
      </c>
      <c r="AF140" t="s">
        <v>5172</v>
      </c>
      <c r="AG140" t="s">
        <v>726</v>
      </c>
      <c r="AH140" t="s">
        <v>765</v>
      </c>
      <c r="AI140" t="s">
        <v>102</v>
      </c>
      <c r="AJ140" t="s">
        <v>102</v>
      </c>
      <c r="AK140" t="s">
        <v>5173</v>
      </c>
      <c r="AL140" t="s">
        <v>5174</v>
      </c>
      <c r="AM140" t="s">
        <v>5175</v>
      </c>
      <c r="AN140" t="s">
        <v>5176</v>
      </c>
      <c r="AO140" t="s">
        <v>5177</v>
      </c>
      <c r="AP140" t="s">
        <v>5178</v>
      </c>
      <c r="AQ140" t="s">
        <v>5170</v>
      </c>
      <c r="AR140" t="s">
        <v>102</v>
      </c>
      <c r="AS140" t="s">
        <v>102</v>
      </c>
      <c r="AT140" t="s">
        <v>102</v>
      </c>
      <c r="AU140" t="s">
        <v>119</v>
      </c>
      <c r="AV140" t="s">
        <v>5179</v>
      </c>
      <c r="AW140" t="s">
        <v>1039</v>
      </c>
      <c r="AX140" t="s">
        <v>1039</v>
      </c>
      <c r="AY140" t="s">
        <v>311</v>
      </c>
      <c r="AZ140" t="s">
        <v>260</v>
      </c>
      <c r="BA140" t="s">
        <v>550</v>
      </c>
      <c r="BB140" t="s">
        <v>1243</v>
      </c>
      <c r="BC140" t="s">
        <v>133</v>
      </c>
      <c r="BD140" t="s">
        <v>133</v>
      </c>
      <c r="BE140" t="s">
        <v>133</v>
      </c>
      <c r="BF140" t="s">
        <v>133</v>
      </c>
      <c r="BG140" t="s">
        <v>127</v>
      </c>
      <c r="BH140" t="s">
        <v>311</v>
      </c>
      <c r="BI140" t="s">
        <v>132</v>
      </c>
      <c r="BJ140" t="s">
        <v>137</v>
      </c>
      <c r="BK140" t="s">
        <v>137</v>
      </c>
      <c r="BL140" t="s">
        <v>137</v>
      </c>
      <c r="BM140" t="s">
        <v>137</v>
      </c>
      <c r="BN140" t="s">
        <v>132</v>
      </c>
      <c r="BO140" t="s">
        <v>133</v>
      </c>
      <c r="BP140" t="s">
        <v>315</v>
      </c>
      <c r="BQ140" t="s">
        <v>257</v>
      </c>
      <c r="BR140" t="s">
        <v>315</v>
      </c>
      <c r="BS140" t="s">
        <v>137</v>
      </c>
      <c r="BT140" t="s">
        <v>137</v>
      </c>
      <c r="BU140" t="s">
        <v>137</v>
      </c>
      <c r="BV140" t="s">
        <v>5180</v>
      </c>
      <c r="BW140" t="s">
        <v>5181</v>
      </c>
      <c r="BX140" t="s">
        <v>102</v>
      </c>
      <c r="BY140" t="s">
        <v>5181</v>
      </c>
      <c r="BZ140" t="s">
        <v>5182</v>
      </c>
      <c r="CA140" t="s">
        <v>144</v>
      </c>
      <c r="CB140" t="s">
        <v>131</v>
      </c>
      <c r="CC140" t="s">
        <v>145</v>
      </c>
      <c r="CD140" t="s">
        <v>5183</v>
      </c>
      <c r="CE140" t="s">
        <v>147</v>
      </c>
    </row>
    <row r="141" spans="1:83" x14ac:dyDescent="0.2">
      <c r="A141" t="s">
        <v>5184</v>
      </c>
      <c r="B141" t="s">
        <v>560</v>
      </c>
      <c r="C141" t="s">
        <v>5185</v>
      </c>
      <c r="D141" t="s">
        <v>5186</v>
      </c>
      <c r="E141" t="s">
        <v>5169</v>
      </c>
      <c r="F141" t="s">
        <v>5187</v>
      </c>
      <c r="G141" t="s">
        <v>5188</v>
      </c>
      <c r="H141" t="s">
        <v>5189</v>
      </c>
      <c r="I141" t="s">
        <v>5190</v>
      </c>
      <c r="J141" t="s">
        <v>222</v>
      </c>
      <c r="K141" t="s">
        <v>223</v>
      </c>
      <c r="L141" t="s">
        <v>102</v>
      </c>
      <c r="M141" t="s">
        <v>5191</v>
      </c>
      <c r="N141" t="s">
        <v>5192</v>
      </c>
      <c r="O141" t="s">
        <v>5193</v>
      </c>
      <c r="P141" t="s">
        <v>5194</v>
      </c>
      <c r="Q141" t="s">
        <v>5195</v>
      </c>
      <c r="R141" t="s">
        <v>5196</v>
      </c>
      <c r="S141" t="s">
        <v>5197</v>
      </c>
      <c r="T141" t="s">
        <v>102</v>
      </c>
      <c r="U141" t="s">
        <v>5198</v>
      </c>
      <c r="V141" t="s">
        <v>5199</v>
      </c>
      <c r="W141" t="s">
        <v>102</v>
      </c>
      <c r="X141" t="s">
        <v>896</v>
      </c>
      <c r="Y141" t="s">
        <v>5200</v>
      </c>
      <c r="Z141" t="s">
        <v>5201</v>
      </c>
      <c r="AA141" t="s">
        <v>108</v>
      </c>
      <c r="AB141" t="s">
        <v>388</v>
      </c>
      <c r="AC141" t="s">
        <v>5202</v>
      </c>
      <c r="AD141" t="s">
        <v>238</v>
      </c>
      <c r="AE141" t="s">
        <v>102</v>
      </c>
      <c r="AF141" t="s">
        <v>5203</v>
      </c>
      <c r="AG141" t="s">
        <v>5204</v>
      </c>
      <c r="AH141" t="s">
        <v>5205</v>
      </c>
      <c r="AI141" t="s">
        <v>260</v>
      </c>
      <c r="AJ141" t="s">
        <v>102</v>
      </c>
      <c r="AK141" t="s">
        <v>5206</v>
      </c>
      <c r="AL141" t="s">
        <v>5207</v>
      </c>
      <c r="AM141" t="s">
        <v>5208</v>
      </c>
      <c r="AN141" t="s">
        <v>5209</v>
      </c>
      <c r="AO141" t="s">
        <v>5210</v>
      </c>
      <c r="AP141" t="s">
        <v>5211</v>
      </c>
      <c r="AQ141" t="s">
        <v>5200</v>
      </c>
      <c r="AR141" t="s">
        <v>5212</v>
      </c>
      <c r="AS141" t="s">
        <v>250</v>
      </c>
      <c r="AT141" t="s">
        <v>1319</v>
      </c>
      <c r="AU141" t="s">
        <v>119</v>
      </c>
      <c r="AV141" t="s">
        <v>1548</v>
      </c>
      <c r="AW141" t="s">
        <v>5213</v>
      </c>
      <c r="AX141" t="s">
        <v>2919</v>
      </c>
      <c r="AY141" t="s">
        <v>204</v>
      </c>
      <c r="AZ141" t="s">
        <v>314</v>
      </c>
      <c r="BA141" t="s">
        <v>2100</v>
      </c>
      <c r="BB141" t="s">
        <v>692</v>
      </c>
      <c r="BC141" t="s">
        <v>138</v>
      </c>
      <c r="BD141" t="s">
        <v>200</v>
      </c>
      <c r="BE141" t="s">
        <v>317</v>
      </c>
      <c r="BF141" t="s">
        <v>314</v>
      </c>
      <c r="BG141" t="s">
        <v>1357</v>
      </c>
      <c r="BH141" t="s">
        <v>964</v>
      </c>
      <c r="BI141" t="s">
        <v>552</v>
      </c>
      <c r="BJ141" t="s">
        <v>311</v>
      </c>
      <c r="BK141" t="s">
        <v>311</v>
      </c>
      <c r="BL141" t="s">
        <v>133</v>
      </c>
      <c r="BM141" t="s">
        <v>133</v>
      </c>
      <c r="BN141" t="s">
        <v>313</v>
      </c>
      <c r="BO141" t="s">
        <v>127</v>
      </c>
      <c r="BP141" t="s">
        <v>359</v>
      </c>
      <c r="BQ141" t="s">
        <v>5214</v>
      </c>
      <c r="BR141" t="s">
        <v>257</v>
      </c>
      <c r="BS141" t="s">
        <v>137</v>
      </c>
      <c r="BT141" t="s">
        <v>260</v>
      </c>
      <c r="BU141" t="s">
        <v>137</v>
      </c>
      <c r="BV141" t="s">
        <v>5215</v>
      </c>
      <c r="BW141" t="s">
        <v>5216</v>
      </c>
      <c r="BX141" t="s">
        <v>5217</v>
      </c>
      <c r="BY141" t="s">
        <v>5218</v>
      </c>
      <c r="BZ141" t="s">
        <v>5219</v>
      </c>
      <c r="CA141" t="s">
        <v>144</v>
      </c>
      <c r="CB141" t="s">
        <v>648</v>
      </c>
      <c r="CC141" t="s">
        <v>2071</v>
      </c>
      <c r="CD141" t="s">
        <v>5220</v>
      </c>
      <c r="CE141" t="s">
        <v>102</v>
      </c>
    </row>
    <row r="142" spans="1:83" x14ac:dyDescent="0.2">
      <c r="A142" t="s">
        <v>5221</v>
      </c>
      <c r="B142" t="s">
        <v>84</v>
      </c>
      <c r="C142" t="s">
        <v>5222</v>
      </c>
      <c r="D142" t="s">
        <v>5223</v>
      </c>
      <c r="E142" t="s">
        <v>5224</v>
      </c>
      <c r="F142" t="s">
        <v>5225</v>
      </c>
      <c r="G142" t="s">
        <v>5226</v>
      </c>
      <c r="H142" t="s">
        <v>5227</v>
      </c>
      <c r="I142" t="s">
        <v>5228</v>
      </c>
      <c r="J142" t="s">
        <v>92</v>
      </c>
      <c r="K142" t="s">
        <v>3215</v>
      </c>
      <c r="L142" t="s">
        <v>3216</v>
      </c>
      <c r="M142" t="s">
        <v>5229</v>
      </c>
      <c r="N142" t="s">
        <v>5230</v>
      </c>
      <c r="O142" t="s">
        <v>5231</v>
      </c>
      <c r="P142" t="s">
        <v>5232</v>
      </c>
      <c r="Q142" t="s">
        <v>5233</v>
      </c>
      <c r="R142" t="s">
        <v>5234</v>
      </c>
      <c r="S142" t="s">
        <v>5235</v>
      </c>
      <c r="T142" t="s">
        <v>102</v>
      </c>
      <c r="U142" t="s">
        <v>102</v>
      </c>
      <c r="V142" t="s">
        <v>5236</v>
      </c>
      <c r="W142" t="s">
        <v>102</v>
      </c>
      <c r="X142" t="s">
        <v>102</v>
      </c>
      <c r="Y142" t="s">
        <v>5237</v>
      </c>
      <c r="Z142" t="s">
        <v>5238</v>
      </c>
      <c r="AA142" t="s">
        <v>294</v>
      </c>
      <c r="AB142" t="s">
        <v>102</v>
      </c>
      <c r="AC142" t="s">
        <v>102</v>
      </c>
      <c r="AD142" t="s">
        <v>102</v>
      </c>
      <c r="AE142" t="s">
        <v>102</v>
      </c>
      <c r="AF142" t="s">
        <v>5140</v>
      </c>
      <c r="AG142" t="s">
        <v>102</v>
      </c>
      <c r="AH142" t="s">
        <v>299</v>
      </c>
      <c r="AI142" t="s">
        <v>127</v>
      </c>
      <c r="AJ142" t="s">
        <v>102</v>
      </c>
      <c r="AK142" t="s">
        <v>102</v>
      </c>
      <c r="AL142" t="s">
        <v>5239</v>
      </c>
      <c r="AM142" t="s">
        <v>5240</v>
      </c>
      <c r="AN142" t="s">
        <v>5241</v>
      </c>
      <c r="AO142" t="s">
        <v>5242</v>
      </c>
      <c r="AP142" t="s">
        <v>5243</v>
      </c>
      <c r="AQ142" t="s">
        <v>5237</v>
      </c>
      <c r="AR142" t="s">
        <v>102</v>
      </c>
      <c r="AS142" t="s">
        <v>102</v>
      </c>
      <c r="AT142" t="s">
        <v>102</v>
      </c>
      <c r="AU142" t="s">
        <v>184</v>
      </c>
      <c r="AV142" t="s">
        <v>3505</v>
      </c>
      <c r="AW142" t="s">
        <v>2100</v>
      </c>
      <c r="AX142" t="s">
        <v>2100</v>
      </c>
      <c r="AY142" t="s">
        <v>776</v>
      </c>
      <c r="AZ142" t="s">
        <v>964</v>
      </c>
      <c r="BA142" t="s">
        <v>312</v>
      </c>
      <c r="BB142" t="s">
        <v>310</v>
      </c>
      <c r="BC142" t="s">
        <v>137</v>
      </c>
      <c r="BD142" t="s">
        <v>137</v>
      </c>
      <c r="BE142" t="s">
        <v>137</v>
      </c>
      <c r="BF142" t="s">
        <v>137</v>
      </c>
      <c r="BG142" t="s">
        <v>313</v>
      </c>
      <c r="BH142" t="s">
        <v>311</v>
      </c>
      <c r="BI142" t="s">
        <v>311</v>
      </c>
      <c r="BJ142" t="s">
        <v>137</v>
      </c>
      <c r="BK142" t="s">
        <v>137</v>
      </c>
      <c r="BL142" t="s">
        <v>137</v>
      </c>
      <c r="BM142" t="s">
        <v>137</v>
      </c>
      <c r="BN142" t="s">
        <v>359</v>
      </c>
      <c r="BO142" t="s">
        <v>132</v>
      </c>
      <c r="BP142" t="s">
        <v>132</v>
      </c>
      <c r="BQ142" t="s">
        <v>691</v>
      </c>
      <c r="BR142" t="s">
        <v>130</v>
      </c>
      <c r="BS142" t="s">
        <v>137</v>
      </c>
      <c r="BT142" t="s">
        <v>128</v>
      </c>
      <c r="BU142" t="s">
        <v>137</v>
      </c>
      <c r="BV142" t="s">
        <v>5244</v>
      </c>
      <c r="BW142" t="s">
        <v>5245</v>
      </c>
      <c r="BX142" t="s">
        <v>5246</v>
      </c>
      <c r="BY142" t="s">
        <v>5247</v>
      </c>
      <c r="BZ142" t="s">
        <v>102</v>
      </c>
      <c r="CA142" t="s">
        <v>144</v>
      </c>
      <c r="CB142" t="s">
        <v>132</v>
      </c>
      <c r="CC142" t="s">
        <v>145</v>
      </c>
      <c r="CD142" t="s">
        <v>5248</v>
      </c>
      <c r="CE142" t="s">
        <v>147</v>
      </c>
    </row>
    <row r="143" spans="1:83" x14ac:dyDescent="0.2">
      <c r="A143" t="s">
        <v>5249</v>
      </c>
      <c r="B143" t="s">
        <v>84</v>
      </c>
      <c r="C143" t="s">
        <v>5250</v>
      </c>
      <c r="D143" t="s">
        <v>5251</v>
      </c>
      <c r="E143" t="s">
        <v>5252</v>
      </c>
      <c r="F143" t="s">
        <v>5253</v>
      </c>
      <c r="G143" t="s">
        <v>5254</v>
      </c>
      <c r="H143" t="s">
        <v>5255</v>
      </c>
      <c r="I143" t="s">
        <v>5256</v>
      </c>
      <c r="J143" t="s">
        <v>222</v>
      </c>
      <c r="K143" t="s">
        <v>223</v>
      </c>
      <c r="L143" t="s">
        <v>568</v>
      </c>
      <c r="M143" t="s">
        <v>102</v>
      </c>
      <c r="N143" t="s">
        <v>5257</v>
      </c>
      <c r="O143" t="s">
        <v>5258</v>
      </c>
      <c r="P143" t="s">
        <v>4895</v>
      </c>
      <c r="Q143" t="s">
        <v>5259</v>
      </c>
      <c r="R143" t="s">
        <v>5260</v>
      </c>
      <c r="S143" t="s">
        <v>5261</v>
      </c>
      <c r="T143" t="s">
        <v>102</v>
      </c>
      <c r="U143" t="s">
        <v>102</v>
      </c>
      <c r="V143" t="s">
        <v>5262</v>
      </c>
      <c r="W143" t="s">
        <v>102</v>
      </c>
      <c r="X143" t="s">
        <v>105</v>
      </c>
      <c r="Y143" t="s">
        <v>1456</v>
      </c>
      <c r="Z143" t="s">
        <v>5263</v>
      </c>
      <c r="AA143" t="s">
        <v>108</v>
      </c>
      <c r="AB143" t="s">
        <v>102</v>
      </c>
      <c r="AC143" t="s">
        <v>102</v>
      </c>
      <c r="AD143" t="s">
        <v>102</v>
      </c>
      <c r="AE143" t="s">
        <v>102</v>
      </c>
      <c r="AF143" t="s">
        <v>900</v>
      </c>
      <c r="AG143" t="s">
        <v>5264</v>
      </c>
      <c r="AH143" t="s">
        <v>1066</v>
      </c>
      <c r="AI143" t="s">
        <v>102</v>
      </c>
      <c r="AJ143" t="s">
        <v>102</v>
      </c>
      <c r="AK143" t="s">
        <v>102</v>
      </c>
      <c r="AL143" t="s">
        <v>5265</v>
      </c>
      <c r="AM143" t="s">
        <v>5266</v>
      </c>
      <c r="AN143" t="s">
        <v>5267</v>
      </c>
      <c r="AO143" t="s">
        <v>5268</v>
      </c>
      <c r="AP143" t="s">
        <v>5269</v>
      </c>
      <c r="AQ143" t="s">
        <v>1456</v>
      </c>
      <c r="AR143" t="s">
        <v>102</v>
      </c>
      <c r="AS143" t="s">
        <v>102</v>
      </c>
      <c r="AT143" t="s">
        <v>102</v>
      </c>
      <c r="AU143" t="s">
        <v>184</v>
      </c>
      <c r="AV143" t="s">
        <v>5270</v>
      </c>
      <c r="AW143" t="s">
        <v>5271</v>
      </c>
      <c r="AX143" t="s">
        <v>2031</v>
      </c>
      <c r="AY143" t="s">
        <v>136</v>
      </c>
      <c r="AZ143" t="s">
        <v>311</v>
      </c>
      <c r="BA143" t="s">
        <v>2468</v>
      </c>
      <c r="BB143" t="s">
        <v>210</v>
      </c>
      <c r="BC143" t="s">
        <v>648</v>
      </c>
      <c r="BD143" t="s">
        <v>130</v>
      </c>
      <c r="BE143" t="s">
        <v>313</v>
      </c>
      <c r="BF143" t="s">
        <v>317</v>
      </c>
      <c r="BG143" t="s">
        <v>4237</v>
      </c>
      <c r="BH143" t="s">
        <v>776</v>
      </c>
      <c r="BI143" t="s">
        <v>312</v>
      </c>
      <c r="BJ143" t="s">
        <v>137</v>
      </c>
      <c r="BK143" t="s">
        <v>137</v>
      </c>
      <c r="BL143" t="s">
        <v>137</v>
      </c>
      <c r="BM143" t="s">
        <v>137</v>
      </c>
      <c r="BN143" t="s">
        <v>315</v>
      </c>
      <c r="BO143" t="s">
        <v>315</v>
      </c>
      <c r="BP143" t="s">
        <v>137</v>
      </c>
      <c r="BQ143" t="s">
        <v>5272</v>
      </c>
      <c r="BR143" t="s">
        <v>210</v>
      </c>
      <c r="BS143" t="s">
        <v>137</v>
      </c>
      <c r="BT143" t="s">
        <v>133</v>
      </c>
      <c r="BU143" t="s">
        <v>137</v>
      </c>
      <c r="BV143" t="s">
        <v>5273</v>
      </c>
      <c r="BW143" t="s">
        <v>5274</v>
      </c>
      <c r="BX143" t="s">
        <v>5275</v>
      </c>
      <c r="BY143" t="s">
        <v>5276</v>
      </c>
      <c r="BZ143" t="s">
        <v>5277</v>
      </c>
      <c r="CA143" t="s">
        <v>144</v>
      </c>
      <c r="CB143" t="s">
        <v>202</v>
      </c>
      <c r="CC143" t="s">
        <v>145</v>
      </c>
      <c r="CD143" t="s">
        <v>5278</v>
      </c>
      <c r="CE143" t="s">
        <v>147</v>
      </c>
    </row>
    <row r="144" spans="1:83" x14ac:dyDescent="0.2">
      <c r="A144" t="s">
        <v>5279</v>
      </c>
      <c r="B144" t="s">
        <v>84</v>
      </c>
      <c r="C144" t="s">
        <v>5280</v>
      </c>
      <c r="D144" t="s">
        <v>102</v>
      </c>
      <c r="E144" t="s">
        <v>5281</v>
      </c>
      <c r="F144" t="s">
        <v>5282</v>
      </c>
      <c r="G144" t="s">
        <v>5283</v>
      </c>
      <c r="H144" t="s">
        <v>5284</v>
      </c>
      <c r="I144" t="s">
        <v>5285</v>
      </c>
      <c r="J144" t="s">
        <v>92</v>
      </c>
      <c r="K144" t="s">
        <v>93</v>
      </c>
      <c r="L144" t="s">
        <v>94</v>
      </c>
      <c r="M144" t="s">
        <v>5286</v>
      </c>
      <c r="N144" t="s">
        <v>5287</v>
      </c>
      <c r="O144" t="s">
        <v>5288</v>
      </c>
      <c r="P144" t="s">
        <v>5289</v>
      </c>
      <c r="Q144" t="s">
        <v>5290</v>
      </c>
      <c r="R144" t="s">
        <v>5291</v>
      </c>
      <c r="S144" t="s">
        <v>5292</v>
      </c>
      <c r="T144" t="s">
        <v>102</v>
      </c>
      <c r="U144" t="s">
        <v>519</v>
      </c>
      <c r="V144" t="s">
        <v>5293</v>
      </c>
      <c r="W144" t="s">
        <v>102</v>
      </c>
      <c r="X144" t="s">
        <v>105</v>
      </c>
      <c r="Y144" t="s">
        <v>5294</v>
      </c>
      <c r="Z144" t="s">
        <v>5295</v>
      </c>
      <c r="AA144" t="s">
        <v>108</v>
      </c>
      <c r="AB144" t="s">
        <v>102</v>
      </c>
      <c r="AC144" t="s">
        <v>102</v>
      </c>
      <c r="AD144" t="s">
        <v>170</v>
      </c>
      <c r="AE144" t="s">
        <v>102</v>
      </c>
      <c r="AF144" t="s">
        <v>110</v>
      </c>
      <c r="AG144" t="s">
        <v>111</v>
      </c>
      <c r="AH144" t="s">
        <v>112</v>
      </c>
      <c r="AI144" t="s">
        <v>102</v>
      </c>
      <c r="AJ144" t="s">
        <v>102</v>
      </c>
      <c r="AK144" t="s">
        <v>102</v>
      </c>
      <c r="AL144" t="s">
        <v>5296</v>
      </c>
      <c r="AM144" t="s">
        <v>102</v>
      </c>
      <c r="AN144" t="s">
        <v>5297</v>
      </c>
      <c r="AO144" t="s">
        <v>5298</v>
      </c>
      <c r="AP144" t="s">
        <v>5299</v>
      </c>
      <c r="AQ144" t="s">
        <v>5294</v>
      </c>
      <c r="AR144" t="s">
        <v>102</v>
      </c>
      <c r="AS144" t="s">
        <v>102</v>
      </c>
      <c r="AT144" t="s">
        <v>102</v>
      </c>
      <c r="AU144" t="s">
        <v>1320</v>
      </c>
      <c r="AV144" t="s">
        <v>5300</v>
      </c>
      <c r="AW144" t="s">
        <v>365</v>
      </c>
      <c r="AX144" t="s">
        <v>365</v>
      </c>
      <c r="AY144" t="s">
        <v>125</v>
      </c>
      <c r="AZ144" t="s">
        <v>1358</v>
      </c>
      <c r="BA144" t="s">
        <v>136</v>
      </c>
      <c r="BB144" t="s">
        <v>776</v>
      </c>
      <c r="BC144" t="s">
        <v>315</v>
      </c>
      <c r="BD144" t="s">
        <v>315</v>
      </c>
      <c r="BE144" t="s">
        <v>315</v>
      </c>
      <c r="BF144" t="s">
        <v>315</v>
      </c>
      <c r="BG144" t="s">
        <v>129</v>
      </c>
      <c r="BH144" t="s">
        <v>132</v>
      </c>
      <c r="BI144" t="s">
        <v>133</v>
      </c>
      <c r="BJ144" t="s">
        <v>315</v>
      </c>
      <c r="BK144" t="s">
        <v>315</v>
      </c>
      <c r="BL144" t="s">
        <v>315</v>
      </c>
      <c r="BM144" t="s">
        <v>315</v>
      </c>
      <c r="BN144" t="s">
        <v>132</v>
      </c>
      <c r="BO144" t="s">
        <v>133</v>
      </c>
      <c r="BP144" t="s">
        <v>315</v>
      </c>
      <c r="BQ144" t="s">
        <v>1657</v>
      </c>
      <c r="BR144" t="s">
        <v>133</v>
      </c>
      <c r="BS144" t="s">
        <v>137</v>
      </c>
      <c r="BT144" t="s">
        <v>137</v>
      </c>
      <c r="BU144" t="s">
        <v>137</v>
      </c>
      <c r="BV144" t="s">
        <v>5301</v>
      </c>
      <c r="BW144" t="s">
        <v>5302</v>
      </c>
      <c r="BX144" t="s">
        <v>102</v>
      </c>
      <c r="BY144" t="s">
        <v>3692</v>
      </c>
      <c r="BZ144" t="s">
        <v>5303</v>
      </c>
      <c r="CA144" t="s">
        <v>144</v>
      </c>
      <c r="CB144" t="s">
        <v>131</v>
      </c>
      <c r="CC144" t="s">
        <v>145</v>
      </c>
      <c r="CD144" t="s">
        <v>5304</v>
      </c>
      <c r="CE144" t="s">
        <v>102</v>
      </c>
    </row>
    <row r="145" spans="1:83" x14ac:dyDescent="0.2">
      <c r="A145" t="s">
        <v>5305</v>
      </c>
      <c r="B145" t="s">
        <v>5306</v>
      </c>
      <c r="C145" t="s">
        <v>5307</v>
      </c>
      <c r="D145" t="s">
        <v>5308</v>
      </c>
      <c r="E145" t="s">
        <v>5309</v>
      </c>
      <c r="F145" t="s">
        <v>5310</v>
      </c>
      <c r="G145" t="s">
        <v>5311</v>
      </c>
      <c r="H145" t="s">
        <v>5312</v>
      </c>
      <c r="I145" t="s">
        <v>5313</v>
      </c>
      <c r="J145" t="s">
        <v>222</v>
      </c>
      <c r="K145" t="s">
        <v>223</v>
      </c>
      <c r="L145" t="s">
        <v>5314</v>
      </c>
      <c r="M145" t="s">
        <v>102</v>
      </c>
      <c r="N145" t="s">
        <v>5315</v>
      </c>
      <c r="O145" t="s">
        <v>5316</v>
      </c>
      <c r="P145" t="s">
        <v>5317</v>
      </c>
      <c r="Q145" t="s">
        <v>5318</v>
      </c>
      <c r="R145" t="s">
        <v>5319</v>
      </c>
      <c r="S145" t="s">
        <v>5320</v>
      </c>
      <c r="T145" t="s">
        <v>102</v>
      </c>
      <c r="U145" t="s">
        <v>5321</v>
      </c>
      <c r="V145" t="s">
        <v>102</v>
      </c>
      <c r="W145" t="s">
        <v>102</v>
      </c>
      <c r="X145" t="s">
        <v>105</v>
      </c>
      <c r="Y145" t="s">
        <v>5322</v>
      </c>
      <c r="Z145" t="s">
        <v>5323</v>
      </c>
      <c r="AA145" t="s">
        <v>108</v>
      </c>
      <c r="AB145" t="s">
        <v>388</v>
      </c>
      <c r="AC145" t="s">
        <v>3870</v>
      </c>
      <c r="AD145" t="s">
        <v>102</v>
      </c>
      <c r="AE145" t="s">
        <v>102</v>
      </c>
      <c r="AF145" t="s">
        <v>5324</v>
      </c>
      <c r="AG145" t="s">
        <v>1875</v>
      </c>
      <c r="AH145" t="s">
        <v>1030</v>
      </c>
      <c r="AI145" t="s">
        <v>102</v>
      </c>
      <c r="AJ145" t="s">
        <v>102</v>
      </c>
      <c r="AK145" t="s">
        <v>102</v>
      </c>
      <c r="AL145" t="s">
        <v>5325</v>
      </c>
      <c r="AM145" t="s">
        <v>5326</v>
      </c>
      <c r="AN145" t="s">
        <v>102</v>
      </c>
      <c r="AO145" t="s">
        <v>5327</v>
      </c>
      <c r="AP145" t="s">
        <v>5328</v>
      </c>
      <c r="AQ145" t="s">
        <v>5322</v>
      </c>
      <c r="AR145" t="s">
        <v>102</v>
      </c>
      <c r="AS145" t="s">
        <v>102</v>
      </c>
      <c r="AT145" t="s">
        <v>102</v>
      </c>
      <c r="AU145" t="s">
        <v>184</v>
      </c>
      <c r="AV145" t="s">
        <v>5329</v>
      </c>
      <c r="AW145" t="s">
        <v>356</v>
      </c>
      <c r="AX145" t="s">
        <v>5330</v>
      </c>
      <c r="AY145" t="s">
        <v>507</v>
      </c>
      <c r="AZ145" t="s">
        <v>359</v>
      </c>
      <c r="BA145" t="s">
        <v>1079</v>
      </c>
      <c r="BB145" t="s">
        <v>199</v>
      </c>
      <c r="BC145" t="s">
        <v>132</v>
      </c>
      <c r="BD145" t="s">
        <v>133</v>
      </c>
      <c r="BE145" t="s">
        <v>315</v>
      </c>
      <c r="BF145" t="s">
        <v>315</v>
      </c>
      <c r="BG145" t="s">
        <v>199</v>
      </c>
      <c r="BH145" t="s">
        <v>131</v>
      </c>
      <c r="BI145" t="s">
        <v>127</v>
      </c>
      <c r="BJ145" t="s">
        <v>137</v>
      </c>
      <c r="BK145" t="s">
        <v>137</v>
      </c>
      <c r="BL145" t="s">
        <v>137</v>
      </c>
      <c r="BM145" t="s">
        <v>137</v>
      </c>
      <c r="BN145" t="s">
        <v>132</v>
      </c>
      <c r="BO145" t="s">
        <v>315</v>
      </c>
      <c r="BP145" t="s">
        <v>315</v>
      </c>
      <c r="BQ145" t="s">
        <v>2030</v>
      </c>
      <c r="BR145" t="s">
        <v>132</v>
      </c>
      <c r="BS145" t="s">
        <v>137</v>
      </c>
      <c r="BT145" t="s">
        <v>137</v>
      </c>
      <c r="BU145" t="s">
        <v>137</v>
      </c>
      <c r="BV145" t="s">
        <v>5331</v>
      </c>
      <c r="BW145" t="s">
        <v>5332</v>
      </c>
      <c r="BX145" t="s">
        <v>102</v>
      </c>
      <c r="BY145" t="s">
        <v>5333</v>
      </c>
      <c r="BZ145" t="s">
        <v>5334</v>
      </c>
      <c r="CA145" t="s">
        <v>144</v>
      </c>
      <c r="CB145" t="s">
        <v>550</v>
      </c>
      <c r="CC145" t="s">
        <v>211</v>
      </c>
      <c r="CD145" t="s">
        <v>5335</v>
      </c>
      <c r="CE145" t="s">
        <v>102</v>
      </c>
    </row>
    <row r="146" spans="1:83" x14ac:dyDescent="0.2">
      <c r="A146" t="s">
        <v>5336</v>
      </c>
      <c r="B146" t="s">
        <v>84</v>
      </c>
      <c r="C146" t="s">
        <v>5337</v>
      </c>
      <c r="D146" t="s">
        <v>5338</v>
      </c>
      <c r="E146" t="s">
        <v>5339</v>
      </c>
      <c r="F146" t="s">
        <v>5340</v>
      </c>
      <c r="G146" t="s">
        <v>5341</v>
      </c>
      <c r="H146" t="s">
        <v>5342</v>
      </c>
      <c r="I146" t="s">
        <v>5343</v>
      </c>
      <c r="J146" t="s">
        <v>222</v>
      </c>
      <c r="K146" t="s">
        <v>223</v>
      </c>
      <c r="L146" t="s">
        <v>568</v>
      </c>
      <c r="M146" t="s">
        <v>5344</v>
      </c>
      <c r="N146" t="s">
        <v>5345</v>
      </c>
      <c r="O146" t="s">
        <v>5346</v>
      </c>
      <c r="P146" t="s">
        <v>5347</v>
      </c>
      <c r="Q146" t="s">
        <v>5348</v>
      </c>
      <c r="R146" t="s">
        <v>5349</v>
      </c>
      <c r="S146" t="s">
        <v>5350</v>
      </c>
      <c r="T146" t="s">
        <v>102</v>
      </c>
      <c r="U146" t="s">
        <v>5351</v>
      </c>
      <c r="V146" t="s">
        <v>5352</v>
      </c>
      <c r="W146" t="s">
        <v>102</v>
      </c>
      <c r="X146" t="s">
        <v>896</v>
      </c>
      <c r="Y146" t="s">
        <v>5353</v>
      </c>
      <c r="Z146" t="s">
        <v>5354</v>
      </c>
      <c r="AA146" t="s">
        <v>108</v>
      </c>
      <c r="AB146" t="s">
        <v>388</v>
      </c>
      <c r="AC146" t="s">
        <v>5355</v>
      </c>
      <c r="AD146" t="s">
        <v>102</v>
      </c>
      <c r="AE146" t="s">
        <v>102</v>
      </c>
      <c r="AF146" t="s">
        <v>5356</v>
      </c>
      <c r="AG146" t="s">
        <v>3649</v>
      </c>
      <c r="AH146" t="s">
        <v>635</v>
      </c>
      <c r="AI146" t="s">
        <v>313</v>
      </c>
      <c r="AJ146" t="s">
        <v>102</v>
      </c>
      <c r="AK146" t="s">
        <v>102</v>
      </c>
      <c r="AL146" t="s">
        <v>5357</v>
      </c>
      <c r="AM146" t="s">
        <v>5358</v>
      </c>
      <c r="AN146" t="s">
        <v>5359</v>
      </c>
      <c r="AO146" t="s">
        <v>5360</v>
      </c>
      <c r="AP146" t="s">
        <v>5361</v>
      </c>
      <c r="AQ146" t="s">
        <v>5353</v>
      </c>
      <c r="AR146" t="s">
        <v>102</v>
      </c>
      <c r="AS146" t="s">
        <v>102</v>
      </c>
      <c r="AT146" t="s">
        <v>102</v>
      </c>
      <c r="AU146" t="s">
        <v>184</v>
      </c>
      <c r="AV146" t="s">
        <v>5362</v>
      </c>
      <c r="AW146" t="s">
        <v>689</v>
      </c>
      <c r="AX146" t="s">
        <v>689</v>
      </c>
      <c r="AY146" t="s">
        <v>358</v>
      </c>
      <c r="AZ146" t="s">
        <v>125</v>
      </c>
      <c r="BA146" t="s">
        <v>193</v>
      </c>
      <c r="BB146" t="s">
        <v>204</v>
      </c>
      <c r="BC146" t="s">
        <v>314</v>
      </c>
      <c r="BD146" t="s">
        <v>260</v>
      </c>
      <c r="BE146" t="s">
        <v>129</v>
      </c>
      <c r="BF146" t="s">
        <v>129</v>
      </c>
      <c r="BG146" t="s">
        <v>134</v>
      </c>
      <c r="BH146" t="s">
        <v>131</v>
      </c>
      <c r="BI146" t="s">
        <v>314</v>
      </c>
      <c r="BJ146" t="s">
        <v>129</v>
      </c>
      <c r="BK146" t="s">
        <v>311</v>
      </c>
      <c r="BL146" t="s">
        <v>132</v>
      </c>
      <c r="BM146" t="s">
        <v>132</v>
      </c>
      <c r="BN146" t="s">
        <v>313</v>
      </c>
      <c r="BO146" t="s">
        <v>311</v>
      </c>
      <c r="BP146" t="s">
        <v>133</v>
      </c>
      <c r="BQ146" t="s">
        <v>2861</v>
      </c>
      <c r="BR146" t="s">
        <v>314</v>
      </c>
      <c r="BS146" t="s">
        <v>137</v>
      </c>
      <c r="BT146" t="s">
        <v>311</v>
      </c>
      <c r="BU146" t="s">
        <v>137</v>
      </c>
      <c r="BV146" t="s">
        <v>5363</v>
      </c>
      <c r="BW146" t="s">
        <v>5364</v>
      </c>
      <c r="BX146" t="s">
        <v>5365</v>
      </c>
      <c r="BY146" t="s">
        <v>5366</v>
      </c>
      <c r="BZ146" t="s">
        <v>5367</v>
      </c>
      <c r="CA146" t="s">
        <v>144</v>
      </c>
      <c r="CB146" t="s">
        <v>507</v>
      </c>
      <c r="CC146" t="s">
        <v>145</v>
      </c>
      <c r="CD146" t="s">
        <v>5368</v>
      </c>
      <c r="CE146" t="s">
        <v>147</v>
      </c>
    </row>
    <row r="147" spans="1:83" x14ac:dyDescent="0.2">
      <c r="A147" t="s">
        <v>5369</v>
      </c>
      <c r="B147" t="s">
        <v>560</v>
      </c>
      <c r="C147" t="s">
        <v>5370</v>
      </c>
      <c r="D147" t="s">
        <v>5371</v>
      </c>
      <c r="E147" t="s">
        <v>5372</v>
      </c>
      <c r="F147" t="s">
        <v>5373</v>
      </c>
      <c r="G147" t="s">
        <v>5374</v>
      </c>
      <c r="H147" t="s">
        <v>5375</v>
      </c>
      <c r="I147" t="s">
        <v>5376</v>
      </c>
      <c r="J147" t="s">
        <v>222</v>
      </c>
      <c r="K147" t="s">
        <v>223</v>
      </c>
      <c r="L147" t="s">
        <v>432</v>
      </c>
      <c r="M147" t="s">
        <v>5377</v>
      </c>
      <c r="N147" t="s">
        <v>5378</v>
      </c>
      <c r="O147" t="s">
        <v>5379</v>
      </c>
      <c r="P147" t="s">
        <v>5380</v>
      </c>
      <c r="Q147" t="s">
        <v>5381</v>
      </c>
      <c r="R147" t="s">
        <v>5382</v>
      </c>
      <c r="S147" t="s">
        <v>5383</v>
      </c>
      <c r="T147" t="s">
        <v>102</v>
      </c>
      <c r="U147" t="s">
        <v>102</v>
      </c>
      <c r="V147" t="s">
        <v>5384</v>
      </c>
      <c r="W147" t="s">
        <v>102</v>
      </c>
      <c r="X147" t="s">
        <v>578</v>
      </c>
      <c r="Y147" t="s">
        <v>5385</v>
      </c>
      <c r="Z147" t="s">
        <v>5386</v>
      </c>
      <c r="AA147" t="s">
        <v>108</v>
      </c>
      <c r="AB147" t="s">
        <v>102</v>
      </c>
      <c r="AC147" t="s">
        <v>102</v>
      </c>
      <c r="AD147" t="s">
        <v>102</v>
      </c>
      <c r="AE147" t="s">
        <v>102</v>
      </c>
      <c r="AF147" t="s">
        <v>1064</v>
      </c>
      <c r="AG147" t="s">
        <v>5387</v>
      </c>
      <c r="AH147" t="s">
        <v>765</v>
      </c>
      <c r="AI147" t="s">
        <v>315</v>
      </c>
      <c r="AJ147" t="s">
        <v>102</v>
      </c>
      <c r="AK147" t="s">
        <v>102</v>
      </c>
      <c r="AL147" t="s">
        <v>102</v>
      </c>
      <c r="AM147" t="s">
        <v>5388</v>
      </c>
      <c r="AN147" t="s">
        <v>5389</v>
      </c>
      <c r="AO147" t="s">
        <v>5390</v>
      </c>
      <c r="AP147" t="s">
        <v>5391</v>
      </c>
      <c r="AQ147" t="s">
        <v>5385</v>
      </c>
      <c r="AR147" t="s">
        <v>5392</v>
      </c>
      <c r="AS147" t="s">
        <v>5393</v>
      </c>
      <c r="AT147" t="s">
        <v>5394</v>
      </c>
      <c r="AU147" t="s">
        <v>1957</v>
      </c>
      <c r="AV147" t="s">
        <v>5395</v>
      </c>
      <c r="AW147" t="s">
        <v>3570</v>
      </c>
      <c r="AX147" t="s">
        <v>1002</v>
      </c>
      <c r="AY147" t="s">
        <v>317</v>
      </c>
      <c r="AZ147" t="s">
        <v>314</v>
      </c>
      <c r="BA147" t="s">
        <v>125</v>
      </c>
      <c r="BB147" t="s">
        <v>204</v>
      </c>
      <c r="BC147" t="s">
        <v>310</v>
      </c>
      <c r="BD147" t="s">
        <v>310</v>
      </c>
      <c r="BE147" t="s">
        <v>262</v>
      </c>
      <c r="BF147" t="s">
        <v>199</v>
      </c>
      <c r="BG147" t="s">
        <v>1513</v>
      </c>
      <c r="BH147" t="s">
        <v>459</v>
      </c>
      <c r="BI147" t="s">
        <v>599</v>
      </c>
      <c r="BJ147" t="s">
        <v>133</v>
      </c>
      <c r="BK147" t="s">
        <v>133</v>
      </c>
      <c r="BL147" t="s">
        <v>133</v>
      </c>
      <c r="BM147" t="s">
        <v>133</v>
      </c>
      <c r="BN147" t="s">
        <v>127</v>
      </c>
      <c r="BO147" t="s">
        <v>359</v>
      </c>
      <c r="BP147" t="s">
        <v>359</v>
      </c>
      <c r="BQ147" t="s">
        <v>409</v>
      </c>
      <c r="BR147" t="s">
        <v>311</v>
      </c>
      <c r="BS147" t="s">
        <v>315</v>
      </c>
      <c r="BT147" t="s">
        <v>137</v>
      </c>
      <c r="BU147" t="s">
        <v>315</v>
      </c>
      <c r="BV147" t="s">
        <v>5396</v>
      </c>
      <c r="BW147" t="s">
        <v>5397</v>
      </c>
      <c r="BX147" t="s">
        <v>102</v>
      </c>
      <c r="BY147" t="s">
        <v>102</v>
      </c>
      <c r="BZ147" t="s">
        <v>5398</v>
      </c>
      <c r="CA147" t="s">
        <v>144</v>
      </c>
      <c r="CB147" t="s">
        <v>552</v>
      </c>
      <c r="CC147" t="s">
        <v>877</v>
      </c>
      <c r="CD147" t="s">
        <v>5399</v>
      </c>
      <c r="CE147" t="s">
        <v>102</v>
      </c>
    </row>
    <row r="148" spans="1:83" x14ac:dyDescent="0.2">
      <c r="A148" t="s">
        <v>5400</v>
      </c>
      <c r="B148" t="s">
        <v>84</v>
      </c>
      <c r="C148" t="s">
        <v>5401</v>
      </c>
      <c r="D148" t="s">
        <v>5402</v>
      </c>
      <c r="E148" t="s">
        <v>5403</v>
      </c>
      <c r="F148" t="s">
        <v>5404</v>
      </c>
      <c r="G148" t="s">
        <v>5405</v>
      </c>
      <c r="H148" t="s">
        <v>5406</v>
      </c>
      <c r="I148" t="s">
        <v>5407</v>
      </c>
      <c r="J148" t="s">
        <v>92</v>
      </c>
      <c r="K148" t="s">
        <v>5408</v>
      </c>
      <c r="L148" t="s">
        <v>5409</v>
      </c>
      <c r="M148" t="s">
        <v>5410</v>
      </c>
      <c r="N148" t="s">
        <v>5411</v>
      </c>
      <c r="O148" t="s">
        <v>5412</v>
      </c>
      <c r="P148" t="s">
        <v>5413</v>
      </c>
      <c r="Q148" t="s">
        <v>5414</v>
      </c>
      <c r="R148" t="s">
        <v>5415</v>
      </c>
      <c r="S148" t="s">
        <v>5416</v>
      </c>
      <c r="T148" t="s">
        <v>102</v>
      </c>
      <c r="U148" t="s">
        <v>102</v>
      </c>
      <c r="V148" t="s">
        <v>102</v>
      </c>
      <c r="W148" t="s">
        <v>102</v>
      </c>
      <c r="X148" t="s">
        <v>234</v>
      </c>
      <c r="Y148" t="s">
        <v>5417</v>
      </c>
      <c r="Z148" t="s">
        <v>5418</v>
      </c>
      <c r="AA148" t="s">
        <v>108</v>
      </c>
      <c r="AB148" t="s">
        <v>168</v>
      </c>
      <c r="AC148" t="s">
        <v>5419</v>
      </c>
      <c r="AD148" t="s">
        <v>170</v>
      </c>
      <c r="AE148" t="s">
        <v>102</v>
      </c>
      <c r="AF148" t="s">
        <v>5420</v>
      </c>
      <c r="AG148" t="s">
        <v>2620</v>
      </c>
      <c r="AH148" t="s">
        <v>765</v>
      </c>
      <c r="AI148" t="s">
        <v>128</v>
      </c>
      <c r="AJ148" t="s">
        <v>102</v>
      </c>
      <c r="AK148" t="s">
        <v>5421</v>
      </c>
      <c r="AL148" t="s">
        <v>102</v>
      </c>
      <c r="AM148" t="s">
        <v>5422</v>
      </c>
      <c r="AN148" t="s">
        <v>5423</v>
      </c>
      <c r="AO148" t="s">
        <v>5424</v>
      </c>
      <c r="AP148" t="s">
        <v>5425</v>
      </c>
      <c r="AQ148" t="s">
        <v>5417</v>
      </c>
      <c r="AR148" t="s">
        <v>102</v>
      </c>
      <c r="AS148" t="s">
        <v>102</v>
      </c>
      <c r="AT148" t="s">
        <v>102</v>
      </c>
      <c r="AU148" t="s">
        <v>1320</v>
      </c>
      <c r="AV148" t="s">
        <v>5426</v>
      </c>
      <c r="AW148" t="s">
        <v>5427</v>
      </c>
      <c r="AX148" t="s">
        <v>4876</v>
      </c>
      <c r="AY148" t="s">
        <v>5428</v>
      </c>
      <c r="AZ148" t="s">
        <v>1885</v>
      </c>
      <c r="BA148" t="s">
        <v>193</v>
      </c>
      <c r="BB148" t="s">
        <v>263</v>
      </c>
      <c r="BC148" t="s">
        <v>133</v>
      </c>
      <c r="BD148" t="s">
        <v>133</v>
      </c>
      <c r="BE148" t="s">
        <v>133</v>
      </c>
      <c r="BF148" t="s">
        <v>133</v>
      </c>
      <c r="BG148" t="s">
        <v>132</v>
      </c>
      <c r="BH148" t="s">
        <v>133</v>
      </c>
      <c r="BI148" t="s">
        <v>133</v>
      </c>
      <c r="BJ148" t="s">
        <v>133</v>
      </c>
      <c r="BK148" t="s">
        <v>133</v>
      </c>
      <c r="BL148" t="s">
        <v>133</v>
      </c>
      <c r="BM148" t="s">
        <v>133</v>
      </c>
      <c r="BN148" t="s">
        <v>315</v>
      </c>
      <c r="BO148" t="s">
        <v>315</v>
      </c>
      <c r="BP148" t="s">
        <v>315</v>
      </c>
      <c r="BQ148" t="s">
        <v>1778</v>
      </c>
      <c r="BR148" t="s">
        <v>199</v>
      </c>
      <c r="BS148" t="s">
        <v>137</v>
      </c>
      <c r="BT148" t="s">
        <v>199</v>
      </c>
      <c r="BU148" t="s">
        <v>137</v>
      </c>
      <c r="BV148" t="s">
        <v>5429</v>
      </c>
      <c r="BW148" t="s">
        <v>5430</v>
      </c>
      <c r="BX148" t="s">
        <v>5430</v>
      </c>
      <c r="BY148" t="s">
        <v>5431</v>
      </c>
      <c r="BZ148" t="s">
        <v>5432</v>
      </c>
      <c r="CA148" t="s">
        <v>144</v>
      </c>
      <c r="CB148" t="s">
        <v>263</v>
      </c>
      <c r="CC148" t="s">
        <v>145</v>
      </c>
      <c r="CD148" t="s">
        <v>5433</v>
      </c>
      <c r="CE148" t="s">
        <v>102</v>
      </c>
    </row>
    <row r="149" spans="1:83" x14ac:dyDescent="0.2">
      <c r="A149" t="s">
        <v>5434</v>
      </c>
      <c r="B149" t="s">
        <v>84</v>
      </c>
      <c r="C149" t="s">
        <v>5435</v>
      </c>
      <c r="D149" t="s">
        <v>5436</v>
      </c>
      <c r="E149" t="s">
        <v>5437</v>
      </c>
      <c r="F149" t="s">
        <v>5438</v>
      </c>
      <c r="G149" t="s">
        <v>5439</v>
      </c>
      <c r="H149" t="s">
        <v>5440</v>
      </c>
      <c r="I149" t="s">
        <v>5441</v>
      </c>
      <c r="J149" t="s">
        <v>92</v>
      </c>
      <c r="K149" t="s">
        <v>93</v>
      </c>
      <c r="L149" t="s">
        <v>94</v>
      </c>
      <c r="M149" t="s">
        <v>5442</v>
      </c>
      <c r="N149" t="s">
        <v>5443</v>
      </c>
      <c r="O149" t="s">
        <v>5444</v>
      </c>
      <c r="P149" t="s">
        <v>5445</v>
      </c>
      <c r="Q149" t="s">
        <v>5446</v>
      </c>
      <c r="R149" t="s">
        <v>5447</v>
      </c>
      <c r="S149" t="s">
        <v>5448</v>
      </c>
      <c r="T149" t="s">
        <v>102</v>
      </c>
      <c r="U149" t="s">
        <v>102</v>
      </c>
      <c r="V149" t="s">
        <v>5449</v>
      </c>
      <c r="W149" t="s">
        <v>102</v>
      </c>
      <c r="X149" t="s">
        <v>1685</v>
      </c>
      <c r="Y149" t="s">
        <v>5450</v>
      </c>
      <c r="Z149" t="s">
        <v>5451</v>
      </c>
      <c r="AA149" t="s">
        <v>108</v>
      </c>
      <c r="AB149" t="s">
        <v>492</v>
      </c>
      <c r="AC149" t="s">
        <v>5452</v>
      </c>
      <c r="AD149" t="s">
        <v>170</v>
      </c>
      <c r="AE149" t="s">
        <v>102</v>
      </c>
      <c r="AF149" t="s">
        <v>5453</v>
      </c>
      <c r="AG149" t="s">
        <v>808</v>
      </c>
      <c r="AH149" t="s">
        <v>536</v>
      </c>
      <c r="AI149" t="s">
        <v>127</v>
      </c>
      <c r="AJ149" t="s">
        <v>5454</v>
      </c>
      <c r="AK149" t="s">
        <v>5455</v>
      </c>
      <c r="AL149" t="s">
        <v>5456</v>
      </c>
      <c r="AM149" t="s">
        <v>5457</v>
      </c>
      <c r="AN149" t="s">
        <v>5458</v>
      </c>
      <c r="AO149" t="s">
        <v>5459</v>
      </c>
      <c r="AP149" t="s">
        <v>5460</v>
      </c>
      <c r="AQ149" t="s">
        <v>5450</v>
      </c>
      <c r="AR149" t="s">
        <v>102</v>
      </c>
      <c r="AS149" t="s">
        <v>102</v>
      </c>
      <c r="AT149" t="s">
        <v>102</v>
      </c>
      <c r="AU149" t="s">
        <v>4503</v>
      </c>
      <c r="AV149" t="s">
        <v>5461</v>
      </c>
      <c r="AW149" t="s">
        <v>775</v>
      </c>
      <c r="AX149" t="s">
        <v>775</v>
      </c>
      <c r="AY149" t="s">
        <v>964</v>
      </c>
      <c r="AZ149" t="s">
        <v>462</v>
      </c>
      <c r="BA149" t="s">
        <v>313</v>
      </c>
      <c r="BB149" t="s">
        <v>417</v>
      </c>
      <c r="BC149" t="s">
        <v>133</v>
      </c>
      <c r="BD149" t="s">
        <v>315</v>
      </c>
      <c r="BE149" t="s">
        <v>315</v>
      </c>
      <c r="BF149" t="s">
        <v>137</v>
      </c>
      <c r="BG149" t="s">
        <v>133</v>
      </c>
      <c r="BH149" t="s">
        <v>315</v>
      </c>
      <c r="BI149" t="s">
        <v>315</v>
      </c>
      <c r="BJ149" t="s">
        <v>133</v>
      </c>
      <c r="BK149" t="s">
        <v>315</v>
      </c>
      <c r="BL149" t="s">
        <v>315</v>
      </c>
      <c r="BM149" t="s">
        <v>137</v>
      </c>
      <c r="BN149" t="s">
        <v>133</v>
      </c>
      <c r="BO149" t="s">
        <v>315</v>
      </c>
      <c r="BP149" t="s">
        <v>315</v>
      </c>
      <c r="BQ149" t="s">
        <v>604</v>
      </c>
      <c r="BR149" t="s">
        <v>315</v>
      </c>
      <c r="BS149" t="s">
        <v>137</v>
      </c>
      <c r="BT149" t="s">
        <v>315</v>
      </c>
      <c r="BU149" t="s">
        <v>137</v>
      </c>
      <c r="BV149" t="s">
        <v>5462</v>
      </c>
      <c r="BW149" t="s">
        <v>5463</v>
      </c>
      <c r="BX149" t="s">
        <v>5463</v>
      </c>
      <c r="BY149" t="s">
        <v>102</v>
      </c>
      <c r="BZ149" t="s">
        <v>5464</v>
      </c>
      <c r="CA149" t="s">
        <v>144</v>
      </c>
      <c r="CB149" t="s">
        <v>201</v>
      </c>
      <c r="CC149" t="s">
        <v>145</v>
      </c>
      <c r="CD149" t="s">
        <v>5465</v>
      </c>
      <c r="CE149" t="s">
        <v>102</v>
      </c>
    </row>
    <row r="150" spans="1:83" x14ac:dyDescent="0.2">
      <c r="A150" t="s">
        <v>5466</v>
      </c>
      <c r="B150" t="s">
        <v>84</v>
      </c>
      <c r="C150" t="s">
        <v>5467</v>
      </c>
      <c r="D150" t="s">
        <v>5468</v>
      </c>
      <c r="E150" t="s">
        <v>5469</v>
      </c>
      <c r="F150" t="s">
        <v>5470</v>
      </c>
      <c r="G150" t="s">
        <v>5471</v>
      </c>
      <c r="H150" t="s">
        <v>5472</v>
      </c>
      <c r="I150" t="s">
        <v>5473</v>
      </c>
      <c r="J150" t="s">
        <v>222</v>
      </c>
      <c r="K150" t="s">
        <v>223</v>
      </c>
      <c r="L150" t="s">
        <v>5474</v>
      </c>
      <c r="M150" t="s">
        <v>102</v>
      </c>
      <c r="N150" t="s">
        <v>5475</v>
      </c>
      <c r="O150" t="s">
        <v>5476</v>
      </c>
      <c r="P150" t="s">
        <v>5477</v>
      </c>
      <c r="Q150" t="s">
        <v>5478</v>
      </c>
      <c r="R150" t="s">
        <v>5479</v>
      </c>
      <c r="S150" t="s">
        <v>5480</v>
      </c>
      <c r="T150" t="s">
        <v>102</v>
      </c>
      <c r="U150" t="s">
        <v>102</v>
      </c>
      <c r="V150" t="s">
        <v>102</v>
      </c>
      <c r="W150" t="s">
        <v>102</v>
      </c>
      <c r="X150" t="s">
        <v>896</v>
      </c>
      <c r="Y150" t="s">
        <v>5481</v>
      </c>
      <c r="Z150" t="s">
        <v>5482</v>
      </c>
      <c r="AA150" t="s">
        <v>2272</v>
      </c>
      <c r="AB150" t="s">
        <v>5483</v>
      </c>
      <c r="AC150" t="s">
        <v>102</v>
      </c>
      <c r="AD150" t="s">
        <v>170</v>
      </c>
      <c r="AE150" t="s">
        <v>102</v>
      </c>
      <c r="AF150" t="s">
        <v>5484</v>
      </c>
      <c r="AG150" t="s">
        <v>5485</v>
      </c>
      <c r="AH150" t="s">
        <v>536</v>
      </c>
      <c r="AI150" t="s">
        <v>102</v>
      </c>
      <c r="AJ150" t="s">
        <v>102</v>
      </c>
      <c r="AK150" t="s">
        <v>102</v>
      </c>
      <c r="AL150" t="s">
        <v>102</v>
      </c>
      <c r="AM150" t="s">
        <v>5486</v>
      </c>
      <c r="AN150" t="s">
        <v>5487</v>
      </c>
      <c r="AO150" t="s">
        <v>5488</v>
      </c>
      <c r="AP150" t="s">
        <v>5489</v>
      </c>
      <c r="AQ150" t="s">
        <v>5481</v>
      </c>
      <c r="AR150" t="s">
        <v>102</v>
      </c>
      <c r="AS150" t="s">
        <v>102</v>
      </c>
      <c r="AT150" t="s">
        <v>102</v>
      </c>
      <c r="AU150" t="s">
        <v>352</v>
      </c>
      <c r="AV150" t="s">
        <v>2243</v>
      </c>
      <c r="AW150" t="s">
        <v>265</v>
      </c>
      <c r="AX150" t="s">
        <v>599</v>
      </c>
      <c r="AY150" t="s">
        <v>317</v>
      </c>
      <c r="AZ150" t="s">
        <v>648</v>
      </c>
      <c r="BA150" t="s">
        <v>313</v>
      </c>
      <c r="BB150" t="s">
        <v>202</v>
      </c>
      <c r="BC150" t="s">
        <v>311</v>
      </c>
      <c r="BD150" t="s">
        <v>311</v>
      </c>
      <c r="BE150" t="s">
        <v>311</v>
      </c>
      <c r="BF150" t="s">
        <v>132</v>
      </c>
      <c r="BG150" t="s">
        <v>550</v>
      </c>
      <c r="BH150" t="s">
        <v>200</v>
      </c>
      <c r="BI150" t="s">
        <v>359</v>
      </c>
      <c r="BJ150" t="s">
        <v>315</v>
      </c>
      <c r="BK150" t="s">
        <v>315</v>
      </c>
      <c r="BL150" t="s">
        <v>315</v>
      </c>
      <c r="BM150" t="s">
        <v>315</v>
      </c>
      <c r="BN150" t="s">
        <v>311</v>
      </c>
      <c r="BO150" t="s">
        <v>311</v>
      </c>
      <c r="BP150" t="s">
        <v>311</v>
      </c>
      <c r="BQ150" t="s">
        <v>1358</v>
      </c>
      <c r="BR150" t="s">
        <v>314</v>
      </c>
      <c r="BS150" t="s">
        <v>137</v>
      </c>
      <c r="BT150" t="s">
        <v>133</v>
      </c>
      <c r="BU150" t="s">
        <v>137</v>
      </c>
      <c r="BV150" t="s">
        <v>5490</v>
      </c>
      <c r="BW150" t="s">
        <v>102</v>
      </c>
      <c r="BX150" t="s">
        <v>102</v>
      </c>
      <c r="BY150" t="s">
        <v>102</v>
      </c>
      <c r="BZ150" t="s">
        <v>5491</v>
      </c>
      <c r="CA150" t="s">
        <v>144</v>
      </c>
      <c r="CB150" t="s">
        <v>550</v>
      </c>
      <c r="CC150" t="s">
        <v>2071</v>
      </c>
      <c r="CD150" t="s">
        <v>5492</v>
      </c>
      <c r="CE150" t="s">
        <v>784</v>
      </c>
    </row>
    <row r="151" spans="1:83" x14ac:dyDescent="0.2">
      <c r="A151" t="s">
        <v>5493</v>
      </c>
      <c r="B151" t="s">
        <v>560</v>
      </c>
      <c r="C151" t="s">
        <v>5494</v>
      </c>
      <c r="D151" t="s">
        <v>5495</v>
      </c>
      <c r="E151" t="s">
        <v>5496</v>
      </c>
      <c r="F151" t="s">
        <v>5497</v>
      </c>
      <c r="G151" t="s">
        <v>5498</v>
      </c>
      <c r="H151" t="s">
        <v>5499</v>
      </c>
      <c r="I151" t="s">
        <v>5500</v>
      </c>
      <c r="J151" t="s">
        <v>835</v>
      </c>
      <c r="K151" t="s">
        <v>5501</v>
      </c>
      <c r="L151" t="s">
        <v>5502</v>
      </c>
      <c r="M151" t="s">
        <v>5503</v>
      </c>
      <c r="N151" t="s">
        <v>5504</v>
      </c>
      <c r="O151" t="s">
        <v>5505</v>
      </c>
      <c r="P151" t="s">
        <v>5506</v>
      </c>
      <c r="Q151" t="s">
        <v>5507</v>
      </c>
      <c r="R151" t="s">
        <v>5508</v>
      </c>
      <c r="S151" t="s">
        <v>5509</v>
      </c>
      <c r="T151" t="s">
        <v>102</v>
      </c>
      <c r="U151" t="s">
        <v>5510</v>
      </c>
      <c r="V151" t="s">
        <v>102</v>
      </c>
      <c r="W151" t="s">
        <v>102</v>
      </c>
      <c r="X151" t="s">
        <v>234</v>
      </c>
      <c r="Y151" t="s">
        <v>5511</v>
      </c>
      <c r="Z151" t="s">
        <v>5512</v>
      </c>
      <c r="AA151" t="s">
        <v>108</v>
      </c>
      <c r="AB151" t="s">
        <v>492</v>
      </c>
      <c r="AC151" t="s">
        <v>5513</v>
      </c>
      <c r="AD151" t="s">
        <v>170</v>
      </c>
      <c r="AE151" t="s">
        <v>102</v>
      </c>
      <c r="AF151" t="s">
        <v>5514</v>
      </c>
      <c r="AG151" t="s">
        <v>4015</v>
      </c>
      <c r="AH151" t="s">
        <v>1733</v>
      </c>
      <c r="AI151" t="s">
        <v>102</v>
      </c>
      <c r="AJ151" t="s">
        <v>5515</v>
      </c>
      <c r="AK151" t="s">
        <v>102</v>
      </c>
      <c r="AL151" t="s">
        <v>5516</v>
      </c>
      <c r="AM151" t="s">
        <v>5517</v>
      </c>
      <c r="AN151" t="s">
        <v>5518</v>
      </c>
      <c r="AO151" t="s">
        <v>5519</v>
      </c>
      <c r="AP151" t="s">
        <v>5520</v>
      </c>
      <c r="AQ151" t="s">
        <v>5511</v>
      </c>
      <c r="AR151" t="s">
        <v>5521</v>
      </c>
      <c r="AS151" t="s">
        <v>3600</v>
      </c>
      <c r="AT151" t="s">
        <v>5522</v>
      </c>
      <c r="AU151" t="s">
        <v>352</v>
      </c>
      <c r="AV151" t="s">
        <v>5523</v>
      </c>
      <c r="AW151" t="s">
        <v>4472</v>
      </c>
      <c r="AX151" t="s">
        <v>4472</v>
      </c>
      <c r="AY151" t="s">
        <v>189</v>
      </c>
      <c r="AZ151" t="s">
        <v>648</v>
      </c>
      <c r="BA151" t="s">
        <v>604</v>
      </c>
      <c r="BB151" t="s">
        <v>1243</v>
      </c>
      <c r="BC151" t="s">
        <v>648</v>
      </c>
      <c r="BD151" t="s">
        <v>138</v>
      </c>
      <c r="BE151" t="s">
        <v>126</v>
      </c>
      <c r="BF151" t="s">
        <v>126</v>
      </c>
      <c r="BG151" t="s">
        <v>1039</v>
      </c>
      <c r="BH151" t="s">
        <v>550</v>
      </c>
      <c r="BI151" t="s">
        <v>200</v>
      </c>
      <c r="BJ151" t="s">
        <v>133</v>
      </c>
      <c r="BK151" t="s">
        <v>133</v>
      </c>
      <c r="BL151" t="s">
        <v>315</v>
      </c>
      <c r="BM151" t="s">
        <v>315</v>
      </c>
      <c r="BN151" t="s">
        <v>359</v>
      </c>
      <c r="BO151" t="s">
        <v>132</v>
      </c>
      <c r="BP151" t="s">
        <v>132</v>
      </c>
      <c r="BQ151" t="s">
        <v>2175</v>
      </c>
      <c r="BR151" t="s">
        <v>507</v>
      </c>
      <c r="BS151" t="s">
        <v>137</v>
      </c>
      <c r="BT151" t="s">
        <v>129</v>
      </c>
      <c r="BU151" t="s">
        <v>137</v>
      </c>
      <c r="BV151" t="s">
        <v>5524</v>
      </c>
      <c r="BW151" t="s">
        <v>5525</v>
      </c>
      <c r="BX151" t="s">
        <v>5526</v>
      </c>
      <c r="BY151" t="s">
        <v>5527</v>
      </c>
      <c r="BZ151" t="s">
        <v>5528</v>
      </c>
      <c r="CA151" t="s">
        <v>144</v>
      </c>
      <c r="CB151" t="s">
        <v>417</v>
      </c>
      <c r="CC151" t="s">
        <v>211</v>
      </c>
      <c r="CD151" t="s">
        <v>5529</v>
      </c>
      <c r="CE151" t="s">
        <v>102</v>
      </c>
    </row>
    <row r="152" spans="1:83" x14ac:dyDescent="0.2">
      <c r="A152" t="s">
        <v>5530</v>
      </c>
      <c r="B152" t="s">
        <v>84</v>
      </c>
      <c r="C152" t="s">
        <v>5531</v>
      </c>
      <c r="D152" t="s">
        <v>5532</v>
      </c>
      <c r="E152" t="s">
        <v>5533</v>
      </c>
      <c r="F152" t="s">
        <v>5534</v>
      </c>
      <c r="G152" t="s">
        <v>982</v>
      </c>
      <c r="H152" t="s">
        <v>5535</v>
      </c>
      <c r="I152" t="s">
        <v>5536</v>
      </c>
      <c r="J152" t="s">
        <v>92</v>
      </c>
      <c r="K152" t="s">
        <v>982</v>
      </c>
      <c r="L152" t="s">
        <v>102</v>
      </c>
      <c r="M152" t="s">
        <v>5537</v>
      </c>
      <c r="N152" t="s">
        <v>5538</v>
      </c>
      <c r="O152" t="s">
        <v>5539</v>
      </c>
      <c r="P152" t="s">
        <v>5540</v>
      </c>
      <c r="Q152" t="s">
        <v>5541</v>
      </c>
      <c r="R152" t="s">
        <v>5542</v>
      </c>
      <c r="S152" t="s">
        <v>5543</v>
      </c>
      <c r="T152" t="s">
        <v>102</v>
      </c>
      <c r="U152" t="s">
        <v>102</v>
      </c>
      <c r="V152" t="s">
        <v>5544</v>
      </c>
      <c r="W152" t="s">
        <v>102</v>
      </c>
      <c r="X152" t="s">
        <v>105</v>
      </c>
      <c r="Y152" t="s">
        <v>5545</v>
      </c>
      <c r="Z152" t="s">
        <v>5546</v>
      </c>
      <c r="AA152" t="s">
        <v>294</v>
      </c>
      <c r="AB152" t="s">
        <v>388</v>
      </c>
      <c r="AC152" t="s">
        <v>5547</v>
      </c>
      <c r="AD152" t="s">
        <v>170</v>
      </c>
      <c r="AE152" t="s">
        <v>5548</v>
      </c>
      <c r="AF152" t="s">
        <v>5549</v>
      </c>
      <c r="AG152" t="s">
        <v>2094</v>
      </c>
      <c r="AH152" t="s">
        <v>635</v>
      </c>
      <c r="AI152" t="s">
        <v>102</v>
      </c>
      <c r="AJ152" t="s">
        <v>5550</v>
      </c>
      <c r="AK152" t="s">
        <v>5551</v>
      </c>
      <c r="AL152" t="s">
        <v>5552</v>
      </c>
      <c r="AM152" t="s">
        <v>5553</v>
      </c>
      <c r="AN152" t="s">
        <v>5554</v>
      </c>
      <c r="AO152" t="s">
        <v>5555</v>
      </c>
      <c r="AP152" t="s">
        <v>5556</v>
      </c>
      <c r="AQ152" t="s">
        <v>5545</v>
      </c>
      <c r="AR152" t="s">
        <v>102</v>
      </c>
      <c r="AS152" t="s">
        <v>102</v>
      </c>
      <c r="AT152" t="s">
        <v>102</v>
      </c>
      <c r="AU152" t="s">
        <v>1957</v>
      </c>
      <c r="AV152" t="s">
        <v>5557</v>
      </c>
      <c r="AW152" t="s">
        <v>196</v>
      </c>
      <c r="AX152" t="s">
        <v>196</v>
      </c>
      <c r="AY152" t="s">
        <v>193</v>
      </c>
      <c r="AZ152" t="s">
        <v>693</v>
      </c>
      <c r="BA152" t="s">
        <v>819</v>
      </c>
      <c r="BB152" t="s">
        <v>210</v>
      </c>
      <c r="BC152" t="s">
        <v>132</v>
      </c>
      <c r="BD152" t="s">
        <v>132</v>
      </c>
      <c r="BE152" t="s">
        <v>133</v>
      </c>
      <c r="BF152" t="s">
        <v>137</v>
      </c>
      <c r="BG152" t="s">
        <v>359</v>
      </c>
      <c r="BH152" t="s">
        <v>129</v>
      </c>
      <c r="BI152" t="s">
        <v>311</v>
      </c>
      <c r="BJ152" t="s">
        <v>137</v>
      </c>
      <c r="BK152" t="s">
        <v>137</v>
      </c>
      <c r="BL152" t="s">
        <v>137</v>
      </c>
      <c r="BM152" t="s">
        <v>137</v>
      </c>
      <c r="BN152" t="s">
        <v>128</v>
      </c>
      <c r="BO152" t="s">
        <v>129</v>
      </c>
      <c r="BP152" t="s">
        <v>311</v>
      </c>
      <c r="BQ152" t="s">
        <v>4814</v>
      </c>
      <c r="BR152" t="s">
        <v>311</v>
      </c>
      <c r="BS152" t="s">
        <v>137</v>
      </c>
      <c r="BT152" t="s">
        <v>311</v>
      </c>
      <c r="BU152" t="s">
        <v>137</v>
      </c>
      <c r="BV152" t="s">
        <v>5558</v>
      </c>
      <c r="BW152" t="s">
        <v>5559</v>
      </c>
      <c r="BX152" t="s">
        <v>5559</v>
      </c>
      <c r="BY152" t="s">
        <v>5556</v>
      </c>
      <c r="BZ152" t="s">
        <v>5560</v>
      </c>
      <c r="CA152" t="s">
        <v>144</v>
      </c>
      <c r="CB152" t="s">
        <v>271</v>
      </c>
      <c r="CC152" t="s">
        <v>211</v>
      </c>
      <c r="CD152" t="s">
        <v>5561</v>
      </c>
      <c r="CE152" t="s">
        <v>147</v>
      </c>
    </row>
    <row r="153" spans="1:83" x14ac:dyDescent="0.2">
      <c r="A153" t="s">
        <v>5562</v>
      </c>
      <c r="B153" t="s">
        <v>84</v>
      </c>
      <c r="C153" t="s">
        <v>5563</v>
      </c>
      <c r="D153" t="s">
        <v>5564</v>
      </c>
      <c r="E153" t="s">
        <v>5565</v>
      </c>
      <c r="F153" t="s">
        <v>5566</v>
      </c>
      <c r="G153" t="s">
        <v>5567</v>
      </c>
      <c r="H153" t="s">
        <v>5568</v>
      </c>
      <c r="I153" t="s">
        <v>5569</v>
      </c>
      <c r="J153" t="s">
        <v>222</v>
      </c>
      <c r="K153" t="s">
        <v>223</v>
      </c>
      <c r="L153" t="s">
        <v>375</v>
      </c>
      <c r="M153" t="s">
        <v>102</v>
      </c>
      <c r="N153" t="s">
        <v>5570</v>
      </c>
      <c r="O153" t="s">
        <v>5571</v>
      </c>
      <c r="P153" t="s">
        <v>5572</v>
      </c>
      <c r="Q153" t="s">
        <v>5573</v>
      </c>
      <c r="R153" t="s">
        <v>5574</v>
      </c>
      <c r="S153" t="s">
        <v>5575</v>
      </c>
      <c r="T153" t="s">
        <v>102</v>
      </c>
      <c r="U153" t="s">
        <v>5576</v>
      </c>
      <c r="V153" t="s">
        <v>5577</v>
      </c>
      <c r="W153" t="s">
        <v>102</v>
      </c>
      <c r="X153" t="s">
        <v>385</v>
      </c>
      <c r="Y153" t="s">
        <v>630</v>
      </c>
      <c r="Z153" t="s">
        <v>5578</v>
      </c>
      <c r="AA153" t="s">
        <v>108</v>
      </c>
      <c r="AB153" t="s">
        <v>5579</v>
      </c>
      <c r="AC153" t="s">
        <v>102</v>
      </c>
      <c r="AD153" t="s">
        <v>170</v>
      </c>
      <c r="AE153" t="s">
        <v>102</v>
      </c>
      <c r="AF153" t="s">
        <v>5580</v>
      </c>
      <c r="AG153" t="s">
        <v>5581</v>
      </c>
      <c r="AH153" t="s">
        <v>1066</v>
      </c>
      <c r="AI153" t="s">
        <v>128</v>
      </c>
      <c r="AJ153" t="s">
        <v>102</v>
      </c>
      <c r="AK153" t="s">
        <v>5582</v>
      </c>
      <c r="AL153" t="s">
        <v>5583</v>
      </c>
      <c r="AM153" t="s">
        <v>5584</v>
      </c>
      <c r="AN153" t="s">
        <v>5585</v>
      </c>
      <c r="AO153" t="s">
        <v>5586</v>
      </c>
      <c r="AP153" t="s">
        <v>5587</v>
      </c>
      <c r="AQ153" t="s">
        <v>630</v>
      </c>
      <c r="AR153" t="s">
        <v>5588</v>
      </c>
      <c r="AS153" t="s">
        <v>5589</v>
      </c>
      <c r="AT153" t="s">
        <v>5590</v>
      </c>
      <c r="AU153" t="s">
        <v>119</v>
      </c>
      <c r="AV153" t="s">
        <v>5591</v>
      </c>
      <c r="AW153" t="s">
        <v>5592</v>
      </c>
      <c r="AX153" t="s">
        <v>5593</v>
      </c>
      <c r="AY153" t="s">
        <v>819</v>
      </c>
      <c r="AZ153" t="s">
        <v>129</v>
      </c>
      <c r="BA153" t="s">
        <v>5594</v>
      </c>
      <c r="BB153" t="s">
        <v>195</v>
      </c>
      <c r="BC153" t="s">
        <v>463</v>
      </c>
      <c r="BD153" t="s">
        <v>602</v>
      </c>
      <c r="BE153" t="s">
        <v>1243</v>
      </c>
      <c r="BF153" t="s">
        <v>1243</v>
      </c>
      <c r="BG153" t="s">
        <v>5595</v>
      </c>
      <c r="BH153" t="s">
        <v>2210</v>
      </c>
      <c r="BI153" t="s">
        <v>1360</v>
      </c>
      <c r="BJ153" t="s">
        <v>132</v>
      </c>
      <c r="BK153" t="s">
        <v>133</v>
      </c>
      <c r="BL153" t="s">
        <v>315</v>
      </c>
      <c r="BM153" t="s">
        <v>315</v>
      </c>
      <c r="BN153" t="s">
        <v>313</v>
      </c>
      <c r="BO153" t="s">
        <v>260</v>
      </c>
      <c r="BP153" t="s">
        <v>311</v>
      </c>
      <c r="BQ153" t="s">
        <v>5596</v>
      </c>
      <c r="BR153" t="s">
        <v>5597</v>
      </c>
      <c r="BS153" t="s">
        <v>137</v>
      </c>
      <c r="BT153" t="s">
        <v>136</v>
      </c>
      <c r="BU153" t="s">
        <v>315</v>
      </c>
      <c r="BV153" t="s">
        <v>5598</v>
      </c>
      <c r="BW153" t="s">
        <v>5599</v>
      </c>
      <c r="BX153" t="s">
        <v>5600</v>
      </c>
      <c r="BY153" t="s">
        <v>5601</v>
      </c>
      <c r="BZ153" t="s">
        <v>5602</v>
      </c>
      <c r="CA153" t="s">
        <v>144</v>
      </c>
      <c r="CB153" t="s">
        <v>550</v>
      </c>
      <c r="CC153" t="s">
        <v>211</v>
      </c>
      <c r="CD153" t="s">
        <v>5603</v>
      </c>
      <c r="CE153" t="s">
        <v>1252</v>
      </c>
    </row>
    <row r="154" spans="1:83" x14ac:dyDescent="0.2">
      <c r="A154" t="s">
        <v>3230</v>
      </c>
      <c r="B154" t="s">
        <v>84</v>
      </c>
      <c r="C154" t="s">
        <v>5604</v>
      </c>
      <c r="D154" t="s">
        <v>5605</v>
      </c>
      <c r="E154" t="s">
        <v>5606</v>
      </c>
      <c r="F154" t="s">
        <v>5607</v>
      </c>
      <c r="G154" t="s">
        <v>5608</v>
      </c>
      <c r="H154" t="s">
        <v>5609</v>
      </c>
      <c r="I154" t="s">
        <v>5610</v>
      </c>
      <c r="J154" t="s">
        <v>92</v>
      </c>
      <c r="K154" t="s">
        <v>93</v>
      </c>
      <c r="L154" t="s">
        <v>94</v>
      </c>
      <c r="M154" t="s">
        <v>5611</v>
      </c>
      <c r="N154" t="s">
        <v>5612</v>
      </c>
      <c r="O154" t="s">
        <v>5613</v>
      </c>
      <c r="P154" t="s">
        <v>5614</v>
      </c>
      <c r="Q154" t="s">
        <v>5615</v>
      </c>
      <c r="R154" t="s">
        <v>5616</v>
      </c>
      <c r="S154" t="s">
        <v>5617</v>
      </c>
      <c r="T154" t="s">
        <v>102</v>
      </c>
      <c r="U154" t="s">
        <v>5618</v>
      </c>
      <c r="V154" t="s">
        <v>5619</v>
      </c>
      <c r="W154" t="s">
        <v>102</v>
      </c>
      <c r="X154" t="s">
        <v>578</v>
      </c>
      <c r="Y154" t="s">
        <v>5620</v>
      </c>
      <c r="Z154" t="s">
        <v>5621</v>
      </c>
      <c r="AA154" t="s">
        <v>108</v>
      </c>
      <c r="AB154" t="s">
        <v>388</v>
      </c>
      <c r="AC154" t="s">
        <v>5622</v>
      </c>
      <c r="AD154" t="s">
        <v>170</v>
      </c>
      <c r="AE154" t="s">
        <v>102</v>
      </c>
      <c r="AF154" t="s">
        <v>110</v>
      </c>
      <c r="AG154" t="s">
        <v>5623</v>
      </c>
      <c r="AH154" t="s">
        <v>1612</v>
      </c>
      <c r="AI154" t="s">
        <v>102</v>
      </c>
      <c r="AJ154" t="s">
        <v>5624</v>
      </c>
      <c r="AK154" t="s">
        <v>102</v>
      </c>
      <c r="AL154" t="s">
        <v>5625</v>
      </c>
      <c r="AM154" t="s">
        <v>5626</v>
      </c>
      <c r="AN154" t="s">
        <v>5627</v>
      </c>
      <c r="AO154" t="s">
        <v>5628</v>
      </c>
      <c r="AP154" t="s">
        <v>5629</v>
      </c>
      <c r="AQ154" t="s">
        <v>5620</v>
      </c>
      <c r="AR154" t="s">
        <v>102</v>
      </c>
      <c r="AS154" t="s">
        <v>102</v>
      </c>
      <c r="AT154" t="s">
        <v>102</v>
      </c>
      <c r="AU154" t="s">
        <v>184</v>
      </c>
      <c r="AV154" t="s">
        <v>5630</v>
      </c>
      <c r="AW154" t="s">
        <v>5631</v>
      </c>
      <c r="AX154" t="s">
        <v>307</v>
      </c>
      <c r="AY154" t="s">
        <v>465</v>
      </c>
      <c r="AZ154" t="s">
        <v>462</v>
      </c>
      <c r="BA154" t="s">
        <v>776</v>
      </c>
      <c r="BB154" t="s">
        <v>695</v>
      </c>
      <c r="BC154" t="s">
        <v>507</v>
      </c>
      <c r="BD154" t="s">
        <v>313</v>
      </c>
      <c r="BE154" t="s">
        <v>129</v>
      </c>
      <c r="BF154" t="s">
        <v>311</v>
      </c>
      <c r="BG154" t="s">
        <v>199</v>
      </c>
      <c r="BH154" t="s">
        <v>138</v>
      </c>
      <c r="BI154" t="s">
        <v>126</v>
      </c>
      <c r="BJ154" t="s">
        <v>317</v>
      </c>
      <c r="BK154" t="s">
        <v>260</v>
      </c>
      <c r="BL154" t="s">
        <v>132</v>
      </c>
      <c r="BM154" t="s">
        <v>132</v>
      </c>
      <c r="BN154" t="s">
        <v>191</v>
      </c>
      <c r="BO154" t="s">
        <v>200</v>
      </c>
      <c r="BP154" t="s">
        <v>313</v>
      </c>
      <c r="BQ154" t="s">
        <v>777</v>
      </c>
      <c r="BR154" t="s">
        <v>313</v>
      </c>
      <c r="BS154" t="s">
        <v>137</v>
      </c>
      <c r="BT154" t="s">
        <v>313</v>
      </c>
      <c r="BU154" t="s">
        <v>137</v>
      </c>
      <c r="BV154" t="s">
        <v>5632</v>
      </c>
      <c r="BW154" t="s">
        <v>5633</v>
      </c>
      <c r="BX154" t="s">
        <v>5633</v>
      </c>
      <c r="BY154" t="s">
        <v>5634</v>
      </c>
      <c r="BZ154" t="s">
        <v>5635</v>
      </c>
      <c r="CA154" t="s">
        <v>144</v>
      </c>
      <c r="CB154" t="s">
        <v>189</v>
      </c>
      <c r="CC154" t="s">
        <v>924</v>
      </c>
      <c r="CD154" t="s">
        <v>5636</v>
      </c>
      <c r="CE154" t="s">
        <v>147</v>
      </c>
    </row>
    <row r="155" spans="1:83" x14ac:dyDescent="0.2">
      <c r="A155" t="s">
        <v>5637</v>
      </c>
      <c r="B155" t="s">
        <v>84</v>
      </c>
      <c r="C155" t="s">
        <v>5638</v>
      </c>
      <c r="D155" t="s">
        <v>5639</v>
      </c>
      <c r="E155" t="s">
        <v>5640</v>
      </c>
      <c r="F155" t="s">
        <v>5641</v>
      </c>
      <c r="G155" t="s">
        <v>5642</v>
      </c>
      <c r="H155" t="s">
        <v>5643</v>
      </c>
      <c r="I155" t="s">
        <v>5644</v>
      </c>
      <c r="J155" t="s">
        <v>92</v>
      </c>
      <c r="K155" t="s">
        <v>1828</v>
      </c>
      <c r="L155" t="s">
        <v>5645</v>
      </c>
      <c r="M155" t="s">
        <v>5646</v>
      </c>
      <c r="N155" t="s">
        <v>5647</v>
      </c>
      <c r="O155" t="s">
        <v>5648</v>
      </c>
      <c r="P155" t="s">
        <v>4895</v>
      </c>
      <c r="Q155" t="s">
        <v>5649</v>
      </c>
      <c r="R155" t="s">
        <v>5650</v>
      </c>
      <c r="S155" t="s">
        <v>5651</v>
      </c>
      <c r="T155" t="s">
        <v>102</v>
      </c>
      <c r="U155" t="s">
        <v>102</v>
      </c>
      <c r="V155" t="s">
        <v>5652</v>
      </c>
      <c r="W155" t="s">
        <v>102</v>
      </c>
      <c r="X155" t="s">
        <v>105</v>
      </c>
      <c r="Y155" t="s">
        <v>5653</v>
      </c>
      <c r="Z155" t="s">
        <v>5654</v>
      </c>
      <c r="AA155" t="s">
        <v>108</v>
      </c>
      <c r="AB155" t="s">
        <v>102</v>
      </c>
      <c r="AC155" t="s">
        <v>4372</v>
      </c>
      <c r="AD155" t="s">
        <v>238</v>
      </c>
      <c r="AE155" t="s">
        <v>102</v>
      </c>
      <c r="AF155" t="s">
        <v>5655</v>
      </c>
      <c r="AG155" t="s">
        <v>2094</v>
      </c>
      <c r="AH155" t="s">
        <v>902</v>
      </c>
      <c r="AI155" t="s">
        <v>102</v>
      </c>
      <c r="AJ155" t="s">
        <v>102</v>
      </c>
      <c r="AK155" t="s">
        <v>102</v>
      </c>
      <c r="AL155" t="s">
        <v>102</v>
      </c>
      <c r="AM155" t="s">
        <v>5656</v>
      </c>
      <c r="AN155" t="s">
        <v>102</v>
      </c>
      <c r="AO155" t="s">
        <v>5657</v>
      </c>
      <c r="AP155" t="s">
        <v>5658</v>
      </c>
      <c r="AQ155" t="s">
        <v>5653</v>
      </c>
      <c r="AR155" t="s">
        <v>102</v>
      </c>
      <c r="AS155" t="s">
        <v>102</v>
      </c>
      <c r="AT155" t="s">
        <v>102</v>
      </c>
      <c r="AU155" t="s">
        <v>1320</v>
      </c>
      <c r="AV155" t="s">
        <v>5659</v>
      </c>
      <c r="AW155" t="s">
        <v>193</v>
      </c>
      <c r="AX155" t="s">
        <v>193</v>
      </c>
      <c r="AY155" t="s">
        <v>1079</v>
      </c>
      <c r="AZ155" t="s">
        <v>508</v>
      </c>
      <c r="BA155" t="s">
        <v>138</v>
      </c>
      <c r="BB155" t="s">
        <v>695</v>
      </c>
      <c r="BC155" t="s">
        <v>127</v>
      </c>
      <c r="BD155" t="s">
        <v>129</v>
      </c>
      <c r="BE155" t="s">
        <v>132</v>
      </c>
      <c r="BF155" t="s">
        <v>133</v>
      </c>
      <c r="BG155" t="s">
        <v>129</v>
      </c>
      <c r="BH155" t="s">
        <v>132</v>
      </c>
      <c r="BI155" t="s">
        <v>315</v>
      </c>
      <c r="BJ155" t="s">
        <v>127</v>
      </c>
      <c r="BK155" t="s">
        <v>129</v>
      </c>
      <c r="BL155" t="s">
        <v>132</v>
      </c>
      <c r="BM155" t="s">
        <v>133</v>
      </c>
      <c r="BN155" t="s">
        <v>132</v>
      </c>
      <c r="BO155" t="s">
        <v>133</v>
      </c>
      <c r="BP155" t="s">
        <v>315</v>
      </c>
      <c r="BQ155" t="s">
        <v>774</v>
      </c>
      <c r="BR155" t="s">
        <v>311</v>
      </c>
      <c r="BS155" t="s">
        <v>137</v>
      </c>
      <c r="BT155" t="s">
        <v>311</v>
      </c>
      <c r="BU155" t="s">
        <v>137</v>
      </c>
      <c r="BV155" t="s">
        <v>5660</v>
      </c>
      <c r="BW155" t="s">
        <v>5661</v>
      </c>
      <c r="BX155" t="s">
        <v>5661</v>
      </c>
      <c r="BY155" t="s">
        <v>5662</v>
      </c>
      <c r="BZ155" t="s">
        <v>5663</v>
      </c>
      <c r="CA155" t="s">
        <v>144</v>
      </c>
      <c r="CB155" t="s">
        <v>194</v>
      </c>
      <c r="CC155" t="s">
        <v>211</v>
      </c>
      <c r="CD155" t="s">
        <v>5664</v>
      </c>
      <c r="CE155" t="s">
        <v>147</v>
      </c>
    </row>
    <row r="156" spans="1:83" x14ac:dyDescent="0.2">
      <c r="A156" t="s">
        <v>5665</v>
      </c>
      <c r="B156" t="s">
        <v>560</v>
      </c>
      <c r="C156" t="s">
        <v>5666</v>
      </c>
      <c r="D156" t="s">
        <v>5667</v>
      </c>
      <c r="E156" t="s">
        <v>5668</v>
      </c>
      <c r="F156" t="s">
        <v>5669</v>
      </c>
      <c r="G156" t="s">
        <v>5670</v>
      </c>
      <c r="H156" t="s">
        <v>5671</v>
      </c>
      <c r="I156" t="s">
        <v>5672</v>
      </c>
      <c r="J156" t="s">
        <v>92</v>
      </c>
      <c r="K156" t="s">
        <v>93</v>
      </c>
      <c r="L156" t="s">
        <v>94</v>
      </c>
      <c r="M156" t="s">
        <v>5673</v>
      </c>
      <c r="N156" t="s">
        <v>5674</v>
      </c>
      <c r="O156" t="s">
        <v>5675</v>
      </c>
      <c r="P156" t="s">
        <v>5676</v>
      </c>
      <c r="Q156" t="s">
        <v>5677</v>
      </c>
      <c r="R156" t="s">
        <v>5678</v>
      </c>
      <c r="S156" t="s">
        <v>5679</v>
      </c>
      <c r="T156" t="s">
        <v>102</v>
      </c>
      <c r="U156" t="s">
        <v>5680</v>
      </c>
      <c r="V156" t="s">
        <v>5681</v>
      </c>
      <c r="W156" t="s">
        <v>102</v>
      </c>
      <c r="X156" t="s">
        <v>1727</v>
      </c>
      <c r="Y156" t="s">
        <v>5682</v>
      </c>
      <c r="Z156" t="s">
        <v>5683</v>
      </c>
      <c r="AA156" t="s">
        <v>444</v>
      </c>
      <c r="AB156" t="s">
        <v>1105</v>
      </c>
      <c r="AC156" t="s">
        <v>5684</v>
      </c>
      <c r="AD156" t="s">
        <v>170</v>
      </c>
      <c r="AE156" t="s">
        <v>102</v>
      </c>
      <c r="AF156" t="s">
        <v>5685</v>
      </c>
      <c r="AG156" t="s">
        <v>5686</v>
      </c>
      <c r="AH156" t="s">
        <v>2690</v>
      </c>
      <c r="AI156" t="s">
        <v>102</v>
      </c>
      <c r="AJ156" t="s">
        <v>102</v>
      </c>
      <c r="AK156" t="s">
        <v>102</v>
      </c>
      <c r="AL156" t="s">
        <v>5687</v>
      </c>
      <c r="AM156" t="s">
        <v>5688</v>
      </c>
      <c r="AN156" t="s">
        <v>102</v>
      </c>
      <c r="AO156" t="s">
        <v>5689</v>
      </c>
      <c r="AP156" t="s">
        <v>5690</v>
      </c>
      <c r="AQ156" t="s">
        <v>5682</v>
      </c>
      <c r="AR156" t="s">
        <v>5691</v>
      </c>
      <c r="AS156" t="s">
        <v>5692</v>
      </c>
      <c r="AT156" t="s">
        <v>5693</v>
      </c>
      <c r="AU156" t="s">
        <v>1320</v>
      </c>
      <c r="AV156" t="s">
        <v>5694</v>
      </c>
      <c r="AW156" t="s">
        <v>258</v>
      </c>
      <c r="AX156" t="s">
        <v>777</v>
      </c>
      <c r="AY156" t="s">
        <v>508</v>
      </c>
      <c r="AZ156" t="s">
        <v>189</v>
      </c>
      <c r="BA156" t="s">
        <v>312</v>
      </c>
      <c r="BB156" t="s">
        <v>126</v>
      </c>
      <c r="BC156" t="s">
        <v>310</v>
      </c>
      <c r="BD156" t="s">
        <v>262</v>
      </c>
      <c r="BE156" t="s">
        <v>263</v>
      </c>
      <c r="BF156" t="s">
        <v>417</v>
      </c>
      <c r="BG156" t="s">
        <v>199</v>
      </c>
      <c r="BH156" t="s">
        <v>126</v>
      </c>
      <c r="BI156" t="s">
        <v>314</v>
      </c>
      <c r="BJ156" t="s">
        <v>507</v>
      </c>
      <c r="BK156" t="s">
        <v>138</v>
      </c>
      <c r="BL156" t="s">
        <v>131</v>
      </c>
      <c r="BM156" t="s">
        <v>131</v>
      </c>
      <c r="BN156" t="s">
        <v>314</v>
      </c>
      <c r="BO156" t="s">
        <v>128</v>
      </c>
      <c r="BP156" t="s">
        <v>129</v>
      </c>
      <c r="BQ156" t="s">
        <v>1120</v>
      </c>
      <c r="BR156" t="s">
        <v>127</v>
      </c>
      <c r="BS156" t="s">
        <v>137</v>
      </c>
      <c r="BT156" t="s">
        <v>129</v>
      </c>
      <c r="BU156" t="s">
        <v>262</v>
      </c>
      <c r="BV156" t="s">
        <v>5695</v>
      </c>
      <c r="BW156" t="s">
        <v>5696</v>
      </c>
      <c r="BX156" t="s">
        <v>102</v>
      </c>
      <c r="BY156" t="s">
        <v>102</v>
      </c>
      <c r="BZ156" t="s">
        <v>5697</v>
      </c>
      <c r="CA156" t="s">
        <v>144</v>
      </c>
      <c r="CB156" t="s">
        <v>776</v>
      </c>
      <c r="CC156" t="s">
        <v>4654</v>
      </c>
      <c r="CD156" t="s">
        <v>5698</v>
      </c>
      <c r="CE156" t="s">
        <v>5699</v>
      </c>
    </row>
    <row r="157" spans="1:83" x14ac:dyDescent="0.2">
      <c r="A157" t="s">
        <v>5700</v>
      </c>
      <c r="B157" t="s">
        <v>84</v>
      </c>
      <c r="C157" t="s">
        <v>5701</v>
      </c>
      <c r="D157" t="s">
        <v>5702</v>
      </c>
      <c r="E157" t="s">
        <v>3261</v>
      </c>
      <c r="F157" t="s">
        <v>5703</v>
      </c>
      <c r="G157" t="s">
        <v>2840</v>
      </c>
      <c r="H157" t="s">
        <v>2841</v>
      </c>
      <c r="I157" t="s">
        <v>2842</v>
      </c>
      <c r="J157" t="s">
        <v>222</v>
      </c>
      <c r="K157" t="s">
        <v>223</v>
      </c>
      <c r="L157" t="s">
        <v>432</v>
      </c>
      <c r="M157" t="s">
        <v>5704</v>
      </c>
      <c r="N157" t="s">
        <v>5705</v>
      </c>
      <c r="O157" t="s">
        <v>5706</v>
      </c>
      <c r="P157" t="s">
        <v>4835</v>
      </c>
      <c r="Q157" t="s">
        <v>5707</v>
      </c>
      <c r="R157" t="s">
        <v>5708</v>
      </c>
      <c r="S157" t="s">
        <v>5709</v>
      </c>
      <c r="T157" t="s">
        <v>102</v>
      </c>
      <c r="U157" t="s">
        <v>102</v>
      </c>
      <c r="V157" t="s">
        <v>5710</v>
      </c>
      <c r="W157" t="s">
        <v>102</v>
      </c>
      <c r="X157" t="s">
        <v>102</v>
      </c>
      <c r="Y157" t="s">
        <v>5711</v>
      </c>
      <c r="Z157" t="s">
        <v>5712</v>
      </c>
      <c r="AA157" t="s">
        <v>108</v>
      </c>
      <c r="AB157" t="s">
        <v>102</v>
      </c>
      <c r="AC157" t="s">
        <v>4013</v>
      </c>
      <c r="AD157" t="s">
        <v>102</v>
      </c>
      <c r="AE157" t="s">
        <v>102</v>
      </c>
      <c r="AF157" t="s">
        <v>1503</v>
      </c>
      <c r="AG157" t="s">
        <v>5264</v>
      </c>
      <c r="AH157" t="s">
        <v>4669</v>
      </c>
      <c r="AI157" t="s">
        <v>127</v>
      </c>
      <c r="AJ157" t="s">
        <v>102</v>
      </c>
      <c r="AK157" t="s">
        <v>5713</v>
      </c>
      <c r="AL157" t="s">
        <v>5714</v>
      </c>
      <c r="AM157" t="s">
        <v>5715</v>
      </c>
      <c r="AN157" t="s">
        <v>5716</v>
      </c>
      <c r="AO157" t="s">
        <v>5717</v>
      </c>
      <c r="AP157" t="s">
        <v>5718</v>
      </c>
      <c r="AQ157" t="s">
        <v>5711</v>
      </c>
      <c r="AR157" t="s">
        <v>102</v>
      </c>
      <c r="AS157" t="s">
        <v>102</v>
      </c>
      <c r="AT157" t="s">
        <v>102</v>
      </c>
      <c r="AU157" t="s">
        <v>119</v>
      </c>
      <c r="AV157" t="s">
        <v>2243</v>
      </c>
      <c r="AW157" t="s">
        <v>3310</v>
      </c>
      <c r="AX157" t="s">
        <v>504</v>
      </c>
      <c r="AY157" t="s">
        <v>359</v>
      </c>
      <c r="AZ157" t="s">
        <v>129</v>
      </c>
      <c r="BA157" t="s">
        <v>776</v>
      </c>
      <c r="BB157" t="s">
        <v>550</v>
      </c>
      <c r="BC157" t="s">
        <v>314</v>
      </c>
      <c r="BD157" t="s">
        <v>314</v>
      </c>
      <c r="BE157" t="s">
        <v>314</v>
      </c>
      <c r="BF157" t="s">
        <v>314</v>
      </c>
      <c r="BG157" t="s">
        <v>692</v>
      </c>
      <c r="BH157" t="s">
        <v>200</v>
      </c>
      <c r="BI157" t="s">
        <v>127</v>
      </c>
      <c r="BJ157" t="s">
        <v>137</v>
      </c>
      <c r="BK157" t="s">
        <v>137</v>
      </c>
      <c r="BL157" t="s">
        <v>137</v>
      </c>
      <c r="BM157" t="s">
        <v>137</v>
      </c>
      <c r="BN157" t="s">
        <v>315</v>
      </c>
      <c r="BO157" t="s">
        <v>315</v>
      </c>
      <c r="BP157" t="s">
        <v>137</v>
      </c>
      <c r="BQ157" t="s">
        <v>1284</v>
      </c>
      <c r="BR157" t="s">
        <v>128</v>
      </c>
      <c r="BS157" t="s">
        <v>137</v>
      </c>
      <c r="BT157" t="s">
        <v>132</v>
      </c>
      <c r="BU157" t="s">
        <v>137</v>
      </c>
      <c r="BV157" t="s">
        <v>5719</v>
      </c>
      <c r="BW157" t="s">
        <v>5720</v>
      </c>
      <c r="BX157" t="s">
        <v>5721</v>
      </c>
      <c r="BY157" t="s">
        <v>5722</v>
      </c>
      <c r="BZ157" t="s">
        <v>5723</v>
      </c>
      <c r="CA157" t="s">
        <v>144</v>
      </c>
      <c r="CB157" t="s">
        <v>199</v>
      </c>
      <c r="CC157" t="s">
        <v>145</v>
      </c>
      <c r="CD157" t="s">
        <v>5724</v>
      </c>
      <c r="CE157" t="s">
        <v>147</v>
      </c>
    </row>
    <row r="158" spans="1:83" x14ac:dyDescent="0.2">
      <c r="A158" t="s">
        <v>5725</v>
      </c>
      <c r="B158" t="s">
        <v>84</v>
      </c>
      <c r="C158" t="s">
        <v>5726</v>
      </c>
      <c r="D158" t="s">
        <v>5727</v>
      </c>
      <c r="E158" t="s">
        <v>5728</v>
      </c>
      <c r="F158" t="s">
        <v>5729</v>
      </c>
      <c r="G158" t="s">
        <v>5730</v>
      </c>
      <c r="H158" t="s">
        <v>5731</v>
      </c>
      <c r="I158" t="s">
        <v>5732</v>
      </c>
      <c r="J158" t="s">
        <v>2678</v>
      </c>
      <c r="K158" t="s">
        <v>5733</v>
      </c>
      <c r="L158" t="s">
        <v>5734</v>
      </c>
      <c r="M158" t="s">
        <v>5735</v>
      </c>
      <c r="N158" t="s">
        <v>5736</v>
      </c>
      <c r="O158" t="s">
        <v>5737</v>
      </c>
      <c r="P158" t="s">
        <v>5738</v>
      </c>
      <c r="Q158" t="s">
        <v>5739</v>
      </c>
      <c r="R158" t="s">
        <v>5740</v>
      </c>
      <c r="S158" t="s">
        <v>5741</v>
      </c>
      <c r="T158" t="s">
        <v>102</v>
      </c>
      <c r="U158" t="s">
        <v>102</v>
      </c>
      <c r="V158" t="s">
        <v>5742</v>
      </c>
      <c r="W158" t="s">
        <v>102</v>
      </c>
      <c r="X158" t="s">
        <v>102</v>
      </c>
      <c r="Y158" t="s">
        <v>5743</v>
      </c>
      <c r="Z158" t="s">
        <v>5744</v>
      </c>
      <c r="AA158" t="s">
        <v>108</v>
      </c>
      <c r="AB158" t="s">
        <v>102</v>
      </c>
      <c r="AC158" t="s">
        <v>102</v>
      </c>
      <c r="AD158" t="s">
        <v>102</v>
      </c>
      <c r="AE158" t="s">
        <v>102</v>
      </c>
      <c r="AF158" t="s">
        <v>5745</v>
      </c>
      <c r="AG158" t="s">
        <v>3649</v>
      </c>
      <c r="AH158" t="s">
        <v>2022</v>
      </c>
      <c r="AI158" t="s">
        <v>314</v>
      </c>
      <c r="AJ158" t="s">
        <v>102</v>
      </c>
      <c r="AK158" t="s">
        <v>102</v>
      </c>
      <c r="AL158" t="s">
        <v>102</v>
      </c>
      <c r="AM158" t="s">
        <v>5746</v>
      </c>
      <c r="AN158" t="s">
        <v>5747</v>
      </c>
      <c r="AO158" t="s">
        <v>5748</v>
      </c>
      <c r="AP158" t="s">
        <v>5749</v>
      </c>
      <c r="AQ158" t="s">
        <v>5743</v>
      </c>
      <c r="AR158" t="s">
        <v>102</v>
      </c>
      <c r="AS158" t="s">
        <v>102</v>
      </c>
      <c r="AT158" t="s">
        <v>102</v>
      </c>
      <c r="AU158" t="s">
        <v>119</v>
      </c>
      <c r="AV158" t="s">
        <v>4813</v>
      </c>
      <c r="AW158" t="s">
        <v>1161</v>
      </c>
      <c r="AX158" t="s">
        <v>1161</v>
      </c>
      <c r="AY158" t="s">
        <v>132</v>
      </c>
      <c r="AZ158" t="s">
        <v>132</v>
      </c>
      <c r="BA158" t="s">
        <v>964</v>
      </c>
      <c r="BB158" t="s">
        <v>310</v>
      </c>
      <c r="BC158" t="s">
        <v>128</v>
      </c>
      <c r="BD158" t="s">
        <v>311</v>
      </c>
      <c r="BE158" t="s">
        <v>133</v>
      </c>
      <c r="BF158" t="s">
        <v>133</v>
      </c>
      <c r="BG158" t="s">
        <v>271</v>
      </c>
      <c r="BH158" t="s">
        <v>202</v>
      </c>
      <c r="BI158" t="s">
        <v>317</v>
      </c>
      <c r="BJ158" t="s">
        <v>137</v>
      </c>
      <c r="BK158" t="s">
        <v>137</v>
      </c>
      <c r="BL158" t="s">
        <v>137</v>
      </c>
      <c r="BM158" t="s">
        <v>137</v>
      </c>
      <c r="BN158" t="s">
        <v>315</v>
      </c>
      <c r="BO158" t="s">
        <v>315</v>
      </c>
      <c r="BP158" t="s">
        <v>137</v>
      </c>
      <c r="BQ158" t="s">
        <v>5750</v>
      </c>
      <c r="BR158" t="s">
        <v>138</v>
      </c>
      <c r="BS158" t="s">
        <v>137</v>
      </c>
      <c r="BT158" t="s">
        <v>133</v>
      </c>
      <c r="BU158" t="s">
        <v>137</v>
      </c>
      <c r="BV158" t="s">
        <v>5751</v>
      </c>
      <c r="BW158" t="s">
        <v>5752</v>
      </c>
      <c r="BX158" t="s">
        <v>5753</v>
      </c>
      <c r="BY158" t="s">
        <v>5754</v>
      </c>
      <c r="BZ158" t="s">
        <v>5755</v>
      </c>
      <c r="CA158" t="s">
        <v>144</v>
      </c>
      <c r="CB158" t="s">
        <v>202</v>
      </c>
      <c r="CC158" t="s">
        <v>211</v>
      </c>
      <c r="CD158" t="s">
        <v>5756</v>
      </c>
      <c r="CE158" t="s">
        <v>147</v>
      </c>
    </row>
    <row r="159" spans="1:83" x14ac:dyDescent="0.2">
      <c r="A159" t="s">
        <v>5757</v>
      </c>
      <c r="B159" t="s">
        <v>84</v>
      </c>
      <c r="C159" t="s">
        <v>5758</v>
      </c>
      <c r="D159" t="s">
        <v>5759</v>
      </c>
      <c r="E159" t="s">
        <v>5760</v>
      </c>
      <c r="F159" t="s">
        <v>5761</v>
      </c>
      <c r="G159" t="s">
        <v>5762</v>
      </c>
      <c r="H159" t="s">
        <v>5763</v>
      </c>
      <c r="I159" t="s">
        <v>5764</v>
      </c>
      <c r="J159" t="s">
        <v>222</v>
      </c>
      <c r="K159" t="s">
        <v>223</v>
      </c>
      <c r="L159" t="s">
        <v>5765</v>
      </c>
      <c r="M159" t="s">
        <v>5766</v>
      </c>
      <c r="N159" t="s">
        <v>5767</v>
      </c>
      <c r="O159" t="s">
        <v>5768</v>
      </c>
      <c r="P159" t="s">
        <v>5769</v>
      </c>
      <c r="Q159" t="s">
        <v>5770</v>
      </c>
      <c r="R159" t="s">
        <v>5771</v>
      </c>
      <c r="S159" t="s">
        <v>5772</v>
      </c>
      <c r="T159" t="s">
        <v>102</v>
      </c>
      <c r="U159" t="s">
        <v>102</v>
      </c>
      <c r="V159" t="s">
        <v>102</v>
      </c>
      <c r="W159" t="s">
        <v>102</v>
      </c>
      <c r="X159" t="s">
        <v>102</v>
      </c>
      <c r="Y159" t="s">
        <v>5773</v>
      </c>
      <c r="Z159" t="s">
        <v>5774</v>
      </c>
      <c r="AA159" t="s">
        <v>108</v>
      </c>
      <c r="AB159" t="s">
        <v>102</v>
      </c>
      <c r="AC159" t="s">
        <v>1642</v>
      </c>
      <c r="AD159" t="s">
        <v>238</v>
      </c>
      <c r="AE159" t="s">
        <v>102</v>
      </c>
      <c r="AF159" t="s">
        <v>5775</v>
      </c>
      <c r="AG159" t="s">
        <v>5776</v>
      </c>
      <c r="AH159" t="s">
        <v>5777</v>
      </c>
      <c r="AI159" t="s">
        <v>102</v>
      </c>
      <c r="AJ159" t="s">
        <v>102</v>
      </c>
      <c r="AK159" t="s">
        <v>5778</v>
      </c>
      <c r="AL159" t="s">
        <v>5779</v>
      </c>
      <c r="AM159" t="s">
        <v>5780</v>
      </c>
      <c r="AN159" t="s">
        <v>102</v>
      </c>
      <c r="AO159" t="s">
        <v>5781</v>
      </c>
      <c r="AP159" t="s">
        <v>5782</v>
      </c>
      <c r="AQ159" t="s">
        <v>5773</v>
      </c>
      <c r="AR159" t="s">
        <v>5783</v>
      </c>
      <c r="AS159" t="s">
        <v>5784</v>
      </c>
      <c r="AT159" t="s">
        <v>686</v>
      </c>
      <c r="AU159" t="s">
        <v>119</v>
      </c>
      <c r="AV159" t="s">
        <v>5785</v>
      </c>
      <c r="AW159" t="s">
        <v>1038</v>
      </c>
      <c r="AX159" t="s">
        <v>3886</v>
      </c>
      <c r="AY159" t="s">
        <v>359</v>
      </c>
      <c r="AZ159" t="s">
        <v>129</v>
      </c>
      <c r="BA159" t="s">
        <v>775</v>
      </c>
      <c r="BB159" t="s">
        <v>271</v>
      </c>
      <c r="BC159" t="s">
        <v>552</v>
      </c>
      <c r="BD159" t="s">
        <v>134</v>
      </c>
      <c r="BE159" t="s">
        <v>312</v>
      </c>
      <c r="BF159" t="s">
        <v>199</v>
      </c>
      <c r="BG159" t="s">
        <v>1039</v>
      </c>
      <c r="BH159" t="s">
        <v>964</v>
      </c>
      <c r="BI159" t="s">
        <v>189</v>
      </c>
      <c r="BJ159" t="s">
        <v>132</v>
      </c>
      <c r="BK159" t="s">
        <v>132</v>
      </c>
      <c r="BL159" t="s">
        <v>132</v>
      </c>
      <c r="BM159" t="s">
        <v>133</v>
      </c>
      <c r="BN159" t="s">
        <v>132</v>
      </c>
      <c r="BO159" t="s">
        <v>133</v>
      </c>
      <c r="BP159" t="s">
        <v>133</v>
      </c>
      <c r="BQ159" t="s">
        <v>1244</v>
      </c>
      <c r="BR159" t="s">
        <v>138</v>
      </c>
      <c r="BS159" t="s">
        <v>137</v>
      </c>
      <c r="BT159" t="s">
        <v>315</v>
      </c>
      <c r="BU159" t="s">
        <v>311</v>
      </c>
      <c r="BV159" t="s">
        <v>5786</v>
      </c>
      <c r="BW159" t="s">
        <v>5787</v>
      </c>
      <c r="BX159" t="s">
        <v>5788</v>
      </c>
      <c r="BY159" t="s">
        <v>5789</v>
      </c>
      <c r="BZ159" t="s">
        <v>5790</v>
      </c>
      <c r="CA159" t="s">
        <v>144</v>
      </c>
      <c r="CB159" t="s">
        <v>262</v>
      </c>
      <c r="CC159" t="s">
        <v>145</v>
      </c>
      <c r="CD159" t="s">
        <v>5791</v>
      </c>
      <c r="CE159" t="s">
        <v>4211</v>
      </c>
    </row>
    <row r="160" spans="1:83" x14ac:dyDescent="0.2">
      <c r="A160" t="s">
        <v>5792</v>
      </c>
      <c r="B160" t="s">
        <v>1439</v>
      </c>
      <c r="C160" t="s">
        <v>5793</v>
      </c>
      <c r="D160" t="s">
        <v>5794</v>
      </c>
      <c r="E160" t="s">
        <v>5795</v>
      </c>
      <c r="F160" t="s">
        <v>5796</v>
      </c>
      <c r="G160" t="s">
        <v>5797</v>
      </c>
      <c r="H160" t="s">
        <v>5798</v>
      </c>
      <c r="I160" t="s">
        <v>5799</v>
      </c>
      <c r="J160" t="s">
        <v>92</v>
      </c>
      <c r="K160" t="s">
        <v>711</v>
      </c>
      <c r="L160" t="s">
        <v>712</v>
      </c>
      <c r="M160" t="s">
        <v>102</v>
      </c>
      <c r="N160" t="s">
        <v>5800</v>
      </c>
      <c r="O160" t="s">
        <v>5801</v>
      </c>
      <c r="P160" t="s">
        <v>2548</v>
      </c>
      <c r="Q160" t="s">
        <v>5802</v>
      </c>
      <c r="R160" t="s">
        <v>5803</v>
      </c>
      <c r="S160" t="s">
        <v>5804</v>
      </c>
      <c r="T160" t="s">
        <v>102</v>
      </c>
      <c r="U160" t="s">
        <v>102</v>
      </c>
      <c r="V160" t="s">
        <v>102</v>
      </c>
      <c r="W160" t="s">
        <v>102</v>
      </c>
      <c r="X160" t="s">
        <v>896</v>
      </c>
      <c r="Y160" t="s">
        <v>5805</v>
      </c>
      <c r="Z160" t="s">
        <v>5806</v>
      </c>
      <c r="AA160" t="s">
        <v>1608</v>
      </c>
      <c r="AB160" t="s">
        <v>850</v>
      </c>
      <c r="AC160" t="s">
        <v>5807</v>
      </c>
      <c r="AD160" t="s">
        <v>170</v>
      </c>
      <c r="AE160" t="s">
        <v>102</v>
      </c>
      <c r="AF160" t="s">
        <v>5808</v>
      </c>
      <c r="AG160" t="s">
        <v>1644</v>
      </c>
      <c r="AH160" t="s">
        <v>4016</v>
      </c>
      <c r="AI160" t="s">
        <v>102</v>
      </c>
      <c r="AJ160" t="s">
        <v>102</v>
      </c>
      <c r="AK160" t="s">
        <v>102</v>
      </c>
      <c r="AL160" t="s">
        <v>102</v>
      </c>
      <c r="AM160" t="s">
        <v>5809</v>
      </c>
      <c r="AN160" t="s">
        <v>102</v>
      </c>
      <c r="AO160" t="s">
        <v>5810</v>
      </c>
      <c r="AP160" t="s">
        <v>5811</v>
      </c>
      <c r="AQ160" t="s">
        <v>5805</v>
      </c>
      <c r="AR160" t="s">
        <v>5812</v>
      </c>
      <c r="AS160" t="s">
        <v>5813</v>
      </c>
      <c r="AT160" t="s">
        <v>5814</v>
      </c>
      <c r="AU160" t="s">
        <v>184</v>
      </c>
      <c r="AV160" t="s">
        <v>102</v>
      </c>
      <c r="AW160" t="s">
        <v>1397</v>
      </c>
      <c r="AX160" t="s">
        <v>604</v>
      </c>
      <c r="AY160" t="s">
        <v>548</v>
      </c>
      <c r="AZ160" t="s">
        <v>462</v>
      </c>
      <c r="BA160" t="s">
        <v>131</v>
      </c>
      <c r="BB160" t="s">
        <v>200</v>
      </c>
      <c r="BC160" t="s">
        <v>129</v>
      </c>
      <c r="BD160" t="s">
        <v>129</v>
      </c>
      <c r="BE160" t="s">
        <v>311</v>
      </c>
      <c r="BF160" t="s">
        <v>132</v>
      </c>
      <c r="BG160" t="s">
        <v>128</v>
      </c>
      <c r="BH160" t="s">
        <v>132</v>
      </c>
      <c r="BI160" t="s">
        <v>133</v>
      </c>
      <c r="BJ160" t="s">
        <v>129</v>
      </c>
      <c r="BK160" t="s">
        <v>129</v>
      </c>
      <c r="BL160" t="s">
        <v>311</v>
      </c>
      <c r="BM160" t="s">
        <v>132</v>
      </c>
      <c r="BN160" t="s">
        <v>129</v>
      </c>
      <c r="BO160" t="s">
        <v>133</v>
      </c>
      <c r="BP160" t="s">
        <v>315</v>
      </c>
      <c r="BQ160" t="s">
        <v>1549</v>
      </c>
      <c r="BR160" t="s">
        <v>314</v>
      </c>
      <c r="BS160" t="s">
        <v>137</v>
      </c>
      <c r="BT160" t="s">
        <v>359</v>
      </c>
      <c r="BU160" t="s">
        <v>195</v>
      </c>
      <c r="BV160" t="s">
        <v>5815</v>
      </c>
      <c r="BW160" t="s">
        <v>5816</v>
      </c>
      <c r="BX160" t="s">
        <v>5816</v>
      </c>
      <c r="BY160" t="s">
        <v>5817</v>
      </c>
      <c r="BZ160" t="s">
        <v>5818</v>
      </c>
      <c r="CA160" t="s">
        <v>144</v>
      </c>
      <c r="CB160" t="s">
        <v>202</v>
      </c>
      <c r="CC160" t="s">
        <v>4654</v>
      </c>
      <c r="CD160" t="s">
        <v>5819</v>
      </c>
      <c r="CE160" t="s">
        <v>3206</v>
      </c>
    </row>
    <row r="161" spans="1:83" x14ac:dyDescent="0.2">
      <c r="A161" t="s">
        <v>5820</v>
      </c>
      <c r="B161" t="s">
        <v>84</v>
      </c>
      <c r="C161" t="s">
        <v>5821</v>
      </c>
      <c r="D161" t="s">
        <v>5822</v>
      </c>
      <c r="E161" t="s">
        <v>5823</v>
      </c>
      <c r="F161" t="s">
        <v>5824</v>
      </c>
      <c r="G161" t="s">
        <v>5825</v>
      </c>
      <c r="H161" t="s">
        <v>5826</v>
      </c>
      <c r="I161" t="s">
        <v>5827</v>
      </c>
      <c r="J161" t="s">
        <v>222</v>
      </c>
      <c r="K161" t="s">
        <v>223</v>
      </c>
      <c r="L161" t="s">
        <v>5828</v>
      </c>
      <c r="M161" t="s">
        <v>102</v>
      </c>
      <c r="N161" t="s">
        <v>5829</v>
      </c>
      <c r="O161" t="s">
        <v>5830</v>
      </c>
      <c r="P161" t="s">
        <v>4895</v>
      </c>
      <c r="Q161" t="s">
        <v>5831</v>
      </c>
      <c r="R161" t="s">
        <v>5832</v>
      </c>
      <c r="S161" t="s">
        <v>5833</v>
      </c>
      <c r="T161" t="s">
        <v>102</v>
      </c>
      <c r="U161" t="s">
        <v>5834</v>
      </c>
      <c r="V161" t="s">
        <v>5835</v>
      </c>
      <c r="W161" t="s">
        <v>102</v>
      </c>
      <c r="X161" t="s">
        <v>102</v>
      </c>
      <c r="Y161" t="s">
        <v>5836</v>
      </c>
      <c r="Z161" t="s">
        <v>5837</v>
      </c>
      <c r="AA161" t="s">
        <v>1187</v>
      </c>
      <c r="AB161" t="s">
        <v>102</v>
      </c>
      <c r="AC161" t="s">
        <v>102</v>
      </c>
      <c r="AD161" t="s">
        <v>238</v>
      </c>
      <c r="AE161" t="s">
        <v>102</v>
      </c>
      <c r="AF161" t="s">
        <v>5838</v>
      </c>
      <c r="AG161" t="s">
        <v>102</v>
      </c>
      <c r="AH161" t="s">
        <v>2854</v>
      </c>
      <c r="AI161" t="s">
        <v>359</v>
      </c>
      <c r="AJ161" t="s">
        <v>102</v>
      </c>
      <c r="AK161" t="s">
        <v>102</v>
      </c>
      <c r="AL161" t="s">
        <v>5839</v>
      </c>
      <c r="AM161" t="s">
        <v>5840</v>
      </c>
      <c r="AN161" t="s">
        <v>102</v>
      </c>
      <c r="AO161" t="s">
        <v>5841</v>
      </c>
      <c r="AP161" t="s">
        <v>5842</v>
      </c>
      <c r="AQ161" t="s">
        <v>5836</v>
      </c>
      <c r="AR161" t="s">
        <v>102</v>
      </c>
      <c r="AS161" t="s">
        <v>102</v>
      </c>
      <c r="AT161" t="s">
        <v>102</v>
      </c>
      <c r="AU161" t="s">
        <v>119</v>
      </c>
      <c r="AV161" t="s">
        <v>5843</v>
      </c>
      <c r="AW161" t="s">
        <v>2357</v>
      </c>
      <c r="AX161" t="s">
        <v>2357</v>
      </c>
      <c r="AY161" t="s">
        <v>126</v>
      </c>
      <c r="AZ161" t="s">
        <v>314</v>
      </c>
      <c r="BA161" t="s">
        <v>693</v>
      </c>
      <c r="BB161" t="s">
        <v>125</v>
      </c>
      <c r="BC161" t="s">
        <v>315</v>
      </c>
      <c r="BD161" t="s">
        <v>315</v>
      </c>
      <c r="BE161" t="s">
        <v>315</v>
      </c>
      <c r="BF161" t="s">
        <v>315</v>
      </c>
      <c r="BG161" t="s">
        <v>692</v>
      </c>
      <c r="BH161" t="s">
        <v>200</v>
      </c>
      <c r="BI161" t="s">
        <v>317</v>
      </c>
      <c r="BJ161" t="s">
        <v>137</v>
      </c>
      <c r="BK161" t="s">
        <v>137</v>
      </c>
      <c r="BL161" t="s">
        <v>137</v>
      </c>
      <c r="BM161" t="s">
        <v>137</v>
      </c>
      <c r="BN161" t="s">
        <v>311</v>
      </c>
      <c r="BO161" t="s">
        <v>133</v>
      </c>
      <c r="BP161" t="s">
        <v>133</v>
      </c>
      <c r="BQ161" t="s">
        <v>1202</v>
      </c>
      <c r="BR161" t="s">
        <v>131</v>
      </c>
      <c r="BS161" t="s">
        <v>137</v>
      </c>
      <c r="BT161" t="s">
        <v>132</v>
      </c>
      <c r="BU161" t="s">
        <v>137</v>
      </c>
      <c r="BV161" t="s">
        <v>5844</v>
      </c>
      <c r="BW161" t="s">
        <v>5845</v>
      </c>
      <c r="BX161" t="s">
        <v>5846</v>
      </c>
      <c r="BY161" t="s">
        <v>5847</v>
      </c>
      <c r="BZ161" t="s">
        <v>5848</v>
      </c>
      <c r="CA161" t="s">
        <v>144</v>
      </c>
      <c r="CB161" t="s">
        <v>129</v>
      </c>
      <c r="CC161" t="s">
        <v>145</v>
      </c>
      <c r="CD161" t="s">
        <v>5849</v>
      </c>
      <c r="CE161" t="s">
        <v>1211</v>
      </c>
    </row>
    <row r="162" spans="1:83" x14ac:dyDescent="0.2">
      <c r="A162" t="s">
        <v>5850</v>
      </c>
      <c r="B162" t="s">
        <v>84</v>
      </c>
      <c r="C162" t="s">
        <v>5851</v>
      </c>
      <c r="D162" t="s">
        <v>5852</v>
      </c>
      <c r="E162" t="s">
        <v>5853</v>
      </c>
      <c r="F162" t="s">
        <v>5854</v>
      </c>
      <c r="G162" t="s">
        <v>5855</v>
      </c>
      <c r="H162" t="s">
        <v>5856</v>
      </c>
      <c r="I162" t="s">
        <v>5857</v>
      </c>
      <c r="J162" t="s">
        <v>835</v>
      </c>
      <c r="K162" t="s">
        <v>1564</v>
      </c>
      <c r="L162" t="s">
        <v>5858</v>
      </c>
      <c r="M162" t="s">
        <v>102</v>
      </c>
      <c r="N162" t="s">
        <v>5859</v>
      </c>
      <c r="O162" t="s">
        <v>5860</v>
      </c>
      <c r="P162" t="s">
        <v>2518</v>
      </c>
      <c r="Q162" t="s">
        <v>5861</v>
      </c>
      <c r="R162" t="s">
        <v>5862</v>
      </c>
      <c r="S162" t="s">
        <v>5863</v>
      </c>
      <c r="T162" t="s">
        <v>102</v>
      </c>
      <c r="U162" t="s">
        <v>102</v>
      </c>
      <c r="V162" t="s">
        <v>102</v>
      </c>
      <c r="W162" t="s">
        <v>102</v>
      </c>
      <c r="X162" t="s">
        <v>102</v>
      </c>
      <c r="Y162" t="s">
        <v>5864</v>
      </c>
      <c r="Z162" t="s">
        <v>5865</v>
      </c>
      <c r="AA162" t="s">
        <v>108</v>
      </c>
      <c r="AB162" t="s">
        <v>102</v>
      </c>
      <c r="AC162" t="s">
        <v>102</v>
      </c>
      <c r="AD162" t="s">
        <v>102</v>
      </c>
      <c r="AE162" t="s">
        <v>102</v>
      </c>
      <c r="AF162" t="s">
        <v>5866</v>
      </c>
      <c r="AG162" t="s">
        <v>5867</v>
      </c>
      <c r="AH162" t="s">
        <v>264</v>
      </c>
      <c r="AI162" t="s">
        <v>102</v>
      </c>
      <c r="AJ162" t="s">
        <v>102</v>
      </c>
      <c r="AK162" t="s">
        <v>102</v>
      </c>
      <c r="AL162" t="s">
        <v>102</v>
      </c>
      <c r="AM162" t="s">
        <v>5868</v>
      </c>
      <c r="AN162" t="s">
        <v>5869</v>
      </c>
      <c r="AO162" t="s">
        <v>5870</v>
      </c>
      <c r="AP162" t="s">
        <v>5871</v>
      </c>
      <c r="AQ162" t="s">
        <v>5864</v>
      </c>
      <c r="AR162" t="s">
        <v>102</v>
      </c>
      <c r="AS162" t="s">
        <v>102</v>
      </c>
      <c r="AT162" t="s">
        <v>102</v>
      </c>
      <c r="AU162" t="s">
        <v>1000</v>
      </c>
      <c r="AV162" t="s">
        <v>102</v>
      </c>
      <c r="AW162" t="s">
        <v>309</v>
      </c>
      <c r="AX162" t="s">
        <v>463</v>
      </c>
      <c r="AY162" t="s">
        <v>315</v>
      </c>
      <c r="AZ162" t="s">
        <v>133</v>
      </c>
      <c r="BA162" t="s">
        <v>695</v>
      </c>
      <c r="BB162" t="s">
        <v>464</v>
      </c>
      <c r="BC162" t="s">
        <v>200</v>
      </c>
      <c r="BD162" t="s">
        <v>200</v>
      </c>
      <c r="BE162" t="s">
        <v>260</v>
      </c>
      <c r="BF162" t="s">
        <v>132</v>
      </c>
      <c r="BG162" t="s">
        <v>136</v>
      </c>
      <c r="BH162" t="s">
        <v>314</v>
      </c>
      <c r="BI162" t="s">
        <v>127</v>
      </c>
      <c r="BJ162" t="s">
        <v>137</v>
      </c>
      <c r="BK162" t="s">
        <v>137</v>
      </c>
      <c r="BL162" t="s">
        <v>137</v>
      </c>
      <c r="BM162" t="s">
        <v>137</v>
      </c>
      <c r="BN162" t="s">
        <v>137</v>
      </c>
      <c r="BO162" t="s">
        <v>137</v>
      </c>
      <c r="BP162" t="s">
        <v>137</v>
      </c>
      <c r="BQ162" t="s">
        <v>550</v>
      </c>
      <c r="BR162" t="s">
        <v>315</v>
      </c>
      <c r="BS162" t="s">
        <v>137</v>
      </c>
      <c r="BT162" t="s">
        <v>137</v>
      </c>
      <c r="BU162" t="s">
        <v>137</v>
      </c>
      <c r="BV162" t="s">
        <v>5872</v>
      </c>
      <c r="BW162" t="s">
        <v>5873</v>
      </c>
      <c r="BX162" t="s">
        <v>102</v>
      </c>
      <c r="BY162" t="s">
        <v>5874</v>
      </c>
      <c r="BZ162" t="s">
        <v>5875</v>
      </c>
      <c r="CA162" t="s">
        <v>144</v>
      </c>
      <c r="CB162" t="s">
        <v>125</v>
      </c>
      <c r="CC162" t="s">
        <v>145</v>
      </c>
      <c r="CD162" t="s">
        <v>5876</v>
      </c>
      <c r="CE162" t="s">
        <v>102</v>
      </c>
    </row>
    <row r="163" spans="1:83" x14ac:dyDescent="0.2">
      <c r="A163" t="s">
        <v>5877</v>
      </c>
      <c r="B163" t="s">
        <v>84</v>
      </c>
      <c r="C163" t="s">
        <v>5878</v>
      </c>
      <c r="D163" t="s">
        <v>5879</v>
      </c>
      <c r="E163" t="s">
        <v>5880</v>
      </c>
      <c r="F163" t="s">
        <v>5881</v>
      </c>
      <c r="G163" t="s">
        <v>5882</v>
      </c>
      <c r="H163" t="s">
        <v>5883</v>
      </c>
      <c r="I163" t="s">
        <v>5884</v>
      </c>
      <c r="J163" t="s">
        <v>222</v>
      </c>
      <c r="K163" t="s">
        <v>223</v>
      </c>
      <c r="L163" t="s">
        <v>568</v>
      </c>
      <c r="M163" t="s">
        <v>102</v>
      </c>
      <c r="N163" t="s">
        <v>5885</v>
      </c>
      <c r="O163" t="s">
        <v>5886</v>
      </c>
      <c r="P163" t="s">
        <v>5887</v>
      </c>
      <c r="Q163" t="s">
        <v>5888</v>
      </c>
      <c r="R163" t="s">
        <v>5889</v>
      </c>
      <c r="S163" t="s">
        <v>5890</v>
      </c>
      <c r="T163" t="s">
        <v>102</v>
      </c>
      <c r="U163" t="s">
        <v>5891</v>
      </c>
      <c r="V163" t="s">
        <v>5892</v>
      </c>
      <c r="W163" t="s">
        <v>102</v>
      </c>
      <c r="X163" t="s">
        <v>234</v>
      </c>
      <c r="Y163" t="s">
        <v>5893</v>
      </c>
      <c r="Z163" t="s">
        <v>5894</v>
      </c>
      <c r="AA163" t="s">
        <v>294</v>
      </c>
      <c r="AB163" t="s">
        <v>102</v>
      </c>
      <c r="AC163" t="s">
        <v>102</v>
      </c>
      <c r="AD163" t="s">
        <v>102</v>
      </c>
      <c r="AE163" t="s">
        <v>102</v>
      </c>
      <c r="AF163" t="s">
        <v>900</v>
      </c>
      <c r="AG163" t="s">
        <v>3649</v>
      </c>
      <c r="AH163" t="s">
        <v>635</v>
      </c>
      <c r="AI163" t="s">
        <v>102</v>
      </c>
      <c r="AJ163" t="s">
        <v>102</v>
      </c>
      <c r="AK163" t="s">
        <v>5895</v>
      </c>
      <c r="AL163" t="s">
        <v>5896</v>
      </c>
      <c r="AM163" t="s">
        <v>5897</v>
      </c>
      <c r="AN163" t="s">
        <v>5898</v>
      </c>
      <c r="AO163" t="s">
        <v>5899</v>
      </c>
      <c r="AP163" t="s">
        <v>5900</v>
      </c>
      <c r="AQ163" t="s">
        <v>5893</v>
      </c>
      <c r="AR163" t="s">
        <v>102</v>
      </c>
      <c r="AS163" t="s">
        <v>102</v>
      </c>
      <c r="AT163" t="s">
        <v>102</v>
      </c>
      <c r="AU163" t="s">
        <v>119</v>
      </c>
      <c r="AV163" t="s">
        <v>5901</v>
      </c>
      <c r="AW163" t="s">
        <v>5902</v>
      </c>
      <c r="AX163" t="s">
        <v>5903</v>
      </c>
      <c r="AY163" t="s">
        <v>127</v>
      </c>
      <c r="AZ163" t="s">
        <v>132</v>
      </c>
      <c r="BA163" t="s">
        <v>965</v>
      </c>
      <c r="BB163" t="s">
        <v>263</v>
      </c>
      <c r="BC163" t="s">
        <v>507</v>
      </c>
      <c r="BD163" t="s">
        <v>131</v>
      </c>
      <c r="BE163" t="s">
        <v>260</v>
      </c>
      <c r="BF163" t="s">
        <v>129</v>
      </c>
      <c r="BG163" t="s">
        <v>552</v>
      </c>
      <c r="BH163" t="s">
        <v>200</v>
      </c>
      <c r="BI163" t="s">
        <v>317</v>
      </c>
      <c r="BJ163" t="s">
        <v>137</v>
      </c>
      <c r="BK163" t="s">
        <v>137</v>
      </c>
      <c r="BL163" t="s">
        <v>137</v>
      </c>
      <c r="BM163" t="s">
        <v>137</v>
      </c>
      <c r="BN163" t="s">
        <v>137</v>
      </c>
      <c r="BO163" t="s">
        <v>137</v>
      </c>
      <c r="BP163" t="s">
        <v>137</v>
      </c>
      <c r="BQ163" t="s">
        <v>865</v>
      </c>
      <c r="BR163" t="s">
        <v>648</v>
      </c>
      <c r="BS163" t="s">
        <v>137</v>
      </c>
      <c r="BT163" t="s">
        <v>137</v>
      </c>
      <c r="BU163" t="s">
        <v>137</v>
      </c>
      <c r="BV163" t="s">
        <v>5904</v>
      </c>
      <c r="BW163" t="s">
        <v>5905</v>
      </c>
      <c r="BX163" t="s">
        <v>102</v>
      </c>
      <c r="BY163" t="s">
        <v>5906</v>
      </c>
      <c r="BZ163" t="s">
        <v>5907</v>
      </c>
      <c r="CA163" t="s">
        <v>144</v>
      </c>
      <c r="CB163" t="s">
        <v>134</v>
      </c>
      <c r="CC163" t="s">
        <v>145</v>
      </c>
      <c r="CD163" t="s">
        <v>5908</v>
      </c>
      <c r="CE163" t="s">
        <v>147</v>
      </c>
    </row>
    <row r="164" spans="1:83" x14ac:dyDescent="0.2">
      <c r="A164" t="s">
        <v>5909</v>
      </c>
      <c r="B164" t="s">
        <v>84</v>
      </c>
      <c r="C164" t="s">
        <v>5910</v>
      </c>
      <c r="D164" t="s">
        <v>5911</v>
      </c>
      <c r="E164" t="s">
        <v>5912</v>
      </c>
      <c r="F164" t="s">
        <v>5913</v>
      </c>
      <c r="G164" t="s">
        <v>5914</v>
      </c>
      <c r="H164" t="s">
        <v>5915</v>
      </c>
      <c r="I164" t="s">
        <v>4857</v>
      </c>
      <c r="J164" t="s">
        <v>222</v>
      </c>
      <c r="K164" t="s">
        <v>223</v>
      </c>
      <c r="L164" t="s">
        <v>375</v>
      </c>
      <c r="M164" t="s">
        <v>102</v>
      </c>
      <c r="N164" t="s">
        <v>5916</v>
      </c>
      <c r="O164" t="s">
        <v>5917</v>
      </c>
      <c r="P164" t="s">
        <v>5918</v>
      </c>
      <c r="Q164" t="s">
        <v>5919</v>
      </c>
      <c r="R164" t="s">
        <v>5920</v>
      </c>
      <c r="S164" t="s">
        <v>5921</v>
      </c>
      <c r="T164" t="s">
        <v>102</v>
      </c>
      <c r="U164" t="s">
        <v>102</v>
      </c>
      <c r="V164" t="s">
        <v>5922</v>
      </c>
      <c r="W164" t="s">
        <v>102</v>
      </c>
      <c r="X164" t="s">
        <v>105</v>
      </c>
      <c r="Y164" t="s">
        <v>1062</v>
      </c>
      <c r="Z164" t="s">
        <v>5923</v>
      </c>
      <c r="AA164" t="s">
        <v>108</v>
      </c>
      <c r="AB164" t="s">
        <v>388</v>
      </c>
      <c r="AC164" t="s">
        <v>5924</v>
      </c>
      <c r="AD164" t="s">
        <v>102</v>
      </c>
      <c r="AE164" t="s">
        <v>102</v>
      </c>
      <c r="AF164" t="s">
        <v>2235</v>
      </c>
      <c r="AG164" t="s">
        <v>5925</v>
      </c>
      <c r="AH164" t="s">
        <v>5926</v>
      </c>
      <c r="AI164" t="s">
        <v>102</v>
      </c>
      <c r="AJ164" t="s">
        <v>102</v>
      </c>
      <c r="AK164" t="s">
        <v>102</v>
      </c>
      <c r="AL164" t="s">
        <v>5927</v>
      </c>
      <c r="AM164" t="s">
        <v>5928</v>
      </c>
      <c r="AN164" t="s">
        <v>5929</v>
      </c>
      <c r="AO164" t="s">
        <v>5930</v>
      </c>
      <c r="AP164" t="s">
        <v>5931</v>
      </c>
      <c r="AQ164" t="s">
        <v>1062</v>
      </c>
      <c r="AR164" t="s">
        <v>102</v>
      </c>
      <c r="AS164" t="s">
        <v>102</v>
      </c>
      <c r="AT164" t="s">
        <v>102</v>
      </c>
      <c r="AU164" t="s">
        <v>184</v>
      </c>
      <c r="AV164" t="s">
        <v>5932</v>
      </c>
      <c r="AW164" t="s">
        <v>5933</v>
      </c>
      <c r="AX164" t="s">
        <v>5934</v>
      </c>
      <c r="AY164" t="s">
        <v>130</v>
      </c>
      <c r="AZ164" t="s">
        <v>129</v>
      </c>
      <c r="BA164" t="s">
        <v>358</v>
      </c>
      <c r="BB164" t="s">
        <v>550</v>
      </c>
      <c r="BC164" t="s">
        <v>134</v>
      </c>
      <c r="BD164" t="s">
        <v>191</v>
      </c>
      <c r="BE164" t="s">
        <v>136</v>
      </c>
      <c r="BF164" t="s">
        <v>131</v>
      </c>
      <c r="BG164" t="s">
        <v>1003</v>
      </c>
      <c r="BH164" t="s">
        <v>204</v>
      </c>
      <c r="BI164" t="s">
        <v>695</v>
      </c>
      <c r="BJ164" t="s">
        <v>137</v>
      </c>
      <c r="BK164" t="s">
        <v>137</v>
      </c>
      <c r="BL164" t="s">
        <v>137</v>
      </c>
      <c r="BM164" t="s">
        <v>137</v>
      </c>
      <c r="BN164" t="s">
        <v>132</v>
      </c>
      <c r="BO164" t="s">
        <v>133</v>
      </c>
      <c r="BP164" t="s">
        <v>133</v>
      </c>
      <c r="BQ164" t="s">
        <v>5935</v>
      </c>
      <c r="BR164" t="s">
        <v>314</v>
      </c>
      <c r="BS164" t="s">
        <v>137</v>
      </c>
      <c r="BT164" t="s">
        <v>137</v>
      </c>
      <c r="BU164" t="s">
        <v>137</v>
      </c>
      <c r="BV164" t="s">
        <v>5936</v>
      </c>
      <c r="BW164" t="s">
        <v>5937</v>
      </c>
      <c r="BX164" t="s">
        <v>102</v>
      </c>
      <c r="BY164" t="s">
        <v>5938</v>
      </c>
      <c r="BZ164" t="s">
        <v>5939</v>
      </c>
      <c r="CA164" t="s">
        <v>144</v>
      </c>
      <c r="CB164" t="s">
        <v>204</v>
      </c>
      <c r="CC164" t="s">
        <v>211</v>
      </c>
      <c r="CD164" t="s">
        <v>5940</v>
      </c>
      <c r="CE164" t="s">
        <v>102</v>
      </c>
    </row>
    <row r="165" spans="1:83" x14ac:dyDescent="0.2">
      <c r="A165" t="s">
        <v>5941</v>
      </c>
      <c r="B165" t="s">
        <v>84</v>
      </c>
      <c r="C165" t="s">
        <v>5942</v>
      </c>
      <c r="D165" t="s">
        <v>5943</v>
      </c>
      <c r="E165" t="s">
        <v>5944</v>
      </c>
      <c r="F165" t="s">
        <v>5945</v>
      </c>
      <c r="G165" t="s">
        <v>5946</v>
      </c>
      <c r="H165" t="s">
        <v>5947</v>
      </c>
      <c r="I165" t="s">
        <v>5948</v>
      </c>
      <c r="J165" t="s">
        <v>92</v>
      </c>
      <c r="K165" t="s">
        <v>93</v>
      </c>
      <c r="L165" t="s">
        <v>94</v>
      </c>
      <c r="M165" t="s">
        <v>5949</v>
      </c>
      <c r="N165" t="s">
        <v>5950</v>
      </c>
      <c r="O165" t="s">
        <v>5951</v>
      </c>
      <c r="P165" t="s">
        <v>5232</v>
      </c>
      <c r="Q165" t="s">
        <v>5952</v>
      </c>
      <c r="R165" t="s">
        <v>5953</v>
      </c>
      <c r="S165" t="s">
        <v>5954</v>
      </c>
      <c r="T165" t="s">
        <v>102</v>
      </c>
      <c r="U165" t="s">
        <v>5955</v>
      </c>
      <c r="V165" t="s">
        <v>5956</v>
      </c>
      <c r="W165" t="s">
        <v>102</v>
      </c>
      <c r="X165" t="s">
        <v>896</v>
      </c>
      <c r="Y165" t="s">
        <v>5957</v>
      </c>
      <c r="Z165" t="s">
        <v>5958</v>
      </c>
      <c r="AA165" t="s">
        <v>108</v>
      </c>
      <c r="AB165" t="s">
        <v>102</v>
      </c>
      <c r="AC165" t="s">
        <v>102</v>
      </c>
      <c r="AD165" t="s">
        <v>238</v>
      </c>
      <c r="AE165" t="s">
        <v>102</v>
      </c>
      <c r="AF165" t="s">
        <v>5959</v>
      </c>
      <c r="AG165" t="s">
        <v>102</v>
      </c>
      <c r="AH165" t="s">
        <v>536</v>
      </c>
      <c r="AI165" t="s">
        <v>127</v>
      </c>
      <c r="AJ165" t="s">
        <v>5960</v>
      </c>
      <c r="AK165" t="s">
        <v>102</v>
      </c>
      <c r="AL165" t="s">
        <v>5961</v>
      </c>
      <c r="AM165" t="s">
        <v>5962</v>
      </c>
      <c r="AN165" t="s">
        <v>5963</v>
      </c>
      <c r="AO165" t="s">
        <v>5964</v>
      </c>
      <c r="AP165" t="s">
        <v>5965</v>
      </c>
      <c r="AQ165" t="s">
        <v>5957</v>
      </c>
      <c r="AR165" t="s">
        <v>5966</v>
      </c>
      <c r="AS165" t="s">
        <v>5967</v>
      </c>
      <c r="AT165" t="s">
        <v>5968</v>
      </c>
      <c r="AU165" t="s">
        <v>184</v>
      </c>
      <c r="AV165" t="s">
        <v>5969</v>
      </c>
      <c r="AW165" t="s">
        <v>2921</v>
      </c>
      <c r="AX165" t="s">
        <v>2921</v>
      </c>
      <c r="AY165" t="s">
        <v>2396</v>
      </c>
      <c r="AZ165" t="s">
        <v>192</v>
      </c>
      <c r="BA165" t="s">
        <v>776</v>
      </c>
      <c r="BB165" t="s">
        <v>262</v>
      </c>
      <c r="BC165" t="s">
        <v>315</v>
      </c>
      <c r="BD165" t="s">
        <v>315</v>
      </c>
      <c r="BE165" t="s">
        <v>315</v>
      </c>
      <c r="BF165" t="s">
        <v>315</v>
      </c>
      <c r="BG165" t="s">
        <v>507</v>
      </c>
      <c r="BH165" t="s">
        <v>133</v>
      </c>
      <c r="BI165" t="s">
        <v>315</v>
      </c>
      <c r="BJ165" t="s">
        <v>315</v>
      </c>
      <c r="BK165" t="s">
        <v>315</v>
      </c>
      <c r="BL165" t="s">
        <v>315</v>
      </c>
      <c r="BM165" t="s">
        <v>315</v>
      </c>
      <c r="BN165" t="s">
        <v>200</v>
      </c>
      <c r="BO165" t="s">
        <v>133</v>
      </c>
      <c r="BP165" t="s">
        <v>315</v>
      </c>
      <c r="BQ165" t="s">
        <v>1004</v>
      </c>
      <c r="BR165" t="s">
        <v>129</v>
      </c>
      <c r="BS165" t="s">
        <v>137</v>
      </c>
      <c r="BT165" t="s">
        <v>311</v>
      </c>
      <c r="BU165" t="s">
        <v>132</v>
      </c>
      <c r="BV165" t="s">
        <v>5970</v>
      </c>
      <c r="BW165" t="s">
        <v>5971</v>
      </c>
      <c r="BX165" t="s">
        <v>5972</v>
      </c>
      <c r="BY165" t="s">
        <v>5973</v>
      </c>
      <c r="BZ165" t="s">
        <v>5974</v>
      </c>
      <c r="CA165" t="s">
        <v>144</v>
      </c>
      <c r="CB165" t="s">
        <v>507</v>
      </c>
      <c r="CC165" t="s">
        <v>145</v>
      </c>
      <c r="CD165" t="s">
        <v>5975</v>
      </c>
      <c r="CE165" t="s">
        <v>147</v>
      </c>
    </row>
    <row r="166" spans="1:83" x14ac:dyDescent="0.2">
      <c r="A166" t="s">
        <v>5976</v>
      </c>
      <c r="B166" t="s">
        <v>84</v>
      </c>
      <c r="C166" t="s">
        <v>5977</v>
      </c>
      <c r="D166" t="s">
        <v>5978</v>
      </c>
      <c r="E166" t="s">
        <v>5979</v>
      </c>
      <c r="F166" t="s">
        <v>5980</v>
      </c>
      <c r="G166" t="s">
        <v>5981</v>
      </c>
      <c r="H166" t="s">
        <v>5982</v>
      </c>
      <c r="I166" t="s">
        <v>5983</v>
      </c>
      <c r="J166" t="s">
        <v>92</v>
      </c>
      <c r="K166" t="s">
        <v>93</v>
      </c>
      <c r="L166" t="s">
        <v>2296</v>
      </c>
      <c r="M166" t="s">
        <v>5984</v>
      </c>
      <c r="N166" t="s">
        <v>5985</v>
      </c>
      <c r="O166" t="s">
        <v>5986</v>
      </c>
      <c r="P166" t="s">
        <v>5987</v>
      </c>
      <c r="Q166" t="s">
        <v>5988</v>
      </c>
      <c r="R166" t="s">
        <v>5989</v>
      </c>
      <c r="S166" t="s">
        <v>5990</v>
      </c>
      <c r="T166" t="s">
        <v>102</v>
      </c>
      <c r="U166" t="s">
        <v>102</v>
      </c>
      <c r="V166" t="s">
        <v>5991</v>
      </c>
      <c r="W166" t="s">
        <v>102</v>
      </c>
      <c r="X166" t="s">
        <v>105</v>
      </c>
      <c r="Y166" t="s">
        <v>5992</v>
      </c>
      <c r="Z166" t="s">
        <v>5993</v>
      </c>
      <c r="AA166" t="s">
        <v>1608</v>
      </c>
      <c r="AB166" t="s">
        <v>168</v>
      </c>
      <c r="AC166" t="s">
        <v>5994</v>
      </c>
      <c r="AD166" t="s">
        <v>170</v>
      </c>
      <c r="AE166" t="s">
        <v>102</v>
      </c>
      <c r="AF166" t="s">
        <v>5995</v>
      </c>
      <c r="AG166" t="s">
        <v>5996</v>
      </c>
      <c r="AH166" t="s">
        <v>1612</v>
      </c>
      <c r="AI166" t="s">
        <v>102</v>
      </c>
      <c r="AJ166" t="s">
        <v>102</v>
      </c>
      <c r="AK166" t="s">
        <v>102</v>
      </c>
      <c r="AL166" t="s">
        <v>5997</v>
      </c>
      <c r="AM166" t="s">
        <v>5998</v>
      </c>
      <c r="AN166" t="s">
        <v>5999</v>
      </c>
      <c r="AO166" t="s">
        <v>6000</v>
      </c>
      <c r="AP166" t="s">
        <v>6001</v>
      </c>
      <c r="AQ166" t="s">
        <v>5992</v>
      </c>
      <c r="AR166" t="s">
        <v>6002</v>
      </c>
      <c r="AS166" t="s">
        <v>250</v>
      </c>
      <c r="AT166" t="s">
        <v>6003</v>
      </c>
      <c r="AU166" t="s">
        <v>119</v>
      </c>
      <c r="AV166" t="s">
        <v>6004</v>
      </c>
      <c r="AW166" t="s">
        <v>548</v>
      </c>
      <c r="AX166" t="s">
        <v>548</v>
      </c>
      <c r="AY166" t="s">
        <v>1513</v>
      </c>
      <c r="AZ166" t="s">
        <v>1359</v>
      </c>
      <c r="BA166" t="s">
        <v>204</v>
      </c>
      <c r="BB166" t="s">
        <v>464</v>
      </c>
      <c r="BC166" t="s">
        <v>315</v>
      </c>
      <c r="BD166" t="s">
        <v>315</v>
      </c>
      <c r="BE166" t="s">
        <v>137</v>
      </c>
      <c r="BF166" t="s">
        <v>137</v>
      </c>
      <c r="BG166" t="s">
        <v>129</v>
      </c>
      <c r="BH166" t="s">
        <v>315</v>
      </c>
      <c r="BI166" t="s">
        <v>315</v>
      </c>
      <c r="BJ166" t="s">
        <v>137</v>
      </c>
      <c r="BK166" t="s">
        <v>137</v>
      </c>
      <c r="BL166" t="s">
        <v>137</v>
      </c>
      <c r="BM166" t="s">
        <v>137</v>
      </c>
      <c r="BN166" t="s">
        <v>129</v>
      </c>
      <c r="BO166" t="s">
        <v>315</v>
      </c>
      <c r="BP166" t="s">
        <v>315</v>
      </c>
      <c r="BQ166" t="s">
        <v>549</v>
      </c>
      <c r="BR166" t="s">
        <v>317</v>
      </c>
      <c r="BS166" t="s">
        <v>137</v>
      </c>
      <c r="BT166" t="s">
        <v>314</v>
      </c>
      <c r="BU166" t="s">
        <v>315</v>
      </c>
      <c r="BV166" t="s">
        <v>6005</v>
      </c>
      <c r="BW166" t="s">
        <v>6006</v>
      </c>
      <c r="BX166" t="s">
        <v>6007</v>
      </c>
      <c r="BY166" t="s">
        <v>6008</v>
      </c>
      <c r="BZ166" t="s">
        <v>6009</v>
      </c>
      <c r="CA166" t="s">
        <v>144</v>
      </c>
      <c r="CB166" t="s">
        <v>417</v>
      </c>
      <c r="CC166" t="s">
        <v>145</v>
      </c>
      <c r="CD166" t="s">
        <v>6010</v>
      </c>
      <c r="CE166" t="s">
        <v>6011</v>
      </c>
    </row>
    <row r="167" spans="1:83" x14ac:dyDescent="0.2">
      <c r="A167" t="s">
        <v>6012</v>
      </c>
      <c r="B167" t="s">
        <v>84</v>
      </c>
      <c r="C167" t="s">
        <v>6013</v>
      </c>
      <c r="D167" t="s">
        <v>6014</v>
      </c>
      <c r="E167" t="s">
        <v>6015</v>
      </c>
      <c r="F167" t="s">
        <v>6016</v>
      </c>
      <c r="G167" t="s">
        <v>6017</v>
      </c>
      <c r="H167" t="s">
        <v>6018</v>
      </c>
      <c r="I167" t="s">
        <v>6019</v>
      </c>
      <c r="J167" t="s">
        <v>92</v>
      </c>
      <c r="K167" t="s">
        <v>620</v>
      </c>
      <c r="L167" t="s">
        <v>621</v>
      </c>
      <c r="M167" t="s">
        <v>6020</v>
      </c>
      <c r="N167" t="s">
        <v>6021</v>
      </c>
      <c r="O167" t="s">
        <v>6022</v>
      </c>
      <c r="P167" t="s">
        <v>6023</v>
      </c>
      <c r="Q167" t="s">
        <v>6024</v>
      </c>
      <c r="R167" t="s">
        <v>6025</v>
      </c>
      <c r="S167" t="s">
        <v>6026</v>
      </c>
      <c r="T167" t="s">
        <v>102</v>
      </c>
      <c r="U167" t="s">
        <v>6027</v>
      </c>
      <c r="V167" t="s">
        <v>6028</v>
      </c>
      <c r="W167" t="s">
        <v>102</v>
      </c>
      <c r="X167" t="s">
        <v>105</v>
      </c>
      <c r="Y167" t="s">
        <v>6029</v>
      </c>
      <c r="Z167" t="s">
        <v>6030</v>
      </c>
      <c r="AA167" t="s">
        <v>1271</v>
      </c>
      <c r="AB167" t="s">
        <v>388</v>
      </c>
      <c r="AC167" t="s">
        <v>6031</v>
      </c>
      <c r="AD167" t="s">
        <v>170</v>
      </c>
      <c r="AE167" t="s">
        <v>102</v>
      </c>
      <c r="AF167" t="s">
        <v>6032</v>
      </c>
      <c r="AG167" t="s">
        <v>494</v>
      </c>
      <c r="AH167" t="s">
        <v>948</v>
      </c>
      <c r="AI167" t="s">
        <v>102</v>
      </c>
      <c r="AJ167" t="s">
        <v>6033</v>
      </c>
      <c r="AK167" t="s">
        <v>6034</v>
      </c>
      <c r="AL167" t="s">
        <v>6035</v>
      </c>
      <c r="AM167" t="s">
        <v>6036</v>
      </c>
      <c r="AN167" t="s">
        <v>6037</v>
      </c>
      <c r="AO167" t="s">
        <v>6038</v>
      </c>
      <c r="AP167" t="s">
        <v>6039</v>
      </c>
      <c r="AQ167" t="s">
        <v>6029</v>
      </c>
      <c r="AR167" t="s">
        <v>102</v>
      </c>
      <c r="AS167" t="s">
        <v>102</v>
      </c>
      <c r="AT167" t="s">
        <v>102</v>
      </c>
      <c r="AU167" t="s">
        <v>184</v>
      </c>
      <c r="AV167" t="s">
        <v>6040</v>
      </c>
      <c r="AW167" t="s">
        <v>2921</v>
      </c>
      <c r="AX167" t="s">
        <v>2395</v>
      </c>
      <c r="AY167" t="s">
        <v>6041</v>
      </c>
      <c r="AZ167" t="s">
        <v>1204</v>
      </c>
      <c r="BA167" t="s">
        <v>506</v>
      </c>
      <c r="BB167" t="s">
        <v>271</v>
      </c>
      <c r="BC167" t="s">
        <v>317</v>
      </c>
      <c r="BD167" t="s">
        <v>359</v>
      </c>
      <c r="BE167" t="s">
        <v>311</v>
      </c>
      <c r="BF167" t="s">
        <v>311</v>
      </c>
      <c r="BG167" t="s">
        <v>260</v>
      </c>
      <c r="BH167" t="s">
        <v>132</v>
      </c>
      <c r="BI167" t="s">
        <v>133</v>
      </c>
      <c r="BJ167" t="s">
        <v>359</v>
      </c>
      <c r="BK167" t="s">
        <v>129</v>
      </c>
      <c r="BL167" t="s">
        <v>133</v>
      </c>
      <c r="BM167" t="s">
        <v>133</v>
      </c>
      <c r="BN167" t="s">
        <v>128</v>
      </c>
      <c r="BO167" t="s">
        <v>133</v>
      </c>
      <c r="BP167" t="s">
        <v>315</v>
      </c>
      <c r="BQ167" t="s">
        <v>6042</v>
      </c>
      <c r="BR167" t="s">
        <v>507</v>
      </c>
      <c r="BS167" t="s">
        <v>137</v>
      </c>
      <c r="BT167" t="s">
        <v>507</v>
      </c>
      <c r="BU167" t="s">
        <v>137</v>
      </c>
      <c r="BV167" t="s">
        <v>6043</v>
      </c>
      <c r="BW167" t="s">
        <v>6044</v>
      </c>
      <c r="BX167" t="s">
        <v>6044</v>
      </c>
      <c r="BY167" t="s">
        <v>6045</v>
      </c>
      <c r="BZ167" t="s">
        <v>6046</v>
      </c>
      <c r="CA167" t="s">
        <v>144</v>
      </c>
      <c r="CB167" t="s">
        <v>1243</v>
      </c>
      <c r="CC167" t="s">
        <v>145</v>
      </c>
      <c r="CD167" t="s">
        <v>6047</v>
      </c>
      <c r="CE167" t="s">
        <v>147</v>
      </c>
    </row>
    <row r="168" spans="1:83" x14ac:dyDescent="0.2">
      <c r="A168" t="s">
        <v>6048</v>
      </c>
      <c r="B168" t="s">
        <v>560</v>
      </c>
      <c r="C168" t="s">
        <v>6049</v>
      </c>
      <c r="D168" t="s">
        <v>6050</v>
      </c>
      <c r="E168" t="s">
        <v>6051</v>
      </c>
      <c r="F168" t="s">
        <v>6052</v>
      </c>
      <c r="G168" t="s">
        <v>6053</v>
      </c>
      <c r="H168" t="s">
        <v>6054</v>
      </c>
      <c r="I168" t="s">
        <v>6055</v>
      </c>
      <c r="J168" t="s">
        <v>222</v>
      </c>
      <c r="K168" t="s">
        <v>223</v>
      </c>
      <c r="L168" t="s">
        <v>1675</v>
      </c>
      <c r="M168" t="s">
        <v>6056</v>
      </c>
      <c r="N168" t="s">
        <v>6057</v>
      </c>
      <c r="O168" t="s">
        <v>6058</v>
      </c>
      <c r="P168" t="s">
        <v>6059</v>
      </c>
      <c r="Q168" t="s">
        <v>6060</v>
      </c>
      <c r="R168" t="s">
        <v>6061</v>
      </c>
      <c r="S168" t="s">
        <v>6062</v>
      </c>
      <c r="T168" t="s">
        <v>102</v>
      </c>
      <c r="U168" t="s">
        <v>102</v>
      </c>
      <c r="V168" t="s">
        <v>102</v>
      </c>
      <c r="W168" t="s">
        <v>102</v>
      </c>
      <c r="X168" t="s">
        <v>1727</v>
      </c>
      <c r="Y168" t="s">
        <v>6063</v>
      </c>
      <c r="Z168" t="s">
        <v>6064</v>
      </c>
      <c r="AA168" t="s">
        <v>294</v>
      </c>
      <c r="AB168" t="s">
        <v>1105</v>
      </c>
      <c r="AC168" t="s">
        <v>6065</v>
      </c>
      <c r="AD168" t="s">
        <v>170</v>
      </c>
      <c r="AE168" t="s">
        <v>102</v>
      </c>
      <c r="AF168" t="s">
        <v>6066</v>
      </c>
      <c r="AG168" t="s">
        <v>3229</v>
      </c>
      <c r="AH168" t="s">
        <v>2424</v>
      </c>
      <c r="AI168" t="s">
        <v>102</v>
      </c>
      <c r="AJ168" t="s">
        <v>102</v>
      </c>
      <c r="AK168" t="s">
        <v>6067</v>
      </c>
      <c r="AL168" t="s">
        <v>6068</v>
      </c>
      <c r="AM168" t="s">
        <v>6069</v>
      </c>
      <c r="AN168" t="s">
        <v>6070</v>
      </c>
      <c r="AO168" t="s">
        <v>6071</v>
      </c>
      <c r="AP168" t="s">
        <v>6072</v>
      </c>
      <c r="AQ168" t="s">
        <v>6063</v>
      </c>
      <c r="AR168" t="s">
        <v>6073</v>
      </c>
      <c r="AS168" t="s">
        <v>6074</v>
      </c>
      <c r="AT168" t="s">
        <v>6075</v>
      </c>
      <c r="AU168" t="s">
        <v>184</v>
      </c>
      <c r="AV168" t="s">
        <v>6076</v>
      </c>
      <c r="AW168" t="s">
        <v>6077</v>
      </c>
      <c r="AX168" t="s">
        <v>6078</v>
      </c>
      <c r="AY168" t="s">
        <v>468</v>
      </c>
      <c r="AZ168" t="s">
        <v>200</v>
      </c>
      <c r="BA168" t="s">
        <v>265</v>
      </c>
      <c r="BB168" t="s">
        <v>130</v>
      </c>
      <c r="BC168" t="s">
        <v>193</v>
      </c>
      <c r="BD168" t="s">
        <v>265</v>
      </c>
      <c r="BE168" t="s">
        <v>125</v>
      </c>
      <c r="BF168" t="s">
        <v>310</v>
      </c>
      <c r="BG168" t="s">
        <v>310</v>
      </c>
      <c r="BH168" t="s">
        <v>126</v>
      </c>
      <c r="BI168" t="s">
        <v>314</v>
      </c>
      <c r="BJ168" t="s">
        <v>313</v>
      </c>
      <c r="BK168" t="s">
        <v>317</v>
      </c>
      <c r="BL168" t="s">
        <v>128</v>
      </c>
      <c r="BM168" t="s">
        <v>132</v>
      </c>
      <c r="BN168" t="s">
        <v>359</v>
      </c>
      <c r="BO168" t="s">
        <v>311</v>
      </c>
      <c r="BP168" t="s">
        <v>132</v>
      </c>
      <c r="BQ168" t="s">
        <v>5903</v>
      </c>
      <c r="BR168" t="s">
        <v>359</v>
      </c>
      <c r="BS168" t="s">
        <v>137</v>
      </c>
      <c r="BT168" t="s">
        <v>133</v>
      </c>
      <c r="BU168" t="s">
        <v>359</v>
      </c>
      <c r="BV168" t="s">
        <v>6079</v>
      </c>
      <c r="BW168" t="s">
        <v>102</v>
      </c>
      <c r="BX168" t="s">
        <v>102</v>
      </c>
      <c r="BY168" t="s">
        <v>102</v>
      </c>
      <c r="BZ168" t="s">
        <v>6080</v>
      </c>
      <c r="CA168" t="s">
        <v>144</v>
      </c>
      <c r="CB168" t="s">
        <v>701</v>
      </c>
      <c r="CC168" t="s">
        <v>4067</v>
      </c>
      <c r="CD168" t="s">
        <v>6081</v>
      </c>
      <c r="CE168" t="s">
        <v>6011</v>
      </c>
    </row>
    <row r="169" spans="1:83" x14ac:dyDescent="0.2">
      <c r="A169" t="s">
        <v>6082</v>
      </c>
      <c r="B169" t="s">
        <v>84</v>
      </c>
      <c r="C169" t="s">
        <v>6083</v>
      </c>
      <c r="D169" t="s">
        <v>6084</v>
      </c>
      <c r="E169" t="s">
        <v>6085</v>
      </c>
      <c r="F169" t="s">
        <v>6086</v>
      </c>
      <c r="G169" t="s">
        <v>1015</v>
      </c>
      <c r="H169" t="s">
        <v>1016</v>
      </c>
      <c r="I169" t="s">
        <v>1017</v>
      </c>
      <c r="J169" t="s">
        <v>92</v>
      </c>
      <c r="K169" t="s">
        <v>93</v>
      </c>
      <c r="L169" t="s">
        <v>94</v>
      </c>
      <c r="M169" t="s">
        <v>6087</v>
      </c>
      <c r="N169" t="s">
        <v>6088</v>
      </c>
      <c r="O169" t="s">
        <v>6089</v>
      </c>
      <c r="P169" t="s">
        <v>6090</v>
      </c>
      <c r="Q169" t="s">
        <v>6091</v>
      </c>
      <c r="R169" t="s">
        <v>6092</v>
      </c>
      <c r="S169" t="s">
        <v>6093</v>
      </c>
      <c r="T169" t="s">
        <v>102</v>
      </c>
      <c r="U169" t="s">
        <v>6094</v>
      </c>
      <c r="V169" t="s">
        <v>6095</v>
      </c>
      <c r="W169" t="s">
        <v>102</v>
      </c>
      <c r="X169" t="s">
        <v>1685</v>
      </c>
      <c r="Y169" t="s">
        <v>6096</v>
      </c>
      <c r="Z169" t="s">
        <v>6097</v>
      </c>
      <c r="AA169" t="s">
        <v>294</v>
      </c>
      <c r="AB169" t="s">
        <v>388</v>
      </c>
      <c r="AC169" t="s">
        <v>6098</v>
      </c>
      <c r="AD169" t="s">
        <v>170</v>
      </c>
      <c r="AE169" t="s">
        <v>296</v>
      </c>
      <c r="AF169" t="s">
        <v>6099</v>
      </c>
      <c r="AG169" t="s">
        <v>298</v>
      </c>
      <c r="AH169" t="s">
        <v>635</v>
      </c>
      <c r="AI169" t="s">
        <v>260</v>
      </c>
      <c r="AJ169" t="s">
        <v>102</v>
      </c>
      <c r="AK169" t="s">
        <v>6100</v>
      </c>
      <c r="AL169" t="s">
        <v>6101</v>
      </c>
      <c r="AM169" t="s">
        <v>6102</v>
      </c>
      <c r="AN169" t="s">
        <v>6103</v>
      </c>
      <c r="AO169" t="s">
        <v>6104</v>
      </c>
      <c r="AP169" t="s">
        <v>6105</v>
      </c>
      <c r="AQ169" t="s">
        <v>6096</v>
      </c>
      <c r="AR169" t="s">
        <v>102</v>
      </c>
      <c r="AS169" t="s">
        <v>102</v>
      </c>
      <c r="AT169" t="s">
        <v>102</v>
      </c>
      <c r="AU169" t="s">
        <v>184</v>
      </c>
      <c r="AV169" t="s">
        <v>6106</v>
      </c>
      <c r="AW169" t="s">
        <v>358</v>
      </c>
      <c r="AX169" t="s">
        <v>358</v>
      </c>
      <c r="AY169" t="s">
        <v>692</v>
      </c>
      <c r="AZ169" t="s">
        <v>552</v>
      </c>
      <c r="BA169" t="s">
        <v>552</v>
      </c>
      <c r="BB169" t="s">
        <v>464</v>
      </c>
      <c r="BC169" t="s">
        <v>129</v>
      </c>
      <c r="BD169" t="s">
        <v>311</v>
      </c>
      <c r="BE169" t="s">
        <v>133</v>
      </c>
      <c r="BF169" t="s">
        <v>133</v>
      </c>
      <c r="BG169" t="s">
        <v>138</v>
      </c>
      <c r="BH169" t="s">
        <v>359</v>
      </c>
      <c r="BI169" t="s">
        <v>311</v>
      </c>
      <c r="BJ169" t="s">
        <v>132</v>
      </c>
      <c r="BK169" t="s">
        <v>132</v>
      </c>
      <c r="BL169" t="s">
        <v>315</v>
      </c>
      <c r="BM169" t="s">
        <v>315</v>
      </c>
      <c r="BN169" t="s">
        <v>129</v>
      </c>
      <c r="BO169" t="s">
        <v>315</v>
      </c>
      <c r="BP169" t="s">
        <v>137</v>
      </c>
      <c r="BQ169" t="s">
        <v>1884</v>
      </c>
      <c r="BR169" t="s">
        <v>314</v>
      </c>
      <c r="BS169" t="s">
        <v>137</v>
      </c>
      <c r="BT169" t="s">
        <v>311</v>
      </c>
      <c r="BU169" t="s">
        <v>137</v>
      </c>
      <c r="BV169" t="s">
        <v>6107</v>
      </c>
      <c r="BW169" t="s">
        <v>6108</v>
      </c>
      <c r="BX169" t="s">
        <v>6109</v>
      </c>
      <c r="BY169" t="s">
        <v>6110</v>
      </c>
      <c r="BZ169" t="s">
        <v>6111</v>
      </c>
      <c r="CA169" t="s">
        <v>144</v>
      </c>
      <c r="CB169" t="s">
        <v>648</v>
      </c>
      <c r="CC169" t="s">
        <v>145</v>
      </c>
      <c r="CD169" t="s">
        <v>6112</v>
      </c>
      <c r="CE169" t="s">
        <v>1329</v>
      </c>
    </row>
    <row r="170" spans="1:83" x14ac:dyDescent="0.2">
      <c r="A170" t="s">
        <v>6113</v>
      </c>
      <c r="B170" t="s">
        <v>84</v>
      </c>
      <c r="C170" t="s">
        <v>6114</v>
      </c>
      <c r="D170" t="s">
        <v>6115</v>
      </c>
      <c r="E170" t="s">
        <v>6116</v>
      </c>
      <c r="F170" t="s">
        <v>6117</v>
      </c>
      <c r="G170" t="s">
        <v>6118</v>
      </c>
      <c r="H170" t="s">
        <v>6119</v>
      </c>
      <c r="I170" t="s">
        <v>6120</v>
      </c>
      <c r="J170" t="s">
        <v>835</v>
      </c>
      <c r="K170" t="s">
        <v>1564</v>
      </c>
      <c r="L170" t="s">
        <v>1796</v>
      </c>
      <c r="M170" t="s">
        <v>6121</v>
      </c>
      <c r="N170" t="s">
        <v>6122</v>
      </c>
      <c r="O170" t="s">
        <v>6123</v>
      </c>
      <c r="P170" t="s">
        <v>4044</v>
      </c>
      <c r="Q170" t="s">
        <v>6124</v>
      </c>
      <c r="R170" t="s">
        <v>6125</v>
      </c>
      <c r="S170" t="s">
        <v>6126</v>
      </c>
      <c r="T170" t="s">
        <v>102</v>
      </c>
      <c r="U170" t="s">
        <v>102</v>
      </c>
      <c r="V170" t="s">
        <v>102</v>
      </c>
      <c r="W170" t="s">
        <v>102</v>
      </c>
      <c r="X170" t="s">
        <v>385</v>
      </c>
      <c r="Y170" t="s">
        <v>6127</v>
      </c>
      <c r="Z170" t="s">
        <v>6128</v>
      </c>
      <c r="AA170" t="s">
        <v>1187</v>
      </c>
      <c r="AB170" t="s">
        <v>102</v>
      </c>
      <c r="AC170" t="s">
        <v>102</v>
      </c>
      <c r="AD170" t="s">
        <v>102</v>
      </c>
      <c r="AE170" t="s">
        <v>102</v>
      </c>
      <c r="AF170" t="s">
        <v>6129</v>
      </c>
      <c r="AG170" t="s">
        <v>102</v>
      </c>
      <c r="AH170" t="s">
        <v>902</v>
      </c>
      <c r="AI170" t="s">
        <v>102</v>
      </c>
      <c r="AJ170" t="s">
        <v>102</v>
      </c>
      <c r="AK170" t="s">
        <v>102</v>
      </c>
      <c r="AL170" t="s">
        <v>102</v>
      </c>
      <c r="AM170" t="s">
        <v>6130</v>
      </c>
      <c r="AN170" t="s">
        <v>6131</v>
      </c>
      <c r="AO170" t="s">
        <v>6132</v>
      </c>
      <c r="AP170" t="s">
        <v>6133</v>
      </c>
      <c r="AQ170" t="s">
        <v>6127</v>
      </c>
      <c r="AR170" t="s">
        <v>102</v>
      </c>
      <c r="AS170" t="s">
        <v>102</v>
      </c>
      <c r="AT170" t="s">
        <v>102</v>
      </c>
      <c r="AU170" t="s">
        <v>352</v>
      </c>
      <c r="AV170" t="s">
        <v>102</v>
      </c>
      <c r="AW170" t="s">
        <v>365</v>
      </c>
      <c r="AX170" t="s">
        <v>365</v>
      </c>
      <c r="AY170" t="s">
        <v>137</v>
      </c>
      <c r="AZ170" t="s">
        <v>137</v>
      </c>
      <c r="BA170" t="s">
        <v>200</v>
      </c>
      <c r="BB170" t="s">
        <v>262</v>
      </c>
      <c r="BC170" t="s">
        <v>133</v>
      </c>
      <c r="BD170" t="s">
        <v>133</v>
      </c>
      <c r="BE170" t="s">
        <v>133</v>
      </c>
      <c r="BF170" t="s">
        <v>315</v>
      </c>
      <c r="BG170" t="s">
        <v>359</v>
      </c>
      <c r="BH170" t="s">
        <v>315</v>
      </c>
      <c r="BI170" t="s">
        <v>315</v>
      </c>
      <c r="BJ170" t="s">
        <v>137</v>
      </c>
      <c r="BK170" t="s">
        <v>137</v>
      </c>
      <c r="BL170" t="s">
        <v>137</v>
      </c>
      <c r="BM170" t="s">
        <v>137</v>
      </c>
      <c r="BN170" t="s">
        <v>137</v>
      </c>
      <c r="BO170" t="s">
        <v>137</v>
      </c>
      <c r="BP170" t="s">
        <v>137</v>
      </c>
      <c r="BQ170" t="s">
        <v>468</v>
      </c>
      <c r="BR170" t="s">
        <v>129</v>
      </c>
      <c r="BS170" t="s">
        <v>137</v>
      </c>
      <c r="BT170" t="s">
        <v>137</v>
      </c>
      <c r="BU170" t="s">
        <v>137</v>
      </c>
      <c r="BV170" t="s">
        <v>6134</v>
      </c>
      <c r="BW170" t="s">
        <v>6135</v>
      </c>
      <c r="BX170" t="s">
        <v>102</v>
      </c>
      <c r="BY170" t="s">
        <v>6135</v>
      </c>
      <c r="BZ170" t="s">
        <v>6136</v>
      </c>
      <c r="CA170" t="s">
        <v>144</v>
      </c>
      <c r="CB170" t="s">
        <v>550</v>
      </c>
      <c r="CC170" t="s">
        <v>145</v>
      </c>
      <c r="CD170" t="s">
        <v>6137</v>
      </c>
      <c r="CE170" t="s">
        <v>3449</v>
      </c>
    </row>
    <row r="171" spans="1:83" x14ac:dyDescent="0.2">
      <c r="A171" t="s">
        <v>6138</v>
      </c>
      <c r="B171" t="s">
        <v>84</v>
      </c>
      <c r="C171" t="s">
        <v>6139</v>
      </c>
      <c r="D171" t="s">
        <v>6140</v>
      </c>
      <c r="E171" t="s">
        <v>6141</v>
      </c>
      <c r="F171" t="s">
        <v>6142</v>
      </c>
      <c r="G171" t="s">
        <v>6143</v>
      </c>
      <c r="H171" t="s">
        <v>6144</v>
      </c>
      <c r="I171" t="s">
        <v>6145</v>
      </c>
      <c r="J171" t="s">
        <v>92</v>
      </c>
      <c r="K171" t="s">
        <v>93</v>
      </c>
      <c r="L171" t="s">
        <v>94</v>
      </c>
      <c r="M171" t="s">
        <v>6146</v>
      </c>
      <c r="N171" t="s">
        <v>6147</v>
      </c>
      <c r="O171" t="s">
        <v>6148</v>
      </c>
      <c r="P171" t="s">
        <v>5769</v>
      </c>
      <c r="Q171" t="s">
        <v>6149</v>
      </c>
      <c r="R171" t="s">
        <v>6150</v>
      </c>
      <c r="S171" t="s">
        <v>6151</v>
      </c>
      <c r="T171" t="s">
        <v>102</v>
      </c>
      <c r="U171" t="s">
        <v>102</v>
      </c>
      <c r="V171" t="s">
        <v>6152</v>
      </c>
      <c r="W171" t="s">
        <v>102</v>
      </c>
      <c r="X171" t="s">
        <v>578</v>
      </c>
      <c r="Y171" t="s">
        <v>6153</v>
      </c>
      <c r="Z171" t="s">
        <v>6154</v>
      </c>
      <c r="AA171" t="s">
        <v>108</v>
      </c>
      <c r="AB171" t="s">
        <v>4152</v>
      </c>
      <c r="AC171" t="s">
        <v>6155</v>
      </c>
      <c r="AD171" t="s">
        <v>170</v>
      </c>
      <c r="AE171" t="s">
        <v>102</v>
      </c>
      <c r="AF171" t="s">
        <v>6156</v>
      </c>
      <c r="AG171" t="s">
        <v>6157</v>
      </c>
      <c r="AH171" t="s">
        <v>536</v>
      </c>
      <c r="AI171" t="s">
        <v>127</v>
      </c>
      <c r="AJ171" t="s">
        <v>6158</v>
      </c>
      <c r="AK171" t="s">
        <v>102</v>
      </c>
      <c r="AL171" t="s">
        <v>6159</v>
      </c>
      <c r="AM171" t="s">
        <v>6160</v>
      </c>
      <c r="AN171" t="s">
        <v>6161</v>
      </c>
      <c r="AO171" t="s">
        <v>6162</v>
      </c>
      <c r="AP171" t="s">
        <v>6163</v>
      </c>
      <c r="AQ171" t="s">
        <v>6153</v>
      </c>
      <c r="AR171" t="s">
        <v>102</v>
      </c>
      <c r="AS171" t="s">
        <v>102</v>
      </c>
      <c r="AT171" t="s">
        <v>102</v>
      </c>
      <c r="AU171" t="s">
        <v>184</v>
      </c>
      <c r="AV171" t="s">
        <v>6164</v>
      </c>
      <c r="AW171" t="s">
        <v>1002</v>
      </c>
      <c r="AX171" t="s">
        <v>1002</v>
      </c>
      <c r="AY171" t="s">
        <v>462</v>
      </c>
      <c r="AZ171" t="s">
        <v>913</v>
      </c>
      <c r="BA171" t="s">
        <v>195</v>
      </c>
      <c r="BB171" t="s">
        <v>552</v>
      </c>
      <c r="BC171" t="s">
        <v>202</v>
      </c>
      <c r="BD171" t="s">
        <v>359</v>
      </c>
      <c r="BE171" t="s">
        <v>128</v>
      </c>
      <c r="BF171" t="s">
        <v>128</v>
      </c>
      <c r="BG171" t="s">
        <v>199</v>
      </c>
      <c r="BH171" t="s">
        <v>314</v>
      </c>
      <c r="BI171" t="s">
        <v>260</v>
      </c>
      <c r="BJ171" t="s">
        <v>200</v>
      </c>
      <c r="BK171" t="s">
        <v>311</v>
      </c>
      <c r="BL171" t="s">
        <v>311</v>
      </c>
      <c r="BM171" t="s">
        <v>311</v>
      </c>
      <c r="BN171" t="s">
        <v>136</v>
      </c>
      <c r="BO171" t="s">
        <v>260</v>
      </c>
      <c r="BP171" t="s">
        <v>311</v>
      </c>
      <c r="BQ171" t="s">
        <v>1703</v>
      </c>
      <c r="BR171" t="s">
        <v>129</v>
      </c>
      <c r="BS171" t="s">
        <v>137</v>
      </c>
      <c r="BT171" t="s">
        <v>311</v>
      </c>
      <c r="BU171" t="s">
        <v>137</v>
      </c>
      <c r="BV171" t="s">
        <v>6165</v>
      </c>
      <c r="BW171" t="s">
        <v>6166</v>
      </c>
      <c r="BX171" t="s">
        <v>6166</v>
      </c>
      <c r="BY171" t="s">
        <v>102</v>
      </c>
      <c r="BZ171" t="s">
        <v>6167</v>
      </c>
      <c r="CA171" t="s">
        <v>144</v>
      </c>
      <c r="CB171" t="s">
        <v>125</v>
      </c>
      <c r="CC171" t="s">
        <v>6168</v>
      </c>
      <c r="CD171" t="s">
        <v>6169</v>
      </c>
      <c r="CE171" t="s">
        <v>4211</v>
      </c>
    </row>
    <row r="172" spans="1:83" x14ac:dyDescent="0.2">
      <c r="A172" t="s">
        <v>6170</v>
      </c>
      <c r="B172" t="s">
        <v>84</v>
      </c>
      <c r="C172" t="s">
        <v>6171</v>
      </c>
      <c r="D172" t="s">
        <v>6172</v>
      </c>
      <c r="E172" t="s">
        <v>6173</v>
      </c>
      <c r="F172" t="s">
        <v>6174</v>
      </c>
      <c r="G172" t="s">
        <v>1217</v>
      </c>
      <c r="H172" t="s">
        <v>1218</v>
      </c>
      <c r="I172" t="s">
        <v>1219</v>
      </c>
      <c r="J172" t="s">
        <v>222</v>
      </c>
      <c r="K172" t="s">
        <v>223</v>
      </c>
      <c r="L172" t="s">
        <v>432</v>
      </c>
      <c r="M172" t="s">
        <v>102</v>
      </c>
      <c r="N172" t="s">
        <v>6175</v>
      </c>
      <c r="O172" t="s">
        <v>6176</v>
      </c>
      <c r="P172" t="s">
        <v>6177</v>
      </c>
      <c r="Q172" t="s">
        <v>6178</v>
      </c>
      <c r="R172" t="s">
        <v>6179</v>
      </c>
      <c r="S172" t="s">
        <v>6180</v>
      </c>
      <c r="T172" t="s">
        <v>102</v>
      </c>
      <c r="U172" t="s">
        <v>102</v>
      </c>
      <c r="V172" t="s">
        <v>6181</v>
      </c>
      <c r="W172" t="s">
        <v>102</v>
      </c>
      <c r="X172" t="s">
        <v>102</v>
      </c>
      <c r="Y172" t="s">
        <v>6182</v>
      </c>
      <c r="Z172" t="s">
        <v>6183</v>
      </c>
      <c r="AA172" t="s">
        <v>1187</v>
      </c>
      <c r="AB172" t="s">
        <v>102</v>
      </c>
      <c r="AC172" t="s">
        <v>102</v>
      </c>
      <c r="AD172" t="s">
        <v>102</v>
      </c>
      <c r="AE172" t="s">
        <v>102</v>
      </c>
      <c r="AF172" t="s">
        <v>1503</v>
      </c>
      <c r="AG172" t="s">
        <v>102</v>
      </c>
      <c r="AH172" t="s">
        <v>2854</v>
      </c>
      <c r="AI172" t="s">
        <v>102</v>
      </c>
      <c r="AJ172" t="s">
        <v>102</v>
      </c>
      <c r="AK172" t="s">
        <v>6184</v>
      </c>
      <c r="AL172" t="s">
        <v>6185</v>
      </c>
      <c r="AM172" t="s">
        <v>6186</v>
      </c>
      <c r="AN172" t="s">
        <v>6187</v>
      </c>
      <c r="AO172" t="s">
        <v>6188</v>
      </c>
      <c r="AP172" t="s">
        <v>6189</v>
      </c>
      <c r="AQ172" t="s">
        <v>6182</v>
      </c>
      <c r="AR172" t="s">
        <v>102</v>
      </c>
      <c r="AS172" t="s">
        <v>102</v>
      </c>
      <c r="AT172" t="s">
        <v>102</v>
      </c>
      <c r="AU172" t="s">
        <v>2732</v>
      </c>
      <c r="AV172" t="s">
        <v>102</v>
      </c>
      <c r="AW172" t="s">
        <v>548</v>
      </c>
      <c r="AX172" t="s">
        <v>548</v>
      </c>
      <c r="AY172" t="s">
        <v>692</v>
      </c>
      <c r="AZ172" t="s">
        <v>134</v>
      </c>
      <c r="BA172" t="s">
        <v>271</v>
      </c>
      <c r="BB172" t="s">
        <v>201</v>
      </c>
      <c r="BC172" t="s">
        <v>132</v>
      </c>
      <c r="BD172" t="s">
        <v>132</v>
      </c>
      <c r="BE172" t="s">
        <v>137</v>
      </c>
      <c r="BF172" t="s">
        <v>137</v>
      </c>
      <c r="BG172" t="s">
        <v>126</v>
      </c>
      <c r="BH172" t="s">
        <v>311</v>
      </c>
      <c r="BI172" t="s">
        <v>132</v>
      </c>
      <c r="BJ172" t="s">
        <v>315</v>
      </c>
      <c r="BK172" t="s">
        <v>315</v>
      </c>
      <c r="BL172" t="s">
        <v>137</v>
      </c>
      <c r="BM172" t="s">
        <v>137</v>
      </c>
      <c r="BN172" t="s">
        <v>311</v>
      </c>
      <c r="BO172" t="s">
        <v>137</v>
      </c>
      <c r="BP172" t="s">
        <v>137</v>
      </c>
      <c r="BQ172" t="s">
        <v>965</v>
      </c>
      <c r="BR172" t="s">
        <v>317</v>
      </c>
      <c r="BS172" t="s">
        <v>137</v>
      </c>
      <c r="BT172" t="s">
        <v>133</v>
      </c>
      <c r="BU172" t="s">
        <v>137</v>
      </c>
      <c r="BV172" t="s">
        <v>6190</v>
      </c>
      <c r="BW172" t="s">
        <v>6191</v>
      </c>
      <c r="BX172" t="s">
        <v>6192</v>
      </c>
      <c r="BY172" t="s">
        <v>6193</v>
      </c>
      <c r="BZ172" t="s">
        <v>6194</v>
      </c>
      <c r="CA172" t="s">
        <v>144</v>
      </c>
      <c r="CB172" t="s">
        <v>317</v>
      </c>
      <c r="CC172" t="s">
        <v>145</v>
      </c>
      <c r="CD172" t="s">
        <v>6195</v>
      </c>
      <c r="CE172" t="s">
        <v>147</v>
      </c>
    </row>
    <row r="173" spans="1:83" x14ac:dyDescent="0.2">
      <c r="A173" t="s">
        <v>6196</v>
      </c>
      <c r="B173" t="s">
        <v>84</v>
      </c>
      <c r="C173" t="s">
        <v>6197</v>
      </c>
      <c r="D173" t="s">
        <v>6198</v>
      </c>
      <c r="E173" t="s">
        <v>6199</v>
      </c>
      <c r="F173" t="s">
        <v>6200</v>
      </c>
      <c r="G173" t="s">
        <v>6201</v>
      </c>
      <c r="H173" t="s">
        <v>6202</v>
      </c>
      <c r="I173" t="s">
        <v>6203</v>
      </c>
      <c r="J173" t="s">
        <v>222</v>
      </c>
      <c r="K173" t="s">
        <v>223</v>
      </c>
      <c r="L173" t="s">
        <v>6204</v>
      </c>
      <c r="M173" t="s">
        <v>102</v>
      </c>
      <c r="N173" t="s">
        <v>6205</v>
      </c>
      <c r="O173" t="s">
        <v>6206</v>
      </c>
      <c r="P173" t="s">
        <v>5769</v>
      </c>
      <c r="Q173" t="s">
        <v>6207</v>
      </c>
      <c r="R173" t="s">
        <v>6208</v>
      </c>
      <c r="S173" t="s">
        <v>6209</v>
      </c>
      <c r="T173" t="s">
        <v>102</v>
      </c>
      <c r="U173" t="s">
        <v>102</v>
      </c>
      <c r="V173" t="s">
        <v>6210</v>
      </c>
      <c r="W173" t="s">
        <v>102</v>
      </c>
      <c r="X173" t="s">
        <v>102</v>
      </c>
      <c r="Y173" t="s">
        <v>6211</v>
      </c>
      <c r="Z173" t="s">
        <v>6212</v>
      </c>
      <c r="AA173" t="s">
        <v>108</v>
      </c>
      <c r="AB173" t="s">
        <v>102</v>
      </c>
      <c r="AC173" t="s">
        <v>102</v>
      </c>
      <c r="AD173" t="s">
        <v>102</v>
      </c>
      <c r="AE173" t="s">
        <v>102</v>
      </c>
      <c r="AF173" t="s">
        <v>6213</v>
      </c>
      <c r="AG173" t="s">
        <v>102</v>
      </c>
      <c r="AH173" t="s">
        <v>4669</v>
      </c>
      <c r="AI173" t="s">
        <v>127</v>
      </c>
      <c r="AJ173" t="s">
        <v>102</v>
      </c>
      <c r="AK173" t="s">
        <v>102</v>
      </c>
      <c r="AL173" t="s">
        <v>6214</v>
      </c>
      <c r="AM173" t="s">
        <v>6215</v>
      </c>
      <c r="AN173" t="s">
        <v>102</v>
      </c>
      <c r="AO173" t="s">
        <v>6216</v>
      </c>
      <c r="AP173" t="s">
        <v>6217</v>
      </c>
      <c r="AQ173" t="s">
        <v>6211</v>
      </c>
      <c r="AR173" t="s">
        <v>102</v>
      </c>
      <c r="AS173" t="s">
        <v>102</v>
      </c>
      <c r="AT173" t="s">
        <v>102</v>
      </c>
      <c r="AU173" t="s">
        <v>184</v>
      </c>
      <c r="AV173" t="s">
        <v>1548</v>
      </c>
      <c r="AW173" t="s">
        <v>548</v>
      </c>
      <c r="AX173" t="s">
        <v>548</v>
      </c>
      <c r="AY173" t="s">
        <v>359</v>
      </c>
      <c r="AZ173" t="s">
        <v>314</v>
      </c>
      <c r="BA173" t="s">
        <v>204</v>
      </c>
      <c r="BB173" t="s">
        <v>464</v>
      </c>
      <c r="BC173" t="s">
        <v>130</v>
      </c>
      <c r="BD173" t="s">
        <v>130</v>
      </c>
      <c r="BE173" t="s">
        <v>130</v>
      </c>
      <c r="BF173" t="s">
        <v>507</v>
      </c>
      <c r="BG173" t="s">
        <v>309</v>
      </c>
      <c r="BH173" t="s">
        <v>506</v>
      </c>
      <c r="BI173" t="s">
        <v>776</v>
      </c>
      <c r="BJ173" t="s">
        <v>315</v>
      </c>
      <c r="BK173" t="s">
        <v>315</v>
      </c>
      <c r="BL173" t="s">
        <v>315</v>
      </c>
      <c r="BM173" t="s">
        <v>315</v>
      </c>
      <c r="BN173" t="s">
        <v>260</v>
      </c>
      <c r="BO173" t="s">
        <v>260</v>
      </c>
      <c r="BP173" t="s">
        <v>260</v>
      </c>
      <c r="BQ173" t="s">
        <v>817</v>
      </c>
      <c r="BR173" t="s">
        <v>260</v>
      </c>
      <c r="BS173" t="s">
        <v>137</v>
      </c>
      <c r="BT173" t="s">
        <v>315</v>
      </c>
      <c r="BU173" t="s">
        <v>137</v>
      </c>
      <c r="BV173" t="s">
        <v>6218</v>
      </c>
      <c r="BW173" t="s">
        <v>6219</v>
      </c>
      <c r="BX173" t="s">
        <v>6220</v>
      </c>
      <c r="BY173" t="s">
        <v>6221</v>
      </c>
      <c r="BZ173" t="s">
        <v>6222</v>
      </c>
      <c r="CA173" t="s">
        <v>144</v>
      </c>
      <c r="CB173" t="s">
        <v>263</v>
      </c>
      <c r="CC173" t="s">
        <v>924</v>
      </c>
      <c r="CD173" t="s">
        <v>6223</v>
      </c>
      <c r="CE173" t="s">
        <v>4883</v>
      </c>
    </row>
    <row r="174" spans="1:83" x14ac:dyDescent="0.2">
      <c r="A174" t="s">
        <v>6224</v>
      </c>
      <c r="B174" t="s">
        <v>84</v>
      </c>
      <c r="C174" t="s">
        <v>6225</v>
      </c>
      <c r="D174" t="s">
        <v>6226</v>
      </c>
      <c r="E174" t="s">
        <v>6227</v>
      </c>
      <c r="F174" t="s">
        <v>6228</v>
      </c>
      <c r="G174" t="s">
        <v>6229</v>
      </c>
      <c r="H174" t="s">
        <v>6230</v>
      </c>
      <c r="I174" t="s">
        <v>6231</v>
      </c>
      <c r="J174" t="s">
        <v>222</v>
      </c>
      <c r="K174" t="s">
        <v>223</v>
      </c>
      <c r="L174" t="s">
        <v>568</v>
      </c>
      <c r="M174" t="s">
        <v>102</v>
      </c>
      <c r="N174" t="s">
        <v>6232</v>
      </c>
      <c r="O174" t="s">
        <v>6233</v>
      </c>
      <c r="P174" t="s">
        <v>6234</v>
      </c>
      <c r="Q174" t="s">
        <v>6235</v>
      </c>
      <c r="R174" t="s">
        <v>6236</v>
      </c>
      <c r="S174" t="s">
        <v>6237</v>
      </c>
      <c r="T174" t="s">
        <v>102</v>
      </c>
      <c r="U174" t="s">
        <v>6238</v>
      </c>
      <c r="V174" t="s">
        <v>6239</v>
      </c>
      <c r="W174" t="s">
        <v>102</v>
      </c>
      <c r="X174" t="s">
        <v>578</v>
      </c>
      <c r="Y174" t="s">
        <v>6240</v>
      </c>
      <c r="Z174" t="s">
        <v>6241</v>
      </c>
      <c r="AA174" t="s">
        <v>108</v>
      </c>
      <c r="AB174" t="s">
        <v>102</v>
      </c>
      <c r="AC174" t="s">
        <v>102</v>
      </c>
      <c r="AD174" t="s">
        <v>102</v>
      </c>
      <c r="AE174" t="s">
        <v>102</v>
      </c>
      <c r="AF174" t="s">
        <v>6242</v>
      </c>
      <c r="AG174" t="s">
        <v>1065</v>
      </c>
      <c r="AH174" t="s">
        <v>765</v>
      </c>
      <c r="AI174" t="s">
        <v>102</v>
      </c>
      <c r="AJ174" t="s">
        <v>102</v>
      </c>
      <c r="AK174" t="s">
        <v>102</v>
      </c>
      <c r="AL174" t="s">
        <v>6243</v>
      </c>
      <c r="AM174" t="s">
        <v>6244</v>
      </c>
      <c r="AN174" t="s">
        <v>6245</v>
      </c>
      <c r="AO174" t="s">
        <v>6246</v>
      </c>
      <c r="AP174" t="s">
        <v>6247</v>
      </c>
      <c r="AQ174" t="s">
        <v>6240</v>
      </c>
      <c r="AR174" t="s">
        <v>102</v>
      </c>
      <c r="AS174" t="s">
        <v>102</v>
      </c>
      <c r="AT174" t="s">
        <v>102</v>
      </c>
      <c r="AU174" t="s">
        <v>119</v>
      </c>
      <c r="AV174" t="s">
        <v>6248</v>
      </c>
      <c r="AW174" t="s">
        <v>4940</v>
      </c>
      <c r="AX174" t="s">
        <v>2357</v>
      </c>
      <c r="AY174" t="s">
        <v>129</v>
      </c>
      <c r="AZ174" t="s">
        <v>311</v>
      </c>
      <c r="BA174" t="s">
        <v>701</v>
      </c>
      <c r="BB174" t="s">
        <v>1243</v>
      </c>
      <c r="BC174" t="s">
        <v>311</v>
      </c>
      <c r="BD174" t="s">
        <v>311</v>
      </c>
      <c r="BE174" t="s">
        <v>133</v>
      </c>
      <c r="BF174" t="s">
        <v>133</v>
      </c>
      <c r="BG174" t="s">
        <v>271</v>
      </c>
      <c r="BH174" t="s">
        <v>138</v>
      </c>
      <c r="BI174" t="s">
        <v>127</v>
      </c>
      <c r="BJ174" t="s">
        <v>137</v>
      </c>
      <c r="BK174" t="s">
        <v>137</v>
      </c>
      <c r="BL174" t="s">
        <v>137</v>
      </c>
      <c r="BM174" t="s">
        <v>137</v>
      </c>
      <c r="BN174" t="s">
        <v>137</v>
      </c>
      <c r="BO174" t="s">
        <v>137</v>
      </c>
      <c r="BP174" t="s">
        <v>137</v>
      </c>
      <c r="BQ174" t="s">
        <v>6249</v>
      </c>
      <c r="BR174" t="s">
        <v>131</v>
      </c>
      <c r="BS174" t="s">
        <v>137</v>
      </c>
      <c r="BT174" t="s">
        <v>137</v>
      </c>
      <c r="BU174" t="s">
        <v>137</v>
      </c>
      <c r="BV174" t="s">
        <v>6250</v>
      </c>
      <c r="BW174" t="s">
        <v>6251</v>
      </c>
      <c r="BX174" t="s">
        <v>102</v>
      </c>
      <c r="BY174" t="s">
        <v>6252</v>
      </c>
      <c r="BZ174" t="s">
        <v>6253</v>
      </c>
      <c r="CA174" t="s">
        <v>144</v>
      </c>
      <c r="CB174" t="s">
        <v>130</v>
      </c>
      <c r="CC174" t="s">
        <v>924</v>
      </c>
      <c r="CD174" t="s">
        <v>6254</v>
      </c>
      <c r="CE174" t="s">
        <v>147</v>
      </c>
    </row>
    <row r="175" spans="1:83" x14ac:dyDescent="0.2">
      <c r="A175" t="s">
        <v>6255</v>
      </c>
      <c r="B175" t="s">
        <v>84</v>
      </c>
      <c r="C175" t="s">
        <v>6256</v>
      </c>
      <c r="D175" t="s">
        <v>6257</v>
      </c>
      <c r="E175" t="s">
        <v>6258</v>
      </c>
      <c r="F175" t="s">
        <v>6259</v>
      </c>
      <c r="G175" t="s">
        <v>6260</v>
      </c>
      <c r="H175" t="s">
        <v>6261</v>
      </c>
      <c r="I175" t="s">
        <v>6262</v>
      </c>
      <c r="J175" t="s">
        <v>92</v>
      </c>
      <c r="K175" t="s">
        <v>93</v>
      </c>
      <c r="L175" t="s">
        <v>94</v>
      </c>
      <c r="M175" t="s">
        <v>6263</v>
      </c>
      <c r="N175" t="s">
        <v>6264</v>
      </c>
      <c r="O175" t="s">
        <v>6265</v>
      </c>
      <c r="P175" t="s">
        <v>6266</v>
      </c>
      <c r="Q175" t="s">
        <v>6267</v>
      </c>
      <c r="R175" t="s">
        <v>6268</v>
      </c>
      <c r="S175" t="s">
        <v>6269</v>
      </c>
      <c r="T175" t="s">
        <v>102</v>
      </c>
      <c r="U175" t="s">
        <v>1725</v>
      </c>
      <c r="V175" t="s">
        <v>6270</v>
      </c>
      <c r="W175" t="s">
        <v>102</v>
      </c>
      <c r="X175" t="s">
        <v>102</v>
      </c>
      <c r="Y175" t="s">
        <v>6271</v>
      </c>
      <c r="Z175" t="s">
        <v>6272</v>
      </c>
      <c r="AA175" t="s">
        <v>1608</v>
      </c>
      <c r="AB175" t="s">
        <v>102</v>
      </c>
      <c r="AC175" t="s">
        <v>102</v>
      </c>
      <c r="AD175" t="s">
        <v>102</v>
      </c>
      <c r="AE175" t="s">
        <v>102</v>
      </c>
      <c r="AF175" t="s">
        <v>110</v>
      </c>
      <c r="AG175" t="s">
        <v>102</v>
      </c>
      <c r="AH175" t="s">
        <v>765</v>
      </c>
      <c r="AI175" t="s">
        <v>102</v>
      </c>
      <c r="AJ175" t="s">
        <v>102</v>
      </c>
      <c r="AK175" t="s">
        <v>6273</v>
      </c>
      <c r="AL175" t="s">
        <v>6274</v>
      </c>
      <c r="AM175" t="s">
        <v>6275</v>
      </c>
      <c r="AN175" t="s">
        <v>6276</v>
      </c>
      <c r="AO175" t="s">
        <v>6277</v>
      </c>
      <c r="AP175" t="s">
        <v>6278</v>
      </c>
      <c r="AQ175" t="s">
        <v>6271</v>
      </c>
      <c r="AR175" t="s">
        <v>102</v>
      </c>
      <c r="AS175" t="s">
        <v>102</v>
      </c>
      <c r="AT175" t="s">
        <v>102</v>
      </c>
      <c r="AU175" t="s">
        <v>184</v>
      </c>
      <c r="AV175" t="s">
        <v>3505</v>
      </c>
      <c r="AW175" t="s">
        <v>604</v>
      </c>
      <c r="AX175" t="s">
        <v>358</v>
      </c>
      <c r="AY175" t="s">
        <v>210</v>
      </c>
      <c r="AZ175" t="s">
        <v>506</v>
      </c>
      <c r="BA175" t="s">
        <v>310</v>
      </c>
      <c r="BB175" t="s">
        <v>776</v>
      </c>
      <c r="BC175" t="s">
        <v>137</v>
      </c>
      <c r="BD175" t="s">
        <v>137</v>
      </c>
      <c r="BE175" t="s">
        <v>137</v>
      </c>
      <c r="BF175" t="s">
        <v>137</v>
      </c>
      <c r="BG175" t="s">
        <v>200</v>
      </c>
      <c r="BH175" t="s">
        <v>359</v>
      </c>
      <c r="BI175" t="s">
        <v>128</v>
      </c>
      <c r="BJ175" t="s">
        <v>137</v>
      </c>
      <c r="BK175" t="s">
        <v>137</v>
      </c>
      <c r="BL175" t="s">
        <v>137</v>
      </c>
      <c r="BM175" t="s">
        <v>137</v>
      </c>
      <c r="BN175" t="s">
        <v>128</v>
      </c>
      <c r="BO175" t="s">
        <v>132</v>
      </c>
      <c r="BP175" t="s">
        <v>133</v>
      </c>
      <c r="BQ175" t="s">
        <v>193</v>
      </c>
      <c r="BR175" t="s">
        <v>317</v>
      </c>
      <c r="BS175" t="s">
        <v>137</v>
      </c>
      <c r="BT175" t="s">
        <v>127</v>
      </c>
      <c r="BU175" t="s">
        <v>137</v>
      </c>
      <c r="BV175" t="s">
        <v>6279</v>
      </c>
      <c r="BW175" t="s">
        <v>6280</v>
      </c>
      <c r="BX175" t="s">
        <v>6281</v>
      </c>
      <c r="BY175" t="s">
        <v>6282</v>
      </c>
      <c r="BZ175" t="s">
        <v>102</v>
      </c>
      <c r="CA175" t="s">
        <v>144</v>
      </c>
      <c r="CB175" t="s">
        <v>311</v>
      </c>
      <c r="CC175" t="s">
        <v>145</v>
      </c>
      <c r="CD175" t="s">
        <v>6283</v>
      </c>
      <c r="CE175" t="s">
        <v>147</v>
      </c>
    </row>
    <row r="176" spans="1:83" x14ac:dyDescent="0.2">
      <c r="A176" t="s">
        <v>6284</v>
      </c>
      <c r="B176" t="s">
        <v>2323</v>
      </c>
      <c r="C176" t="s">
        <v>6285</v>
      </c>
      <c r="D176" t="s">
        <v>6286</v>
      </c>
      <c r="E176" t="s">
        <v>6287</v>
      </c>
      <c r="F176" t="s">
        <v>6288</v>
      </c>
      <c r="G176" t="s">
        <v>6289</v>
      </c>
      <c r="H176" t="s">
        <v>6290</v>
      </c>
      <c r="I176" t="s">
        <v>6291</v>
      </c>
      <c r="J176" t="s">
        <v>222</v>
      </c>
      <c r="K176" t="s">
        <v>6292</v>
      </c>
      <c r="L176" t="s">
        <v>6293</v>
      </c>
      <c r="M176" t="s">
        <v>6294</v>
      </c>
      <c r="N176" t="s">
        <v>6295</v>
      </c>
      <c r="O176" t="s">
        <v>6296</v>
      </c>
      <c r="P176" t="s">
        <v>6297</v>
      </c>
      <c r="Q176" t="s">
        <v>6298</v>
      </c>
      <c r="R176" t="s">
        <v>6299</v>
      </c>
      <c r="S176" t="s">
        <v>6300</v>
      </c>
      <c r="T176" t="s">
        <v>102</v>
      </c>
      <c r="U176" t="s">
        <v>6301</v>
      </c>
      <c r="V176" t="s">
        <v>6302</v>
      </c>
      <c r="W176" t="s">
        <v>102</v>
      </c>
      <c r="X176" t="s">
        <v>102</v>
      </c>
      <c r="Y176" t="s">
        <v>6303</v>
      </c>
      <c r="Z176" t="s">
        <v>6304</v>
      </c>
      <c r="AA176" t="s">
        <v>108</v>
      </c>
      <c r="AB176" t="s">
        <v>102</v>
      </c>
      <c r="AC176" t="s">
        <v>102</v>
      </c>
      <c r="AD176" t="s">
        <v>102</v>
      </c>
      <c r="AE176" t="s">
        <v>102</v>
      </c>
      <c r="AF176" t="s">
        <v>6305</v>
      </c>
      <c r="AG176" t="s">
        <v>102</v>
      </c>
      <c r="AH176" t="s">
        <v>948</v>
      </c>
      <c r="AI176" t="s">
        <v>102</v>
      </c>
      <c r="AJ176" t="s">
        <v>102</v>
      </c>
      <c r="AK176" t="s">
        <v>102</v>
      </c>
      <c r="AL176" t="s">
        <v>6306</v>
      </c>
      <c r="AM176" t="s">
        <v>6307</v>
      </c>
      <c r="AN176" t="s">
        <v>102</v>
      </c>
      <c r="AO176" t="s">
        <v>6308</v>
      </c>
      <c r="AP176" t="s">
        <v>6309</v>
      </c>
      <c r="AQ176" t="s">
        <v>6303</v>
      </c>
      <c r="AR176" t="s">
        <v>6310</v>
      </c>
      <c r="AS176" t="s">
        <v>6311</v>
      </c>
      <c r="AT176" t="s">
        <v>6312</v>
      </c>
      <c r="AU176" t="s">
        <v>119</v>
      </c>
      <c r="AV176" t="s">
        <v>6313</v>
      </c>
      <c r="AW176" t="s">
        <v>2921</v>
      </c>
      <c r="AX176" t="s">
        <v>2998</v>
      </c>
      <c r="AY176" t="s">
        <v>134</v>
      </c>
      <c r="AZ176" t="s">
        <v>417</v>
      </c>
      <c r="BA176" t="s">
        <v>464</v>
      </c>
      <c r="BB176" t="s">
        <v>134</v>
      </c>
      <c r="BC176" t="s">
        <v>417</v>
      </c>
      <c r="BD176" t="s">
        <v>550</v>
      </c>
      <c r="BE176" t="s">
        <v>202</v>
      </c>
      <c r="BF176" t="s">
        <v>648</v>
      </c>
      <c r="BG176" t="s">
        <v>459</v>
      </c>
      <c r="BH176" t="s">
        <v>463</v>
      </c>
      <c r="BI176" t="s">
        <v>261</v>
      </c>
      <c r="BJ176" t="s">
        <v>133</v>
      </c>
      <c r="BK176" t="s">
        <v>133</v>
      </c>
      <c r="BL176" t="s">
        <v>133</v>
      </c>
      <c r="BM176" t="s">
        <v>133</v>
      </c>
      <c r="BN176" t="s">
        <v>313</v>
      </c>
      <c r="BO176" t="s">
        <v>317</v>
      </c>
      <c r="BP176" t="s">
        <v>314</v>
      </c>
      <c r="BQ176" t="s">
        <v>1038</v>
      </c>
      <c r="BR176" t="s">
        <v>200</v>
      </c>
      <c r="BS176" t="s">
        <v>137</v>
      </c>
      <c r="BT176" t="s">
        <v>359</v>
      </c>
      <c r="BU176" t="s">
        <v>129</v>
      </c>
      <c r="BV176" t="s">
        <v>6314</v>
      </c>
      <c r="BW176" t="s">
        <v>6315</v>
      </c>
      <c r="BX176" t="s">
        <v>6316</v>
      </c>
      <c r="BY176" t="s">
        <v>6317</v>
      </c>
      <c r="BZ176" t="s">
        <v>6318</v>
      </c>
      <c r="CA176" t="s">
        <v>144</v>
      </c>
      <c r="CB176" t="s">
        <v>191</v>
      </c>
      <c r="CC176" t="s">
        <v>3244</v>
      </c>
      <c r="CD176" t="s">
        <v>6319</v>
      </c>
      <c r="CE176" t="s">
        <v>102</v>
      </c>
    </row>
    <row r="177" spans="1:83" x14ac:dyDescent="0.2">
      <c r="A177" t="s">
        <v>6320</v>
      </c>
      <c r="B177" t="s">
        <v>560</v>
      </c>
      <c r="C177" t="s">
        <v>6321</v>
      </c>
      <c r="D177" t="s">
        <v>6322</v>
      </c>
      <c r="E177" t="s">
        <v>6323</v>
      </c>
      <c r="F177" t="s">
        <v>102</v>
      </c>
      <c r="G177" t="s">
        <v>6324</v>
      </c>
      <c r="H177" t="s">
        <v>6325</v>
      </c>
      <c r="I177" t="s">
        <v>6326</v>
      </c>
      <c r="J177" t="s">
        <v>835</v>
      </c>
      <c r="K177" t="s">
        <v>5501</v>
      </c>
      <c r="L177" t="s">
        <v>6327</v>
      </c>
      <c r="M177" t="s">
        <v>102</v>
      </c>
      <c r="N177" t="s">
        <v>6328</v>
      </c>
      <c r="O177" t="s">
        <v>6329</v>
      </c>
      <c r="P177" t="s">
        <v>2518</v>
      </c>
      <c r="Q177" t="s">
        <v>6330</v>
      </c>
      <c r="R177" t="s">
        <v>6331</v>
      </c>
      <c r="S177" t="s">
        <v>6332</v>
      </c>
      <c r="T177" t="s">
        <v>102</v>
      </c>
      <c r="U177" t="s">
        <v>6333</v>
      </c>
      <c r="V177" t="s">
        <v>102</v>
      </c>
      <c r="W177" t="s">
        <v>102</v>
      </c>
      <c r="X177" t="s">
        <v>102</v>
      </c>
      <c r="Y177" t="s">
        <v>6334</v>
      </c>
      <c r="Z177" t="s">
        <v>6335</v>
      </c>
      <c r="AA177" t="s">
        <v>294</v>
      </c>
      <c r="AB177" t="s">
        <v>102</v>
      </c>
      <c r="AC177" t="s">
        <v>6336</v>
      </c>
      <c r="AD177" t="s">
        <v>102</v>
      </c>
      <c r="AE177" t="s">
        <v>102</v>
      </c>
      <c r="AF177" t="s">
        <v>6337</v>
      </c>
      <c r="AG177" t="s">
        <v>102</v>
      </c>
      <c r="AH177" t="s">
        <v>2854</v>
      </c>
      <c r="AI177" t="s">
        <v>314</v>
      </c>
      <c r="AJ177" t="s">
        <v>102</v>
      </c>
      <c r="AK177" t="s">
        <v>102</v>
      </c>
      <c r="AL177" t="s">
        <v>6338</v>
      </c>
      <c r="AM177" t="s">
        <v>6339</v>
      </c>
      <c r="AN177" t="s">
        <v>102</v>
      </c>
      <c r="AO177" t="s">
        <v>6340</v>
      </c>
      <c r="AP177" t="s">
        <v>6341</v>
      </c>
      <c r="AQ177" t="s">
        <v>6334</v>
      </c>
      <c r="AR177" t="s">
        <v>102</v>
      </c>
      <c r="AS177" t="s">
        <v>102</v>
      </c>
      <c r="AT177" t="s">
        <v>102</v>
      </c>
      <c r="AU177" t="s">
        <v>6342</v>
      </c>
      <c r="AV177" t="s">
        <v>4674</v>
      </c>
      <c r="AW177" t="s">
        <v>1120</v>
      </c>
      <c r="AX177" t="s">
        <v>3887</v>
      </c>
      <c r="AY177" t="s">
        <v>262</v>
      </c>
      <c r="AZ177" t="s">
        <v>131</v>
      </c>
      <c r="BA177" t="s">
        <v>466</v>
      </c>
      <c r="BB177" t="s">
        <v>552</v>
      </c>
      <c r="BC177" t="s">
        <v>137</v>
      </c>
      <c r="BD177" t="s">
        <v>137</v>
      </c>
      <c r="BE177" t="s">
        <v>137</v>
      </c>
      <c r="BF177" t="s">
        <v>137</v>
      </c>
      <c r="BG177" t="s">
        <v>312</v>
      </c>
      <c r="BH177" t="s">
        <v>138</v>
      </c>
      <c r="BI177" t="s">
        <v>126</v>
      </c>
      <c r="BJ177" t="s">
        <v>137</v>
      </c>
      <c r="BK177" t="s">
        <v>137</v>
      </c>
      <c r="BL177" t="s">
        <v>137</v>
      </c>
      <c r="BM177" t="s">
        <v>137</v>
      </c>
      <c r="BN177" t="s">
        <v>129</v>
      </c>
      <c r="BO177" t="s">
        <v>133</v>
      </c>
      <c r="BP177" t="s">
        <v>315</v>
      </c>
      <c r="BQ177" t="s">
        <v>6343</v>
      </c>
      <c r="BR177" t="s">
        <v>137</v>
      </c>
      <c r="BS177" t="s">
        <v>137</v>
      </c>
      <c r="BT177" t="s">
        <v>137</v>
      </c>
      <c r="BU177" t="s">
        <v>137</v>
      </c>
      <c r="BV177" t="s">
        <v>6344</v>
      </c>
      <c r="BW177" t="s">
        <v>102</v>
      </c>
      <c r="BX177" t="s">
        <v>102</v>
      </c>
      <c r="BY177" t="s">
        <v>102</v>
      </c>
      <c r="BZ177" t="s">
        <v>102</v>
      </c>
      <c r="CA177" t="s">
        <v>144</v>
      </c>
      <c r="CB177" t="s">
        <v>132</v>
      </c>
      <c r="CC177" t="s">
        <v>145</v>
      </c>
      <c r="CD177" t="s">
        <v>6345</v>
      </c>
      <c r="CE177" t="s">
        <v>102</v>
      </c>
    </row>
    <row r="178" spans="1:83" x14ac:dyDescent="0.2">
      <c r="A178" t="s">
        <v>6346</v>
      </c>
      <c r="B178" t="s">
        <v>84</v>
      </c>
      <c r="C178" t="s">
        <v>6347</v>
      </c>
      <c r="D178" t="s">
        <v>6348</v>
      </c>
      <c r="E178" t="s">
        <v>6349</v>
      </c>
      <c r="F178" t="s">
        <v>6350</v>
      </c>
      <c r="G178" t="s">
        <v>3801</v>
      </c>
      <c r="H178" t="s">
        <v>2841</v>
      </c>
      <c r="I178" t="s">
        <v>2842</v>
      </c>
      <c r="J178" t="s">
        <v>222</v>
      </c>
      <c r="K178" t="s">
        <v>223</v>
      </c>
      <c r="L178" t="s">
        <v>432</v>
      </c>
      <c r="M178" t="s">
        <v>102</v>
      </c>
      <c r="N178" t="s">
        <v>6351</v>
      </c>
      <c r="O178" t="s">
        <v>6352</v>
      </c>
      <c r="P178" t="s">
        <v>3120</v>
      </c>
      <c r="Q178" t="s">
        <v>6353</v>
      </c>
      <c r="R178" t="s">
        <v>6354</v>
      </c>
      <c r="S178" t="s">
        <v>6355</v>
      </c>
      <c r="T178" t="s">
        <v>102</v>
      </c>
      <c r="U178" t="s">
        <v>6356</v>
      </c>
      <c r="V178" t="s">
        <v>6357</v>
      </c>
      <c r="W178" t="s">
        <v>102</v>
      </c>
      <c r="X178" t="s">
        <v>102</v>
      </c>
      <c r="Y178" t="s">
        <v>6358</v>
      </c>
      <c r="Z178" t="s">
        <v>6359</v>
      </c>
      <c r="AA178" t="s">
        <v>294</v>
      </c>
      <c r="AB178" t="s">
        <v>102</v>
      </c>
      <c r="AC178" t="s">
        <v>102</v>
      </c>
      <c r="AD178" t="s">
        <v>102</v>
      </c>
      <c r="AE178" t="s">
        <v>102</v>
      </c>
      <c r="AF178" t="s">
        <v>1503</v>
      </c>
      <c r="AG178" t="s">
        <v>102</v>
      </c>
      <c r="AH178" t="s">
        <v>4669</v>
      </c>
      <c r="AI178" t="s">
        <v>102</v>
      </c>
      <c r="AJ178" t="s">
        <v>102</v>
      </c>
      <c r="AK178" t="s">
        <v>102</v>
      </c>
      <c r="AL178" t="s">
        <v>102</v>
      </c>
      <c r="AM178" t="s">
        <v>6360</v>
      </c>
      <c r="AN178" t="s">
        <v>102</v>
      </c>
      <c r="AO178" t="s">
        <v>6361</v>
      </c>
      <c r="AP178" t="s">
        <v>6362</v>
      </c>
      <c r="AQ178" t="s">
        <v>6358</v>
      </c>
      <c r="AR178" t="s">
        <v>102</v>
      </c>
      <c r="AS178" t="s">
        <v>102</v>
      </c>
      <c r="AT178" t="s">
        <v>102</v>
      </c>
      <c r="AU178" t="s">
        <v>1957</v>
      </c>
      <c r="AV178" t="s">
        <v>4674</v>
      </c>
      <c r="AW178" t="s">
        <v>1283</v>
      </c>
      <c r="AX178" t="s">
        <v>1283</v>
      </c>
      <c r="AY178" t="s">
        <v>314</v>
      </c>
      <c r="AZ178" t="s">
        <v>317</v>
      </c>
      <c r="BA178" t="s">
        <v>191</v>
      </c>
      <c r="BB178" t="s">
        <v>199</v>
      </c>
      <c r="BC178" t="s">
        <v>315</v>
      </c>
      <c r="BD178" t="s">
        <v>315</v>
      </c>
      <c r="BE178" t="s">
        <v>137</v>
      </c>
      <c r="BF178" t="s">
        <v>137</v>
      </c>
      <c r="BG178" t="s">
        <v>202</v>
      </c>
      <c r="BH178" t="s">
        <v>138</v>
      </c>
      <c r="BI178" t="s">
        <v>138</v>
      </c>
      <c r="BJ178" t="s">
        <v>137</v>
      </c>
      <c r="BK178" t="s">
        <v>137</v>
      </c>
      <c r="BL178" t="s">
        <v>137</v>
      </c>
      <c r="BM178" t="s">
        <v>137</v>
      </c>
      <c r="BN178" t="s">
        <v>133</v>
      </c>
      <c r="BO178" t="s">
        <v>133</v>
      </c>
      <c r="BP178" t="s">
        <v>133</v>
      </c>
      <c r="BQ178" t="s">
        <v>1358</v>
      </c>
      <c r="BR178" t="s">
        <v>128</v>
      </c>
      <c r="BS178" t="s">
        <v>137</v>
      </c>
      <c r="BT178" t="s">
        <v>137</v>
      </c>
      <c r="BU178" t="s">
        <v>137</v>
      </c>
      <c r="BV178" t="s">
        <v>6363</v>
      </c>
      <c r="BW178" t="s">
        <v>6364</v>
      </c>
      <c r="BX178" t="s">
        <v>102</v>
      </c>
      <c r="BY178" t="s">
        <v>6365</v>
      </c>
      <c r="BZ178" t="s">
        <v>1043</v>
      </c>
      <c r="CA178" t="s">
        <v>144</v>
      </c>
      <c r="CB178" t="s">
        <v>260</v>
      </c>
      <c r="CC178" t="s">
        <v>145</v>
      </c>
      <c r="CD178" t="s">
        <v>6366</v>
      </c>
      <c r="CE178" t="s">
        <v>147</v>
      </c>
    </row>
    <row r="179" spans="1:83" x14ac:dyDescent="0.2">
      <c r="A179" t="s">
        <v>6367</v>
      </c>
      <c r="B179" t="s">
        <v>84</v>
      </c>
      <c r="C179" t="s">
        <v>6368</v>
      </c>
      <c r="D179" t="s">
        <v>6369</v>
      </c>
      <c r="E179" t="s">
        <v>6370</v>
      </c>
      <c r="F179" t="s">
        <v>6371</v>
      </c>
      <c r="G179" t="s">
        <v>6372</v>
      </c>
      <c r="H179" t="s">
        <v>6373</v>
      </c>
      <c r="I179" t="s">
        <v>6374</v>
      </c>
      <c r="J179" t="s">
        <v>92</v>
      </c>
      <c r="K179" t="s">
        <v>93</v>
      </c>
      <c r="L179" t="s">
        <v>94</v>
      </c>
      <c r="M179" t="s">
        <v>6375</v>
      </c>
      <c r="N179" t="s">
        <v>6376</v>
      </c>
      <c r="O179" t="s">
        <v>6377</v>
      </c>
      <c r="P179" t="s">
        <v>6378</v>
      </c>
      <c r="Q179" t="s">
        <v>6379</v>
      </c>
      <c r="R179" t="s">
        <v>6380</v>
      </c>
      <c r="S179" t="s">
        <v>6381</v>
      </c>
      <c r="T179" t="s">
        <v>102</v>
      </c>
      <c r="U179" t="s">
        <v>102</v>
      </c>
      <c r="V179" t="s">
        <v>6382</v>
      </c>
      <c r="W179" t="s">
        <v>102</v>
      </c>
      <c r="X179" t="s">
        <v>532</v>
      </c>
      <c r="Y179" t="s">
        <v>6383</v>
      </c>
      <c r="Z179" t="s">
        <v>6384</v>
      </c>
      <c r="AA179" t="s">
        <v>108</v>
      </c>
      <c r="AB179" t="s">
        <v>102</v>
      </c>
      <c r="AC179" t="s">
        <v>6385</v>
      </c>
      <c r="AD179" t="s">
        <v>170</v>
      </c>
      <c r="AE179" t="s">
        <v>102</v>
      </c>
      <c r="AF179" t="s">
        <v>110</v>
      </c>
      <c r="AG179" t="s">
        <v>6386</v>
      </c>
      <c r="AH179" t="s">
        <v>1768</v>
      </c>
      <c r="AI179" t="s">
        <v>102</v>
      </c>
      <c r="AJ179" t="s">
        <v>102</v>
      </c>
      <c r="AK179" t="s">
        <v>102</v>
      </c>
      <c r="AL179" t="s">
        <v>6387</v>
      </c>
      <c r="AM179" t="s">
        <v>6388</v>
      </c>
      <c r="AN179" t="s">
        <v>6389</v>
      </c>
      <c r="AO179" t="s">
        <v>6390</v>
      </c>
      <c r="AP179" t="s">
        <v>5662</v>
      </c>
      <c r="AQ179" t="s">
        <v>6383</v>
      </c>
      <c r="AR179" t="s">
        <v>102</v>
      </c>
      <c r="AS179" t="s">
        <v>102</v>
      </c>
      <c r="AT179" t="s">
        <v>102</v>
      </c>
      <c r="AU179" t="s">
        <v>184</v>
      </c>
      <c r="AV179" t="s">
        <v>6391</v>
      </c>
      <c r="AW179" t="s">
        <v>198</v>
      </c>
      <c r="AX179" t="s">
        <v>198</v>
      </c>
      <c r="AY179" t="s">
        <v>506</v>
      </c>
      <c r="AZ179" t="s">
        <v>1513</v>
      </c>
      <c r="BA179" t="s">
        <v>417</v>
      </c>
      <c r="BB179" t="s">
        <v>210</v>
      </c>
      <c r="BC179" t="s">
        <v>315</v>
      </c>
      <c r="BD179" t="s">
        <v>315</v>
      </c>
      <c r="BE179" t="s">
        <v>137</v>
      </c>
      <c r="BF179" t="s">
        <v>137</v>
      </c>
      <c r="BG179" t="s">
        <v>260</v>
      </c>
      <c r="BH179" t="s">
        <v>132</v>
      </c>
      <c r="BI179" t="s">
        <v>132</v>
      </c>
      <c r="BJ179" t="s">
        <v>315</v>
      </c>
      <c r="BK179" t="s">
        <v>315</v>
      </c>
      <c r="BL179" t="s">
        <v>137</v>
      </c>
      <c r="BM179" t="s">
        <v>137</v>
      </c>
      <c r="BN179" t="s">
        <v>129</v>
      </c>
      <c r="BO179" t="s">
        <v>133</v>
      </c>
      <c r="BP179" t="s">
        <v>133</v>
      </c>
      <c r="BQ179" t="s">
        <v>548</v>
      </c>
      <c r="BR179" t="s">
        <v>260</v>
      </c>
      <c r="BS179" t="s">
        <v>137</v>
      </c>
      <c r="BT179" t="s">
        <v>128</v>
      </c>
      <c r="BU179" t="s">
        <v>137</v>
      </c>
      <c r="BV179" t="s">
        <v>6392</v>
      </c>
      <c r="BW179" t="s">
        <v>6393</v>
      </c>
      <c r="BX179" t="s">
        <v>6394</v>
      </c>
      <c r="BY179" t="s">
        <v>6395</v>
      </c>
      <c r="BZ179" t="s">
        <v>6396</v>
      </c>
      <c r="CA179" t="s">
        <v>144</v>
      </c>
      <c r="CB179" t="s">
        <v>260</v>
      </c>
      <c r="CC179" t="s">
        <v>145</v>
      </c>
      <c r="CD179" t="s">
        <v>6397</v>
      </c>
      <c r="CE179" t="s">
        <v>147</v>
      </c>
    </row>
    <row r="180" spans="1:83" x14ac:dyDescent="0.2">
      <c r="A180" t="s">
        <v>6398</v>
      </c>
      <c r="B180" t="s">
        <v>84</v>
      </c>
      <c r="C180" t="s">
        <v>6399</v>
      </c>
      <c r="D180" t="s">
        <v>6400</v>
      </c>
      <c r="E180" t="s">
        <v>6401</v>
      </c>
      <c r="F180" t="s">
        <v>6402</v>
      </c>
      <c r="G180" t="s">
        <v>6403</v>
      </c>
      <c r="H180" t="s">
        <v>6404</v>
      </c>
      <c r="I180" t="s">
        <v>6405</v>
      </c>
      <c r="J180" t="s">
        <v>222</v>
      </c>
      <c r="K180" t="s">
        <v>223</v>
      </c>
      <c r="L180" t="s">
        <v>1675</v>
      </c>
      <c r="M180" t="s">
        <v>6406</v>
      </c>
      <c r="N180" t="s">
        <v>6407</v>
      </c>
      <c r="O180" t="s">
        <v>6408</v>
      </c>
      <c r="P180" t="s">
        <v>6409</v>
      </c>
      <c r="Q180" t="s">
        <v>6410</v>
      </c>
      <c r="R180" t="s">
        <v>6411</v>
      </c>
      <c r="S180" t="s">
        <v>6412</v>
      </c>
      <c r="T180" t="s">
        <v>102</v>
      </c>
      <c r="U180" t="s">
        <v>102</v>
      </c>
      <c r="V180" t="s">
        <v>102</v>
      </c>
      <c r="W180" t="s">
        <v>102</v>
      </c>
      <c r="X180" t="s">
        <v>234</v>
      </c>
      <c r="Y180" t="s">
        <v>6413</v>
      </c>
      <c r="Z180" t="s">
        <v>6414</v>
      </c>
      <c r="AA180" t="s">
        <v>294</v>
      </c>
      <c r="AB180" t="s">
        <v>102</v>
      </c>
      <c r="AC180" t="s">
        <v>109</v>
      </c>
      <c r="AD180" t="s">
        <v>102</v>
      </c>
      <c r="AE180" t="s">
        <v>102</v>
      </c>
      <c r="AF180" t="s">
        <v>6415</v>
      </c>
      <c r="AG180" t="s">
        <v>1807</v>
      </c>
      <c r="AH180" t="s">
        <v>495</v>
      </c>
      <c r="AI180" t="s">
        <v>129</v>
      </c>
      <c r="AJ180" t="s">
        <v>102</v>
      </c>
      <c r="AK180" t="s">
        <v>6416</v>
      </c>
      <c r="AL180" t="s">
        <v>6417</v>
      </c>
      <c r="AM180" t="s">
        <v>6418</v>
      </c>
      <c r="AN180" t="s">
        <v>6419</v>
      </c>
      <c r="AO180" t="s">
        <v>6420</v>
      </c>
      <c r="AP180" t="s">
        <v>6421</v>
      </c>
      <c r="AQ180" t="s">
        <v>6413</v>
      </c>
      <c r="AR180" t="s">
        <v>102</v>
      </c>
      <c r="AS180" t="s">
        <v>102</v>
      </c>
      <c r="AT180" t="s">
        <v>102</v>
      </c>
      <c r="AU180" t="s">
        <v>2732</v>
      </c>
      <c r="AV180" t="s">
        <v>6422</v>
      </c>
      <c r="AW180" t="s">
        <v>3600</v>
      </c>
      <c r="AX180" t="s">
        <v>3600</v>
      </c>
      <c r="AY180" t="s">
        <v>200</v>
      </c>
      <c r="AZ180" t="s">
        <v>695</v>
      </c>
      <c r="BA180" t="s">
        <v>136</v>
      </c>
      <c r="BB180" t="s">
        <v>552</v>
      </c>
      <c r="BC180" t="s">
        <v>311</v>
      </c>
      <c r="BD180" t="s">
        <v>132</v>
      </c>
      <c r="BE180" t="s">
        <v>132</v>
      </c>
      <c r="BF180" t="s">
        <v>132</v>
      </c>
      <c r="BG180" t="s">
        <v>311</v>
      </c>
      <c r="BH180" t="s">
        <v>133</v>
      </c>
      <c r="BI180" t="s">
        <v>133</v>
      </c>
      <c r="BJ180" t="s">
        <v>137</v>
      </c>
      <c r="BK180" t="s">
        <v>137</v>
      </c>
      <c r="BL180" t="s">
        <v>137</v>
      </c>
      <c r="BM180" t="s">
        <v>137</v>
      </c>
      <c r="BN180" t="s">
        <v>315</v>
      </c>
      <c r="BO180" t="s">
        <v>315</v>
      </c>
      <c r="BP180" t="s">
        <v>315</v>
      </c>
      <c r="BQ180" t="s">
        <v>508</v>
      </c>
      <c r="BR180" t="s">
        <v>311</v>
      </c>
      <c r="BS180" t="s">
        <v>137</v>
      </c>
      <c r="BT180" t="s">
        <v>315</v>
      </c>
      <c r="BU180" t="s">
        <v>137</v>
      </c>
      <c r="BV180" t="s">
        <v>6423</v>
      </c>
      <c r="BW180" t="s">
        <v>6424</v>
      </c>
      <c r="BX180" t="s">
        <v>2142</v>
      </c>
      <c r="BY180" t="s">
        <v>5181</v>
      </c>
      <c r="BZ180" t="s">
        <v>6425</v>
      </c>
      <c r="CA180" t="s">
        <v>144</v>
      </c>
      <c r="CB180" t="s">
        <v>692</v>
      </c>
      <c r="CC180" t="s">
        <v>211</v>
      </c>
      <c r="CD180" t="s">
        <v>6426</v>
      </c>
      <c r="CE180" t="s">
        <v>147</v>
      </c>
    </row>
    <row r="181" spans="1:83" x14ac:dyDescent="0.2">
      <c r="A181" t="s">
        <v>6427</v>
      </c>
      <c r="B181" t="s">
        <v>84</v>
      </c>
      <c r="C181" t="s">
        <v>6428</v>
      </c>
      <c r="D181" t="s">
        <v>6429</v>
      </c>
      <c r="E181" t="s">
        <v>6430</v>
      </c>
      <c r="F181" t="s">
        <v>6431</v>
      </c>
      <c r="G181" t="s">
        <v>6432</v>
      </c>
      <c r="H181" t="s">
        <v>6433</v>
      </c>
      <c r="I181" t="s">
        <v>6434</v>
      </c>
      <c r="J181" t="s">
        <v>222</v>
      </c>
      <c r="K181" t="s">
        <v>223</v>
      </c>
      <c r="L181" t="s">
        <v>224</v>
      </c>
      <c r="M181" t="s">
        <v>102</v>
      </c>
      <c r="N181" t="s">
        <v>6435</v>
      </c>
      <c r="O181" t="s">
        <v>6436</v>
      </c>
      <c r="P181" t="s">
        <v>6437</v>
      </c>
      <c r="Q181" t="s">
        <v>6438</v>
      </c>
      <c r="R181" t="s">
        <v>6439</v>
      </c>
      <c r="S181" t="s">
        <v>6440</v>
      </c>
      <c r="T181" t="s">
        <v>102</v>
      </c>
      <c r="U181" t="s">
        <v>102</v>
      </c>
      <c r="V181" t="s">
        <v>6441</v>
      </c>
      <c r="W181" t="s">
        <v>102</v>
      </c>
      <c r="X181" t="s">
        <v>105</v>
      </c>
      <c r="Y181" t="s">
        <v>5711</v>
      </c>
      <c r="Z181" t="s">
        <v>6442</v>
      </c>
      <c r="AA181" t="s">
        <v>108</v>
      </c>
      <c r="AB181" t="s">
        <v>4152</v>
      </c>
      <c r="AC181" t="s">
        <v>6443</v>
      </c>
      <c r="AD181" t="s">
        <v>170</v>
      </c>
      <c r="AE181" t="s">
        <v>102</v>
      </c>
      <c r="AF181" t="s">
        <v>3061</v>
      </c>
      <c r="AG181" t="s">
        <v>447</v>
      </c>
      <c r="AH181" t="s">
        <v>1030</v>
      </c>
      <c r="AI181" t="s">
        <v>129</v>
      </c>
      <c r="AJ181" t="s">
        <v>102</v>
      </c>
      <c r="AK181" t="s">
        <v>6444</v>
      </c>
      <c r="AL181" t="s">
        <v>6445</v>
      </c>
      <c r="AM181" t="s">
        <v>6446</v>
      </c>
      <c r="AN181" t="s">
        <v>6447</v>
      </c>
      <c r="AO181" t="s">
        <v>6448</v>
      </c>
      <c r="AP181" t="s">
        <v>6449</v>
      </c>
      <c r="AQ181" t="s">
        <v>5711</v>
      </c>
      <c r="AR181" t="s">
        <v>102</v>
      </c>
      <c r="AS181" t="s">
        <v>102</v>
      </c>
      <c r="AT181" t="s">
        <v>102</v>
      </c>
      <c r="AU181" t="s">
        <v>184</v>
      </c>
      <c r="AV181" t="s">
        <v>6450</v>
      </c>
      <c r="AW181" t="s">
        <v>1078</v>
      </c>
      <c r="AX181" t="s">
        <v>6451</v>
      </c>
      <c r="AY181" t="s">
        <v>311</v>
      </c>
      <c r="AZ181" t="s">
        <v>133</v>
      </c>
      <c r="BA181" t="s">
        <v>693</v>
      </c>
      <c r="BB181" t="s">
        <v>695</v>
      </c>
      <c r="BC181" t="s">
        <v>313</v>
      </c>
      <c r="BD181" t="s">
        <v>359</v>
      </c>
      <c r="BE181" t="s">
        <v>128</v>
      </c>
      <c r="BF181" t="s">
        <v>128</v>
      </c>
      <c r="BG181" t="s">
        <v>417</v>
      </c>
      <c r="BH181" t="s">
        <v>127</v>
      </c>
      <c r="BI181" t="s">
        <v>128</v>
      </c>
      <c r="BJ181" t="s">
        <v>137</v>
      </c>
      <c r="BK181" t="s">
        <v>137</v>
      </c>
      <c r="BL181" t="s">
        <v>137</v>
      </c>
      <c r="BM181" t="s">
        <v>137</v>
      </c>
      <c r="BN181" t="s">
        <v>137</v>
      </c>
      <c r="BO181" t="s">
        <v>137</v>
      </c>
      <c r="BP181" t="s">
        <v>137</v>
      </c>
      <c r="BQ181" t="s">
        <v>6452</v>
      </c>
      <c r="BR181" t="s">
        <v>359</v>
      </c>
      <c r="BS181" t="s">
        <v>137</v>
      </c>
      <c r="BT181" t="s">
        <v>137</v>
      </c>
      <c r="BU181" t="s">
        <v>137</v>
      </c>
      <c r="BV181" t="s">
        <v>6453</v>
      </c>
      <c r="BW181" t="s">
        <v>6454</v>
      </c>
      <c r="BX181" t="s">
        <v>102</v>
      </c>
      <c r="BY181" t="s">
        <v>6455</v>
      </c>
      <c r="BZ181" t="s">
        <v>6456</v>
      </c>
      <c r="CA181" t="s">
        <v>144</v>
      </c>
      <c r="CB181" t="s">
        <v>125</v>
      </c>
      <c r="CC181" t="s">
        <v>145</v>
      </c>
      <c r="CD181" t="s">
        <v>6457</v>
      </c>
      <c r="CE181" t="s">
        <v>273</v>
      </c>
    </row>
    <row r="182" spans="1:83" x14ac:dyDescent="0.2">
      <c r="A182" t="s">
        <v>6458</v>
      </c>
      <c r="B182" t="s">
        <v>84</v>
      </c>
      <c r="C182" t="s">
        <v>6459</v>
      </c>
      <c r="D182" t="s">
        <v>6460</v>
      </c>
      <c r="E182" t="s">
        <v>6461</v>
      </c>
      <c r="F182" t="s">
        <v>6462</v>
      </c>
      <c r="G182" t="s">
        <v>6463</v>
      </c>
      <c r="H182" t="s">
        <v>6464</v>
      </c>
      <c r="I182" t="s">
        <v>6465</v>
      </c>
      <c r="J182" t="s">
        <v>222</v>
      </c>
      <c r="K182" t="s">
        <v>223</v>
      </c>
      <c r="L182" t="s">
        <v>375</v>
      </c>
      <c r="M182" t="s">
        <v>6466</v>
      </c>
      <c r="N182" t="s">
        <v>6467</v>
      </c>
      <c r="O182" t="s">
        <v>6468</v>
      </c>
      <c r="P182" t="s">
        <v>4044</v>
      </c>
      <c r="Q182" t="s">
        <v>6469</v>
      </c>
      <c r="R182" t="s">
        <v>6470</v>
      </c>
      <c r="S182" t="s">
        <v>6471</v>
      </c>
      <c r="T182" t="s">
        <v>102</v>
      </c>
      <c r="U182" t="s">
        <v>102</v>
      </c>
      <c r="V182" t="s">
        <v>6472</v>
      </c>
      <c r="W182" t="s">
        <v>102</v>
      </c>
      <c r="X182" t="s">
        <v>234</v>
      </c>
      <c r="Y182" t="s">
        <v>442</v>
      </c>
      <c r="Z182" t="s">
        <v>6473</v>
      </c>
      <c r="AA182" t="s">
        <v>1271</v>
      </c>
      <c r="AB182" t="s">
        <v>168</v>
      </c>
      <c r="AC182" t="s">
        <v>109</v>
      </c>
      <c r="AD182" t="s">
        <v>170</v>
      </c>
      <c r="AE182" t="s">
        <v>102</v>
      </c>
      <c r="AF182" t="s">
        <v>6474</v>
      </c>
      <c r="AG182" t="s">
        <v>1065</v>
      </c>
      <c r="AH182" t="s">
        <v>6475</v>
      </c>
      <c r="AI182" t="s">
        <v>102</v>
      </c>
      <c r="AJ182" t="s">
        <v>102</v>
      </c>
      <c r="AK182" t="s">
        <v>102</v>
      </c>
      <c r="AL182" t="s">
        <v>6476</v>
      </c>
      <c r="AM182" t="s">
        <v>6477</v>
      </c>
      <c r="AN182" t="s">
        <v>102</v>
      </c>
      <c r="AO182" t="s">
        <v>6478</v>
      </c>
      <c r="AP182" t="s">
        <v>6479</v>
      </c>
      <c r="AQ182" t="s">
        <v>442</v>
      </c>
      <c r="AR182" t="s">
        <v>6480</v>
      </c>
      <c r="AS182" t="s">
        <v>6481</v>
      </c>
      <c r="AT182" t="s">
        <v>6482</v>
      </c>
      <c r="AU182" t="s">
        <v>119</v>
      </c>
      <c r="AV182" t="s">
        <v>6483</v>
      </c>
      <c r="AW182" t="s">
        <v>6484</v>
      </c>
      <c r="AX182" t="s">
        <v>6485</v>
      </c>
      <c r="AY182" t="s">
        <v>130</v>
      </c>
      <c r="AZ182" t="s">
        <v>129</v>
      </c>
      <c r="BA182" t="s">
        <v>259</v>
      </c>
      <c r="BB182" t="s">
        <v>692</v>
      </c>
      <c r="BC182" t="s">
        <v>201</v>
      </c>
      <c r="BD182" t="s">
        <v>204</v>
      </c>
      <c r="BE182" t="s">
        <v>131</v>
      </c>
      <c r="BF182" t="s">
        <v>317</v>
      </c>
      <c r="BG182" t="s">
        <v>463</v>
      </c>
      <c r="BH182" t="s">
        <v>202</v>
      </c>
      <c r="BI182" t="s">
        <v>127</v>
      </c>
      <c r="BJ182" t="s">
        <v>133</v>
      </c>
      <c r="BK182" t="s">
        <v>137</v>
      </c>
      <c r="BL182" t="s">
        <v>137</v>
      </c>
      <c r="BM182" t="s">
        <v>137</v>
      </c>
      <c r="BN182" t="s">
        <v>128</v>
      </c>
      <c r="BO182" t="s">
        <v>132</v>
      </c>
      <c r="BP182" t="s">
        <v>315</v>
      </c>
      <c r="BQ182" t="s">
        <v>6486</v>
      </c>
      <c r="BR182" t="s">
        <v>130</v>
      </c>
      <c r="BS182" t="s">
        <v>137</v>
      </c>
      <c r="BT182" t="s">
        <v>133</v>
      </c>
      <c r="BU182" t="s">
        <v>315</v>
      </c>
      <c r="BV182" t="s">
        <v>6487</v>
      </c>
      <c r="BW182" t="s">
        <v>6488</v>
      </c>
      <c r="BX182" t="s">
        <v>6489</v>
      </c>
      <c r="BY182" t="s">
        <v>6490</v>
      </c>
      <c r="BZ182" t="s">
        <v>6491</v>
      </c>
      <c r="CA182" t="s">
        <v>144</v>
      </c>
      <c r="CB182" t="s">
        <v>271</v>
      </c>
      <c r="CC182" t="s">
        <v>211</v>
      </c>
      <c r="CD182" t="s">
        <v>6492</v>
      </c>
      <c r="CE182" t="s">
        <v>6493</v>
      </c>
    </row>
    <row r="183" spans="1:83" x14ac:dyDescent="0.2">
      <c r="A183" t="s">
        <v>6494</v>
      </c>
      <c r="B183" t="s">
        <v>84</v>
      </c>
      <c r="C183" t="s">
        <v>6495</v>
      </c>
      <c r="D183" t="s">
        <v>6496</v>
      </c>
      <c r="E183" t="s">
        <v>6497</v>
      </c>
      <c r="F183" t="s">
        <v>6498</v>
      </c>
      <c r="G183" t="s">
        <v>6499</v>
      </c>
      <c r="H183" t="s">
        <v>6500</v>
      </c>
      <c r="I183" t="s">
        <v>6501</v>
      </c>
      <c r="J183" t="s">
        <v>92</v>
      </c>
      <c r="K183" t="s">
        <v>282</v>
      </c>
      <c r="L183" t="s">
        <v>6502</v>
      </c>
      <c r="M183" t="s">
        <v>6503</v>
      </c>
      <c r="N183" t="s">
        <v>6504</v>
      </c>
      <c r="O183" t="s">
        <v>6505</v>
      </c>
      <c r="P183" t="s">
        <v>6506</v>
      </c>
      <c r="Q183" t="s">
        <v>6507</v>
      </c>
      <c r="R183" t="s">
        <v>6508</v>
      </c>
      <c r="S183" t="s">
        <v>6509</v>
      </c>
      <c r="T183" t="s">
        <v>102</v>
      </c>
      <c r="U183" t="s">
        <v>102</v>
      </c>
      <c r="V183" t="s">
        <v>5449</v>
      </c>
      <c r="W183" t="s">
        <v>102</v>
      </c>
      <c r="X183" t="s">
        <v>105</v>
      </c>
      <c r="Y183" t="s">
        <v>6510</v>
      </c>
      <c r="Z183" t="s">
        <v>6511</v>
      </c>
      <c r="AA183" t="s">
        <v>1608</v>
      </c>
      <c r="AB183" t="s">
        <v>102</v>
      </c>
      <c r="AC183" t="s">
        <v>6512</v>
      </c>
      <c r="AD183" t="s">
        <v>102</v>
      </c>
      <c r="AE183" t="s">
        <v>3716</v>
      </c>
      <c r="AF183" t="s">
        <v>6513</v>
      </c>
      <c r="AG183" t="s">
        <v>6514</v>
      </c>
      <c r="AH183" t="s">
        <v>584</v>
      </c>
      <c r="AI183" t="s">
        <v>102</v>
      </c>
      <c r="AJ183" t="s">
        <v>102</v>
      </c>
      <c r="AK183" t="s">
        <v>102</v>
      </c>
      <c r="AL183" t="s">
        <v>102</v>
      </c>
      <c r="AM183" t="s">
        <v>6515</v>
      </c>
      <c r="AN183" t="s">
        <v>6516</v>
      </c>
      <c r="AO183" t="s">
        <v>6517</v>
      </c>
      <c r="AP183" t="s">
        <v>6518</v>
      </c>
      <c r="AQ183" t="s">
        <v>6510</v>
      </c>
      <c r="AR183" t="s">
        <v>102</v>
      </c>
      <c r="AS183" t="s">
        <v>102</v>
      </c>
      <c r="AT183" t="s">
        <v>102</v>
      </c>
      <c r="AU183" t="s">
        <v>119</v>
      </c>
      <c r="AV183" t="s">
        <v>6519</v>
      </c>
      <c r="AW183" t="s">
        <v>6041</v>
      </c>
      <c r="AX183" t="s">
        <v>2530</v>
      </c>
      <c r="AY183" t="s">
        <v>256</v>
      </c>
      <c r="AZ183" t="s">
        <v>1919</v>
      </c>
      <c r="BA183" t="s">
        <v>1003</v>
      </c>
      <c r="BB183" t="s">
        <v>261</v>
      </c>
      <c r="BC183" t="s">
        <v>315</v>
      </c>
      <c r="BD183" t="s">
        <v>315</v>
      </c>
      <c r="BE183" t="s">
        <v>137</v>
      </c>
      <c r="BF183" t="s">
        <v>137</v>
      </c>
      <c r="BG183" t="s">
        <v>127</v>
      </c>
      <c r="BH183" t="s">
        <v>132</v>
      </c>
      <c r="BI183" t="s">
        <v>315</v>
      </c>
      <c r="BJ183" t="s">
        <v>315</v>
      </c>
      <c r="BK183" t="s">
        <v>315</v>
      </c>
      <c r="BL183" t="s">
        <v>137</v>
      </c>
      <c r="BM183" t="s">
        <v>137</v>
      </c>
      <c r="BN183" t="s">
        <v>127</v>
      </c>
      <c r="BO183" t="s">
        <v>132</v>
      </c>
      <c r="BP183" t="s">
        <v>315</v>
      </c>
      <c r="BQ183" t="s">
        <v>4535</v>
      </c>
      <c r="BR183" t="s">
        <v>199</v>
      </c>
      <c r="BS183" t="s">
        <v>137</v>
      </c>
      <c r="BT183" t="s">
        <v>199</v>
      </c>
      <c r="BU183" t="s">
        <v>137</v>
      </c>
      <c r="BV183" t="s">
        <v>6520</v>
      </c>
      <c r="BW183" t="s">
        <v>6521</v>
      </c>
      <c r="BX183" t="s">
        <v>6521</v>
      </c>
      <c r="BY183" t="s">
        <v>6522</v>
      </c>
      <c r="BZ183" t="s">
        <v>6523</v>
      </c>
      <c r="CA183" t="s">
        <v>144</v>
      </c>
      <c r="CB183" t="s">
        <v>131</v>
      </c>
      <c r="CC183" t="s">
        <v>145</v>
      </c>
      <c r="CD183" t="s">
        <v>6524</v>
      </c>
      <c r="CE183" t="s">
        <v>147</v>
      </c>
    </row>
    <row r="184" spans="1:83" x14ac:dyDescent="0.2">
      <c r="A184" t="s">
        <v>6525</v>
      </c>
      <c r="B184" t="s">
        <v>6526</v>
      </c>
      <c r="C184" t="s">
        <v>6527</v>
      </c>
      <c r="D184" t="s">
        <v>6528</v>
      </c>
      <c r="E184" t="s">
        <v>6529</v>
      </c>
      <c r="F184" t="s">
        <v>6530</v>
      </c>
      <c r="G184" t="s">
        <v>6531</v>
      </c>
      <c r="H184" t="s">
        <v>6532</v>
      </c>
      <c r="I184" t="s">
        <v>6533</v>
      </c>
      <c r="J184" t="s">
        <v>222</v>
      </c>
      <c r="K184" t="s">
        <v>223</v>
      </c>
      <c r="L184" t="s">
        <v>6534</v>
      </c>
      <c r="M184" t="s">
        <v>6535</v>
      </c>
      <c r="N184" t="s">
        <v>6536</v>
      </c>
      <c r="O184" t="s">
        <v>6537</v>
      </c>
      <c r="P184" t="s">
        <v>6538</v>
      </c>
      <c r="Q184" t="s">
        <v>6539</v>
      </c>
      <c r="R184" t="s">
        <v>6540</v>
      </c>
      <c r="S184" t="s">
        <v>6541</v>
      </c>
      <c r="T184" t="s">
        <v>102</v>
      </c>
      <c r="U184" t="s">
        <v>102</v>
      </c>
      <c r="V184" t="s">
        <v>102</v>
      </c>
      <c r="W184" t="s">
        <v>102</v>
      </c>
      <c r="X184" t="s">
        <v>102</v>
      </c>
      <c r="Y184" t="s">
        <v>6542</v>
      </c>
      <c r="Z184" t="s">
        <v>6543</v>
      </c>
      <c r="AA184" t="s">
        <v>108</v>
      </c>
      <c r="AB184" t="s">
        <v>102</v>
      </c>
      <c r="AC184" t="s">
        <v>102</v>
      </c>
      <c r="AD184" t="s">
        <v>102</v>
      </c>
      <c r="AE184" t="s">
        <v>102</v>
      </c>
      <c r="AF184" t="s">
        <v>6544</v>
      </c>
      <c r="AG184" t="s">
        <v>102</v>
      </c>
      <c r="AH184" t="s">
        <v>1768</v>
      </c>
      <c r="AI184" t="s">
        <v>102</v>
      </c>
      <c r="AJ184" t="s">
        <v>102</v>
      </c>
      <c r="AK184" t="s">
        <v>102</v>
      </c>
      <c r="AL184" t="s">
        <v>6545</v>
      </c>
      <c r="AM184" t="s">
        <v>6546</v>
      </c>
      <c r="AN184" t="s">
        <v>6547</v>
      </c>
      <c r="AO184" t="s">
        <v>6548</v>
      </c>
      <c r="AP184" t="s">
        <v>6549</v>
      </c>
      <c r="AQ184" t="s">
        <v>6542</v>
      </c>
      <c r="AR184" t="s">
        <v>102</v>
      </c>
      <c r="AS184" t="s">
        <v>102</v>
      </c>
      <c r="AT184" t="s">
        <v>102</v>
      </c>
      <c r="AU184" t="s">
        <v>119</v>
      </c>
      <c r="AV184" t="s">
        <v>4907</v>
      </c>
      <c r="AW184" t="s">
        <v>3761</v>
      </c>
      <c r="AX184" t="s">
        <v>6550</v>
      </c>
      <c r="AY184" t="s">
        <v>191</v>
      </c>
      <c r="AZ184" t="s">
        <v>311</v>
      </c>
      <c r="BA184" t="s">
        <v>688</v>
      </c>
      <c r="BB184" t="s">
        <v>464</v>
      </c>
      <c r="BC184" t="s">
        <v>127</v>
      </c>
      <c r="BD184" t="s">
        <v>127</v>
      </c>
      <c r="BE184" t="s">
        <v>260</v>
      </c>
      <c r="BF184" t="s">
        <v>129</v>
      </c>
      <c r="BG184" t="s">
        <v>3886</v>
      </c>
      <c r="BH184" t="s">
        <v>913</v>
      </c>
      <c r="BI184" t="s">
        <v>3600</v>
      </c>
      <c r="BJ184" t="s">
        <v>315</v>
      </c>
      <c r="BK184" t="s">
        <v>315</v>
      </c>
      <c r="BL184" t="s">
        <v>315</v>
      </c>
      <c r="BM184" t="s">
        <v>315</v>
      </c>
      <c r="BN184" t="s">
        <v>132</v>
      </c>
      <c r="BO184" t="s">
        <v>133</v>
      </c>
      <c r="BP184" t="s">
        <v>133</v>
      </c>
      <c r="BQ184" t="s">
        <v>6551</v>
      </c>
      <c r="BR184" t="s">
        <v>461</v>
      </c>
      <c r="BS184" t="s">
        <v>137</v>
      </c>
      <c r="BT184" t="s">
        <v>313</v>
      </c>
      <c r="BU184" t="s">
        <v>137</v>
      </c>
      <c r="BV184" t="s">
        <v>6552</v>
      </c>
      <c r="BW184" t="s">
        <v>6553</v>
      </c>
      <c r="BX184" t="s">
        <v>6554</v>
      </c>
      <c r="BY184" t="s">
        <v>6555</v>
      </c>
      <c r="BZ184" t="s">
        <v>6556</v>
      </c>
      <c r="CA184" t="s">
        <v>144</v>
      </c>
      <c r="CB184" t="s">
        <v>128</v>
      </c>
      <c r="CC184" t="s">
        <v>145</v>
      </c>
      <c r="CD184" t="s">
        <v>6557</v>
      </c>
      <c r="CE184" t="s">
        <v>102</v>
      </c>
    </row>
    <row r="185" spans="1:83" x14ac:dyDescent="0.2">
      <c r="A185" t="s">
        <v>6558</v>
      </c>
      <c r="B185" t="s">
        <v>84</v>
      </c>
      <c r="C185" t="s">
        <v>6559</v>
      </c>
      <c r="D185" t="s">
        <v>6560</v>
      </c>
      <c r="E185" t="s">
        <v>6561</v>
      </c>
      <c r="F185" t="s">
        <v>6562</v>
      </c>
      <c r="G185" t="s">
        <v>6563</v>
      </c>
      <c r="H185" t="s">
        <v>6564</v>
      </c>
      <c r="I185" t="s">
        <v>6565</v>
      </c>
      <c r="J185" t="s">
        <v>92</v>
      </c>
      <c r="K185" t="s">
        <v>620</v>
      </c>
      <c r="L185" t="s">
        <v>621</v>
      </c>
      <c r="M185" t="s">
        <v>6566</v>
      </c>
      <c r="N185" t="s">
        <v>6567</v>
      </c>
      <c r="O185" t="s">
        <v>6568</v>
      </c>
      <c r="P185" t="s">
        <v>6569</v>
      </c>
      <c r="Q185" t="s">
        <v>6570</v>
      </c>
      <c r="R185" t="s">
        <v>6571</v>
      </c>
      <c r="S185" t="s">
        <v>6572</v>
      </c>
      <c r="T185" t="s">
        <v>102</v>
      </c>
      <c r="U185" t="s">
        <v>102</v>
      </c>
      <c r="V185" t="s">
        <v>6573</v>
      </c>
      <c r="W185" t="s">
        <v>102</v>
      </c>
      <c r="X185" t="s">
        <v>105</v>
      </c>
      <c r="Y185" t="s">
        <v>6574</v>
      </c>
      <c r="Z185" t="s">
        <v>6575</v>
      </c>
      <c r="AA185" t="s">
        <v>108</v>
      </c>
      <c r="AB185" t="s">
        <v>388</v>
      </c>
      <c r="AC185" t="s">
        <v>109</v>
      </c>
      <c r="AD185" t="s">
        <v>238</v>
      </c>
      <c r="AE185" t="s">
        <v>102</v>
      </c>
      <c r="AF185" t="s">
        <v>633</v>
      </c>
      <c r="AG185" t="s">
        <v>6576</v>
      </c>
      <c r="AH185" t="s">
        <v>2621</v>
      </c>
      <c r="AI185" t="s">
        <v>127</v>
      </c>
      <c r="AJ185" t="s">
        <v>6577</v>
      </c>
      <c r="AK185" t="s">
        <v>102</v>
      </c>
      <c r="AL185" t="s">
        <v>102</v>
      </c>
      <c r="AM185" t="s">
        <v>6578</v>
      </c>
      <c r="AN185" t="s">
        <v>6579</v>
      </c>
      <c r="AO185" t="s">
        <v>6580</v>
      </c>
      <c r="AP185" t="s">
        <v>6581</v>
      </c>
      <c r="AQ185" t="s">
        <v>6574</v>
      </c>
      <c r="AR185" t="s">
        <v>102</v>
      </c>
      <c r="AS185" t="s">
        <v>102</v>
      </c>
      <c r="AT185" t="s">
        <v>102</v>
      </c>
      <c r="AU185" t="s">
        <v>352</v>
      </c>
      <c r="AV185" t="s">
        <v>6582</v>
      </c>
      <c r="AW185" t="s">
        <v>1039</v>
      </c>
      <c r="AX185" t="s">
        <v>1039</v>
      </c>
      <c r="AY185" t="s">
        <v>464</v>
      </c>
      <c r="AZ185" t="s">
        <v>913</v>
      </c>
      <c r="BA185" t="s">
        <v>312</v>
      </c>
      <c r="BB185" t="s">
        <v>701</v>
      </c>
      <c r="BC185" t="s">
        <v>315</v>
      </c>
      <c r="BD185" t="s">
        <v>315</v>
      </c>
      <c r="BE185" t="s">
        <v>315</v>
      </c>
      <c r="BF185" t="s">
        <v>137</v>
      </c>
      <c r="BG185" t="s">
        <v>127</v>
      </c>
      <c r="BH185" t="s">
        <v>129</v>
      </c>
      <c r="BI185" t="s">
        <v>132</v>
      </c>
      <c r="BJ185" t="s">
        <v>137</v>
      </c>
      <c r="BK185" t="s">
        <v>137</v>
      </c>
      <c r="BL185" t="s">
        <v>137</v>
      </c>
      <c r="BM185" t="s">
        <v>137</v>
      </c>
      <c r="BN185" t="s">
        <v>128</v>
      </c>
      <c r="BO185" t="s">
        <v>132</v>
      </c>
      <c r="BP185" t="s">
        <v>315</v>
      </c>
      <c r="BQ185" t="s">
        <v>410</v>
      </c>
      <c r="BR185" t="s">
        <v>128</v>
      </c>
      <c r="BS185" t="s">
        <v>137</v>
      </c>
      <c r="BT185" t="s">
        <v>128</v>
      </c>
      <c r="BU185" t="s">
        <v>137</v>
      </c>
      <c r="BV185" t="s">
        <v>6583</v>
      </c>
      <c r="BW185" t="s">
        <v>6584</v>
      </c>
      <c r="BX185" t="s">
        <v>6584</v>
      </c>
      <c r="BY185" t="s">
        <v>6585</v>
      </c>
      <c r="BZ185" t="s">
        <v>6396</v>
      </c>
      <c r="CA185" t="s">
        <v>144</v>
      </c>
      <c r="CB185" t="s">
        <v>128</v>
      </c>
      <c r="CC185" t="s">
        <v>211</v>
      </c>
      <c r="CD185" t="s">
        <v>6586</v>
      </c>
      <c r="CE185" t="s">
        <v>147</v>
      </c>
    </row>
    <row r="186" spans="1:83" x14ac:dyDescent="0.2">
      <c r="A186" t="s">
        <v>6587</v>
      </c>
      <c r="B186" t="s">
        <v>84</v>
      </c>
      <c r="C186" t="s">
        <v>6588</v>
      </c>
      <c r="D186" t="s">
        <v>6589</v>
      </c>
      <c r="E186" t="s">
        <v>6590</v>
      </c>
      <c r="F186" t="s">
        <v>6591</v>
      </c>
      <c r="G186" t="s">
        <v>6592</v>
      </c>
      <c r="H186" t="s">
        <v>6593</v>
      </c>
      <c r="I186" t="s">
        <v>6594</v>
      </c>
      <c r="J186" t="s">
        <v>92</v>
      </c>
      <c r="K186" t="s">
        <v>711</v>
      </c>
      <c r="L186" t="s">
        <v>712</v>
      </c>
      <c r="M186" t="s">
        <v>6595</v>
      </c>
      <c r="N186" t="s">
        <v>6596</v>
      </c>
      <c r="O186" t="s">
        <v>6597</v>
      </c>
      <c r="P186" t="s">
        <v>6598</v>
      </c>
      <c r="Q186" t="s">
        <v>6599</v>
      </c>
      <c r="R186" t="s">
        <v>6600</v>
      </c>
      <c r="S186" t="s">
        <v>6601</v>
      </c>
      <c r="T186" t="s">
        <v>102</v>
      </c>
      <c r="U186" t="s">
        <v>102</v>
      </c>
      <c r="V186" t="s">
        <v>6602</v>
      </c>
      <c r="W186" t="s">
        <v>102</v>
      </c>
      <c r="X186" t="s">
        <v>1685</v>
      </c>
      <c r="Y186" t="s">
        <v>6603</v>
      </c>
      <c r="Z186" t="s">
        <v>6604</v>
      </c>
      <c r="AA186" t="s">
        <v>294</v>
      </c>
      <c r="AB186" t="s">
        <v>102</v>
      </c>
      <c r="AC186" t="s">
        <v>6605</v>
      </c>
      <c r="AD186" t="s">
        <v>170</v>
      </c>
      <c r="AE186" t="s">
        <v>102</v>
      </c>
      <c r="AF186" t="s">
        <v>6606</v>
      </c>
      <c r="AG186" t="s">
        <v>6607</v>
      </c>
      <c r="AH186" t="s">
        <v>1768</v>
      </c>
      <c r="AI186" t="s">
        <v>102</v>
      </c>
      <c r="AJ186" t="s">
        <v>102</v>
      </c>
      <c r="AK186" t="s">
        <v>102</v>
      </c>
      <c r="AL186" t="s">
        <v>6608</v>
      </c>
      <c r="AM186" t="s">
        <v>6609</v>
      </c>
      <c r="AN186" t="s">
        <v>6610</v>
      </c>
      <c r="AO186" t="s">
        <v>6611</v>
      </c>
      <c r="AP186" t="s">
        <v>6612</v>
      </c>
      <c r="AQ186" t="s">
        <v>6603</v>
      </c>
      <c r="AR186" t="s">
        <v>102</v>
      </c>
      <c r="AS186" t="s">
        <v>102</v>
      </c>
      <c r="AT186" t="s">
        <v>102</v>
      </c>
      <c r="AU186" t="s">
        <v>184</v>
      </c>
      <c r="AV186" t="s">
        <v>6613</v>
      </c>
      <c r="AW186" t="s">
        <v>1360</v>
      </c>
      <c r="AX186" t="s">
        <v>1360</v>
      </c>
      <c r="AY186" t="s">
        <v>4237</v>
      </c>
      <c r="AZ186" t="s">
        <v>192</v>
      </c>
      <c r="BA186" t="s">
        <v>776</v>
      </c>
      <c r="BB186" t="s">
        <v>210</v>
      </c>
      <c r="BC186" t="s">
        <v>311</v>
      </c>
      <c r="BD186" t="s">
        <v>311</v>
      </c>
      <c r="BE186" t="s">
        <v>132</v>
      </c>
      <c r="BF186" t="s">
        <v>315</v>
      </c>
      <c r="BG186" t="s">
        <v>262</v>
      </c>
      <c r="BH186" t="s">
        <v>313</v>
      </c>
      <c r="BI186" t="s">
        <v>359</v>
      </c>
      <c r="BJ186" t="s">
        <v>132</v>
      </c>
      <c r="BK186" t="s">
        <v>132</v>
      </c>
      <c r="BL186" t="s">
        <v>133</v>
      </c>
      <c r="BM186" t="s">
        <v>315</v>
      </c>
      <c r="BN186" t="s">
        <v>550</v>
      </c>
      <c r="BO186" t="s">
        <v>359</v>
      </c>
      <c r="BP186" t="s">
        <v>311</v>
      </c>
      <c r="BQ186" t="s">
        <v>6614</v>
      </c>
      <c r="BR186" t="s">
        <v>202</v>
      </c>
      <c r="BS186" t="s">
        <v>137</v>
      </c>
      <c r="BT186" t="s">
        <v>130</v>
      </c>
      <c r="BU186" t="s">
        <v>137</v>
      </c>
      <c r="BV186" t="s">
        <v>6615</v>
      </c>
      <c r="BW186" t="s">
        <v>6616</v>
      </c>
      <c r="BX186" t="s">
        <v>6617</v>
      </c>
      <c r="BY186" t="s">
        <v>6618</v>
      </c>
      <c r="BZ186" t="s">
        <v>6619</v>
      </c>
      <c r="CA186" t="s">
        <v>144</v>
      </c>
      <c r="CB186" t="s">
        <v>202</v>
      </c>
      <c r="CC186" t="s">
        <v>211</v>
      </c>
      <c r="CD186" t="s">
        <v>6620</v>
      </c>
      <c r="CE186" t="s">
        <v>147</v>
      </c>
    </row>
    <row r="187" spans="1:83" x14ac:dyDescent="0.2">
      <c r="A187" t="s">
        <v>6621</v>
      </c>
      <c r="B187" t="s">
        <v>84</v>
      </c>
      <c r="C187" t="s">
        <v>6622</v>
      </c>
      <c r="D187" t="s">
        <v>6623</v>
      </c>
      <c r="E187" t="s">
        <v>6624</v>
      </c>
      <c r="F187" t="s">
        <v>6625</v>
      </c>
      <c r="G187" t="s">
        <v>6626</v>
      </c>
      <c r="H187" t="s">
        <v>6627</v>
      </c>
      <c r="I187" t="s">
        <v>6628</v>
      </c>
      <c r="J187" t="s">
        <v>835</v>
      </c>
      <c r="K187" t="s">
        <v>1564</v>
      </c>
      <c r="L187" t="s">
        <v>4551</v>
      </c>
      <c r="M187" t="s">
        <v>102</v>
      </c>
      <c r="N187" t="s">
        <v>6629</v>
      </c>
      <c r="O187" t="s">
        <v>6630</v>
      </c>
      <c r="P187" t="s">
        <v>6631</v>
      </c>
      <c r="Q187" t="s">
        <v>6632</v>
      </c>
      <c r="R187" t="s">
        <v>6633</v>
      </c>
      <c r="S187" t="s">
        <v>6634</v>
      </c>
      <c r="T187" t="s">
        <v>102</v>
      </c>
      <c r="U187" t="s">
        <v>102</v>
      </c>
      <c r="V187" t="s">
        <v>6635</v>
      </c>
      <c r="W187" t="s">
        <v>102</v>
      </c>
      <c r="X187" t="s">
        <v>1685</v>
      </c>
      <c r="Y187" t="s">
        <v>6636</v>
      </c>
      <c r="Z187" t="s">
        <v>6637</v>
      </c>
      <c r="AA187" t="s">
        <v>1187</v>
      </c>
      <c r="AB187" t="s">
        <v>102</v>
      </c>
      <c r="AC187" t="s">
        <v>6638</v>
      </c>
      <c r="AD187" t="s">
        <v>170</v>
      </c>
      <c r="AE187" t="s">
        <v>102</v>
      </c>
      <c r="AF187" t="s">
        <v>6639</v>
      </c>
      <c r="AG187" t="s">
        <v>3649</v>
      </c>
      <c r="AH187" t="s">
        <v>2130</v>
      </c>
      <c r="AI187" t="s">
        <v>102</v>
      </c>
      <c r="AJ187" t="s">
        <v>102</v>
      </c>
      <c r="AK187" t="s">
        <v>6640</v>
      </c>
      <c r="AL187" t="s">
        <v>6641</v>
      </c>
      <c r="AM187" t="s">
        <v>6642</v>
      </c>
      <c r="AN187" t="s">
        <v>6643</v>
      </c>
      <c r="AO187" t="s">
        <v>6644</v>
      </c>
      <c r="AP187" t="s">
        <v>6645</v>
      </c>
      <c r="AQ187" t="s">
        <v>6636</v>
      </c>
      <c r="AR187" t="s">
        <v>102</v>
      </c>
      <c r="AS187" t="s">
        <v>102</v>
      </c>
      <c r="AT187" t="s">
        <v>102</v>
      </c>
      <c r="AU187" t="s">
        <v>352</v>
      </c>
      <c r="AV187" t="s">
        <v>6646</v>
      </c>
      <c r="AW187" t="s">
        <v>1703</v>
      </c>
      <c r="AX187" t="s">
        <v>1703</v>
      </c>
      <c r="AY187" t="s">
        <v>314</v>
      </c>
      <c r="AZ187" t="s">
        <v>127</v>
      </c>
      <c r="BA187" t="s">
        <v>552</v>
      </c>
      <c r="BB187" t="s">
        <v>199</v>
      </c>
      <c r="BC187" t="s">
        <v>359</v>
      </c>
      <c r="BD187" t="s">
        <v>128</v>
      </c>
      <c r="BE187" t="s">
        <v>132</v>
      </c>
      <c r="BF187" t="s">
        <v>133</v>
      </c>
      <c r="BG187" t="s">
        <v>313</v>
      </c>
      <c r="BH187" t="s">
        <v>129</v>
      </c>
      <c r="BI187" t="s">
        <v>133</v>
      </c>
      <c r="BJ187" t="s">
        <v>137</v>
      </c>
      <c r="BK187" t="s">
        <v>137</v>
      </c>
      <c r="BL187" t="s">
        <v>137</v>
      </c>
      <c r="BM187" t="s">
        <v>137</v>
      </c>
      <c r="BN187" t="s">
        <v>315</v>
      </c>
      <c r="BO187" t="s">
        <v>315</v>
      </c>
      <c r="BP187" t="s">
        <v>137</v>
      </c>
      <c r="BQ187" t="s">
        <v>6647</v>
      </c>
      <c r="BR187" t="s">
        <v>260</v>
      </c>
      <c r="BS187" t="s">
        <v>137</v>
      </c>
      <c r="BT187" t="s">
        <v>315</v>
      </c>
      <c r="BU187" t="s">
        <v>137</v>
      </c>
      <c r="BV187" t="s">
        <v>6648</v>
      </c>
      <c r="BW187" t="s">
        <v>6649</v>
      </c>
      <c r="BX187" t="s">
        <v>6650</v>
      </c>
      <c r="BY187" t="s">
        <v>6651</v>
      </c>
      <c r="BZ187" t="s">
        <v>6652</v>
      </c>
      <c r="CA187" t="s">
        <v>144</v>
      </c>
      <c r="CB187" t="s">
        <v>310</v>
      </c>
      <c r="CC187" t="s">
        <v>211</v>
      </c>
      <c r="CD187" t="s">
        <v>6653</v>
      </c>
      <c r="CE187" t="s">
        <v>147</v>
      </c>
    </row>
    <row r="188" spans="1:83" x14ac:dyDescent="0.2">
      <c r="A188" t="s">
        <v>6654</v>
      </c>
      <c r="B188" t="s">
        <v>84</v>
      </c>
      <c r="C188" t="s">
        <v>6655</v>
      </c>
      <c r="D188" t="s">
        <v>6656</v>
      </c>
      <c r="E188" t="s">
        <v>6657</v>
      </c>
      <c r="F188" t="s">
        <v>102</v>
      </c>
      <c r="G188" t="s">
        <v>6658</v>
      </c>
      <c r="H188" t="s">
        <v>6659</v>
      </c>
      <c r="I188" t="s">
        <v>6660</v>
      </c>
      <c r="J188" t="s">
        <v>92</v>
      </c>
      <c r="K188" t="s">
        <v>282</v>
      </c>
      <c r="L188" t="s">
        <v>283</v>
      </c>
      <c r="M188" t="s">
        <v>102</v>
      </c>
      <c r="N188" t="s">
        <v>6661</v>
      </c>
      <c r="O188" t="s">
        <v>6662</v>
      </c>
      <c r="P188" t="s">
        <v>4044</v>
      </c>
      <c r="Q188" t="s">
        <v>6663</v>
      </c>
      <c r="R188" t="s">
        <v>6664</v>
      </c>
      <c r="S188" t="s">
        <v>6665</v>
      </c>
      <c r="T188" t="s">
        <v>102</v>
      </c>
      <c r="U188" t="s">
        <v>102</v>
      </c>
      <c r="V188" t="s">
        <v>102</v>
      </c>
      <c r="W188" t="s">
        <v>102</v>
      </c>
      <c r="X188" t="s">
        <v>102</v>
      </c>
      <c r="Y188" t="s">
        <v>6666</v>
      </c>
      <c r="Z188" t="s">
        <v>6667</v>
      </c>
      <c r="AA188" t="s">
        <v>108</v>
      </c>
      <c r="AB188" t="s">
        <v>102</v>
      </c>
      <c r="AC188" t="s">
        <v>102</v>
      </c>
      <c r="AD188" t="s">
        <v>102</v>
      </c>
      <c r="AE188" t="s">
        <v>102</v>
      </c>
      <c r="AF188" t="s">
        <v>763</v>
      </c>
      <c r="AG188" t="s">
        <v>102</v>
      </c>
      <c r="AH188" t="s">
        <v>299</v>
      </c>
      <c r="AI188" t="s">
        <v>102</v>
      </c>
      <c r="AJ188" t="s">
        <v>102</v>
      </c>
      <c r="AK188" t="s">
        <v>102</v>
      </c>
      <c r="AL188" t="s">
        <v>102</v>
      </c>
      <c r="AM188" t="s">
        <v>6668</v>
      </c>
      <c r="AN188" t="s">
        <v>6669</v>
      </c>
      <c r="AO188" t="s">
        <v>6670</v>
      </c>
      <c r="AP188" t="s">
        <v>6671</v>
      </c>
      <c r="AQ188" t="s">
        <v>6666</v>
      </c>
      <c r="AR188" t="s">
        <v>6672</v>
      </c>
      <c r="AS188" t="s">
        <v>250</v>
      </c>
      <c r="AT188" t="s">
        <v>1319</v>
      </c>
      <c r="AU188" t="s">
        <v>1957</v>
      </c>
      <c r="AV188" t="s">
        <v>3505</v>
      </c>
      <c r="AW188" t="s">
        <v>1397</v>
      </c>
      <c r="AX188" t="s">
        <v>1397</v>
      </c>
      <c r="AY188" t="s">
        <v>965</v>
      </c>
      <c r="AZ188" t="s">
        <v>1397</v>
      </c>
      <c r="BA188" t="s">
        <v>134</v>
      </c>
      <c r="BB188" t="s">
        <v>310</v>
      </c>
      <c r="BC188" t="s">
        <v>133</v>
      </c>
      <c r="BD188" t="s">
        <v>315</v>
      </c>
      <c r="BE188" t="s">
        <v>315</v>
      </c>
      <c r="BF188" t="s">
        <v>315</v>
      </c>
      <c r="BG188" t="s">
        <v>314</v>
      </c>
      <c r="BH188" t="s">
        <v>133</v>
      </c>
      <c r="BI188" t="s">
        <v>315</v>
      </c>
      <c r="BJ188" t="s">
        <v>133</v>
      </c>
      <c r="BK188" t="s">
        <v>315</v>
      </c>
      <c r="BL188" t="s">
        <v>315</v>
      </c>
      <c r="BM188" t="s">
        <v>315</v>
      </c>
      <c r="BN188" t="s">
        <v>314</v>
      </c>
      <c r="BO188" t="s">
        <v>133</v>
      </c>
      <c r="BP188" t="s">
        <v>315</v>
      </c>
      <c r="BQ188" t="s">
        <v>552</v>
      </c>
      <c r="BR188" t="s">
        <v>132</v>
      </c>
      <c r="BS188" t="s">
        <v>315</v>
      </c>
      <c r="BT188" t="s">
        <v>132</v>
      </c>
      <c r="BU188" t="s">
        <v>315</v>
      </c>
      <c r="BV188" t="s">
        <v>6673</v>
      </c>
      <c r="BW188" t="s">
        <v>6395</v>
      </c>
      <c r="BX188" t="s">
        <v>6395</v>
      </c>
      <c r="BY188" t="s">
        <v>6395</v>
      </c>
      <c r="BZ188" t="s">
        <v>6674</v>
      </c>
      <c r="CA188" t="s">
        <v>144</v>
      </c>
      <c r="CB188" t="s">
        <v>138</v>
      </c>
      <c r="CC188" t="s">
        <v>145</v>
      </c>
      <c r="CD188" t="s">
        <v>6675</v>
      </c>
      <c r="CE188" t="s">
        <v>102</v>
      </c>
    </row>
    <row r="189" spans="1:83" x14ac:dyDescent="0.2">
      <c r="A189" t="s">
        <v>6676</v>
      </c>
      <c r="B189" t="s">
        <v>84</v>
      </c>
      <c r="C189" t="s">
        <v>6677</v>
      </c>
      <c r="D189" t="s">
        <v>6678</v>
      </c>
      <c r="E189" t="s">
        <v>6679</v>
      </c>
      <c r="F189" t="s">
        <v>6680</v>
      </c>
      <c r="G189" t="s">
        <v>6681</v>
      </c>
      <c r="H189" t="s">
        <v>6682</v>
      </c>
      <c r="I189" t="s">
        <v>6683</v>
      </c>
      <c r="J189" t="s">
        <v>222</v>
      </c>
      <c r="K189" t="s">
        <v>223</v>
      </c>
      <c r="L189" t="s">
        <v>568</v>
      </c>
      <c r="M189" t="s">
        <v>6684</v>
      </c>
      <c r="N189" t="s">
        <v>6685</v>
      </c>
      <c r="O189" t="s">
        <v>6686</v>
      </c>
      <c r="P189" t="s">
        <v>6687</v>
      </c>
      <c r="Q189" t="s">
        <v>6688</v>
      </c>
      <c r="R189" t="s">
        <v>6689</v>
      </c>
      <c r="S189" t="s">
        <v>6690</v>
      </c>
      <c r="T189" t="s">
        <v>102</v>
      </c>
      <c r="U189" t="s">
        <v>102</v>
      </c>
      <c r="V189" t="s">
        <v>102</v>
      </c>
      <c r="W189" t="s">
        <v>102</v>
      </c>
      <c r="X189" t="s">
        <v>1685</v>
      </c>
      <c r="Y189" t="s">
        <v>6691</v>
      </c>
      <c r="Z189" t="s">
        <v>6692</v>
      </c>
      <c r="AA189" t="s">
        <v>108</v>
      </c>
      <c r="AB189" t="s">
        <v>388</v>
      </c>
      <c r="AC189" t="s">
        <v>102</v>
      </c>
      <c r="AD189" t="s">
        <v>238</v>
      </c>
      <c r="AE189" t="s">
        <v>3716</v>
      </c>
      <c r="AF189" t="s">
        <v>900</v>
      </c>
      <c r="AG189" t="s">
        <v>854</v>
      </c>
      <c r="AH189" t="s">
        <v>1066</v>
      </c>
      <c r="AI189" t="s">
        <v>315</v>
      </c>
      <c r="AJ189" t="s">
        <v>102</v>
      </c>
      <c r="AK189" t="s">
        <v>102</v>
      </c>
      <c r="AL189" t="s">
        <v>6693</v>
      </c>
      <c r="AM189" t="s">
        <v>6694</v>
      </c>
      <c r="AN189" t="s">
        <v>6695</v>
      </c>
      <c r="AO189" t="s">
        <v>6696</v>
      </c>
      <c r="AP189" t="s">
        <v>6697</v>
      </c>
      <c r="AQ189" t="s">
        <v>6691</v>
      </c>
      <c r="AR189" t="s">
        <v>102</v>
      </c>
      <c r="AS189" t="s">
        <v>102</v>
      </c>
      <c r="AT189" t="s">
        <v>102</v>
      </c>
      <c r="AU189" t="s">
        <v>184</v>
      </c>
      <c r="AV189" t="s">
        <v>6698</v>
      </c>
      <c r="AW189" t="s">
        <v>357</v>
      </c>
      <c r="AX189" t="s">
        <v>462</v>
      </c>
      <c r="AY189" t="s">
        <v>127</v>
      </c>
      <c r="AZ189" t="s">
        <v>317</v>
      </c>
      <c r="BA189" t="s">
        <v>552</v>
      </c>
      <c r="BB189" t="s">
        <v>1243</v>
      </c>
      <c r="BC189" t="s">
        <v>648</v>
      </c>
      <c r="BD189" t="s">
        <v>130</v>
      </c>
      <c r="BE189" t="s">
        <v>200</v>
      </c>
      <c r="BF189" t="s">
        <v>313</v>
      </c>
      <c r="BG189" t="s">
        <v>191</v>
      </c>
      <c r="BH189" t="s">
        <v>200</v>
      </c>
      <c r="BI189" t="s">
        <v>131</v>
      </c>
      <c r="BJ189" t="s">
        <v>133</v>
      </c>
      <c r="BK189" t="s">
        <v>133</v>
      </c>
      <c r="BL189" t="s">
        <v>133</v>
      </c>
      <c r="BM189" t="s">
        <v>315</v>
      </c>
      <c r="BN189" t="s">
        <v>132</v>
      </c>
      <c r="BO189" t="s">
        <v>133</v>
      </c>
      <c r="BP189" t="s">
        <v>315</v>
      </c>
      <c r="BQ189" t="s">
        <v>1658</v>
      </c>
      <c r="BR189" t="s">
        <v>132</v>
      </c>
      <c r="BS189" t="s">
        <v>137</v>
      </c>
      <c r="BT189" t="s">
        <v>137</v>
      </c>
      <c r="BU189" t="s">
        <v>137</v>
      </c>
      <c r="BV189" t="s">
        <v>6699</v>
      </c>
      <c r="BW189" t="s">
        <v>6700</v>
      </c>
      <c r="BX189" t="s">
        <v>102</v>
      </c>
      <c r="BY189" t="s">
        <v>6700</v>
      </c>
      <c r="BZ189" t="s">
        <v>6701</v>
      </c>
      <c r="CA189" t="s">
        <v>144</v>
      </c>
      <c r="CB189" t="s">
        <v>271</v>
      </c>
      <c r="CC189" t="s">
        <v>924</v>
      </c>
      <c r="CD189" t="s">
        <v>6702</v>
      </c>
      <c r="CE189" t="s">
        <v>147</v>
      </c>
    </row>
    <row r="190" spans="1:83" x14ac:dyDescent="0.2">
      <c r="A190" t="s">
        <v>6703</v>
      </c>
      <c r="B190" t="s">
        <v>84</v>
      </c>
      <c r="C190" t="s">
        <v>6704</v>
      </c>
      <c r="D190" t="s">
        <v>6705</v>
      </c>
      <c r="E190" t="s">
        <v>6706</v>
      </c>
      <c r="F190" t="s">
        <v>6707</v>
      </c>
      <c r="G190" t="s">
        <v>6708</v>
      </c>
      <c r="H190" t="s">
        <v>6709</v>
      </c>
      <c r="I190" t="s">
        <v>6710</v>
      </c>
      <c r="J190" t="s">
        <v>92</v>
      </c>
      <c r="K190" t="s">
        <v>282</v>
      </c>
      <c r="L190" t="s">
        <v>283</v>
      </c>
      <c r="M190" t="s">
        <v>6711</v>
      </c>
      <c r="N190" t="s">
        <v>6712</v>
      </c>
      <c r="O190" t="s">
        <v>6713</v>
      </c>
      <c r="P190" t="s">
        <v>4044</v>
      </c>
      <c r="Q190" t="s">
        <v>6714</v>
      </c>
      <c r="R190" t="s">
        <v>6715</v>
      </c>
      <c r="S190" t="s">
        <v>6716</v>
      </c>
      <c r="T190" t="s">
        <v>102</v>
      </c>
      <c r="U190" t="s">
        <v>102</v>
      </c>
      <c r="V190" t="s">
        <v>102</v>
      </c>
      <c r="W190" t="s">
        <v>102</v>
      </c>
      <c r="X190" t="s">
        <v>234</v>
      </c>
      <c r="Y190" t="s">
        <v>6717</v>
      </c>
      <c r="Z190" t="s">
        <v>6718</v>
      </c>
      <c r="AA190" t="s">
        <v>1187</v>
      </c>
      <c r="AB190" t="s">
        <v>102</v>
      </c>
      <c r="AC190" t="s">
        <v>102</v>
      </c>
      <c r="AD190" t="s">
        <v>102</v>
      </c>
      <c r="AE190" t="s">
        <v>102</v>
      </c>
      <c r="AF190" t="s">
        <v>763</v>
      </c>
      <c r="AG190" t="s">
        <v>102</v>
      </c>
      <c r="AH190" t="s">
        <v>3497</v>
      </c>
      <c r="AI190" t="s">
        <v>102</v>
      </c>
      <c r="AJ190" t="s">
        <v>102</v>
      </c>
      <c r="AK190" t="s">
        <v>102</v>
      </c>
      <c r="AL190" t="s">
        <v>6719</v>
      </c>
      <c r="AM190" t="s">
        <v>6720</v>
      </c>
      <c r="AN190" t="s">
        <v>102</v>
      </c>
      <c r="AO190" t="s">
        <v>6721</v>
      </c>
      <c r="AP190" t="s">
        <v>5559</v>
      </c>
      <c r="AQ190" t="s">
        <v>6717</v>
      </c>
      <c r="AR190" t="s">
        <v>102</v>
      </c>
      <c r="AS190" t="s">
        <v>102</v>
      </c>
      <c r="AT190" t="s">
        <v>102</v>
      </c>
      <c r="AU190" t="s">
        <v>119</v>
      </c>
      <c r="AV190" t="s">
        <v>3505</v>
      </c>
      <c r="AW190" t="s">
        <v>357</v>
      </c>
      <c r="AX190" t="s">
        <v>357</v>
      </c>
      <c r="AY190" t="s">
        <v>468</v>
      </c>
      <c r="AZ190" t="s">
        <v>1003</v>
      </c>
      <c r="BA190" t="s">
        <v>271</v>
      </c>
      <c r="BB190" t="s">
        <v>125</v>
      </c>
      <c r="BC190" t="s">
        <v>137</v>
      </c>
      <c r="BD190" t="s">
        <v>137</v>
      </c>
      <c r="BE190" t="s">
        <v>137</v>
      </c>
      <c r="BF190" t="s">
        <v>137</v>
      </c>
      <c r="BG190" t="s">
        <v>129</v>
      </c>
      <c r="BH190" t="s">
        <v>133</v>
      </c>
      <c r="BI190" t="s">
        <v>133</v>
      </c>
      <c r="BJ190" t="s">
        <v>137</v>
      </c>
      <c r="BK190" t="s">
        <v>137</v>
      </c>
      <c r="BL190" t="s">
        <v>137</v>
      </c>
      <c r="BM190" t="s">
        <v>137</v>
      </c>
      <c r="BN190" t="s">
        <v>311</v>
      </c>
      <c r="BO190" t="s">
        <v>133</v>
      </c>
      <c r="BP190" t="s">
        <v>133</v>
      </c>
      <c r="BQ190" t="s">
        <v>1549</v>
      </c>
      <c r="BR190" t="s">
        <v>138</v>
      </c>
      <c r="BS190" t="s">
        <v>137</v>
      </c>
      <c r="BT190" t="s">
        <v>314</v>
      </c>
      <c r="BU190" t="s">
        <v>137</v>
      </c>
      <c r="BV190" t="s">
        <v>6722</v>
      </c>
      <c r="BW190" t="s">
        <v>6723</v>
      </c>
      <c r="BX190" t="s">
        <v>6724</v>
      </c>
      <c r="BY190" t="s">
        <v>6725</v>
      </c>
      <c r="BZ190" t="s">
        <v>102</v>
      </c>
      <c r="CA190" t="s">
        <v>144</v>
      </c>
      <c r="CB190" t="s">
        <v>129</v>
      </c>
      <c r="CC190" t="s">
        <v>145</v>
      </c>
      <c r="CD190" t="s">
        <v>6726</v>
      </c>
      <c r="CE190" t="s">
        <v>147</v>
      </c>
    </row>
    <row r="191" spans="1:83" x14ac:dyDescent="0.2">
      <c r="A191" t="s">
        <v>6727</v>
      </c>
      <c r="B191" t="s">
        <v>6728</v>
      </c>
      <c r="C191" t="s">
        <v>6729</v>
      </c>
      <c r="D191" t="s">
        <v>6730</v>
      </c>
      <c r="E191" t="s">
        <v>6731</v>
      </c>
      <c r="F191" t="s">
        <v>6732</v>
      </c>
      <c r="G191" t="s">
        <v>6733</v>
      </c>
      <c r="H191" t="s">
        <v>6734</v>
      </c>
      <c r="I191" t="s">
        <v>6735</v>
      </c>
      <c r="J191" t="s">
        <v>92</v>
      </c>
      <c r="K191" t="s">
        <v>1828</v>
      </c>
      <c r="L191" t="s">
        <v>6736</v>
      </c>
      <c r="M191" t="s">
        <v>6737</v>
      </c>
      <c r="N191" t="s">
        <v>6738</v>
      </c>
      <c r="O191" t="s">
        <v>6739</v>
      </c>
      <c r="P191" t="s">
        <v>6740</v>
      </c>
      <c r="Q191" t="s">
        <v>6741</v>
      </c>
      <c r="R191" t="s">
        <v>6742</v>
      </c>
      <c r="S191" t="s">
        <v>6743</v>
      </c>
      <c r="T191" t="s">
        <v>102</v>
      </c>
      <c r="U191" t="s">
        <v>102</v>
      </c>
      <c r="V191" t="s">
        <v>102</v>
      </c>
      <c r="W191" t="s">
        <v>102</v>
      </c>
      <c r="X191" t="s">
        <v>578</v>
      </c>
      <c r="Y191" t="s">
        <v>6744</v>
      </c>
      <c r="Z191" t="s">
        <v>6745</v>
      </c>
      <c r="AA191" t="s">
        <v>444</v>
      </c>
      <c r="AB191" t="s">
        <v>102</v>
      </c>
      <c r="AC191" t="s">
        <v>1873</v>
      </c>
      <c r="AD191" t="s">
        <v>102</v>
      </c>
      <c r="AE191" t="s">
        <v>102</v>
      </c>
      <c r="AF191" t="s">
        <v>6746</v>
      </c>
      <c r="AG191" t="s">
        <v>3649</v>
      </c>
      <c r="AH191" t="s">
        <v>635</v>
      </c>
      <c r="AI191" t="s">
        <v>102</v>
      </c>
      <c r="AJ191" t="s">
        <v>102</v>
      </c>
      <c r="AK191" t="s">
        <v>102</v>
      </c>
      <c r="AL191" t="s">
        <v>6747</v>
      </c>
      <c r="AM191" t="s">
        <v>6748</v>
      </c>
      <c r="AN191" t="s">
        <v>6749</v>
      </c>
      <c r="AO191" t="s">
        <v>6750</v>
      </c>
      <c r="AP191" t="s">
        <v>3406</v>
      </c>
      <c r="AQ191" t="s">
        <v>6744</v>
      </c>
      <c r="AR191" t="s">
        <v>102</v>
      </c>
      <c r="AS191" t="s">
        <v>102</v>
      </c>
      <c r="AT191" t="s">
        <v>102</v>
      </c>
      <c r="AU191" t="s">
        <v>6751</v>
      </c>
      <c r="AV191" t="s">
        <v>6752</v>
      </c>
      <c r="AW191" t="s">
        <v>468</v>
      </c>
      <c r="AX191" t="s">
        <v>365</v>
      </c>
      <c r="AY191" t="s">
        <v>464</v>
      </c>
      <c r="AZ191" t="s">
        <v>548</v>
      </c>
      <c r="BA191" t="s">
        <v>507</v>
      </c>
      <c r="BB191" t="s">
        <v>552</v>
      </c>
      <c r="BC191" t="s">
        <v>137</v>
      </c>
      <c r="BD191" t="s">
        <v>137</v>
      </c>
      <c r="BE191" t="s">
        <v>137</v>
      </c>
      <c r="BF191" t="s">
        <v>137</v>
      </c>
      <c r="BG191" t="s">
        <v>129</v>
      </c>
      <c r="BH191" t="s">
        <v>132</v>
      </c>
      <c r="BI191" t="s">
        <v>132</v>
      </c>
      <c r="BJ191" t="s">
        <v>137</v>
      </c>
      <c r="BK191" t="s">
        <v>137</v>
      </c>
      <c r="BL191" t="s">
        <v>137</v>
      </c>
      <c r="BM191" t="s">
        <v>137</v>
      </c>
      <c r="BN191" t="s">
        <v>311</v>
      </c>
      <c r="BO191" t="s">
        <v>133</v>
      </c>
      <c r="BP191" t="s">
        <v>133</v>
      </c>
      <c r="BQ191" t="s">
        <v>134</v>
      </c>
      <c r="BR191" t="s">
        <v>133</v>
      </c>
      <c r="BS191" t="s">
        <v>137</v>
      </c>
      <c r="BT191" t="s">
        <v>133</v>
      </c>
      <c r="BU191" t="s">
        <v>137</v>
      </c>
      <c r="BV191" t="s">
        <v>6753</v>
      </c>
      <c r="BW191" t="s">
        <v>6754</v>
      </c>
      <c r="BX191" t="s">
        <v>6754</v>
      </c>
      <c r="BY191" t="s">
        <v>102</v>
      </c>
      <c r="BZ191" t="s">
        <v>4095</v>
      </c>
      <c r="CA191" t="s">
        <v>144</v>
      </c>
      <c r="CB191" t="s">
        <v>314</v>
      </c>
      <c r="CC191" t="s">
        <v>211</v>
      </c>
      <c r="CD191" t="s">
        <v>6755</v>
      </c>
      <c r="CE191" t="s">
        <v>102</v>
      </c>
    </row>
    <row r="192" spans="1:83" x14ac:dyDescent="0.2">
      <c r="A192" t="s">
        <v>6756</v>
      </c>
      <c r="B192" t="s">
        <v>560</v>
      </c>
      <c r="C192" t="s">
        <v>6757</v>
      </c>
      <c r="D192" t="s">
        <v>6758</v>
      </c>
      <c r="E192" t="s">
        <v>6759</v>
      </c>
      <c r="F192" t="s">
        <v>6760</v>
      </c>
      <c r="G192" t="s">
        <v>4317</v>
      </c>
      <c r="H192" t="s">
        <v>6761</v>
      </c>
      <c r="I192" t="s">
        <v>6762</v>
      </c>
      <c r="J192" t="s">
        <v>835</v>
      </c>
      <c r="K192" t="s">
        <v>4320</v>
      </c>
      <c r="L192" t="s">
        <v>4321</v>
      </c>
      <c r="M192" t="s">
        <v>102</v>
      </c>
      <c r="N192" t="s">
        <v>6763</v>
      </c>
      <c r="O192" t="s">
        <v>6764</v>
      </c>
      <c r="P192" t="s">
        <v>3120</v>
      </c>
      <c r="Q192" t="s">
        <v>6765</v>
      </c>
      <c r="R192" t="s">
        <v>6766</v>
      </c>
      <c r="S192" t="s">
        <v>6767</v>
      </c>
      <c r="T192" t="s">
        <v>102</v>
      </c>
      <c r="U192" t="s">
        <v>6768</v>
      </c>
      <c r="V192" t="s">
        <v>102</v>
      </c>
      <c r="W192" t="s">
        <v>102</v>
      </c>
      <c r="X192" t="s">
        <v>578</v>
      </c>
      <c r="Y192" t="s">
        <v>6769</v>
      </c>
      <c r="Z192" t="s">
        <v>6770</v>
      </c>
      <c r="AA192" t="s">
        <v>1271</v>
      </c>
      <c r="AB192" t="s">
        <v>102</v>
      </c>
      <c r="AC192" t="s">
        <v>102</v>
      </c>
      <c r="AD192" t="s">
        <v>238</v>
      </c>
      <c r="AE192" t="s">
        <v>102</v>
      </c>
      <c r="AF192" t="s">
        <v>6771</v>
      </c>
      <c r="AG192" t="s">
        <v>2557</v>
      </c>
      <c r="AH192" t="s">
        <v>2022</v>
      </c>
      <c r="AI192" t="s">
        <v>102</v>
      </c>
      <c r="AJ192" t="s">
        <v>102</v>
      </c>
      <c r="AK192" t="s">
        <v>102</v>
      </c>
      <c r="AL192" t="s">
        <v>102</v>
      </c>
      <c r="AM192" t="s">
        <v>6772</v>
      </c>
      <c r="AN192" t="s">
        <v>6773</v>
      </c>
      <c r="AO192" t="s">
        <v>6774</v>
      </c>
      <c r="AP192" t="s">
        <v>6775</v>
      </c>
      <c r="AQ192" t="s">
        <v>6769</v>
      </c>
      <c r="AR192" t="s">
        <v>6776</v>
      </c>
      <c r="AS192" t="s">
        <v>6777</v>
      </c>
      <c r="AT192" t="s">
        <v>6778</v>
      </c>
      <c r="AU192" t="s">
        <v>184</v>
      </c>
      <c r="AV192" t="s">
        <v>3726</v>
      </c>
      <c r="AW192" t="s">
        <v>6779</v>
      </c>
      <c r="AX192" t="s">
        <v>2920</v>
      </c>
      <c r="AY192" t="s">
        <v>317</v>
      </c>
      <c r="AZ192" t="s">
        <v>311</v>
      </c>
      <c r="BA192" t="s">
        <v>1658</v>
      </c>
      <c r="BB192" t="s">
        <v>262</v>
      </c>
      <c r="BC192" t="s">
        <v>191</v>
      </c>
      <c r="BD192" t="s">
        <v>191</v>
      </c>
      <c r="BE192" t="s">
        <v>692</v>
      </c>
      <c r="BF192" t="s">
        <v>550</v>
      </c>
      <c r="BG192" t="s">
        <v>256</v>
      </c>
      <c r="BH192" t="s">
        <v>548</v>
      </c>
      <c r="BI192" t="s">
        <v>1079</v>
      </c>
      <c r="BJ192" t="s">
        <v>315</v>
      </c>
      <c r="BK192" t="s">
        <v>315</v>
      </c>
      <c r="BL192" t="s">
        <v>137</v>
      </c>
      <c r="BM192" t="s">
        <v>137</v>
      </c>
      <c r="BN192" t="s">
        <v>311</v>
      </c>
      <c r="BO192" t="s">
        <v>132</v>
      </c>
      <c r="BP192" t="s">
        <v>133</v>
      </c>
      <c r="BQ192" t="s">
        <v>545</v>
      </c>
      <c r="BR192" t="s">
        <v>776</v>
      </c>
      <c r="BS192" t="s">
        <v>137</v>
      </c>
      <c r="BT192" t="s">
        <v>133</v>
      </c>
      <c r="BU192" t="s">
        <v>315</v>
      </c>
      <c r="BV192" t="s">
        <v>6780</v>
      </c>
      <c r="BW192" t="s">
        <v>6781</v>
      </c>
      <c r="BX192" t="s">
        <v>6782</v>
      </c>
      <c r="BY192" t="s">
        <v>6783</v>
      </c>
      <c r="BZ192" t="s">
        <v>6784</v>
      </c>
      <c r="CA192" t="s">
        <v>144</v>
      </c>
      <c r="CB192" t="s">
        <v>200</v>
      </c>
      <c r="CC192" t="s">
        <v>211</v>
      </c>
      <c r="CD192" t="s">
        <v>6785</v>
      </c>
      <c r="CE192" t="s">
        <v>3206</v>
      </c>
    </row>
    <row r="193" spans="1:83" x14ac:dyDescent="0.2">
      <c r="A193" t="s">
        <v>6786</v>
      </c>
      <c r="B193" t="s">
        <v>84</v>
      </c>
      <c r="C193" t="s">
        <v>6787</v>
      </c>
      <c r="D193" t="s">
        <v>6788</v>
      </c>
      <c r="E193" t="s">
        <v>6789</v>
      </c>
      <c r="F193" t="s">
        <v>6790</v>
      </c>
      <c r="G193" t="s">
        <v>6791</v>
      </c>
      <c r="H193" t="s">
        <v>6792</v>
      </c>
      <c r="I193" t="s">
        <v>6793</v>
      </c>
      <c r="J193" t="s">
        <v>92</v>
      </c>
      <c r="K193" t="s">
        <v>93</v>
      </c>
      <c r="L193" t="s">
        <v>94</v>
      </c>
      <c r="M193" t="s">
        <v>6794</v>
      </c>
      <c r="N193" t="s">
        <v>6795</v>
      </c>
      <c r="O193" t="s">
        <v>6796</v>
      </c>
      <c r="P193" t="s">
        <v>6797</v>
      </c>
      <c r="Q193" t="s">
        <v>6798</v>
      </c>
      <c r="R193" t="s">
        <v>6799</v>
      </c>
      <c r="S193" t="s">
        <v>6800</v>
      </c>
      <c r="T193" t="s">
        <v>102</v>
      </c>
      <c r="U193" t="s">
        <v>4227</v>
      </c>
      <c r="V193" t="s">
        <v>6801</v>
      </c>
      <c r="W193" t="s">
        <v>102</v>
      </c>
      <c r="X193" t="s">
        <v>1685</v>
      </c>
      <c r="Y193" t="s">
        <v>6802</v>
      </c>
      <c r="Z193" t="s">
        <v>6803</v>
      </c>
      <c r="AA193" t="s">
        <v>108</v>
      </c>
      <c r="AB193" t="s">
        <v>168</v>
      </c>
      <c r="AC193" t="s">
        <v>6804</v>
      </c>
      <c r="AD193" t="s">
        <v>170</v>
      </c>
      <c r="AE193" t="s">
        <v>102</v>
      </c>
      <c r="AF193" t="s">
        <v>6805</v>
      </c>
      <c r="AG193" t="s">
        <v>6806</v>
      </c>
      <c r="AH193" t="s">
        <v>536</v>
      </c>
      <c r="AI193" t="s">
        <v>102</v>
      </c>
      <c r="AJ193" t="s">
        <v>102</v>
      </c>
      <c r="AK193" t="s">
        <v>6807</v>
      </c>
      <c r="AL193" t="s">
        <v>6808</v>
      </c>
      <c r="AM193" t="s">
        <v>6809</v>
      </c>
      <c r="AN193" t="s">
        <v>6810</v>
      </c>
      <c r="AO193" t="s">
        <v>6811</v>
      </c>
      <c r="AP193" t="s">
        <v>6812</v>
      </c>
      <c r="AQ193" t="s">
        <v>6802</v>
      </c>
      <c r="AR193" t="s">
        <v>102</v>
      </c>
      <c r="AS193" t="s">
        <v>102</v>
      </c>
      <c r="AT193" t="s">
        <v>102</v>
      </c>
      <c r="AU193" t="s">
        <v>352</v>
      </c>
      <c r="AV193" t="s">
        <v>6813</v>
      </c>
      <c r="AW193" t="s">
        <v>1283</v>
      </c>
      <c r="AX193" t="s">
        <v>1283</v>
      </c>
      <c r="AY193" t="s">
        <v>271</v>
      </c>
      <c r="AZ193" t="s">
        <v>204</v>
      </c>
      <c r="BA193" t="s">
        <v>552</v>
      </c>
      <c r="BB193" t="s">
        <v>271</v>
      </c>
      <c r="BC193" t="s">
        <v>311</v>
      </c>
      <c r="BD193" t="s">
        <v>132</v>
      </c>
      <c r="BE193" t="s">
        <v>133</v>
      </c>
      <c r="BF193" t="s">
        <v>133</v>
      </c>
      <c r="BG193" t="s">
        <v>130</v>
      </c>
      <c r="BH193" t="s">
        <v>260</v>
      </c>
      <c r="BI193" t="s">
        <v>132</v>
      </c>
      <c r="BJ193" t="s">
        <v>137</v>
      </c>
      <c r="BK193" t="s">
        <v>137</v>
      </c>
      <c r="BL193" t="s">
        <v>137</v>
      </c>
      <c r="BM193" t="s">
        <v>137</v>
      </c>
      <c r="BN193" t="s">
        <v>314</v>
      </c>
      <c r="BO193" t="s">
        <v>129</v>
      </c>
      <c r="BP193" t="s">
        <v>133</v>
      </c>
      <c r="BQ193" t="s">
        <v>6814</v>
      </c>
      <c r="BR193" t="s">
        <v>313</v>
      </c>
      <c r="BS193" t="s">
        <v>137</v>
      </c>
      <c r="BT193" t="s">
        <v>132</v>
      </c>
      <c r="BU193" t="s">
        <v>137</v>
      </c>
      <c r="BV193" t="s">
        <v>6815</v>
      </c>
      <c r="BW193" t="s">
        <v>6816</v>
      </c>
      <c r="BX193" t="s">
        <v>6817</v>
      </c>
      <c r="BY193" t="s">
        <v>6818</v>
      </c>
      <c r="BZ193" t="s">
        <v>6819</v>
      </c>
      <c r="CA193" t="s">
        <v>144</v>
      </c>
      <c r="CB193" t="s">
        <v>131</v>
      </c>
      <c r="CC193" t="s">
        <v>211</v>
      </c>
      <c r="CD193" t="s">
        <v>6820</v>
      </c>
      <c r="CE193" t="s">
        <v>147</v>
      </c>
    </row>
    <row r="194" spans="1:83" x14ac:dyDescent="0.2">
      <c r="A194" t="s">
        <v>6821</v>
      </c>
      <c r="B194" t="s">
        <v>84</v>
      </c>
      <c r="C194" t="s">
        <v>6822</v>
      </c>
      <c r="D194" t="s">
        <v>6823</v>
      </c>
      <c r="E194" t="s">
        <v>6824</v>
      </c>
      <c r="F194" t="s">
        <v>6825</v>
      </c>
      <c r="G194" t="s">
        <v>6826</v>
      </c>
      <c r="H194" t="s">
        <v>6827</v>
      </c>
      <c r="I194" t="s">
        <v>6828</v>
      </c>
      <c r="J194" t="s">
        <v>222</v>
      </c>
      <c r="K194" t="s">
        <v>223</v>
      </c>
      <c r="L194" t="s">
        <v>5828</v>
      </c>
      <c r="M194" t="s">
        <v>6829</v>
      </c>
      <c r="N194" t="s">
        <v>6830</v>
      </c>
      <c r="O194" t="s">
        <v>6831</v>
      </c>
      <c r="P194" t="s">
        <v>6832</v>
      </c>
      <c r="Q194" t="s">
        <v>6833</v>
      </c>
      <c r="R194" t="s">
        <v>6834</v>
      </c>
      <c r="S194" t="s">
        <v>6835</v>
      </c>
      <c r="T194" t="s">
        <v>102</v>
      </c>
      <c r="U194" t="s">
        <v>102</v>
      </c>
      <c r="V194" t="s">
        <v>6836</v>
      </c>
      <c r="W194" t="s">
        <v>102</v>
      </c>
      <c r="X194" t="s">
        <v>234</v>
      </c>
      <c r="Y194" t="s">
        <v>6837</v>
      </c>
      <c r="Z194" t="s">
        <v>6838</v>
      </c>
      <c r="AA194" t="s">
        <v>444</v>
      </c>
      <c r="AB194" t="s">
        <v>102</v>
      </c>
      <c r="AC194" t="s">
        <v>6839</v>
      </c>
      <c r="AD194" t="s">
        <v>170</v>
      </c>
      <c r="AE194" t="s">
        <v>102</v>
      </c>
      <c r="AF194" t="s">
        <v>6840</v>
      </c>
      <c r="AG194" t="s">
        <v>6841</v>
      </c>
      <c r="AH194" t="s">
        <v>1768</v>
      </c>
      <c r="AI194" t="s">
        <v>102</v>
      </c>
      <c r="AJ194" t="s">
        <v>102</v>
      </c>
      <c r="AK194" t="s">
        <v>102</v>
      </c>
      <c r="AL194" t="s">
        <v>6842</v>
      </c>
      <c r="AM194" t="s">
        <v>6843</v>
      </c>
      <c r="AN194" t="s">
        <v>6844</v>
      </c>
      <c r="AO194" t="s">
        <v>6845</v>
      </c>
      <c r="AP194" t="s">
        <v>6846</v>
      </c>
      <c r="AQ194" t="s">
        <v>6837</v>
      </c>
      <c r="AR194" t="s">
        <v>102</v>
      </c>
      <c r="AS194" t="s">
        <v>102</v>
      </c>
      <c r="AT194" t="s">
        <v>102</v>
      </c>
      <c r="AU194" t="s">
        <v>184</v>
      </c>
      <c r="AV194" t="s">
        <v>6847</v>
      </c>
      <c r="AW194" t="s">
        <v>4676</v>
      </c>
      <c r="AX194" t="s">
        <v>6848</v>
      </c>
      <c r="AY194" t="s">
        <v>314</v>
      </c>
      <c r="AZ194" t="s">
        <v>311</v>
      </c>
      <c r="BA194" t="s">
        <v>2921</v>
      </c>
      <c r="BB194" t="s">
        <v>464</v>
      </c>
      <c r="BC194" t="s">
        <v>138</v>
      </c>
      <c r="BD194" t="s">
        <v>200</v>
      </c>
      <c r="BE194" t="s">
        <v>131</v>
      </c>
      <c r="BF194" t="s">
        <v>126</v>
      </c>
      <c r="BG194" t="s">
        <v>259</v>
      </c>
      <c r="BH194" t="s">
        <v>468</v>
      </c>
      <c r="BI194" t="s">
        <v>125</v>
      </c>
      <c r="BJ194" t="s">
        <v>137</v>
      </c>
      <c r="BK194" t="s">
        <v>137</v>
      </c>
      <c r="BL194" t="s">
        <v>137</v>
      </c>
      <c r="BM194" t="s">
        <v>137</v>
      </c>
      <c r="BN194" t="s">
        <v>133</v>
      </c>
      <c r="BO194" t="s">
        <v>137</v>
      </c>
      <c r="BP194" t="s">
        <v>137</v>
      </c>
      <c r="BQ194" t="s">
        <v>6484</v>
      </c>
      <c r="BR194" t="s">
        <v>189</v>
      </c>
      <c r="BS194" t="s">
        <v>137</v>
      </c>
      <c r="BT194" t="s">
        <v>315</v>
      </c>
      <c r="BU194" t="s">
        <v>137</v>
      </c>
      <c r="BV194" t="s">
        <v>6849</v>
      </c>
      <c r="BW194" t="s">
        <v>6850</v>
      </c>
      <c r="BX194" t="s">
        <v>6851</v>
      </c>
      <c r="BY194" t="s">
        <v>6852</v>
      </c>
      <c r="BZ194" t="s">
        <v>6853</v>
      </c>
      <c r="CA194" t="s">
        <v>144</v>
      </c>
      <c r="CB194" t="s">
        <v>126</v>
      </c>
      <c r="CC194" t="s">
        <v>145</v>
      </c>
      <c r="CD194" t="s">
        <v>6854</v>
      </c>
      <c r="CE194" t="s">
        <v>147</v>
      </c>
    </row>
    <row r="195" spans="1:83" x14ac:dyDescent="0.2">
      <c r="A195" t="s">
        <v>6855</v>
      </c>
      <c r="B195" t="s">
        <v>84</v>
      </c>
      <c r="C195" t="s">
        <v>6856</v>
      </c>
      <c r="D195" t="s">
        <v>6857</v>
      </c>
      <c r="E195" t="s">
        <v>6858</v>
      </c>
      <c r="F195" t="s">
        <v>6859</v>
      </c>
      <c r="G195" t="s">
        <v>2542</v>
      </c>
      <c r="H195" t="s">
        <v>2543</v>
      </c>
      <c r="I195" t="s">
        <v>2544</v>
      </c>
      <c r="J195" t="s">
        <v>92</v>
      </c>
      <c r="K195" t="s">
        <v>93</v>
      </c>
      <c r="L195" t="s">
        <v>94</v>
      </c>
      <c r="M195" t="s">
        <v>102</v>
      </c>
      <c r="N195" t="s">
        <v>6860</v>
      </c>
      <c r="O195" t="s">
        <v>6861</v>
      </c>
      <c r="P195" t="s">
        <v>4044</v>
      </c>
      <c r="Q195" t="s">
        <v>6862</v>
      </c>
      <c r="R195" t="s">
        <v>6863</v>
      </c>
      <c r="S195" t="s">
        <v>6864</v>
      </c>
      <c r="T195" t="s">
        <v>102</v>
      </c>
      <c r="U195" t="s">
        <v>102</v>
      </c>
      <c r="V195" t="s">
        <v>102</v>
      </c>
      <c r="W195" t="s">
        <v>102</v>
      </c>
      <c r="X195" t="s">
        <v>105</v>
      </c>
      <c r="Y195" t="s">
        <v>6865</v>
      </c>
      <c r="Z195" t="s">
        <v>6866</v>
      </c>
      <c r="AA195" t="s">
        <v>294</v>
      </c>
      <c r="AB195" t="s">
        <v>388</v>
      </c>
      <c r="AC195" t="s">
        <v>6867</v>
      </c>
      <c r="AD195" t="s">
        <v>170</v>
      </c>
      <c r="AE195" t="s">
        <v>102</v>
      </c>
      <c r="AF195" t="s">
        <v>110</v>
      </c>
      <c r="AG195" t="s">
        <v>6868</v>
      </c>
      <c r="AH195" t="s">
        <v>635</v>
      </c>
      <c r="AI195" t="s">
        <v>314</v>
      </c>
      <c r="AJ195" t="s">
        <v>102</v>
      </c>
      <c r="AK195" t="s">
        <v>6869</v>
      </c>
      <c r="AL195" t="s">
        <v>6870</v>
      </c>
      <c r="AM195" t="s">
        <v>6871</v>
      </c>
      <c r="AN195" t="s">
        <v>6872</v>
      </c>
      <c r="AO195" t="s">
        <v>6873</v>
      </c>
      <c r="AP195" t="s">
        <v>6874</v>
      </c>
      <c r="AQ195" t="s">
        <v>6865</v>
      </c>
      <c r="AR195" t="s">
        <v>6875</v>
      </c>
      <c r="AS195" t="s">
        <v>6876</v>
      </c>
      <c r="AT195" t="s">
        <v>4849</v>
      </c>
      <c r="AU195" t="s">
        <v>4235</v>
      </c>
      <c r="AV195" t="s">
        <v>6877</v>
      </c>
      <c r="AW195" t="s">
        <v>1359</v>
      </c>
      <c r="AX195" t="s">
        <v>1359</v>
      </c>
      <c r="AY195" t="s">
        <v>775</v>
      </c>
      <c r="AZ195" t="s">
        <v>1003</v>
      </c>
      <c r="BA195" t="s">
        <v>648</v>
      </c>
      <c r="BB195" t="s">
        <v>550</v>
      </c>
      <c r="BC195" t="s">
        <v>315</v>
      </c>
      <c r="BD195" t="s">
        <v>315</v>
      </c>
      <c r="BE195" t="s">
        <v>315</v>
      </c>
      <c r="BF195" t="s">
        <v>315</v>
      </c>
      <c r="BG195" t="s">
        <v>132</v>
      </c>
      <c r="BH195" t="s">
        <v>315</v>
      </c>
      <c r="BI195" t="s">
        <v>315</v>
      </c>
      <c r="BJ195" t="s">
        <v>315</v>
      </c>
      <c r="BK195" t="s">
        <v>315</v>
      </c>
      <c r="BL195" t="s">
        <v>315</v>
      </c>
      <c r="BM195" t="s">
        <v>315</v>
      </c>
      <c r="BN195" t="s">
        <v>133</v>
      </c>
      <c r="BO195" t="s">
        <v>137</v>
      </c>
      <c r="BP195" t="s">
        <v>137</v>
      </c>
      <c r="BQ195" t="s">
        <v>1885</v>
      </c>
      <c r="BR195" t="s">
        <v>137</v>
      </c>
      <c r="BS195" t="s">
        <v>137</v>
      </c>
      <c r="BT195" t="s">
        <v>137</v>
      </c>
      <c r="BU195" t="s">
        <v>137</v>
      </c>
      <c r="BV195" t="s">
        <v>6878</v>
      </c>
      <c r="BW195" t="s">
        <v>102</v>
      </c>
      <c r="BX195" t="s">
        <v>102</v>
      </c>
      <c r="BY195" t="s">
        <v>102</v>
      </c>
      <c r="BZ195" t="s">
        <v>6879</v>
      </c>
      <c r="CA195" t="s">
        <v>144</v>
      </c>
      <c r="CB195" t="s">
        <v>692</v>
      </c>
      <c r="CC195" t="s">
        <v>145</v>
      </c>
      <c r="CD195" t="s">
        <v>6880</v>
      </c>
      <c r="CE195" t="s">
        <v>102</v>
      </c>
    </row>
    <row r="196" spans="1:83" x14ac:dyDescent="0.2">
      <c r="A196" t="s">
        <v>6881</v>
      </c>
      <c r="B196" t="s">
        <v>84</v>
      </c>
      <c r="C196" t="s">
        <v>6882</v>
      </c>
      <c r="D196" t="s">
        <v>6883</v>
      </c>
      <c r="E196" t="s">
        <v>6884</v>
      </c>
      <c r="F196" t="s">
        <v>102</v>
      </c>
      <c r="G196" t="s">
        <v>6885</v>
      </c>
      <c r="H196" t="s">
        <v>6886</v>
      </c>
      <c r="I196" t="s">
        <v>6887</v>
      </c>
      <c r="J196" t="s">
        <v>92</v>
      </c>
      <c r="K196" t="s">
        <v>1828</v>
      </c>
      <c r="L196" t="s">
        <v>2081</v>
      </c>
      <c r="M196" t="s">
        <v>102</v>
      </c>
      <c r="N196" t="s">
        <v>6888</v>
      </c>
      <c r="O196" t="s">
        <v>6889</v>
      </c>
      <c r="P196" t="s">
        <v>6890</v>
      </c>
      <c r="Q196" t="s">
        <v>6891</v>
      </c>
      <c r="R196" t="s">
        <v>6892</v>
      </c>
      <c r="S196" t="s">
        <v>6893</v>
      </c>
      <c r="T196" t="s">
        <v>102</v>
      </c>
      <c r="U196" t="s">
        <v>102</v>
      </c>
      <c r="V196" t="s">
        <v>102</v>
      </c>
      <c r="W196" t="s">
        <v>102</v>
      </c>
      <c r="X196" t="s">
        <v>102</v>
      </c>
      <c r="Y196" t="s">
        <v>6894</v>
      </c>
      <c r="Z196" t="s">
        <v>6895</v>
      </c>
      <c r="AA196" t="s">
        <v>294</v>
      </c>
      <c r="AB196" t="s">
        <v>102</v>
      </c>
      <c r="AC196" t="s">
        <v>6896</v>
      </c>
      <c r="AD196" t="s">
        <v>102</v>
      </c>
      <c r="AE196" t="s">
        <v>102</v>
      </c>
      <c r="AF196" t="s">
        <v>5002</v>
      </c>
      <c r="AG196" t="s">
        <v>102</v>
      </c>
      <c r="AH196" t="s">
        <v>264</v>
      </c>
      <c r="AI196" t="s">
        <v>102</v>
      </c>
      <c r="AJ196" t="s">
        <v>102</v>
      </c>
      <c r="AK196" t="s">
        <v>6897</v>
      </c>
      <c r="AL196" t="s">
        <v>6898</v>
      </c>
      <c r="AM196" t="s">
        <v>6899</v>
      </c>
      <c r="AN196" t="s">
        <v>6900</v>
      </c>
      <c r="AO196" t="s">
        <v>6901</v>
      </c>
      <c r="AP196" t="s">
        <v>6902</v>
      </c>
      <c r="AQ196" t="s">
        <v>6894</v>
      </c>
      <c r="AR196" t="s">
        <v>102</v>
      </c>
      <c r="AS196" t="s">
        <v>102</v>
      </c>
      <c r="AT196" t="s">
        <v>102</v>
      </c>
      <c r="AU196" t="s">
        <v>1957</v>
      </c>
      <c r="AV196" t="s">
        <v>3505</v>
      </c>
      <c r="AW196" t="s">
        <v>869</v>
      </c>
      <c r="AX196" t="s">
        <v>2211</v>
      </c>
      <c r="AY196" t="s">
        <v>6343</v>
      </c>
      <c r="AZ196" t="s">
        <v>1397</v>
      </c>
      <c r="BA196" t="s">
        <v>1919</v>
      </c>
      <c r="BB196" t="s">
        <v>776</v>
      </c>
      <c r="BC196" t="s">
        <v>137</v>
      </c>
      <c r="BD196" t="s">
        <v>137</v>
      </c>
      <c r="BE196" t="s">
        <v>137</v>
      </c>
      <c r="BF196" t="s">
        <v>137</v>
      </c>
      <c r="BG196" t="s">
        <v>129</v>
      </c>
      <c r="BH196" t="s">
        <v>133</v>
      </c>
      <c r="BI196" t="s">
        <v>315</v>
      </c>
      <c r="BJ196" t="s">
        <v>137</v>
      </c>
      <c r="BK196" t="s">
        <v>137</v>
      </c>
      <c r="BL196" t="s">
        <v>137</v>
      </c>
      <c r="BM196" t="s">
        <v>137</v>
      </c>
      <c r="BN196" t="s">
        <v>129</v>
      </c>
      <c r="BO196" t="s">
        <v>133</v>
      </c>
      <c r="BP196" t="s">
        <v>315</v>
      </c>
      <c r="BQ196" t="s">
        <v>965</v>
      </c>
      <c r="BR196" t="s">
        <v>311</v>
      </c>
      <c r="BS196" t="s">
        <v>137</v>
      </c>
      <c r="BT196" t="s">
        <v>311</v>
      </c>
      <c r="BU196" t="s">
        <v>137</v>
      </c>
      <c r="BV196" t="s">
        <v>6903</v>
      </c>
      <c r="BW196" t="s">
        <v>6904</v>
      </c>
      <c r="BX196" t="s">
        <v>6904</v>
      </c>
      <c r="BY196" t="s">
        <v>102</v>
      </c>
      <c r="BZ196" t="s">
        <v>102</v>
      </c>
      <c r="CA196" t="s">
        <v>144</v>
      </c>
      <c r="CB196" t="s">
        <v>129</v>
      </c>
      <c r="CC196" t="s">
        <v>145</v>
      </c>
      <c r="CD196" t="s">
        <v>6905</v>
      </c>
      <c r="CE196" t="s">
        <v>102</v>
      </c>
    </row>
    <row r="197" spans="1:83" x14ac:dyDescent="0.2">
      <c r="A197" t="s">
        <v>6906</v>
      </c>
      <c r="B197" t="s">
        <v>84</v>
      </c>
      <c r="C197" t="s">
        <v>6907</v>
      </c>
      <c r="D197" t="s">
        <v>6908</v>
      </c>
      <c r="E197" t="s">
        <v>6909</v>
      </c>
      <c r="F197" t="s">
        <v>6910</v>
      </c>
      <c r="G197" t="s">
        <v>6911</v>
      </c>
      <c r="H197" t="s">
        <v>6912</v>
      </c>
      <c r="I197" t="s">
        <v>6913</v>
      </c>
      <c r="J197" t="s">
        <v>92</v>
      </c>
      <c r="K197" t="s">
        <v>3215</v>
      </c>
      <c r="L197" t="s">
        <v>6914</v>
      </c>
      <c r="M197" t="s">
        <v>6915</v>
      </c>
      <c r="N197" t="s">
        <v>6916</v>
      </c>
      <c r="O197" t="s">
        <v>6917</v>
      </c>
      <c r="P197" t="s">
        <v>6918</v>
      </c>
      <c r="Q197" t="s">
        <v>6919</v>
      </c>
      <c r="R197" t="s">
        <v>6920</v>
      </c>
      <c r="S197" t="s">
        <v>6921</v>
      </c>
      <c r="T197" t="s">
        <v>102</v>
      </c>
      <c r="U197" t="s">
        <v>102</v>
      </c>
      <c r="V197" t="s">
        <v>6922</v>
      </c>
      <c r="W197" t="s">
        <v>102</v>
      </c>
      <c r="X197" t="s">
        <v>578</v>
      </c>
      <c r="Y197" t="s">
        <v>6923</v>
      </c>
      <c r="Z197" t="s">
        <v>6924</v>
      </c>
      <c r="AA197" t="s">
        <v>3716</v>
      </c>
      <c r="AB197" t="s">
        <v>102</v>
      </c>
      <c r="AC197" t="s">
        <v>109</v>
      </c>
      <c r="AD197" t="s">
        <v>238</v>
      </c>
      <c r="AE197" t="s">
        <v>102</v>
      </c>
      <c r="AF197" t="s">
        <v>6925</v>
      </c>
      <c r="AG197" t="s">
        <v>447</v>
      </c>
      <c r="AH197" t="s">
        <v>1612</v>
      </c>
      <c r="AI197" t="s">
        <v>102</v>
      </c>
      <c r="AJ197" t="s">
        <v>102</v>
      </c>
      <c r="AK197" t="s">
        <v>102</v>
      </c>
      <c r="AL197" t="s">
        <v>6926</v>
      </c>
      <c r="AM197" t="s">
        <v>6927</v>
      </c>
      <c r="AN197" t="s">
        <v>6928</v>
      </c>
      <c r="AO197" t="s">
        <v>6929</v>
      </c>
      <c r="AP197" t="s">
        <v>6930</v>
      </c>
      <c r="AQ197" t="s">
        <v>6923</v>
      </c>
      <c r="AR197" t="s">
        <v>102</v>
      </c>
      <c r="AS197" t="s">
        <v>102</v>
      </c>
      <c r="AT197" t="s">
        <v>102</v>
      </c>
      <c r="AU197" t="s">
        <v>184</v>
      </c>
      <c r="AV197" t="s">
        <v>6931</v>
      </c>
      <c r="AW197" t="s">
        <v>357</v>
      </c>
      <c r="AX197" t="s">
        <v>357</v>
      </c>
      <c r="AY197" t="s">
        <v>1039</v>
      </c>
      <c r="AZ197" t="s">
        <v>193</v>
      </c>
      <c r="BA197" t="s">
        <v>550</v>
      </c>
      <c r="BB197" t="s">
        <v>263</v>
      </c>
      <c r="BC197" t="s">
        <v>417</v>
      </c>
      <c r="BD197" t="s">
        <v>202</v>
      </c>
      <c r="BE197" t="s">
        <v>260</v>
      </c>
      <c r="BF197" t="s">
        <v>128</v>
      </c>
      <c r="BG197" t="s">
        <v>417</v>
      </c>
      <c r="BH197" t="s">
        <v>128</v>
      </c>
      <c r="BI197" t="s">
        <v>315</v>
      </c>
      <c r="BJ197" t="s">
        <v>200</v>
      </c>
      <c r="BK197" t="s">
        <v>126</v>
      </c>
      <c r="BL197" t="s">
        <v>311</v>
      </c>
      <c r="BM197" t="s">
        <v>132</v>
      </c>
      <c r="BN197" t="s">
        <v>507</v>
      </c>
      <c r="BO197" t="s">
        <v>311</v>
      </c>
      <c r="BP197" t="s">
        <v>137</v>
      </c>
      <c r="BQ197" t="s">
        <v>3102</v>
      </c>
      <c r="BR197" t="s">
        <v>200</v>
      </c>
      <c r="BS197" t="s">
        <v>137</v>
      </c>
      <c r="BT197" t="s">
        <v>317</v>
      </c>
      <c r="BU197" t="s">
        <v>137</v>
      </c>
      <c r="BV197" t="s">
        <v>6932</v>
      </c>
      <c r="BW197" t="s">
        <v>6933</v>
      </c>
      <c r="BX197" t="s">
        <v>6934</v>
      </c>
      <c r="BY197" t="s">
        <v>6935</v>
      </c>
      <c r="BZ197" t="s">
        <v>6936</v>
      </c>
      <c r="CA197" t="s">
        <v>144</v>
      </c>
      <c r="CB197" t="s">
        <v>776</v>
      </c>
      <c r="CC197" t="s">
        <v>924</v>
      </c>
      <c r="CD197" t="s">
        <v>6937</v>
      </c>
      <c r="CE197" t="s">
        <v>1252</v>
      </c>
    </row>
    <row r="198" spans="1:83" x14ac:dyDescent="0.2">
      <c r="A198" t="s">
        <v>6938</v>
      </c>
      <c r="B198" t="s">
        <v>84</v>
      </c>
      <c r="C198" t="s">
        <v>6939</v>
      </c>
      <c r="D198" t="s">
        <v>6940</v>
      </c>
      <c r="E198" t="s">
        <v>6941</v>
      </c>
      <c r="F198" t="s">
        <v>6942</v>
      </c>
      <c r="G198" t="s">
        <v>6943</v>
      </c>
      <c r="H198" t="s">
        <v>6944</v>
      </c>
      <c r="I198" t="s">
        <v>6945</v>
      </c>
      <c r="J198" t="s">
        <v>92</v>
      </c>
      <c r="K198" t="s">
        <v>93</v>
      </c>
      <c r="L198" t="s">
        <v>94</v>
      </c>
      <c r="M198" t="s">
        <v>6946</v>
      </c>
      <c r="N198" t="s">
        <v>6947</v>
      </c>
      <c r="O198" t="s">
        <v>6948</v>
      </c>
      <c r="P198" t="s">
        <v>6949</v>
      </c>
      <c r="Q198" t="s">
        <v>6950</v>
      </c>
      <c r="R198" t="s">
        <v>6951</v>
      </c>
      <c r="S198" t="s">
        <v>6952</v>
      </c>
      <c r="T198" t="s">
        <v>102</v>
      </c>
      <c r="U198" t="s">
        <v>102</v>
      </c>
      <c r="V198" t="s">
        <v>6953</v>
      </c>
      <c r="W198" t="s">
        <v>102</v>
      </c>
      <c r="X198" t="s">
        <v>102</v>
      </c>
      <c r="Y198" t="s">
        <v>6954</v>
      </c>
      <c r="Z198" t="s">
        <v>6955</v>
      </c>
      <c r="AA198" t="s">
        <v>294</v>
      </c>
      <c r="AB198" t="s">
        <v>102</v>
      </c>
      <c r="AC198" t="s">
        <v>6956</v>
      </c>
      <c r="AD198" t="s">
        <v>102</v>
      </c>
      <c r="AE198" t="s">
        <v>102</v>
      </c>
      <c r="AF198" t="s">
        <v>6957</v>
      </c>
      <c r="AG198" t="s">
        <v>102</v>
      </c>
      <c r="AH198" t="s">
        <v>2854</v>
      </c>
      <c r="AI198" t="s">
        <v>102</v>
      </c>
      <c r="AJ198" t="s">
        <v>102</v>
      </c>
      <c r="AK198" t="s">
        <v>102</v>
      </c>
      <c r="AL198" t="s">
        <v>6958</v>
      </c>
      <c r="AM198" t="s">
        <v>6959</v>
      </c>
      <c r="AN198" t="s">
        <v>6960</v>
      </c>
      <c r="AO198" t="s">
        <v>6961</v>
      </c>
      <c r="AP198" t="s">
        <v>6962</v>
      </c>
      <c r="AQ198" t="s">
        <v>6954</v>
      </c>
      <c r="AR198" t="s">
        <v>102</v>
      </c>
      <c r="AS198" t="s">
        <v>102</v>
      </c>
      <c r="AT198" t="s">
        <v>102</v>
      </c>
      <c r="AU198" t="s">
        <v>184</v>
      </c>
      <c r="AV198" t="s">
        <v>6963</v>
      </c>
      <c r="AW198" t="s">
        <v>1358</v>
      </c>
      <c r="AX198" t="s">
        <v>1358</v>
      </c>
      <c r="AY198" t="s">
        <v>3600</v>
      </c>
      <c r="AZ198" t="s">
        <v>548</v>
      </c>
      <c r="BA198" t="s">
        <v>195</v>
      </c>
      <c r="BB198" t="s">
        <v>506</v>
      </c>
      <c r="BC198" t="s">
        <v>137</v>
      </c>
      <c r="BD198" t="s">
        <v>137</v>
      </c>
      <c r="BE198" t="s">
        <v>137</v>
      </c>
      <c r="BF198" t="s">
        <v>137</v>
      </c>
      <c r="BG198" t="s">
        <v>311</v>
      </c>
      <c r="BH198" t="s">
        <v>311</v>
      </c>
      <c r="BI198" t="s">
        <v>133</v>
      </c>
      <c r="BJ198" t="s">
        <v>137</v>
      </c>
      <c r="BK198" t="s">
        <v>137</v>
      </c>
      <c r="BL198" t="s">
        <v>137</v>
      </c>
      <c r="BM198" t="s">
        <v>137</v>
      </c>
      <c r="BN198" t="s">
        <v>132</v>
      </c>
      <c r="BO198" t="s">
        <v>132</v>
      </c>
      <c r="BP198" t="s">
        <v>133</v>
      </c>
      <c r="BQ198" t="s">
        <v>192</v>
      </c>
      <c r="BR198" t="s">
        <v>312</v>
      </c>
      <c r="BS198" t="s">
        <v>137</v>
      </c>
      <c r="BT198" t="s">
        <v>692</v>
      </c>
      <c r="BU198" t="s">
        <v>137</v>
      </c>
      <c r="BV198" t="s">
        <v>6964</v>
      </c>
      <c r="BW198" t="s">
        <v>6965</v>
      </c>
      <c r="BX198" t="s">
        <v>6966</v>
      </c>
      <c r="BY198" t="s">
        <v>6967</v>
      </c>
      <c r="BZ198" t="s">
        <v>102</v>
      </c>
      <c r="CA198" t="s">
        <v>144</v>
      </c>
      <c r="CB198" t="s">
        <v>311</v>
      </c>
      <c r="CC198" t="s">
        <v>145</v>
      </c>
      <c r="CD198" t="s">
        <v>6968</v>
      </c>
      <c r="CE198" t="s">
        <v>102</v>
      </c>
    </row>
    <row r="199" spans="1:83" x14ac:dyDescent="0.2">
      <c r="A199" t="s">
        <v>6969</v>
      </c>
      <c r="B199" t="s">
        <v>3513</v>
      </c>
      <c r="C199" t="s">
        <v>6970</v>
      </c>
      <c r="D199" t="s">
        <v>6971</v>
      </c>
      <c r="E199" t="s">
        <v>6972</v>
      </c>
      <c r="F199" t="s">
        <v>6973</v>
      </c>
      <c r="G199" t="s">
        <v>6974</v>
      </c>
      <c r="H199" t="s">
        <v>6975</v>
      </c>
      <c r="I199" t="s">
        <v>6976</v>
      </c>
      <c r="J199" t="s">
        <v>92</v>
      </c>
      <c r="K199" t="s">
        <v>2376</v>
      </c>
      <c r="L199" t="s">
        <v>6977</v>
      </c>
      <c r="M199" t="s">
        <v>6978</v>
      </c>
      <c r="N199" t="s">
        <v>6979</v>
      </c>
      <c r="O199" t="s">
        <v>6980</v>
      </c>
      <c r="P199" t="s">
        <v>6981</v>
      </c>
      <c r="Q199" t="s">
        <v>6982</v>
      </c>
      <c r="R199" t="s">
        <v>6983</v>
      </c>
      <c r="S199" t="s">
        <v>6984</v>
      </c>
      <c r="T199" t="s">
        <v>102</v>
      </c>
      <c r="U199" t="s">
        <v>6985</v>
      </c>
      <c r="V199" t="s">
        <v>102</v>
      </c>
      <c r="W199" t="s">
        <v>102</v>
      </c>
      <c r="X199" t="s">
        <v>234</v>
      </c>
      <c r="Y199" t="s">
        <v>6986</v>
      </c>
      <c r="Z199" t="s">
        <v>6987</v>
      </c>
      <c r="AA199" t="s">
        <v>444</v>
      </c>
      <c r="AB199" t="s">
        <v>168</v>
      </c>
      <c r="AC199" t="s">
        <v>4013</v>
      </c>
      <c r="AD199" t="s">
        <v>238</v>
      </c>
      <c r="AE199" t="s">
        <v>102</v>
      </c>
      <c r="AF199" t="s">
        <v>6988</v>
      </c>
      <c r="AG199" t="s">
        <v>5776</v>
      </c>
      <c r="AH199" t="s">
        <v>1733</v>
      </c>
      <c r="AI199" t="s">
        <v>102</v>
      </c>
      <c r="AJ199" t="s">
        <v>102</v>
      </c>
      <c r="AK199" t="s">
        <v>102</v>
      </c>
      <c r="AL199" t="s">
        <v>102</v>
      </c>
      <c r="AM199" t="s">
        <v>6989</v>
      </c>
      <c r="AN199" t="s">
        <v>6990</v>
      </c>
      <c r="AO199" t="s">
        <v>6991</v>
      </c>
      <c r="AP199" t="s">
        <v>6992</v>
      </c>
      <c r="AQ199" t="s">
        <v>6986</v>
      </c>
      <c r="AR199" t="s">
        <v>6993</v>
      </c>
      <c r="AS199" t="s">
        <v>6994</v>
      </c>
      <c r="AT199" t="s">
        <v>6995</v>
      </c>
      <c r="AU199" t="s">
        <v>184</v>
      </c>
      <c r="AV199" t="s">
        <v>6996</v>
      </c>
      <c r="AW199" t="s">
        <v>4472</v>
      </c>
      <c r="AX199" t="s">
        <v>6647</v>
      </c>
      <c r="AY199" t="s">
        <v>357</v>
      </c>
      <c r="AZ199" t="s">
        <v>776</v>
      </c>
      <c r="BA199" t="s">
        <v>913</v>
      </c>
      <c r="BB199" t="s">
        <v>210</v>
      </c>
      <c r="BC199" t="s">
        <v>195</v>
      </c>
      <c r="BD199" t="s">
        <v>199</v>
      </c>
      <c r="BE199" t="s">
        <v>126</v>
      </c>
      <c r="BF199" t="s">
        <v>314</v>
      </c>
      <c r="BG199" t="s">
        <v>265</v>
      </c>
      <c r="BH199" t="s">
        <v>695</v>
      </c>
      <c r="BI199" t="s">
        <v>317</v>
      </c>
      <c r="BJ199" t="s">
        <v>648</v>
      </c>
      <c r="BK199" t="s">
        <v>126</v>
      </c>
      <c r="BL199" t="s">
        <v>129</v>
      </c>
      <c r="BM199" t="s">
        <v>129</v>
      </c>
      <c r="BN199" t="s">
        <v>648</v>
      </c>
      <c r="BO199" t="s">
        <v>128</v>
      </c>
      <c r="BP199" t="s">
        <v>315</v>
      </c>
      <c r="BQ199" t="s">
        <v>1242</v>
      </c>
      <c r="BR199" t="s">
        <v>134</v>
      </c>
      <c r="BS199" t="s">
        <v>133</v>
      </c>
      <c r="BT199" t="s">
        <v>200</v>
      </c>
      <c r="BU199" t="s">
        <v>260</v>
      </c>
      <c r="BV199" t="s">
        <v>6997</v>
      </c>
      <c r="BW199" t="s">
        <v>6998</v>
      </c>
      <c r="BX199" t="s">
        <v>6999</v>
      </c>
      <c r="BY199" t="s">
        <v>7000</v>
      </c>
      <c r="BZ199" t="s">
        <v>7001</v>
      </c>
      <c r="CA199" t="s">
        <v>144</v>
      </c>
      <c r="CB199" t="s">
        <v>1243</v>
      </c>
      <c r="CC199" t="s">
        <v>877</v>
      </c>
      <c r="CD199" t="s">
        <v>7002</v>
      </c>
      <c r="CE199" t="s">
        <v>102</v>
      </c>
    </row>
    <row r="200" spans="1:83" x14ac:dyDescent="0.2">
      <c r="A200" t="s">
        <v>7003</v>
      </c>
      <c r="B200" t="s">
        <v>1484</v>
      </c>
      <c r="C200" t="s">
        <v>7004</v>
      </c>
      <c r="D200" t="s">
        <v>7005</v>
      </c>
      <c r="E200" t="s">
        <v>7006</v>
      </c>
      <c r="F200" t="s">
        <v>7007</v>
      </c>
      <c r="G200" t="s">
        <v>1444</v>
      </c>
      <c r="H200" t="s">
        <v>1445</v>
      </c>
      <c r="I200" t="s">
        <v>1446</v>
      </c>
      <c r="J200" t="s">
        <v>222</v>
      </c>
      <c r="K200" t="s">
        <v>223</v>
      </c>
      <c r="L200" t="s">
        <v>568</v>
      </c>
      <c r="M200" t="s">
        <v>102</v>
      </c>
      <c r="N200" t="s">
        <v>7008</v>
      </c>
      <c r="O200" t="s">
        <v>7009</v>
      </c>
      <c r="P200" t="s">
        <v>7010</v>
      </c>
      <c r="Q200" t="s">
        <v>7011</v>
      </c>
      <c r="R200" t="s">
        <v>7012</v>
      </c>
      <c r="S200" t="s">
        <v>7013</v>
      </c>
      <c r="T200" t="s">
        <v>102</v>
      </c>
      <c r="U200" t="s">
        <v>7014</v>
      </c>
      <c r="V200" t="s">
        <v>102</v>
      </c>
      <c r="W200" t="s">
        <v>102</v>
      </c>
      <c r="X200" t="s">
        <v>234</v>
      </c>
      <c r="Y200" t="s">
        <v>7015</v>
      </c>
      <c r="Z200" t="s">
        <v>7016</v>
      </c>
      <c r="AA200" t="s">
        <v>1608</v>
      </c>
      <c r="AB200" t="s">
        <v>102</v>
      </c>
      <c r="AC200" t="s">
        <v>7017</v>
      </c>
      <c r="AD200" t="s">
        <v>170</v>
      </c>
      <c r="AE200" t="s">
        <v>102</v>
      </c>
      <c r="AF200" t="s">
        <v>7018</v>
      </c>
      <c r="AG200" t="s">
        <v>1611</v>
      </c>
      <c r="AH200" t="s">
        <v>346</v>
      </c>
      <c r="AI200" t="s">
        <v>311</v>
      </c>
      <c r="AJ200" t="s">
        <v>102</v>
      </c>
      <c r="AK200" t="s">
        <v>7019</v>
      </c>
      <c r="AL200" t="s">
        <v>7020</v>
      </c>
      <c r="AM200" t="s">
        <v>7021</v>
      </c>
      <c r="AN200" t="s">
        <v>7022</v>
      </c>
      <c r="AO200" t="s">
        <v>7023</v>
      </c>
      <c r="AP200" t="s">
        <v>7024</v>
      </c>
      <c r="AQ200" t="s">
        <v>7015</v>
      </c>
      <c r="AR200" t="s">
        <v>7025</v>
      </c>
      <c r="AS200" t="s">
        <v>250</v>
      </c>
      <c r="AT200" t="s">
        <v>7026</v>
      </c>
      <c r="AU200" t="s">
        <v>1320</v>
      </c>
      <c r="AV200" t="s">
        <v>7027</v>
      </c>
      <c r="AW200" t="s">
        <v>1994</v>
      </c>
      <c r="AX200" t="s">
        <v>1994</v>
      </c>
      <c r="AY200" t="s">
        <v>132</v>
      </c>
      <c r="AZ200" t="s">
        <v>132</v>
      </c>
      <c r="BA200" t="s">
        <v>552</v>
      </c>
      <c r="BB200" t="s">
        <v>310</v>
      </c>
      <c r="BC200" t="s">
        <v>311</v>
      </c>
      <c r="BD200" t="s">
        <v>133</v>
      </c>
      <c r="BE200" t="s">
        <v>137</v>
      </c>
      <c r="BF200" t="s">
        <v>137</v>
      </c>
      <c r="BG200" t="s">
        <v>138</v>
      </c>
      <c r="BH200" t="s">
        <v>359</v>
      </c>
      <c r="BI200" t="s">
        <v>128</v>
      </c>
      <c r="BJ200" t="s">
        <v>315</v>
      </c>
      <c r="BK200" t="s">
        <v>137</v>
      </c>
      <c r="BL200" t="s">
        <v>137</v>
      </c>
      <c r="BM200" t="s">
        <v>137</v>
      </c>
      <c r="BN200" t="s">
        <v>137</v>
      </c>
      <c r="BO200" t="s">
        <v>137</v>
      </c>
      <c r="BP200" t="s">
        <v>137</v>
      </c>
      <c r="BQ200" t="s">
        <v>308</v>
      </c>
      <c r="BR200" t="s">
        <v>129</v>
      </c>
      <c r="BS200" t="s">
        <v>137</v>
      </c>
      <c r="BT200" t="s">
        <v>137</v>
      </c>
      <c r="BU200" t="s">
        <v>315</v>
      </c>
      <c r="BV200" t="s">
        <v>7028</v>
      </c>
      <c r="BW200" t="s">
        <v>7029</v>
      </c>
      <c r="BX200" t="s">
        <v>102</v>
      </c>
      <c r="BY200" t="s">
        <v>7030</v>
      </c>
      <c r="BZ200" t="s">
        <v>7031</v>
      </c>
      <c r="CA200" t="s">
        <v>144</v>
      </c>
      <c r="CB200" t="s">
        <v>134</v>
      </c>
      <c r="CC200" t="s">
        <v>924</v>
      </c>
      <c r="CD200" t="s">
        <v>7032</v>
      </c>
      <c r="CE200" t="s">
        <v>102</v>
      </c>
    </row>
    <row r="201" spans="1:83" x14ac:dyDescent="0.2">
      <c r="A201" t="s">
        <v>7033</v>
      </c>
      <c r="B201" t="s">
        <v>84</v>
      </c>
      <c r="C201" t="s">
        <v>7034</v>
      </c>
      <c r="D201" t="s">
        <v>7035</v>
      </c>
      <c r="E201" t="s">
        <v>7036</v>
      </c>
      <c r="F201" t="s">
        <v>7037</v>
      </c>
      <c r="G201" t="s">
        <v>7038</v>
      </c>
      <c r="H201" t="s">
        <v>7039</v>
      </c>
      <c r="I201" t="s">
        <v>7040</v>
      </c>
      <c r="J201" t="s">
        <v>835</v>
      </c>
      <c r="K201" t="s">
        <v>7041</v>
      </c>
      <c r="L201" t="s">
        <v>7042</v>
      </c>
      <c r="M201" t="s">
        <v>7043</v>
      </c>
      <c r="N201" t="s">
        <v>7044</v>
      </c>
      <c r="O201" t="s">
        <v>7045</v>
      </c>
      <c r="P201" t="s">
        <v>2548</v>
      </c>
      <c r="Q201" t="s">
        <v>7046</v>
      </c>
      <c r="R201" t="s">
        <v>7047</v>
      </c>
      <c r="S201" t="s">
        <v>7048</v>
      </c>
      <c r="T201" t="s">
        <v>102</v>
      </c>
      <c r="U201" t="s">
        <v>102</v>
      </c>
      <c r="V201" t="s">
        <v>7049</v>
      </c>
      <c r="W201" t="s">
        <v>102</v>
      </c>
      <c r="X201" t="s">
        <v>102</v>
      </c>
      <c r="Y201" t="s">
        <v>7050</v>
      </c>
      <c r="Z201" t="s">
        <v>7051</v>
      </c>
      <c r="AA201" t="s">
        <v>294</v>
      </c>
      <c r="AB201" t="s">
        <v>102</v>
      </c>
      <c r="AC201" t="s">
        <v>102</v>
      </c>
      <c r="AD201" t="s">
        <v>102</v>
      </c>
      <c r="AE201" t="s">
        <v>102</v>
      </c>
      <c r="AF201" t="s">
        <v>7052</v>
      </c>
      <c r="AG201" t="s">
        <v>102</v>
      </c>
      <c r="AH201" t="s">
        <v>2854</v>
      </c>
      <c r="AI201" t="s">
        <v>127</v>
      </c>
      <c r="AJ201" t="s">
        <v>102</v>
      </c>
      <c r="AK201" t="s">
        <v>7053</v>
      </c>
      <c r="AL201" t="s">
        <v>7054</v>
      </c>
      <c r="AM201" t="s">
        <v>7055</v>
      </c>
      <c r="AN201" t="s">
        <v>7056</v>
      </c>
      <c r="AO201" t="s">
        <v>7057</v>
      </c>
      <c r="AP201" t="s">
        <v>7058</v>
      </c>
      <c r="AQ201" t="s">
        <v>7050</v>
      </c>
      <c r="AR201" t="s">
        <v>102</v>
      </c>
      <c r="AS201" t="s">
        <v>102</v>
      </c>
      <c r="AT201" t="s">
        <v>102</v>
      </c>
      <c r="AU201" t="s">
        <v>119</v>
      </c>
      <c r="AV201" t="s">
        <v>4674</v>
      </c>
      <c r="AW201" t="s">
        <v>4535</v>
      </c>
      <c r="AX201" t="s">
        <v>4535</v>
      </c>
      <c r="AY201" t="s">
        <v>138</v>
      </c>
      <c r="AZ201" t="s">
        <v>359</v>
      </c>
      <c r="BA201" t="s">
        <v>1039</v>
      </c>
      <c r="BB201" t="s">
        <v>312</v>
      </c>
      <c r="BC201" t="s">
        <v>137</v>
      </c>
      <c r="BD201" t="s">
        <v>137</v>
      </c>
      <c r="BE201" t="s">
        <v>137</v>
      </c>
      <c r="BF201" t="s">
        <v>137</v>
      </c>
      <c r="BG201" t="s">
        <v>202</v>
      </c>
      <c r="BH201" t="s">
        <v>317</v>
      </c>
      <c r="BI201" t="s">
        <v>359</v>
      </c>
      <c r="BJ201" t="s">
        <v>137</v>
      </c>
      <c r="BK201" t="s">
        <v>137</v>
      </c>
      <c r="BL201" t="s">
        <v>137</v>
      </c>
      <c r="BM201" t="s">
        <v>137</v>
      </c>
      <c r="BN201" t="s">
        <v>311</v>
      </c>
      <c r="BO201" t="s">
        <v>132</v>
      </c>
      <c r="BP201" t="s">
        <v>132</v>
      </c>
      <c r="BQ201" t="s">
        <v>504</v>
      </c>
      <c r="BR201" t="s">
        <v>312</v>
      </c>
      <c r="BS201" t="s">
        <v>137</v>
      </c>
      <c r="BT201" t="s">
        <v>315</v>
      </c>
      <c r="BU201" t="s">
        <v>137</v>
      </c>
      <c r="BV201" t="s">
        <v>7059</v>
      </c>
      <c r="BW201" t="s">
        <v>7060</v>
      </c>
      <c r="BX201" t="s">
        <v>7061</v>
      </c>
      <c r="BY201" t="s">
        <v>7062</v>
      </c>
      <c r="BZ201" t="s">
        <v>7063</v>
      </c>
      <c r="CA201" t="s">
        <v>144</v>
      </c>
      <c r="CB201" t="s">
        <v>315</v>
      </c>
      <c r="CC201" t="s">
        <v>145</v>
      </c>
      <c r="CD201" t="s">
        <v>7064</v>
      </c>
      <c r="CE201" t="s">
        <v>147</v>
      </c>
    </row>
    <row r="202" spans="1:83" x14ac:dyDescent="0.2">
      <c r="A202" t="s">
        <v>7065</v>
      </c>
      <c r="B202" t="s">
        <v>84</v>
      </c>
      <c r="C202" t="s">
        <v>7066</v>
      </c>
      <c r="D202" t="s">
        <v>7067</v>
      </c>
      <c r="E202" t="s">
        <v>7068</v>
      </c>
      <c r="F202" t="s">
        <v>7069</v>
      </c>
      <c r="G202" t="s">
        <v>7070</v>
      </c>
      <c r="H202" t="s">
        <v>7071</v>
      </c>
      <c r="I202" t="s">
        <v>7072</v>
      </c>
      <c r="J202" t="s">
        <v>222</v>
      </c>
      <c r="K202" t="s">
        <v>223</v>
      </c>
      <c r="L202" t="s">
        <v>7073</v>
      </c>
      <c r="M202" t="s">
        <v>7074</v>
      </c>
      <c r="N202" t="s">
        <v>7075</v>
      </c>
      <c r="O202" t="s">
        <v>7076</v>
      </c>
      <c r="P202" t="s">
        <v>7077</v>
      </c>
      <c r="Q202" t="s">
        <v>7078</v>
      </c>
      <c r="R202" t="s">
        <v>7079</v>
      </c>
      <c r="S202" t="s">
        <v>7080</v>
      </c>
      <c r="T202" t="s">
        <v>102</v>
      </c>
      <c r="U202" t="s">
        <v>102</v>
      </c>
      <c r="V202" t="s">
        <v>7081</v>
      </c>
      <c r="W202" t="s">
        <v>102</v>
      </c>
      <c r="X202" t="s">
        <v>234</v>
      </c>
      <c r="Y202" t="s">
        <v>7082</v>
      </c>
      <c r="Z202" t="s">
        <v>7083</v>
      </c>
      <c r="AA202" t="s">
        <v>294</v>
      </c>
      <c r="AB202" t="s">
        <v>102</v>
      </c>
      <c r="AC202" t="s">
        <v>7084</v>
      </c>
      <c r="AD202" t="s">
        <v>170</v>
      </c>
      <c r="AE202" t="s">
        <v>102</v>
      </c>
      <c r="AF202" t="s">
        <v>7085</v>
      </c>
      <c r="AG202" t="s">
        <v>102</v>
      </c>
      <c r="AH202" t="s">
        <v>1066</v>
      </c>
      <c r="AI202" t="s">
        <v>102</v>
      </c>
      <c r="AJ202" t="s">
        <v>102</v>
      </c>
      <c r="AK202" t="s">
        <v>102</v>
      </c>
      <c r="AL202" t="s">
        <v>102</v>
      </c>
      <c r="AM202" t="s">
        <v>7086</v>
      </c>
      <c r="AN202" t="s">
        <v>7087</v>
      </c>
      <c r="AO202" t="s">
        <v>7088</v>
      </c>
      <c r="AP202" t="s">
        <v>7089</v>
      </c>
      <c r="AQ202" t="s">
        <v>7082</v>
      </c>
      <c r="AR202" t="s">
        <v>7090</v>
      </c>
      <c r="AS202" t="s">
        <v>7091</v>
      </c>
      <c r="AT202" t="s">
        <v>7092</v>
      </c>
      <c r="AU202" t="s">
        <v>184</v>
      </c>
      <c r="AV202" t="s">
        <v>102</v>
      </c>
      <c r="AW202" t="s">
        <v>1322</v>
      </c>
      <c r="AX202" t="s">
        <v>1919</v>
      </c>
      <c r="AY202" t="s">
        <v>128</v>
      </c>
      <c r="AZ202" t="s">
        <v>128</v>
      </c>
      <c r="BA202" t="s">
        <v>262</v>
      </c>
      <c r="BB202" t="s">
        <v>262</v>
      </c>
      <c r="BC202" t="s">
        <v>127</v>
      </c>
      <c r="BD202" t="s">
        <v>260</v>
      </c>
      <c r="BE202" t="s">
        <v>311</v>
      </c>
      <c r="BF202" t="s">
        <v>132</v>
      </c>
      <c r="BG202" t="s">
        <v>550</v>
      </c>
      <c r="BH202" t="s">
        <v>313</v>
      </c>
      <c r="BI202" t="s">
        <v>128</v>
      </c>
      <c r="BJ202" t="s">
        <v>137</v>
      </c>
      <c r="BK202" t="s">
        <v>137</v>
      </c>
      <c r="BL202" t="s">
        <v>137</v>
      </c>
      <c r="BM202" t="s">
        <v>137</v>
      </c>
      <c r="BN202" t="s">
        <v>315</v>
      </c>
      <c r="BO202" t="s">
        <v>315</v>
      </c>
      <c r="BP202" t="s">
        <v>315</v>
      </c>
      <c r="BQ202" t="s">
        <v>1658</v>
      </c>
      <c r="BR202" t="s">
        <v>132</v>
      </c>
      <c r="BS202" t="s">
        <v>137</v>
      </c>
      <c r="BT202" t="s">
        <v>137</v>
      </c>
      <c r="BU202" t="s">
        <v>129</v>
      </c>
      <c r="BV202" t="s">
        <v>7093</v>
      </c>
      <c r="BW202" t="s">
        <v>5522</v>
      </c>
      <c r="BX202" t="s">
        <v>102</v>
      </c>
      <c r="BY202" t="s">
        <v>7094</v>
      </c>
      <c r="BZ202" t="s">
        <v>7095</v>
      </c>
      <c r="CA202" t="s">
        <v>144</v>
      </c>
      <c r="CB202" t="s">
        <v>692</v>
      </c>
      <c r="CC202" t="s">
        <v>145</v>
      </c>
      <c r="CD202" t="s">
        <v>7096</v>
      </c>
      <c r="CE202" t="s">
        <v>102</v>
      </c>
    </row>
    <row r="203" spans="1:83" x14ac:dyDescent="0.2">
      <c r="A203" t="s">
        <v>7097</v>
      </c>
      <c r="B203" t="s">
        <v>84</v>
      </c>
      <c r="C203" t="s">
        <v>7098</v>
      </c>
      <c r="D203" t="s">
        <v>7099</v>
      </c>
      <c r="E203" t="s">
        <v>7100</v>
      </c>
      <c r="F203" t="s">
        <v>7101</v>
      </c>
      <c r="G203" t="s">
        <v>7102</v>
      </c>
      <c r="H203" t="s">
        <v>7103</v>
      </c>
      <c r="I203" t="s">
        <v>7104</v>
      </c>
      <c r="J203" t="s">
        <v>92</v>
      </c>
      <c r="K203" t="s">
        <v>620</v>
      </c>
      <c r="L203" t="s">
        <v>621</v>
      </c>
      <c r="M203" t="s">
        <v>7105</v>
      </c>
      <c r="N203" t="s">
        <v>7106</v>
      </c>
      <c r="O203" t="s">
        <v>7107</v>
      </c>
      <c r="P203" t="s">
        <v>7108</v>
      </c>
      <c r="Q203" t="s">
        <v>7109</v>
      </c>
      <c r="R203" t="s">
        <v>7110</v>
      </c>
      <c r="S203" t="s">
        <v>7111</v>
      </c>
      <c r="T203" t="s">
        <v>102</v>
      </c>
      <c r="U203" t="s">
        <v>102</v>
      </c>
      <c r="V203" t="s">
        <v>102</v>
      </c>
      <c r="W203" t="s">
        <v>102</v>
      </c>
      <c r="X203" t="s">
        <v>105</v>
      </c>
      <c r="Y203" t="s">
        <v>804</v>
      </c>
      <c r="Z203" t="s">
        <v>7112</v>
      </c>
      <c r="AA203" t="s">
        <v>108</v>
      </c>
      <c r="AB203" t="s">
        <v>168</v>
      </c>
      <c r="AC203" t="s">
        <v>109</v>
      </c>
      <c r="AD203" t="s">
        <v>102</v>
      </c>
      <c r="AE203" t="s">
        <v>102</v>
      </c>
      <c r="AF203" t="s">
        <v>633</v>
      </c>
      <c r="AG203" t="s">
        <v>6806</v>
      </c>
      <c r="AH203" t="s">
        <v>2621</v>
      </c>
      <c r="AI203" t="s">
        <v>260</v>
      </c>
      <c r="AJ203" t="s">
        <v>102</v>
      </c>
      <c r="AK203" t="s">
        <v>7113</v>
      </c>
      <c r="AL203" t="s">
        <v>7114</v>
      </c>
      <c r="AM203" t="s">
        <v>7115</v>
      </c>
      <c r="AN203" t="s">
        <v>7116</v>
      </c>
      <c r="AO203" t="s">
        <v>7117</v>
      </c>
      <c r="AP203" t="s">
        <v>7118</v>
      </c>
      <c r="AQ203" t="s">
        <v>804</v>
      </c>
      <c r="AR203" t="s">
        <v>102</v>
      </c>
      <c r="AS203" t="s">
        <v>102</v>
      </c>
      <c r="AT203" t="s">
        <v>102</v>
      </c>
      <c r="AU203" t="s">
        <v>184</v>
      </c>
      <c r="AV203" t="s">
        <v>7119</v>
      </c>
      <c r="AW203" t="s">
        <v>2358</v>
      </c>
      <c r="AX203" t="s">
        <v>2358</v>
      </c>
      <c r="AY203" t="s">
        <v>4940</v>
      </c>
      <c r="AZ203" t="s">
        <v>193</v>
      </c>
      <c r="BA203" t="s">
        <v>466</v>
      </c>
      <c r="BB203" t="s">
        <v>204</v>
      </c>
      <c r="BC203" t="s">
        <v>132</v>
      </c>
      <c r="BD203" t="s">
        <v>315</v>
      </c>
      <c r="BE203" t="s">
        <v>137</v>
      </c>
      <c r="BF203" t="s">
        <v>137</v>
      </c>
      <c r="BG203" t="s">
        <v>132</v>
      </c>
      <c r="BH203" t="s">
        <v>315</v>
      </c>
      <c r="BI203" t="s">
        <v>315</v>
      </c>
      <c r="BJ203" t="s">
        <v>315</v>
      </c>
      <c r="BK203" t="s">
        <v>137</v>
      </c>
      <c r="BL203" t="s">
        <v>137</v>
      </c>
      <c r="BM203" t="s">
        <v>137</v>
      </c>
      <c r="BN203" t="s">
        <v>315</v>
      </c>
      <c r="BO203" t="s">
        <v>137</v>
      </c>
      <c r="BP203" t="s">
        <v>137</v>
      </c>
      <c r="BQ203" t="s">
        <v>3133</v>
      </c>
      <c r="BR203" t="s">
        <v>131</v>
      </c>
      <c r="BS203" t="s">
        <v>137</v>
      </c>
      <c r="BT203" t="s">
        <v>359</v>
      </c>
      <c r="BU203" t="s">
        <v>137</v>
      </c>
      <c r="BV203" t="s">
        <v>7120</v>
      </c>
      <c r="BW203" t="s">
        <v>7121</v>
      </c>
      <c r="BX203" t="s">
        <v>7122</v>
      </c>
      <c r="BY203" t="s">
        <v>7123</v>
      </c>
      <c r="BZ203" t="s">
        <v>7124</v>
      </c>
      <c r="CA203" t="s">
        <v>144</v>
      </c>
      <c r="CB203" t="s">
        <v>648</v>
      </c>
      <c r="CC203" t="s">
        <v>145</v>
      </c>
      <c r="CD203" t="s">
        <v>7125</v>
      </c>
      <c r="CE203" t="s">
        <v>147</v>
      </c>
    </row>
    <row r="204" spans="1:83" x14ac:dyDescent="0.2">
      <c r="A204" t="s">
        <v>7126</v>
      </c>
      <c r="B204" t="s">
        <v>84</v>
      </c>
      <c r="C204" t="s">
        <v>7127</v>
      </c>
      <c r="D204" t="s">
        <v>7128</v>
      </c>
      <c r="E204" t="s">
        <v>7129</v>
      </c>
      <c r="F204" t="s">
        <v>7130</v>
      </c>
      <c r="G204" t="s">
        <v>7131</v>
      </c>
      <c r="H204" t="s">
        <v>7132</v>
      </c>
      <c r="I204" t="s">
        <v>7133</v>
      </c>
      <c r="J204" t="s">
        <v>92</v>
      </c>
      <c r="K204" t="s">
        <v>7134</v>
      </c>
      <c r="L204" t="s">
        <v>7135</v>
      </c>
      <c r="M204" t="s">
        <v>7136</v>
      </c>
      <c r="N204" t="s">
        <v>7137</v>
      </c>
      <c r="O204" t="s">
        <v>7138</v>
      </c>
      <c r="P204" t="s">
        <v>7139</v>
      </c>
      <c r="Q204" t="s">
        <v>7140</v>
      </c>
      <c r="R204" t="s">
        <v>7141</v>
      </c>
      <c r="S204" t="s">
        <v>7142</v>
      </c>
      <c r="T204" t="s">
        <v>102</v>
      </c>
      <c r="U204" t="s">
        <v>102</v>
      </c>
      <c r="V204" t="s">
        <v>5449</v>
      </c>
      <c r="W204" t="s">
        <v>102</v>
      </c>
      <c r="X204" t="s">
        <v>105</v>
      </c>
      <c r="Y204" t="s">
        <v>7143</v>
      </c>
      <c r="Z204" t="s">
        <v>7144</v>
      </c>
      <c r="AA204" t="s">
        <v>294</v>
      </c>
      <c r="AB204" t="s">
        <v>102</v>
      </c>
      <c r="AC204" t="s">
        <v>109</v>
      </c>
      <c r="AD204" t="s">
        <v>238</v>
      </c>
      <c r="AE204" t="s">
        <v>102</v>
      </c>
      <c r="AF204" t="s">
        <v>7145</v>
      </c>
      <c r="AG204" t="s">
        <v>7146</v>
      </c>
      <c r="AH204" t="s">
        <v>765</v>
      </c>
      <c r="AI204" t="s">
        <v>311</v>
      </c>
      <c r="AJ204" t="s">
        <v>102</v>
      </c>
      <c r="AK204" t="s">
        <v>7147</v>
      </c>
      <c r="AL204" t="s">
        <v>7148</v>
      </c>
      <c r="AM204" t="s">
        <v>7149</v>
      </c>
      <c r="AN204" t="s">
        <v>7150</v>
      </c>
      <c r="AO204" t="s">
        <v>7151</v>
      </c>
      <c r="AP204" t="s">
        <v>7152</v>
      </c>
      <c r="AQ204" t="s">
        <v>7143</v>
      </c>
      <c r="AR204" t="s">
        <v>102</v>
      </c>
      <c r="AS204" t="s">
        <v>102</v>
      </c>
      <c r="AT204" t="s">
        <v>102</v>
      </c>
      <c r="AU204" t="s">
        <v>119</v>
      </c>
      <c r="AV204" t="s">
        <v>7153</v>
      </c>
      <c r="AW204" t="s">
        <v>1584</v>
      </c>
      <c r="AX204" t="s">
        <v>1584</v>
      </c>
      <c r="AY204" t="s">
        <v>1512</v>
      </c>
      <c r="AZ204" t="s">
        <v>2100</v>
      </c>
      <c r="BA204" t="s">
        <v>201</v>
      </c>
      <c r="BB204" t="s">
        <v>312</v>
      </c>
      <c r="BC204" t="s">
        <v>137</v>
      </c>
      <c r="BD204" t="s">
        <v>137</v>
      </c>
      <c r="BE204" t="s">
        <v>137</v>
      </c>
      <c r="BF204" t="s">
        <v>137</v>
      </c>
      <c r="BG204" t="s">
        <v>132</v>
      </c>
      <c r="BH204" t="s">
        <v>133</v>
      </c>
      <c r="BI204" t="s">
        <v>315</v>
      </c>
      <c r="BJ204" t="s">
        <v>137</v>
      </c>
      <c r="BK204" t="s">
        <v>137</v>
      </c>
      <c r="BL204" t="s">
        <v>137</v>
      </c>
      <c r="BM204" t="s">
        <v>137</v>
      </c>
      <c r="BN204" t="s">
        <v>133</v>
      </c>
      <c r="BO204" t="s">
        <v>315</v>
      </c>
      <c r="BP204" t="s">
        <v>315</v>
      </c>
      <c r="BQ204" t="s">
        <v>2595</v>
      </c>
      <c r="BR204" t="s">
        <v>359</v>
      </c>
      <c r="BS204" t="s">
        <v>137</v>
      </c>
      <c r="BT204" t="s">
        <v>359</v>
      </c>
      <c r="BU204" t="s">
        <v>137</v>
      </c>
      <c r="BV204" t="s">
        <v>7154</v>
      </c>
      <c r="BW204" t="s">
        <v>7155</v>
      </c>
      <c r="BX204" t="s">
        <v>7155</v>
      </c>
      <c r="BY204" t="s">
        <v>7156</v>
      </c>
      <c r="BZ204" t="s">
        <v>7157</v>
      </c>
      <c r="CA204" t="s">
        <v>144</v>
      </c>
      <c r="CB204" t="s">
        <v>311</v>
      </c>
      <c r="CC204" t="s">
        <v>145</v>
      </c>
      <c r="CD204" t="s">
        <v>7158</v>
      </c>
      <c r="CE204" t="s">
        <v>147</v>
      </c>
    </row>
    <row r="205" spans="1:83" x14ac:dyDescent="0.2">
      <c r="A205" t="s">
        <v>7159</v>
      </c>
      <c r="B205" t="s">
        <v>560</v>
      </c>
      <c r="C205" t="s">
        <v>7160</v>
      </c>
      <c r="D205" t="s">
        <v>7161</v>
      </c>
      <c r="E205" t="s">
        <v>7162</v>
      </c>
      <c r="F205" t="s">
        <v>7163</v>
      </c>
      <c r="G205" t="s">
        <v>7164</v>
      </c>
      <c r="H205" t="s">
        <v>7165</v>
      </c>
      <c r="I205" t="s">
        <v>7166</v>
      </c>
      <c r="J205" t="s">
        <v>92</v>
      </c>
      <c r="K205" t="s">
        <v>5408</v>
      </c>
      <c r="L205" t="s">
        <v>7167</v>
      </c>
      <c r="M205" t="s">
        <v>7168</v>
      </c>
      <c r="N205" t="s">
        <v>7169</v>
      </c>
      <c r="O205" t="s">
        <v>7170</v>
      </c>
      <c r="P205" t="s">
        <v>7171</v>
      </c>
      <c r="Q205" t="s">
        <v>7172</v>
      </c>
      <c r="R205" t="s">
        <v>7173</v>
      </c>
      <c r="S205" t="s">
        <v>7174</v>
      </c>
      <c r="T205" t="s">
        <v>102</v>
      </c>
      <c r="U205" t="s">
        <v>102</v>
      </c>
      <c r="V205" t="s">
        <v>7175</v>
      </c>
      <c r="W205" t="s">
        <v>102</v>
      </c>
      <c r="X205" t="s">
        <v>102</v>
      </c>
      <c r="Y205" t="s">
        <v>7176</v>
      </c>
      <c r="Z205" t="s">
        <v>7177</v>
      </c>
      <c r="AA205" t="s">
        <v>1187</v>
      </c>
      <c r="AB205" t="s">
        <v>102</v>
      </c>
      <c r="AC205" t="s">
        <v>3784</v>
      </c>
      <c r="AD205" t="s">
        <v>102</v>
      </c>
      <c r="AE205" t="s">
        <v>102</v>
      </c>
      <c r="AF205" t="s">
        <v>7178</v>
      </c>
      <c r="AG205" t="s">
        <v>102</v>
      </c>
      <c r="AH205" t="s">
        <v>346</v>
      </c>
      <c r="AI205" t="s">
        <v>102</v>
      </c>
      <c r="AJ205" t="s">
        <v>102</v>
      </c>
      <c r="AK205" t="s">
        <v>102</v>
      </c>
      <c r="AL205" t="s">
        <v>7179</v>
      </c>
      <c r="AM205" t="s">
        <v>7180</v>
      </c>
      <c r="AN205" t="s">
        <v>7181</v>
      </c>
      <c r="AO205" t="s">
        <v>7182</v>
      </c>
      <c r="AP205" t="s">
        <v>7183</v>
      </c>
      <c r="AQ205" t="s">
        <v>7176</v>
      </c>
      <c r="AR205" t="s">
        <v>102</v>
      </c>
      <c r="AS205" t="s">
        <v>102</v>
      </c>
      <c r="AT205" t="s">
        <v>102</v>
      </c>
      <c r="AU205" t="s">
        <v>184</v>
      </c>
      <c r="AV205" t="s">
        <v>7184</v>
      </c>
      <c r="AW205" t="s">
        <v>265</v>
      </c>
      <c r="AX205" t="s">
        <v>265</v>
      </c>
      <c r="AY205" t="s">
        <v>189</v>
      </c>
      <c r="AZ205" t="s">
        <v>198</v>
      </c>
      <c r="BA205" t="s">
        <v>202</v>
      </c>
      <c r="BB205" t="s">
        <v>552</v>
      </c>
      <c r="BC205" t="s">
        <v>133</v>
      </c>
      <c r="BD205" t="s">
        <v>133</v>
      </c>
      <c r="BE205" t="s">
        <v>137</v>
      </c>
      <c r="BF205" t="s">
        <v>137</v>
      </c>
      <c r="BG205" t="s">
        <v>132</v>
      </c>
      <c r="BH205" t="s">
        <v>315</v>
      </c>
      <c r="BI205" t="s">
        <v>315</v>
      </c>
      <c r="BJ205" t="s">
        <v>137</v>
      </c>
      <c r="BK205" t="s">
        <v>137</v>
      </c>
      <c r="BL205" t="s">
        <v>137</v>
      </c>
      <c r="BM205" t="s">
        <v>137</v>
      </c>
      <c r="BN205" t="s">
        <v>133</v>
      </c>
      <c r="BO205" t="s">
        <v>315</v>
      </c>
      <c r="BP205" t="s">
        <v>315</v>
      </c>
      <c r="BQ205" t="s">
        <v>691</v>
      </c>
      <c r="BR205" t="s">
        <v>129</v>
      </c>
      <c r="BS205" t="s">
        <v>137</v>
      </c>
      <c r="BT205" t="s">
        <v>129</v>
      </c>
      <c r="BU205" t="s">
        <v>137</v>
      </c>
      <c r="BV205" t="s">
        <v>7185</v>
      </c>
      <c r="BW205" t="s">
        <v>7186</v>
      </c>
      <c r="BX205" t="s">
        <v>7186</v>
      </c>
      <c r="BY205" t="s">
        <v>7187</v>
      </c>
      <c r="BZ205" t="s">
        <v>7188</v>
      </c>
      <c r="CA205" t="s">
        <v>144</v>
      </c>
      <c r="CB205" t="s">
        <v>202</v>
      </c>
      <c r="CC205" t="s">
        <v>145</v>
      </c>
      <c r="CD205" t="s">
        <v>7189</v>
      </c>
      <c r="CE205" t="s">
        <v>147</v>
      </c>
    </row>
    <row r="206" spans="1:83" x14ac:dyDescent="0.2">
      <c r="A206" t="s">
        <v>7190</v>
      </c>
      <c r="B206" t="s">
        <v>84</v>
      </c>
      <c r="C206" t="s">
        <v>7191</v>
      </c>
      <c r="D206" t="s">
        <v>7192</v>
      </c>
      <c r="E206" t="s">
        <v>7193</v>
      </c>
      <c r="F206" t="s">
        <v>7194</v>
      </c>
      <c r="G206" t="s">
        <v>2840</v>
      </c>
      <c r="H206" t="s">
        <v>7195</v>
      </c>
      <c r="I206" t="s">
        <v>7196</v>
      </c>
      <c r="J206" t="s">
        <v>222</v>
      </c>
      <c r="K206" t="s">
        <v>223</v>
      </c>
      <c r="L206" t="s">
        <v>432</v>
      </c>
      <c r="M206" t="s">
        <v>102</v>
      </c>
      <c r="N206" t="s">
        <v>7197</v>
      </c>
      <c r="O206" t="s">
        <v>7198</v>
      </c>
      <c r="P206" t="s">
        <v>2049</v>
      </c>
      <c r="Q206" t="s">
        <v>7199</v>
      </c>
      <c r="R206" t="s">
        <v>7200</v>
      </c>
      <c r="S206" t="s">
        <v>7201</v>
      </c>
      <c r="T206" t="s">
        <v>102</v>
      </c>
      <c r="U206" t="s">
        <v>7202</v>
      </c>
      <c r="V206" t="s">
        <v>102</v>
      </c>
      <c r="W206" t="s">
        <v>102</v>
      </c>
      <c r="X206" t="s">
        <v>532</v>
      </c>
      <c r="Y206" t="s">
        <v>7203</v>
      </c>
      <c r="Z206" t="s">
        <v>7204</v>
      </c>
      <c r="AA206" t="s">
        <v>294</v>
      </c>
      <c r="AB206" t="s">
        <v>102</v>
      </c>
      <c r="AC206" t="s">
        <v>102</v>
      </c>
      <c r="AD206" t="s">
        <v>102</v>
      </c>
      <c r="AE206" t="s">
        <v>102</v>
      </c>
      <c r="AF206" t="s">
        <v>1503</v>
      </c>
      <c r="AG206" t="s">
        <v>102</v>
      </c>
      <c r="AH206" t="s">
        <v>3497</v>
      </c>
      <c r="AI206" t="s">
        <v>315</v>
      </c>
      <c r="AJ206" t="s">
        <v>102</v>
      </c>
      <c r="AK206" t="s">
        <v>102</v>
      </c>
      <c r="AL206" t="s">
        <v>7205</v>
      </c>
      <c r="AM206" t="s">
        <v>7206</v>
      </c>
      <c r="AN206" t="s">
        <v>7207</v>
      </c>
      <c r="AO206" t="s">
        <v>7208</v>
      </c>
      <c r="AP206" t="s">
        <v>7209</v>
      </c>
      <c r="AQ206" t="s">
        <v>7203</v>
      </c>
      <c r="AR206" t="s">
        <v>102</v>
      </c>
      <c r="AS206" t="s">
        <v>102</v>
      </c>
      <c r="AT206" t="s">
        <v>102</v>
      </c>
      <c r="AU206" t="s">
        <v>1320</v>
      </c>
      <c r="AV206" t="s">
        <v>102</v>
      </c>
      <c r="AW206" t="s">
        <v>358</v>
      </c>
      <c r="AX206" t="s">
        <v>358</v>
      </c>
      <c r="AY206" t="s">
        <v>311</v>
      </c>
      <c r="AZ206" t="s">
        <v>128</v>
      </c>
      <c r="BA206" t="s">
        <v>263</v>
      </c>
      <c r="BB206" t="s">
        <v>271</v>
      </c>
      <c r="BC206" t="s">
        <v>137</v>
      </c>
      <c r="BD206" t="s">
        <v>137</v>
      </c>
      <c r="BE206" t="s">
        <v>137</v>
      </c>
      <c r="BF206" t="s">
        <v>137</v>
      </c>
      <c r="BG206" t="s">
        <v>507</v>
      </c>
      <c r="BH206" t="s">
        <v>313</v>
      </c>
      <c r="BI206" t="s">
        <v>317</v>
      </c>
      <c r="BJ206" t="s">
        <v>137</v>
      </c>
      <c r="BK206" t="s">
        <v>137</v>
      </c>
      <c r="BL206" t="s">
        <v>137</v>
      </c>
      <c r="BM206" t="s">
        <v>137</v>
      </c>
      <c r="BN206" t="s">
        <v>137</v>
      </c>
      <c r="BO206" t="s">
        <v>137</v>
      </c>
      <c r="BP206" t="s">
        <v>137</v>
      </c>
      <c r="BQ206" t="s">
        <v>463</v>
      </c>
      <c r="BR206" t="s">
        <v>313</v>
      </c>
      <c r="BS206" t="s">
        <v>137</v>
      </c>
      <c r="BT206" t="s">
        <v>311</v>
      </c>
      <c r="BU206" t="s">
        <v>137</v>
      </c>
      <c r="BV206" t="s">
        <v>7210</v>
      </c>
      <c r="BW206" t="s">
        <v>7211</v>
      </c>
      <c r="BX206" t="s">
        <v>7212</v>
      </c>
      <c r="BY206" t="s">
        <v>7213</v>
      </c>
      <c r="BZ206" t="s">
        <v>102</v>
      </c>
      <c r="CA206" t="s">
        <v>144</v>
      </c>
      <c r="CB206" t="s">
        <v>128</v>
      </c>
      <c r="CC206" t="s">
        <v>145</v>
      </c>
      <c r="CD206" t="s">
        <v>7214</v>
      </c>
      <c r="CE206" t="s">
        <v>147</v>
      </c>
    </row>
    <row r="207" spans="1:83" x14ac:dyDescent="0.2">
      <c r="A207" t="s">
        <v>7215</v>
      </c>
      <c r="B207" t="s">
        <v>560</v>
      </c>
      <c r="C207" t="s">
        <v>7216</v>
      </c>
      <c r="D207" t="s">
        <v>7217</v>
      </c>
      <c r="E207" t="s">
        <v>7218</v>
      </c>
      <c r="F207" t="s">
        <v>7219</v>
      </c>
      <c r="G207" t="s">
        <v>7220</v>
      </c>
      <c r="H207" t="s">
        <v>7221</v>
      </c>
      <c r="I207" t="s">
        <v>7222</v>
      </c>
      <c r="J207" t="s">
        <v>92</v>
      </c>
      <c r="K207" t="s">
        <v>93</v>
      </c>
      <c r="L207" t="s">
        <v>94</v>
      </c>
      <c r="M207" t="s">
        <v>7223</v>
      </c>
      <c r="N207" t="s">
        <v>7224</v>
      </c>
      <c r="O207" t="s">
        <v>7225</v>
      </c>
      <c r="P207" t="s">
        <v>7226</v>
      </c>
      <c r="Q207" t="s">
        <v>7227</v>
      </c>
      <c r="R207" t="s">
        <v>7228</v>
      </c>
      <c r="S207" t="s">
        <v>7229</v>
      </c>
      <c r="T207" t="s">
        <v>102</v>
      </c>
      <c r="U207" t="s">
        <v>102</v>
      </c>
      <c r="V207" t="s">
        <v>7230</v>
      </c>
      <c r="W207" t="s">
        <v>102</v>
      </c>
      <c r="X207" t="s">
        <v>1455</v>
      </c>
      <c r="Y207" t="s">
        <v>7231</v>
      </c>
      <c r="Z207" t="s">
        <v>7232</v>
      </c>
      <c r="AA207" t="s">
        <v>444</v>
      </c>
      <c r="AB207" t="s">
        <v>1105</v>
      </c>
      <c r="AC207" t="s">
        <v>7233</v>
      </c>
      <c r="AD207" t="s">
        <v>170</v>
      </c>
      <c r="AE207" t="s">
        <v>296</v>
      </c>
      <c r="AF207" t="s">
        <v>7234</v>
      </c>
      <c r="AG207" t="s">
        <v>1689</v>
      </c>
      <c r="AH207" t="s">
        <v>346</v>
      </c>
      <c r="AI207" t="s">
        <v>102</v>
      </c>
      <c r="AJ207" t="s">
        <v>102</v>
      </c>
      <c r="AK207" t="s">
        <v>102</v>
      </c>
      <c r="AL207" t="s">
        <v>7235</v>
      </c>
      <c r="AM207" t="s">
        <v>7236</v>
      </c>
      <c r="AN207" t="s">
        <v>7237</v>
      </c>
      <c r="AO207" t="s">
        <v>7238</v>
      </c>
      <c r="AP207" t="s">
        <v>7239</v>
      </c>
      <c r="AQ207" t="s">
        <v>7231</v>
      </c>
      <c r="AR207" t="s">
        <v>7240</v>
      </c>
      <c r="AS207" t="s">
        <v>250</v>
      </c>
      <c r="AT207" t="s">
        <v>1319</v>
      </c>
      <c r="AU207" t="s">
        <v>1957</v>
      </c>
      <c r="AV207" t="s">
        <v>7241</v>
      </c>
      <c r="AW207" t="s">
        <v>2396</v>
      </c>
      <c r="AX207" t="s">
        <v>406</v>
      </c>
      <c r="AY207" t="s">
        <v>1357</v>
      </c>
      <c r="AZ207" t="s">
        <v>192</v>
      </c>
      <c r="BA207" t="s">
        <v>202</v>
      </c>
      <c r="BB207" t="s">
        <v>648</v>
      </c>
      <c r="BC207" t="s">
        <v>317</v>
      </c>
      <c r="BD207" t="s">
        <v>127</v>
      </c>
      <c r="BE207" t="s">
        <v>260</v>
      </c>
      <c r="BF207" t="s">
        <v>129</v>
      </c>
      <c r="BG207" t="s">
        <v>133</v>
      </c>
      <c r="BH207" t="s">
        <v>137</v>
      </c>
      <c r="BI207" t="s">
        <v>137</v>
      </c>
      <c r="BJ207" t="s">
        <v>127</v>
      </c>
      <c r="BK207" t="s">
        <v>359</v>
      </c>
      <c r="BL207" t="s">
        <v>128</v>
      </c>
      <c r="BM207" t="s">
        <v>311</v>
      </c>
      <c r="BN207" t="s">
        <v>315</v>
      </c>
      <c r="BO207" t="s">
        <v>137</v>
      </c>
      <c r="BP207" t="s">
        <v>137</v>
      </c>
      <c r="BQ207" t="s">
        <v>549</v>
      </c>
      <c r="BR207" t="s">
        <v>133</v>
      </c>
      <c r="BS207" t="s">
        <v>137</v>
      </c>
      <c r="BT207" t="s">
        <v>133</v>
      </c>
      <c r="BU207" t="s">
        <v>315</v>
      </c>
      <c r="BV207" t="s">
        <v>7242</v>
      </c>
      <c r="BW207" t="s">
        <v>7243</v>
      </c>
      <c r="BX207" t="s">
        <v>7243</v>
      </c>
      <c r="BY207" t="s">
        <v>7243</v>
      </c>
      <c r="BZ207" t="s">
        <v>7244</v>
      </c>
      <c r="CA207" t="s">
        <v>144</v>
      </c>
      <c r="CB207" t="s">
        <v>309</v>
      </c>
      <c r="CC207" t="s">
        <v>211</v>
      </c>
      <c r="CD207" t="s">
        <v>7245</v>
      </c>
      <c r="CE207" t="s">
        <v>1329</v>
      </c>
    </row>
    <row r="208" spans="1:83" x14ac:dyDescent="0.2">
      <c r="A208" t="s">
        <v>7246</v>
      </c>
      <c r="B208" t="s">
        <v>84</v>
      </c>
      <c r="C208" t="s">
        <v>7247</v>
      </c>
      <c r="D208" t="s">
        <v>7248</v>
      </c>
      <c r="E208" t="s">
        <v>7249</v>
      </c>
      <c r="F208" t="s">
        <v>7250</v>
      </c>
      <c r="G208" t="s">
        <v>7251</v>
      </c>
      <c r="H208" t="s">
        <v>7252</v>
      </c>
      <c r="I208" t="s">
        <v>7253</v>
      </c>
      <c r="J208" t="s">
        <v>222</v>
      </c>
      <c r="K208" t="s">
        <v>223</v>
      </c>
      <c r="L208" t="s">
        <v>7254</v>
      </c>
      <c r="M208" t="s">
        <v>102</v>
      </c>
      <c r="N208" t="s">
        <v>7255</v>
      </c>
      <c r="O208" t="s">
        <v>7256</v>
      </c>
      <c r="P208" t="s">
        <v>7257</v>
      </c>
      <c r="Q208" t="s">
        <v>7258</v>
      </c>
      <c r="R208" t="s">
        <v>7259</v>
      </c>
      <c r="S208" t="s">
        <v>7260</v>
      </c>
      <c r="T208" t="s">
        <v>102</v>
      </c>
      <c r="U208" t="s">
        <v>102</v>
      </c>
      <c r="V208" t="s">
        <v>102</v>
      </c>
      <c r="W208" t="s">
        <v>102</v>
      </c>
      <c r="X208" t="s">
        <v>578</v>
      </c>
      <c r="Y208" t="s">
        <v>7261</v>
      </c>
      <c r="Z208" t="s">
        <v>7262</v>
      </c>
      <c r="AA208" t="s">
        <v>294</v>
      </c>
      <c r="AB208" t="s">
        <v>168</v>
      </c>
      <c r="AC208" t="s">
        <v>102</v>
      </c>
      <c r="AD208" t="s">
        <v>102</v>
      </c>
      <c r="AE208" t="s">
        <v>102</v>
      </c>
      <c r="AF208" t="s">
        <v>7263</v>
      </c>
      <c r="AG208" t="s">
        <v>1611</v>
      </c>
      <c r="AH208" t="s">
        <v>1768</v>
      </c>
      <c r="AI208" t="s">
        <v>102</v>
      </c>
      <c r="AJ208" t="s">
        <v>102</v>
      </c>
      <c r="AK208" t="s">
        <v>102</v>
      </c>
      <c r="AL208" t="s">
        <v>102</v>
      </c>
      <c r="AM208" t="s">
        <v>7264</v>
      </c>
      <c r="AN208" t="s">
        <v>7265</v>
      </c>
      <c r="AO208" t="s">
        <v>7266</v>
      </c>
      <c r="AP208" t="s">
        <v>7267</v>
      </c>
      <c r="AQ208" t="s">
        <v>7261</v>
      </c>
      <c r="AR208" t="s">
        <v>102</v>
      </c>
      <c r="AS208" t="s">
        <v>102</v>
      </c>
      <c r="AT208" t="s">
        <v>102</v>
      </c>
      <c r="AU208" t="s">
        <v>3475</v>
      </c>
      <c r="AV208" t="s">
        <v>7268</v>
      </c>
      <c r="AW208" t="s">
        <v>2359</v>
      </c>
      <c r="AX208" t="s">
        <v>4344</v>
      </c>
      <c r="AY208" t="s">
        <v>128</v>
      </c>
      <c r="AZ208" t="s">
        <v>129</v>
      </c>
      <c r="BA208" t="s">
        <v>1079</v>
      </c>
      <c r="BB208" t="s">
        <v>776</v>
      </c>
      <c r="BC208" t="s">
        <v>314</v>
      </c>
      <c r="BD208" t="s">
        <v>127</v>
      </c>
      <c r="BE208" t="s">
        <v>359</v>
      </c>
      <c r="BF208" t="s">
        <v>359</v>
      </c>
      <c r="BG208" t="s">
        <v>365</v>
      </c>
      <c r="BH208" t="s">
        <v>692</v>
      </c>
      <c r="BI208" t="s">
        <v>136</v>
      </c>
      <c r="BJ208" t="s">
        <v>137</v>
      </c>
      <c r="BK208" t="s">
        <v>137</v>
      </c>
      <c r="BL208" t="s">
        <v>137</v>
      </c>
      <c r="BM208" t="s">
        <v>137</v>
      </c>
      <c r="BN208" t="s">
        <v>315</v>
      </c>
      <c r="BO208" t="s">
        <v>315</v>
      </c>
      <c r="BP208" t="s">
        <v>315</v>
      </c>
      <c r="BQ208" t="s">
        <v>870</v>
      </c>
      <c r="BR208" t="s">
        <v>128</v>
      </c>
      <c r="BS208" t="s">
        <v>137</v>
      </c>
      <c r="BT208" t="s">
        <v>133</v>
      </c>
      <c r="BU208" t="s">
        <v>137</v>
      </c>
      <c r="BV208" t="s">
        <v>7269</v>
      </c>
      <c r="BW208" t="s">
        <v>7270</v>
      </c>
      <c r="BX208" t="s">
        <v>7271</v>
      </c>
      <c r="BY208" t="s">
        <v>102</v>
      </c>
      <c r="BZ208" t="s">
        <v>7272</v>
      </c>
      <c r="CA208" t="s">
        <v>144</v>
      </c>
      <c r="CB208" t="s">
        <v>138</v>
      </c>
      <c r="CC208" t="s">
        <v>145</v>
      </c>
      <c r="CD208" t="s">
        <v>7273</v>
      </c>
      <c r="CE208" t="s">
        <v>147</v>
      </c>
    </row>
    <row r="209" spans="1:83" x14ac:dyDescent="0.2">
      <c r="A209" t="s">
        <v>7274</v>
      </c>
      <c r="B209" t="s">
        <v>84</v>
      </c>
      <c r="C209" t="s">
        <v>7275</v>
      </c>
      <c r="D209" t="s">
        <v>7276</v>
      </c>
      <c r="E209" t="s">
        <v>7277</v>
      </c>
      <c r="F209" t="s">
        <v>7278</v>
      </c>
      <c r="G209" t="s">
        <v>7279</v>
      </c>
      <c r="H209" t="s">
        <v>7280</v>
      </c>
      <c r="I209" t="s">
        <v>7281</v>
      </c>
      <c r="J209" t="s">
        <v>222</v>
      </c>
      <c r="K209" t="s">
        <v>223</v>
      </c>
      <c r="L209" t="s">
        <v>432</v>
      </c>
      <c r="M209" t="s">
        <v>102</v>
      </c>
      <c r="N209" t="s">
        <v>7282</v>
      </c>
      <c r="O209" t="s">
        <v>7283</v>
      </c>
      <c r="P209" t="s">
        <v>7284</v>
      </c>
      <c r="Q209" t="s">
        <v>7285</v>
      </c>
      <c r="R209" t="s">
        <v>7286</v>
      </c>
      <c r="S209" t="s">
        <v>7287</v>
      </c>
      <c r="T209" t="s">
        <v>102</v>
      </c>
      <c r="U209" t="s">
        <v>102</v>
      </c>
      <c r="V209" t="s">
        <v>7288</v>
      </c>
      <c r="W209" t="s">
        <v>102</v>
      </c>
      <c r="X209" t="s">
        <v>578</v>
      </c>
      <c r="Y209" t="s">
        <v>7289</v>
      </c>
      <c r="Z209" t="s">
        <v>7290</v>
      </c>
      <c r="AA209" t="s">
        <v>1608</v>
      </c>
      <c r="AB209" t="s">
        <v>102</v>
      </c>
      <c r="AC209" t="s">
        <v>102</v>
      </c>
      <c r="AD209" t="s">
        <v>102</v>
      </c>
      <c r="AE209" t="s">
        <v>102</v>
      </c>
      <c r="AF209" t="s">
        <v>1503</v>
      </c>
      <c r="AG209" t="s">
        <v>3649</v>
      </c>
      <c r="AH209" t="s">
        <v>1030</v>
      </c>
      <c r="AI209" t="s">
        <v>102</v>
      </c>
      <c r="AJ209" t="s">
        <v>102</v>
      </c>
      <c r="AK209" t="s">
        <v>7291</v>
      </c>
      <c r="AL209" t="s">
        <v>7292</v>
      </c>
      <c r="AM209" t="s">
        <v>7293</v>
      </c>
      <c r="AN209" t="s">
        <v>7294</v>
      </c>
      <c r="AO209" t="s">
        <v>7295</v>
      </c>
      <c r="AP209" t="s">
        <v>7296</v>
      </c>
      <c r="AQ209" t="s">
        <v>7289</v>
      </c>
      <c r="AR209" t="s">
        <v>102</v>
      </c>
      <c r="AS209" t="s">
        <v>102</v>
      </c>
      <c r="AT209" t="s">
        <v>102</v>
      </c>
      <c r="AU209" t="s">
        <v>7297</v>
      </c>
      <c r="AV209" t="s">
        <v>102</v>
      </c>
      <c r="AW209" t="s">
        <v>1657</v>
      </c>
      <c r="AX209" t="s">
        <v>3600</v>
      </c>
      <c r="AY209" t="s">
        <v>133</v>
      </c>
      <c r="AZ209" t="s">
        <v>311</v>
      </c>
      <c r="BA209" t="s">
        <v>317</v>
      </c>
      <c r="BB209" t="s">
        <v>507</v>
      </c>
      <c r="BC209" t="s">
        <v>359</v>
      </c>
      <c r="BD209" t="s">
        <v>260</v>
      </c>
      <c r="BE209" t="s">
        <v>133</v>
      </c>
      <c r="BF209" t="s">
        <v>315</v>
      </c>
      <c r="BG209" t="s">
        <v>311</v>
      </c>
      <c r="BH209" t="s">
        <v>133</v>
      </c>
      <c r="BI209" t="s">
        <v>133</v>
      </c>
      <c r="BJ209" t="s">
        <v>315</v>
      </c>
      <c r="BK209" t="s">
        <v>315</v>
      </c>
      <c r="BL209" t="s">
        <v>137</v>
      </c>
      <c r="BM209" t="s">
        <v>137</v>
      </c>
      <c r="BN209" t="s">
        <v>137</v>
      </c>
      <c r="BO209" t="s">
        <v>137</v>
      </c>
      <c r="BP209" t="s">
        <v>137</v>
      </c>
      <c r="BQ209" t="s">
        <v>2359</v>
      </c>
      <c r="BR209" t="s">
        <v>315</v>
      </c>
      <c r="BS209" t="s">
        <v>137</v>
      </c>
      <c r="BT209" t="s">
        <v>137</v>
      </c>
      <c r="BU209" t="s">
        <v>137</v>
      </c>
      <c r="BV209" t="s">
        <v>7298</v>
      </c>
      <c r="BW209" t="s">
        <v>4065</v>
      </c>
      <c r="BX209" t="s">
        <v>102</v>
      </c>
      <c r="BY209" t="s">
        <v>102</v>
      </c>
      <c r="BZ209" t="s">
        <v>7299</v>
      </c>
      <c r="CA209" t="s">
        <v>144</v>
      </c>
      <c r="CB209" t="s">
        <v>775</v>
      </c>
      <c r="CC209" t="s">
        <v>145</v>
      </c>
      <c r="CD209" t="s">
        <v>7300</v>
      </c>
      <c r="CE209" t="s">
        <v>102</v>
      </c>
    </row>
    <row r="210" spans="1:83" x14ac:dyDescent="0.2">
      <c r="A210" t="s">
        <v>7301</v>
      </c>
      <c r="B210" t="s">
        <v>827</v>
      </c>
      <c r="C210" t="s">
        <v>7302</v>
      </c>
      <c r="D210" t="s">
        <v>7303</v>
      </c>
      <c r="E210" t="s">
        <v>7304</v>
      </c>
      <c r="F210" t="s">
        <v>7305</v>
      </c>
      <c r="G210" t="s">
        <v>7306</v>
      </c>
      <c r="H210" t="s">
        <v>7307</v>
      </c>
      <c r="I210" t="s">
        <v>7308</v>
      </c>
      <c r="J210" t="s">
        <v>835</v>
      </c>
      <c r="K210" t="s">
        <v>836</v>
      </c>
      <c r="L210" t="s">
        <v>837</v>
      </c>
      <c r="M210" t="s">
        <v>7309</v>
      </c>
      <c r="N210" t="s">
        <v>7310</v>
      </c>
      <c r="O210" t="s">
        <v>7311</v>
      </c>
      <c r="P210" t="s">
        <v>3120</v>
      </c>
      <c r="Q210" t="s">
        <v>7312</v>
      </c>
      <c r="R210" t="s">
        <v>7313</v>
      </c>
      <c r="S210" t="s">
        <v>7314</v>
      </c>
      <c r="T210" t="s">
        <v>102</v>
      </c>
      <c r="U210" t="s">
        <v>7315</v>
      </c>
      <c r="V210" t="s">
        <v>102</v>
      </c>
      <c r="W210" t="s">
        <v>102</v>
      </c>
      <c r="X210" t="s">
        <v>578</v>
      </c>
      <c r="Y210" t="s">
        <v>7316</v>
      </c>
      <c r="Z210" t="s">
        <v>7317</v>
      </c>
      <c r="AA210" t="s">
        <v>294</v>
      </c>
      <c r="AB210" t="s">
        <v>102</v>
      </c>
      <c r="AC210" t="s">
        <v>102</v>
      </c>
      <c r="AD210" t="s">
        <v>238</v>
      </c>
      <c r="AE210" t="s">
        <v>102</v>
      </c>
      <c r="AF210" t="s">
        <v>7318</v>
      </c>
      <c r="AG210" t="s">
        <v>447</v>
      </c>
      <c r="AH210" t="s">
        <v>584</v>
      </c>
      <c r="AI210" t="s">
        <v>359</v>
      </c>
      <c r="AJ210" t="s">
        <v>102</v>
      </c>
      <c r="AK210" t="s">
        <v>102</v>
      </c>
      <c r="AL210" t="s">
        <v>7319</v>
      </c>
      <c r="AM210" t="s">
        <v>7320</v>
      </c>
      <c r="AN210" t="s">
        <v>7321</v>
      </c>
      <c r="AO210" t="s">
        <v>7322</v>
      </c>
      <c r="AP210" t="s">
        <v>7323</v>
      </c>
      <c r="AQ210" t="s">
        <v>7316</v>
      </c>
      <c r="AR210" t="s">
        <v>102</v>
      </c>
      <c r="AS210" t="s">
        <v>102</v>
      </c>
      <c r="AT210" t="s">
        <v>102</v>
      </c>
      <c r="AU210" t="s">
        <v>7324</v>
      </c>
      <c r="AV210" t="s">
        <v>102</v>
      </c>
      <c r="AW210" t="s">
        <v>1513</v>
      </c>
      <c r="AX210" t="s">
        <v>1513</v>
      </c>
      <c r="AY210" t="s">
        <v>133</v>
      </c>
      <c r="AZ210" t="s">
        <v>132</v>
      </c>
      <c r="BA210" t="s">
        <v>131</v>
      </c>
      <c r="BB210" t="s">
        <v>648</v>
      </c>
      <c r="BC210" t="s">
        <v>133</v>
      </c>
      <c r="BD210" t="s">
        <v>133</v>
      </c>
      <c r="BE210" t="s">
        <v>133</v>
      </c>
      <c r="BF210" t="s">
        <v>133</v>
      </c>
      <c r="BG210" t="s">
        <v>138</v>
      </c>
      <c r="BH210" t="s">
        <v>313</v>
      </c>
      <c r="BI210" t="s">
        <v>127</v>
      </c>
      <c r="BJ210" t="s">
        <v>137</v>
      </c>
      <c r="BK210" t="s">
        <v>137</v>
      </c>
      <c r="BL210" t="s">
        <v>137</v>
      </c>
      <c r="BM210" t="s">
        <v>137</v>
      </c>
      <c r="BN210" t="s">
        <v>137</v>
      </c>
      <c r="BO210" t="s">
        <v>137</v>
      </c>
      <c r="BP210" t="s">
        <v>137</v>
      </c>
      <c r="BQ210" t="s">
        <v>462</v>
      </c>
      <c r="BR210" t="s">
        <v>133</v>
      </c>
      <c r="BS210" t="s">
        <v>137</v>
      </c>
      <c r="BT210" t="s">
        <v>137</v>
      </c>
      <c r="BU210" t="s">
        <v>137</v>
      </c>
      <c r="BV210" t="s">
        <v>7325</v>
      </c>
      <c r="BW210" t="s">
        <v>7326</v>
      </c>
      <c r="BX210" t="s">
        <v>102</v>
      </c>
      <c r="BY210" t="s">
        <v>7327</v>
      </c>
      <c r="BZ210" t="s">
        <v>7328</v>
      </c>
      <c r="CA210" t="s">
        <v>144</v>
      </c>
      <c r="CB210" t="s">
        <v>195</v>
      </c>
      <c r="CC210" t="s">
        <v>211</v>
      </c>
      <c r="CD210" t="s">
        <v>7329</v>
      </c>
      <c r="CE210" t="s">
        <v>102</v>
      </c>
    </row>
    <row r="211" spans="1:83" x14ac:dyDescent="0.2">
      <c r="A211" t="s">
        <v>7330</v>
      </c>
      <c r="B211" t="s">
        <v>1484</v>
      </c>
      <c r="C211" t="s">
        <v>7331</v>
      </c>
      <c r="D211" t="s">
        <v>7332</v>
      </c>
      <c r="E211" t="s">
        <v>7333</v>
      </c>
      <c r="F211" t="s">
        <v>7334</v>
      </c>
      <c r="G211" t="s">
        <v>7335</v>
      </c>
      <c r="H211" t="s">
        <v>7336</v>
      </c>
      <c r="I211" t="s">
        <v>7337</v>
      </c>
      <c r="J211" t="s">
        <v>222</v>
      </c>
      <c r="K211" t="s">
        <v>223</v>
      </c>
      <c r="L211" t="s">
        <v>7338</v>
      </c>
      <c r="M211" t="s">
        <v>102</v>
      </c>
      <c r="N211" t="s">
        <v>7339</v>
      </c>
      <c r="O211" t="s">
        <v>7340</v>
      </c>
      <c r="P211" t="s">
        <v>2518</v>
      </c>
      <c r="Q211" t="s">
        <v>7341</v>
      </c>
      <c r="R211" t="s">
        <v>7342</v>
      </c>
      <c r="S211" t="s">
        <v>7343</v>
      </c>
      <c r="T211" t="s">
        <v>102</v>
      </c>
      <c r="U211" t="s">
        <v>7344</v>
      </c>
      <c r="V211" t="s">
        <v>102</v>
      </c>
      <c r="W211" t="s">
        <v>102</v>
      </c>
      <c r="X211" t="s">
        <v>1455</v>
      </c>
      <c r="Y211" t="s">
        <v>7345</v>
      </c>
      <c r="Z211" t="s">
        <v>7346</v>
      </c>
      <c r="AA211" t="s">
        <v>108</v>
      </c>
      <c r="AB211" t="s">
        <v>102</v>
      </c>
      <c r="AC211" t="s">
        <v>102</v>
      </c>
      <c r="AD211" t="s">
        <v>170</v>
      </c>
      <c r="AE211" t="s">
        <v>102</v>
      </c>
      <c r="AF211" t="s">
        <v>7347</v>
      </c>
      <c r="AG211" t="s">
        <v>901</v>
      </c>
      <c r="AH211" t="s">
        <v>495</v>
      </c>
      <c r="AI211" t="s">
        <v>102</v>
      </c>
      <c r="AJ211" t="s">
        <v>102</v>
      </c>
      <c r="AK211" t="s">
        <v>102</v>
      </c>
      <c r="AL211" t="s">
        <v>7348</v>
      </c>
      <c r="AM211" t="s">
        <v>7349</v>
      </c>
      <c r="AN211" t="s">
        <v>7350</v>
      </c>
      <c r="AO211" t="s">
        <v>7351</v>
      </c>
      <c r="AP211" t="s">
        <v>7352</v>
      </c>
      <c r="AQ211" t="s">
        <v>7345</v>
      </c>
      <c r="AR211" t="s">
        <v>102</v>
      </c>
      <c r="AS211" t="s">
        <v>102</v>
      </c>
      <c r="AT211" t="s">
        <v>102</v>
      </c>
      <c r="AU211" t="s">
        <v>119</v>
      </c>
      <c r="AV211" t="s">
        <v>102</v>
      </c>
      <c r="AW211" t="s">
        <v>1122</v>
      </c>
      <c r="AX211" t="s">
        <v>1122</v>
      </c>
      <c r="AY211" t="s">
        <v>315</v>
      </c>
      <c r="AZ211" t="s">
        <v>133</v>
      </c>
      <c r="BA211" t="s">
        <v>692</v>
      </c>
      <c r="BB211" t="s">
        <v>204</v>
      </c>
      <c r="BC211" t="s">
        <v>136</v>
      </c>
      <c r="BD211" t="s">
        <v>136</v>
      </c>
      <c r="BE211" t="s">
        <v>202</v>
      </c>
      <c r="BF211" t="s">
        <v>202</v>
      </c>
      <c r="BG211" t="s">
        <v>201</v>
      </c>
      <c r="BH211" t="s">
        <v>262</v>
      </c>
      <c r="BI211" t="s">
        <v>191</v>
      </c>
      <c r="BJ211" t="s">
        <v>137</v>
      </c>
      <c r="BK211" t="s">
        <v>137</v>
      </c>
      <c r="BL211" t="s">
        <v>137</v>
      </c>
      <c r="BM211" t="s">
        <v>137</v>
      </c>
      <c r="BN211" t="s">
        <v>315</v>
      </c>
      <c r="BO211" t="s">
        <v>315</v>
      </c>
      <c r="BP211" t="s">
        <v>315</v>
      </c>
      <c r="BQ211" t="s">
        <v>775</v>
      </c>
      <c r="BR211" t="s">
        <v>260</v>
      </c>
      <c r="BS211" t="s">
        <v>137</v>
      </c>
      <c r="BT211" t="s">
        <v>311</v>
      </c>
      <c r="BU211" t="s">
        <v>137</v>
      </c>
      <c r="BV211" t="s">
        <v>7353</v>
      </c>
      <c r="BW211" t="s">
        <v>7354</v>
      </c>
      <c r="BX211" t="s">
        <v>7355</v>
      </c>
      <c r="BY211" t="s">
        <v>7356</v>
      </c>
      <c r="BZ211" t="s">
        <v>7357</v>
      </c>
      <c r="CA211" t="s">
        <v>144</v>
      </c>
      <c r="CB211" t="s">
        <v>195</v>
      </c>
      <c r="CC211" t="s">
        <v>4985</v>
      </c>
      <c r="CD211" t="s">
        <v>7358</v>
      </c>
      <c r="CE211" t="s">
        <v>102</v>
      </c>
    </row>
    <row r="212" spans="1:83" x14ac:dyDescent="0.2">
      <c r="A212" t="s">
        <v>7359</v>
      </c>
      <c r="B212" t="s">
        <v>84</v>
      </c>
      <c r="C212" t="s">
        <v>7360</v>
      </c>
      <c r="D212" t="s">
        <v>7361</v>
      </c>
      <c r="E212" t="s">
        <v>7362</v>
      </c>
      <c r="F212" t="s">
        <v>7363</v>
      </c>
      <c r="G212" t="s">
        <v>7364</v>
      </c>
      <c r="H212" t="s">
        <v>7365</v>
      </c>
      <c r="I212" t="s">
        <v>7366</v>
      </c>
      <c r="J212" t="s">
        <v>222</v>
      </c>
      <c r="K212" t="s">
        <v>223</v>
      </c>
      <c r="L212" t="s">
        <v>432</v>
      </c>
      <c r="M212" t="s">
        <v>7367</v>
      </c>
      <c r="N212" t="s">
        <v>7368</v>
      </c>
      <c r="O212" t="s">
        <v>7369</v>
      </c>
      <c r="P212" t="s">
        <v>7370</v>
      </c>
      <c r="Q212" t="s">
        <v>7371</v>
      </c>
      <c r="R212" t="s">
        <v>7372</v>
      </c>
      <c r="S212" t="s">
        <v>7373</v>
      </c>
      <c r="T212" t="s">
        <v>102</v>
      </c>
      <c r="U212" t="s">
        <v>7374</v>
      </c>
      <c r="V212" t="s">
        <v>7375</v>
      </c>
      <c r="W212" t="s">
        <v>102</v>
      </c>
      <c r="X212" t="s">
        <v>105</v>
      </c>
      <c r="Y212" t="s">
        <v>442</v>
      </c>
      <c r="Z212" t="s">
        <v>7376</v>
      </c>
      <c r="AA212" t="s">
        <v>108</v>
      </c>
      <c r="AB212" t="s">
        <v>388</v>
      </c>
      <c r="AC212" t="s">
        <v>102</v>
      </c>
      <c r="AD212" t="s">
        <v>170</v>
      </c>
      <c r="AE212" t="s">
        <v>102</v>
      </c>
      <c r="AF212" t="s">
        <v>7377</v>
      </c>
      <c r="AG212" t="s">
        <v>7378</v>
      </c>
      <c r="AH212" t="s">
        <v>1030</v>
      </c>
      <c r="AI212" t="s">
        <v>317</v>
      </c>
      <c r="AJ212" t="s">
        <v>102</v>
      </c>
      <c r="AK212" t="s">
        <v>7379</v>
      </c>
      <c r="AL212" t="s">
        <v>7380</v>
      </c>
      <c r="AM212" t="s">
        <v>7381</v>
      </c>
      <c r="AN212" t="s">
        <v>7382</v>
      </c>
      <c r="AO212" t="s">
        <v>7383</v>
      </c>
      <c r="AP212" t="s">
        <v>2760</v>
      </c>
      <c r="AQ212" t="s">
        <v>442</v>
      </c>
      <c r="AR212" t="s">
        <v>102</v>
      </c>
      <c r="AS212" t="s">
        <v>102</v>
      </c>
      <c r="AT212" t="s">
        <v>102</v>
      </c>
      <c r="AU212" t="s">
        <v>119</v>
      </c>
      <c r="AV212" t="s">
        <v>7384</v>
      </c>
      <c r="AW212" t="s">
        <v>7385</v>
      </c>
      <c r="AX212" t="s">
        <v>7385</v>
      </c>
      <c r="AY212" t="s">
        <v>359</v>
      </c>
      <c r="AZ212" t="s">
        <v>133</v>
      </c>
      <c r="BA212" t="s">
        <v>7386</v>
      </c>
      <c r="BB212" t="s">
        <v>199</v>
      </c>
      <c r="BC212" t="s">
        <v>204</v>
      </c>
      <c r="BD212" t="s">
        <v>312</v>
      </c>
      <c r="BE212" t="s">
        <v>130</v>
      </c>
      <c r="BF212" t="s">
        <v>507</v>
      </c>
      <c r="BG212" t="s">
        <v>265</v>
      </c>
      <c r="BH212" t="s">
        <v>263</v>
      </c>
      <c r="BI212" t="s">
        <v>131</v>
      </c>
      <c r="BJ212" t="s">
        <v>137</v>
      </c>
      <c r="BK212" t="s">
        <v>137</v>
      </c>
      <c r="BL212" t="s">
        <v>137</v>
      </c>
      <c r="BM212" t="s">
        <v>137</v>
      </c>
      <c r="BN212" t="s">
        <v>315</v>
      </c>
      <c r="BO212" t="s">
        <v>315</v>
      </c>
      <c r="BP212" t="s">
        <v>315</v>
      </c>
      <c r="BQ212" t="s">
        <v>7387</v>
      </c>
      <c r="BR212" t="s">
        <v>200</v>
      </c>
      <c r="BS212" t="s">
        <v>137</v>
      </c>
      <c r="BT212" t="s">
        <v>137</v>
      </c>
      <c r="BU212" t="s">
        <v>137</v>
      </c>
      <c r="BV212" t="s">
        <v>7388</v>
      </c>
      <c r="BW212" t="s">
        <v>7389</v>
      </c>
      <c r="BX212" t="s">
        <v>102</v>
      </c>
      <c r="BY212" t="s">
        <v>7390</v>
      </c>
      <c r="BZ212" t="s">
        <v>7391</v>
      </c>
      <c r="CA212" t="s">
        <v>144</v>
      </c>
      <c r="CB212" t="s">
        <v>310</v>
      </c>
      <c r="CC212" t="s">
        <v>145</v>
      </c>
      <c r="CD212" t="s">
        <v>7392</v>
      </c>
      <c r="CE212" t="s">
        <v>147</v>
      </c>
    </row>
    <row r="213" spans="1:83" x14ac:dyDescent="0.2">
      <c r="A213" t="s">
        <v>7393</v>
      </c>
      <c r="B213" t="s">
        <v>1439</v>
      </c>
      <c r="C213" t="s">
        <v>7394</v>
      </c>
      <c r="D213" t="s">
        <v>7395</v>
      </c>
      <c r="E213" t="s">
        <v>7396</v>
      </c>
      <c r="F213" t="s">
        <v>7397</v>
      </c>
      <c r="G213" t="s">
        <v>982</v>
      </c>
      <c r="H213" t="s">
        <v>5535</v>
      </c>
      <c r="I213" t="s">
        <v>5536</v>
      </c>
      <c r="J213" t="s">
        <v>92</v>
      </c>
      <c r="K213" t="s">
        <v>982</v>
      </c>
      <c r="L213" t="s">
        <v>102</v>
      </c>
      <c r="M213" t="s">
        <v>7398</v>
      </c>
      <c r="N213" t="s">
        <v>7399</v>
      </c>
      <c r="O213" t="s">
        <v>7400</v>
      </c>
      <c r="P213" t="s">
        <v>7401</v>
      </c>
      <c r="Q213" t="s">
        <v>7402</v>
      </c>
      <c r="R213" t="s">
        <v>7403</v>
      </c>
      <c r="S213" t="s">
        <v>7404</v>
      </c>
      <c r="T213" t="s">
        <v>102</v>
      </c>
      <c r="U213" t="s">
        <v>102</v>
      </c>
      <c r="V213" t="s">
        <v>7405</v>
      </c>
      <c r="W213" t="s">
        <v>102</v>
      </c>
      <c r="X213" t="s">
        <v>1727</v>
      </c>
      <c r="Y213" t="s">
        <v>7406</v>
      </c>
      <c r="Z213" t="s">
        <v>7407</v>
      </c>
      <c r="AA213" t="s">
        <v>1608</v>
      </c>
      <c r="AB213" t="s">
        <v>1105</v>
      </c>
      <c r="AC213" t="s">
        <v>7408</v>
      </c>
      <c r="AD213" t="s">
        <v>170</v>
      </c>
      <c r="AE213" t="s">
        <v>102</v>
      </c>
      <c r="AF213" t="s">
        <v>7409</v>
      </c>
      <c r="AG213" t="s">
        <v>7410</v>
      </c>
      <c r="AH213" t="s">
        <v>855</v>
      </c>
      <c r="AI213" t="s">
        <v>102</v>
      </c>
      <c r="AJ213" t="s">
        <v>102</v>
      </c>
      <c r="AK213" t="s">
        <v>102</v>
      </c>
      <c r="AL213" t="s">
        <v>7411</v>
      </c>
      <c r="AM213" t="s">
        <v>7412</v>
      </c>
      <c r="AN213" t="s">
        <v>7413</v>
      </c>
      <c r="AO213" t="s">
        <v>7414</v>
      </c>
      <c r="AP213" t="s">
        <v>7415</v>
      </c>
      <c r="AQ213" t="s">
        <v>7406</v>
      </c>
      <c r="AR213" t="s">
        <v>7416</v>
      </c>
      <c r="AS213" t="s">
        <v>7417</v>
      </c>
      <c r="AT213" t="s">
        <v>7418</v>
      </c>
      <c r="AU213" t="s">
        <v>184</v>
      </c>
      <c r="AV213" t="s">
        <v>7419</v>
      </c>
      <c r="AW213" t="s">
        <v>408</v>
      </c>
      <c r="AX213" t="s">
        <v>1161</v>
      </c>
      <c r="AY213" t="s">
        <v>1397</v>
      </c>
      <c r="AZ213" t="s">
        <v>693</v>
      </c>
      <c r="BA213" t="s">
        <v>136</v>
      </c>
      <c r="BB213" t="s">
        <v>313</v>
      </c>
      <c r="BC213" t="s">
        <v>692</v>
      </c>
      <c r="BD213" t="s">
        <v>692</v>
      </c>
      <c r="BE213" t="s">
        <v>417</v>
      </c>
      <c r="BF213" t="s">
        <v>136</v>
      </c>
      <c r="BG213" t="s">
        <v>1243</v>
      </c>
      <c r="BH213" t="s">
        <v>262</v>
      </c>
      <c r="BI213" t="s">
        <v>202</v>
      </c>
      <c r="BJ213" t="s">
        <v>130</v>
      </c>
      <c r="BK213" t="s">
        <v>130</v>
      </c>
      <c r="BL213" t="s">
        <v>130</v>
      </c>
      <c r="BM213" t="s">
        <v>507</v>
      </c>
      <c r="BN213" t="s">
        <v>136</v>
      </c>
      <c r="BO213" t="s">
        <v>138</v>
      </c>
      <c r="BP213" t="s">
        <v>314</v>
      </c>
      <c r="BQ213" t="s">
        <v>307</v>
      </c>
      <c r="BR213" t="s">
        <v>648</v>
      </c>
      <c r="BS213" t="s">
        <v>315</v>
      </c>
      <c r="BT213" t="s">
        <v>314</v>
      </c>
      <c r="BU213" t="s">
        <v>693</v>
      </c>
      <c r="BV213" t="s">
        <v>7420</v>
      </c>
      <c r="BW213" t="s">
        <v>7421</v>
      </c>
      <c r="BX213" t="s">
        <v>102</v>
      </c>
      <c r="BY213" t="s">
        <v>7422</v>
      </c>
      <c r="BZ213" t="s">
        <v>7423</v>
      </c>
      <c r="CA213" t="s">
        <v>144</v>
      </c>
      <c r="CB213" t="s">
        <v>692</v>
      </c>
      <c r="CC213" t="s">
        <v>4654</v>
      </c>
      <c r="CD213" t="s">
        <v>7424</v>
      </c>
      <c r="CE213" t="s">
        <v>7425</v>
      </c>
    </row>
    <row r="214" spans="1:83" x14ac:dyDescent="0.2">
      <c r="A214" t="s">
        <v>7426</v>
      </c>
      <c r="B214" t="s">
        <v>1484</v>
      </c>
      <c r="C214" t="s">
        <v>7427</v>
      </c>
      <c r="D214" t="s">
        <v>7428</v>
      </c>
      <c r="E214" t="s">
        <v>7429</v>
      </c>
      <c r="F214" t="s">
        <v>7430</v>
      </c>
      <c r="G214" t="s">
        <v>7431</v>
      </c>
      <c r="H214" t="s">
        <v>7432</v>
      </c>
      <c r="I214" t="s">
        <v>7433</v>
      </c>
      <c r="J214" t="s">
        <v>92</v>
      </c>
      <c r="K214" t="s">
        <v>282</v>
      </c>
      <c r="L214" t="s">
        <v>7434</v>
      </c>
      <c r="M214" t="s">
        <v>7435</v>
      </c>
      <c r="N214" t="s">
        <v>7436</v>
      </c>
      <c r="O214" t="s">
        <v>7437</v>
      </c>
      <c r="P214" t="s">
        <v>7438</v>
      </c>
      <c r="Q214" t="s">
        <v>7439</v>
      </c>
      <c r="R214" t="s">
        <v>7440</v>
      </c>
      <c r="S214" t="s">
        <v>7441</v>
      </c>
      <c r="T214" t="s">
        <v>102</v>
      </c>
      <c r="U214" t="s">
        <v>7442</v>
      </c>
      <c r="V214" t="s">
        <v>102</v>
      </c>
      <c r="W214" t="s">
        <v>102</v>
      </c>
      <c r="X214" t="s">
        <v>578</v>
      </c>
      <c r="Y214" t="s">
        <v>7443</v>
      </c>
      <c r="Z214" t="s">
        <v>7444</v>
      </c>
      <c r="AA214" t="s">
        <v>1271</v>
      </c>
      <c r="AB214" t="s">
        <v>102</v>
      </c>
      <c r="AC214" t="s">
        <v>102</v>
      </c>
      <c r="AD214" t="s">
        <v>102</v>
      </c>
      <c r="AE214" t="s">
        <v>102</v>
      </c>
      <c r="AF214" t="s">
        <v>7445</v>
      </c>
      <c r="AG214" t="s">
        <v>345</v>
      </c>
      <c r="AH214" t="s">
        <v>1066</v>
      </c>
      <c r="AI214" t="s">
        <v>314</v>
      </c>
      <c r="AJ214" t="s">
        <v>102</v>
      </c>
      <c r="AK214" t="s">
        <v>7446</v>
      </c>
      <c r="AL214" t="s">
        <v>7447</v>
      </c>
      <c r="AM214" t="s">
        <v>7448</v>
      </c>
      <c r="AN214" t="s">
        <v>7449</v>
      </c>
      <c r="AO214" t="s">
        <v>7450</v>
      </c>
      <c r="AP214" t="s">
        <v>7451</v>
      </c>
      <c r="AQ214" t="s">
        <v>7443</v>
      </c>
      <c r="AR214" t="s">
        <v>7452</v>
      </c>
      <c r="AS214" t="s">
        <v>123</v>
      </c>
      <c r="AT214" t="s">
        <v>1319</v>
      </c>
      <c r="AU214" t="s">
        <v>184</v>
      </c>
      <c r="AV214" t="s">
        <v>7453</v>
      </c>
      <c r="AW214" t="s">
        <v>1658</v>
      </c>
      <c r="AX214" t="s">
        <v>598</v>
      </c>
      <c r="AY214" t="s">
        <v>508</v>
      </c>
      <c r="AZ214" t="s">
        <v>1204</v>
      </c>
      <c r="BA214" t="s">
        <v>202</v>
      </c>
      <c r="BB214" t="s">
        <v>136</v>
      </c>
      <c r="BC214" t="s">
        <v>311</v>
      </c>
      <c r="BD214" t="s">
        <v>132</v>
      </c>
      <c r="BE214" t="s">
        <v>132</v>
      </c>
      <c r="BF214" t="s">
        <v>132</v>
      </c>
      <c r="BG214" t="s">
        <v>138</v>
      </c>
      <c r="BH214" t="s">
        <v>260</v>
      </c>
      <c r="BI214" t="s">
        <v>129</v>
      </c>
      <c r="BJ214" t="s">
        <v>311</v>
      </c>
      <c r="BK214" t="s">
        <v>132</v>
      </c>
      <c r="BL214" t="s">
        <v>132</v>
      </c>
      <c r="BM214" t="s">
        <v>132</v>
      </c>
      <c r="BN214" t="s">
        <v>313</v>
      </c>
      <c r="BO214" t="s">
        <v>129</v>
      </c>
      <c r="BP214" t="s">
        <v>132</v>
      </c>
      <c r="BQ214" t="s">
        <v>1549</v>
      </c>
      <c r="BR214" t="s">
        <v>260</v>
      </c>
      <c r="BS214" t="s">
        <v>137</v>
      </c>
      <c r="BT214" t="s">
        <v>129</v>
      </c>
      <c r="BU214" t="s">
        <v>137</v>
      </c>
      <c r="BV214" t="s">
        <v>7454</v>
      </c>
      <c r="BW214" t="s">
        <v>7455</v>
      </c>
      <c r="BX214" t="s">
        <v>7456</v>
      </c>
      <c r="BY214" t="s">
        <v>102</v>
      </c>
      <c r="BZ214" t="s">
        <v>7457</v>
      </c>
      <c r="CA214" t="s">
        <v>144</v>
      </c>
      <c r="CB214" t="s">
        <v>262</v>
      </c>
      <c r="CC214" t="s">
        <v>7458</v>
      </c>
      <c r="CD214" t="s">
        <v>7459</v>
      </c>
      <c r="CE214" t="s">
        <v>102</v>
      </c>
    </row>
    <row r="215" spans="1:83" x14ac:dyDescent="0.2">
      <c r="A215" t="s">
        <v>7460</v>
      </c>
      <c r="B215" t="s">
        <v>560</v>
      </c>
      <c r="C215" t="s">
        <v>7461</v>
      </c>
      <c r="D215" t="s">
        <v>7462</v>
      </c>
      <c r="E215" t="s">
        <v>7463</v>
      </c>
      <c r="F215" t="s">
        <v>7464</v>
      </c>
      <c r="G215" t="s">
        <v>7465</v>
      </c>
      <c r="H215" t="s">
        <v>7466</v>
      </c>
      <c r="I215" t="s">
        <v>7467</v>
      </c>
      <c r="J215" t="s">
        <v>92</v>
      </c>
      <c r="K215" t="s">
        <v>93</v>
      </c>
      <c r="L215" t="s">
        <v>94</v>
      </c>
      <c r="M215" t="s">
        <v>7468</v>
      </c>
      <c r="N215" t="s">
        <v>7469</v>
      </c>
      <c r="O215" t="s">
        <v>7470</v>
      </c>
      <c r="P215" t="s">
        <v>7471</v>
      </c>
      <c r="Q215" t="s">
        <v>7472</v>
      </c>
      <c r="R215" t="s">
        <v>7473</v>
      </c>
      <c r="S215" t="s">
        <v>7474</v>
      </c>
      <c r="T215" t="s">
        <v>102</v>
      </c>
      <c r="U215" t="s">
        <v>5606</v>
      </c>
      <c r="V215" t="s">
        <v>7475</v>
      </c>
      <c r="W215" t="s">
        <v>102</v>
      </c>
      <c r="X215" t="s">
        <v>578</v>
      </c>
      <c r="Y215" t="s">
        <v>7476</v>
      </c>
      <c r="Z215" t="s">
        <v>7477</v>
      </c>
      <c r="AA215" t="s">
        <v>294</v>
      </c>
      <c r="AB215" t="s">
        <v>102</v>
      </c>
      <c r="AC215" t="s">
        <v>1642</v>
      </c>
      <c r="AD215" t="s">
        <v>238</v>
      </c>
      <c r="AE215" t="s">
        <v>102</v>
      </c>
      <c r="AF215" t="s">
        <v>110</v>
      </c>
      <c r="AG215" t="s">
        <v>6514</v>
      </c>
      <c r="AH215" t="s">
        <v>1066</v>
      </c>
      <c r="AI215" t="s">
        <v>102</v>
      </c>
      <c r="AJ215" t="s">
        <v>102</v>
      </c>
      <c r="AK215" t="s">
        <v>102</v>
      </c>
      <c r="AL215" t="s">
        <v>102</v>
      </c>
      <c r="AM215" t="s">
        <v>7478</v>
      </c>
      <c r="AN215" t="s">
        <v>7479</v>
      </c>
      <c r="AO215" t="s">
        <v>7480</v>
      </c>
      <c r="AP215" t="s">
        <v>7481</v>
      </c>
      <c r="AQ215" t="s">
        <v>7476</v>
      </c>
      <c r="AR215" t="s">
        <v>7482</v>
      </c>
      <c r="AS215" t="s">
        <v>7483</v>
      </c>
      <c r="AT215" t="s">
        <v>2956</v>
      </c>
      <c r="AU215" t="s">
        <v>119</v>
      </c>
      <c r="AV215" t="s">
        <v>7484</v>
      </c>
      <c r="AW215" t="s">
        <v>773</v>
      </c>
      <c r="AX215" t="s">
        <v>3408</v>
      </c>
      <c r="AY215" t="s">
        <v>692</v>
      </c>
      <c r="AZ215" t="s">
        <v>417</v>
      </c>
      <c r="BA215" t="s">
        <v>775</v>
      </c>
      <c r="BB215" t="s">
        <v>701</v>
      </c>
      <c r="BC215" t="s">
        <v>132</v>
      </c>
      <c r="BD215" t="s">
        <v>133</v>
      </c>
      <c r="BE215" t="s">
        <v>315</v>
      </c>
      <c r="BF215" t="s">
        <v>315</v>
      </c>
      <c r="BG215" t="s">
        <v>819</v>
      </c>
      <c r="BH215" t="s">
        <v>191</v>
      </c>
      <c r="BI215" t="s">
        <v>130</v>
      </c>
      <c r="BJ215" t="s">
        <v>133</v>
      </c>
      <c r="BK215" t="s">
        <v>133</v>
      </c>
      <c r="BL215" t="s">
        <v>315</v>
      </c>
      <c r="BM215" t="s">
        <v>315</v>
      </c>
      <c r="BN215" t="s">
        <v>260</v>
      </c>
      <c r="BO215" t="s">
        <v>129</v>
      </c>
      <c r="BP215" t="s">
        <v>129</v>
      </c>
      <c r="BQ215" t="s">
        <v>2359</v>
      </c>
      <c r="BR215" t="s">
        <v>359</v>
      </c>
      <c r="BS215" t="s">
        <v>315</v>
      </c>
      <c r="BT215" t="s">
        <v>132</v>
      </c>
      <c r="BU215" t="s">
        <v>315</v>
      </c>
      <c r="BV215" t="s">
        <v>7485</v>
      </c>
      <c r="BW215" t="s">
        <v>7486</v>
      </c>
      <c r="BX215" t="s">
        <v>7487</v>
      </c>
      <c r="BY215" t="s">
        <v>7488</v>
      </c>
      <c r="BZ215" t="s">
        <v>7489</v>
      </c>
      <c r="CA215" t="s">
        <v>144</v>
      </c>
      <c r="CB215" t="s">
        <v>317</v>
      </c>
      <c r="CC215" t="s">
        <v>924</v>
      </c>
      <c r="CD215" t="s">
        <v>7490</v>
      </c>
      <c r="CE215" t="s">
        <v>4883</v>
      </c>
    </row>
    <row r="216" spans="1:83" x14ac:dyDescent="0.2">
      <c r="A216" t="s">
        <v>7491</v>
      </c>
      <c r="B216" t="s">
        <v>560</v>
      </c>
      <c r="C216" t="s">
        <v>7492</v>
      </c>
      <c r="D216" t="s">
        <v>7493</v>
      </c>
      <c r="E216" t="s">
        <v>7494</v>
      </c>
      <c r="F216" t="s">
        <v>7495</v>
      </c>
      <c r="G216" t="s">
        <v>7496</v>
      </c>
      <c r="H216" t="s">
        <v>7497</v>
      </c>
      <c r="I216" t="s">
        <v>7498</v>
      </c>
      <c r="J216" t="s">
        <v>92</v>
      </c>
      <c r="K216" t="s">
        <v>282</v>
      </c>
      <c r="L216" t="s">
        <v>7499</v>
      </c>
      <c r="M216" t="s">
        <v>7500</v>
      </c>
      <c r="N216" t="s">
        <v>7501</v>
      </c>
      <c r="O216" t="s">
        <v>7502</v>
      </c>
      <c r="P216" t="s">
        <v>7503</v>
      </c>
      <c r="Q216" t="s">
        <v>7504</v>
      </c>
      <c r="R216" t="s">
        <v>7505</v>
      </c>
      <c r="S216" t="s">
        <v>7506</v>
      </c>
      <c r="T216" t="s">
        <v>102</v>
      </c>
      <c r="U216" t="s">
        <v>102</v>
      </c>
      <c r="V216" t="s">
        <v>7507</v>
      </c>
      <c r="W216" t="s">
        <v>102</v>
      </c>
      <c r="X216" t="s">
        <v>234</v>
      </c>
      <c r="Y216" t="s">
        <v>7508</v>
      </c>
      <c r="Z216" t="s">
        <v>7509</v>
      </c>
      <c r="AA216" t="s">
        <v>294</v>
      </c>
      <c r="AB216" t="s">
        <v>102</v>
      </c>
      <c r="AC216" t="s">
        <v>102</v>
      </c>
      <c r="AD216" t="s">
        <v>170</v>
      </c>
      <c r="AE216" t="s">
        <v>102</v>
      </c>
      <c r="AF216" t="s">
        <v>7510</v>
      </c>
      <c r="AG216" t="s">
        <v>1190</v>
      </c>
      <c r="AH216" t="s">
        <v>1768</v>
      </c>
      <c r="AI216" t="s">
        <v>102</v>
      </c>
      <c r="AJ216" t="s">
        <v>102</v>
      </c>
      <c r="AK216" t="s">
        <v>102</v>
      </c>
      <c r="AL216" t="s">
        <v>102</v>
      </c>
      <c r="AM216" t="s">
        <v>7511</v>
      </c>
      <c r="AN216" t="s">
        <v>7512</v>
      </c>
      <c r="AO216" t="s">
        <v>7513</v>
      </c>
      <c r="AP216" t="s">
        <v>7514</v>
      </c>
      <c r="AQ216" t="s">
        <v>7508</v>
      </c>
      <c r="AR216" t="s">
        <v>102</v>
      </c>
      <c r="AS216" t="s">
        <v>102</v>
      </c>
      <c r="AT216" t="s">
        <v>102</v>
      </c>
      <c r="AU216" t="s">
        <v>352</v>
      </c>
      <c r="AV216" t="s">
        <v>102</v>
      </c>
      <c r="AW216" t="s">
        <v>2244</v>
      </c>
      <c r="AX216" t="s">
        <v>2244</v>
      </c>
      <c r="AY216" t="s">
        <v>914</v>
      </c>
      <c r="AZ216" t="s">
        <v>964</v>
      </c>
      <c r="BA216" t="s">
        <v>312</v>
      </c>
      <c r="BB216" t="s">
        <v>648</v>
      </c>
      <c r="BC216" t="s">
        <v>130</v>
      </c>
      <c r="BD216" t="s">
        <v>200</v>
      </c>
      <c r="BE216" t="s">
        <v>359</v>
      </c>
      <c r="BF216" t="s">
        <v>260</v>
      </c>
      <c r="BG216" t="s">
        <v>191</v>
      </c>
      <c r="BH216" t="s">
        <v>313</v>
      </c>
      <c r="BI216" t="s">
        <v>317</v>
      </c>
      <c r="BJ216" t="s">
        <v>132</v>
      </c>
      <c r="BK216" t="s">
        <v>133</v>
      </c>
      <c r="BL216" t="s">
        <v>315</v>
      </c>
      <c r="BM216" t="s">
        <v>315</v>
      </c>
      <c r="BN216" t="s">
        <v>260</v>
      </c>
      <c r="BO216" t="s">
        <v>315</v>
      </c>
      <c r="BP216" t="s">
        <v>315</v>
      </c>
      <c r="BQ216" t="s">
        <v>194</v>
      </c>
      <c r="BR216" t="s">
        <v>311</v>
      </c>
      <c r="BS216" t="s">
        <v>137</v>
      </c>
      <c r="BT216" t="s">
        <v>133</v>
      </c>
      <c r="BU216" t="s">
        <v>137</v>
      </c>
      <c r="BV216" t="s">
        <v>7515</v>
      </c>
      <c r="BW216" t="s">
        <v>7516</v>
      </c>
      <c r="BX216" t="s">
        <v>7517</v>
      </c>
      <c r="BY216" t="s">
        <v>7518</v>
      </c>
      <c r="BZ216" t="s">
        <v>7519</v>
      </c>
      <c r="CA216" t="s">
        <v>144</v>
      </c>
      <c r="CB216" t="s">
        <v>210</v>
      </c>
      <c r="CC216" t="s">
        <v>924</v>
      </c>
      <c r="CD216" t="s">
        <v>7520</v>
      </c>
      <c r="CE216" t="s">
        <v>7521</v>
      </c>
    </row>
    <row r="217" spans="1:83" x14ac:dyDescent="0.2">
      <c r="A217" t="s">
        <v>7522</v>
      </c>
      <c r="B217" t="s">
        <v>84</v>
      </c>
      <c r="C217" t="s">
        <v>7523</v>
      </c>
      <c r="D217" t="s">
        <v>7524</v>
      </c>
      <c r="E217" t="s">
        <v>7525</v>
      </c>
      <c r="F217" t="s">
        <v>102</v>
      </c>
      <c r="G217" t="s">
        <v>2840</v>
      </c>
      <c r="H217" t="s">
        <v>7526</v>
      </c>
      <c r="I217" t="s">
        <v>7527</v>
      </c>
      <c r="J217" t="s">
        <v>222</v>
      </c>
      <c r="K217" t="s">
        <v>223</v>
      </c>
      <c r="L217" t="s">
        <v>432</v>
      </c>
      <c r="M217" t="s">
        <v>102</v>
      </c>
      <c r="N217" t="s">
        <v>7528</v>
      </c>
      <c r="O217" t="s">
        <v>7529</v>
      </c>
      <c r="P217" t="s">
        <v>7530</v>
      </c>
      <c r="Q217" t="s">
        <v>7531</v>
      </c>
      <c r="R217" t="s">
        <v>7532</v>
      </c>
      <c r="S217" t="s">
        <v>7533</v>
      </c>
      <c r="T217" t="s">
        <v>102</v>
      </c>
      <c r="U217" t="s">
        <v>102</v>
      </c>
      <c r="V217" t="s">
        <v>7534</v>
      </c>
      <c r="W217" t="s">
        <v>102</v>
      </c>
      <c r="X217" t="s">
        <v>102</v>
      </c>
      <c r="Y217" t="s">
        <v>7535</v>
      </c>
      <c r="Z217" t="s">
        <v>7536</v>
      </c>
      <c r="AA217" t="s">
        <v>444</v>
      </c>
      <c r="AB217" t="s">
        <v>102</v>
      </c>
      <c r="AC217" t="s">
        <v>3784</v>
      </c>
      <c r="AD217" t="s">
        <v>238</v>
      </c>
      <c r="AE217" t="s">
        <v>102</v>
      </c>
      <c r="AF217" t="s">
        <v>1503</v>
      </c>
      <c r="AG217" t="s">
        <v>102</v>
      </c>
      <c r="AH217" t="s">
        <v>299</v>
      </c>
      <c r="AI217" t="s">
        <v>102</v>
      </c>
      <c r="AJ217" t="s">
        <v>7537</v>
      </c>
      <c r="AK217" t="s">
        <v>102</v>
      </c>
      <c r="AL217" t="s">
        <v>7538</v>
      </c>
      <c r="AM217" t="s">
        <v>7539</v>
      </c>
      <c r="AN217" t="s">
        <v>7540</v>
      </c>
      <c r="AO217" t="s">
        <v>7541</v>
      </c>
      <c r="AP217" t="s">
        <v>7542</v>
      </c>
      <c r="AQ217" t="s">
        <v>7535</v>
      </c>
      <c r="AR217" t="s">
        <v>102</v>
      </c>
      <c r="AS217" t="s">
        <v>102</v>
      </c>
      <c r="AT217" t="s">
        <v>102</v>
      </c>
      <c r="AU217" t="s">
        <v>119</v>
      </c>
      <c r="AV217" t="s">
        <v>7543</v>
      </c>
      <c r="AW217" t="s">
        <v>3241</v>
      </c>
      <c r="AX217" t="s">
        <v>3241</v>
      </c>
      <c r="AY217" t="s">
        <v>126</v>
      </c>
      <c r="AZ217" t="s">
        <v>127</v>
      </c>
      <c r="BA217" t="s">
        <v>1657</v>
      </c>
      <c r="BB217" t="s">
        <v>194</v>
      </c>
      <c r="BC217" t="s">
        <v>1243</v>
      </c>
      <c r="BD217" t="s">
        <v>204</v>
      </c>
      <c r="BE217" t="s">
        <v>262</v>
      </c>
      <c r="BF217" t="s">
        <v>263</v>
      </c>
      <c r="BG217" t="s">
        <v>602</v>
      </c>
      <c r="BH217" t="s">
        <v>262</v>
      </c>
      <c r="BI217" t="s">
        <v>202</v>
      </c>
      <c r="BJ217" t="s">
        <v>129</v>
      </c>
      <c r="BK217" t="s">
        <v>311</v>
      </c>
      <c r="BL217" t="s">
        <v>132</v>
      </c>
      <c r="BM217" t="s">
        <v>133</v>
      </c>
      <c r="BN217" t="s">
        <v>311</v>
      </c>
      <c r="BO217" t="s">
        <v>315</v>
      </c>
      <c r="BP217" t="s">
        <v>137</v>
      </c>
      <c r="BQ217" t="s">
        <v>1512</v>
      </c>
      <c r="BR217" t="s">
        <v>317</v>
      </c>
      <c r="BS217" t="s">
        <v>137</v>
      </c>
      <c r="BT217" t="s">
        <v>133</v>
      </c>
      <c r="BU217" t="s">
        <v>137</v>
      </c>
      <c r="BV217" t="s">
        <v>7544</v>
      </c>
      <c r="BW217" t="s">
        <v>7545</v>
      </c>
      <c r="BX217" t="s">
        <v>3534</v>
      </c>
      <c r="BY217" t="s">
        <v>7546</v>
      </c>
      <c r="BZ217" t="s">
        <v>7547</v>
      </c>
      <c r="CA217" t="s">
        <v>144</v>
      </c>
      <c r="CB217" t="s">
        <v>309</v>
      </c>
      <c r="CC217" t="s">
        <v>924</v>
      </c>
      <c r="CD217" t="s">
        <v>7548</v>
      </c>
      <c r="CE217" t="s">
        <v>3449</v>
      </c>
    </row>
    <row r="218" spans="1:83" x14ac:dyDescent="0.2">
      <c r="A218" t="s">
        <v>7549</v>
      </c>
      <c r="B218" t="s">
        <v>1439</v>
      </c>
      <c r="C218" t="s">
        <v>7550</v>
      </c>
      <c r="D218" t="s">
        <v>7551</v>
      </c>
      <c r="E218" t="s">
        <v>7552</v>
      </c>
      <c r="F218" t="s">
        <v>7553</v>
      </c>
      <c r="G218" t="s">
        <v>7554</v>
      </c>
      <c r="H218" t="s">
        <v>7555</v>
      </c>
      <c r="I218" t="s">
        <v>7556</v>
      </c>
      <c r="J218" t="s">
        <v>222</v>
      </c>
      <c r="K218" t="s">
        <v>223</v>
      </c>
      <c r="L218" t="s">
        <v>1675</v>
      </c>
      <c r="M218" t="s">
        <v>7557</v>
      </c>
      <c r="N218" t="s">
        <v>7558</v>
      </c>
      <c r="O218" t="s">
        <v>7559</v>
      </c>
      <c r="P218" t="s">
        <v>7560</v>
      </c>
      <c r="Q218" t="s">
        <v>7561</v>
      </c>
      <c r="R218" t="s">
        <v>7562</v>
      </c>
      <c r="S218" t="s">
        <v>7563</v>
      </c>
      <c r="T218" t="s">
        <v>102</v>
      </c>
      <c r="U218" t="s">
        <v>7564</v>
      </c>
      <c r="V218" t="s">
        <v>7565</v>
      </c>
      <c r="W218" t="s">
        <v>102</v>
      </c>
      <c r="X218" t="s">
        <v>4049</v>
      </c>
      <c r="Y218" t="s">
        <v>7566</v>
      </c>
      <c r="Z218" t="s">
        <v>7567</v>
      </c>
      <c r="AA218" t="s">
        <v>1608</v>
      </c>
      <c r="AB218" t="s">
        <v>1105</v>
      </c>
      <c r="AC218" t="s">
        <v>7568</v>
      </c>
      <c r="AD218" t="s">
        <v>170</v>
      </c>
      <c r="AE218" t="s">
        <v>102</v>
      </c>
      <c r="AF218" t="s">
        <v>7569</v>
      </c>
      <c r="AG218" t="s">
        <v>7570</v>
      </c>
      <c r="AH218" t="s">
        <v>2424</v>
      </c>
      <c r="AI218" t="s">
        <v>102</v>
      </c>
      <c r="AJ218" t="s">
        <v>102</v>
      </c>
      <c r="AK218" t="s">
        <v>102</v>
      </c>
      <c r="AL218" t="s">
        <v>7571</v>
      </c>
      <c r="AM218" t="s">
        <v>7572</v>
      </c>
      <c r="AN218" t="s">
        <v>7573</v>
      </c>
      <c r="AO218" t="s">
        <v>7574</v>
      </c>
      <c r="AP218" t="s">
        <v>7575</v>
      </c>
      <c r="AQ218" t="s">
        <v>7566</v>
      </c>
      <c r="AR218" t="s">
        <v>7576</v>
      </c>
      <c r="AS218" t="s">
        <v>7577</v>
      </c>
      <c r="AT218" t="s">
        <v>7578</v>
      </c>
      <c r="AU218" t="s">
        <v>119</v>
      </c>
      <c r="AV218" t="s">
        <v>102</v>
      </c>
      <c r="AW218" t="s">
        <v>5902</v>
      </c>
      <c r="AX218" t="s">
        <v>1200</v>
      </c>
      <c r="AY218" t="s">
        <v>737</v>
      </c>
      <c r="AZ218" t="s">
        <v>271</v>
      </c>
      <c r="BA218" t="s">
        <v>819</v>
      </c>
      <c r="BB218" t="s">
        <v>126</v>
      </c>
      <c r="BC218" t="s">
        <v>417</v>
      </c>
      <c r="BD218" t="s">
        <v>550</v>
      </c>
      <c r="BE218" t="s">
        <v>136</v>
      </c>
      <c r="BF218" t="s">
        <v>648</v>
      </c>
      <c r="BG218" t="s">
        <v>1003</v>
      </c>
      <c r="BH218" t="s">
        <v>468</v>
      </c>
      <c r="BI218" t="s">
        <v>819</v>
      </c>
      <c r="BJ218" t="s">
        <v>313</v>
      </c>
      <c r="BK218" t="s">
        <v>313</v>
      </c>
      <c r="BL218" t="s">
        <v>313</v>
      </c>
      <c r="BM218" t="s">
        <v>317</v>
      </c>
      <c r="BN218" t="s">
        <v>648</v>
      </c>
      <c r="BO218" t="s">
        <v>138</v>
      </c>
      <c r="BP218" t="s">
        <v>126</v>
      </c>
      <c r="BQ218" t="s">
        <v>1201</v>
      </c>
      <c r="BR218" t="s">
        <v>127</v>
      </c>
      <c r="BS218" t="s">
        <v>137</v>
      </c>
      <c r="BT218" t="s">
        <v>132</v>
      </c>
      <c r="BU218" t="s">
        <v>201</v>
      </c>
      <c r="BV218" t="s">
        <v>7579</v>
      </c>
      <c r="BW218" t="s">
        <v>7580</v>
      </c>
      <c r="BX218" t="s">
        <v>102</v>
      </c>
      <c r="BY218" t="s">
        <v>7581</v>
      </c>
      <c r="BZ218" t="s">
        <v>7582</v>
      </c>
      <c r="CA218" t="s">
        <v>144</v>
      </c>
      <c r="CB218" t="s">
        <v>263</v>
      </c>
      <c r="CC218" t="s">
        <v>4654</v>
      </c>
      <c r="CD218" t="s">
        <v>7583</v>
      </c>
      <c r="CE218" t="s">
        <v>7584</v>
      </c>
    </row>
    <row r="219" spans="1:83" x14ac:dyDescent="0.2">
      <c r="A219" t="s">
        <v>7585</v>
      </c>
      <c r="B219" t="s">
        <v>84</v>
      </c>
      <c r="C219" t="s">
        <v>7586</v>
      </c>
      <c r="D219" t="s">
        <v>7587</v>
      </c>
      <c r="E219" t="s">
        <v>7588</v>
      </c>
      <c r="F219" t="s">
        <v>7589</v>
      </c>
      <c r="G219" t="s">
        <v>7590</v>
      </c>
      <c r="H219" t="s">
        <v>7591</v>
      </c>
      <c r="I219" t="s">
        <v>7592</v>
      </c>
      <c r="J219" t="s">
        <v>92</v>
      </c>
      <c r="K219" t="s">
        <v>2485</v>
      </c>
      <c r="L219" t="s">
        <v>2486</v>
      </c>
      <c r="M219" t="s">
        <v>7593</v>
      </c>
      <c r="N219" t="s">
        <v>7594</v>
      </c>
      <c r="O219" t="s">
        <v>7595</v>
      </c>
      <c r="P219" t="s">
        <v>7596</v>
      </c>
      <c r="Q219" t="s">
        <v>7597</v>
      </c>
      <c r="R219" t="s">
        <v>7598</v>
      </c>
      <c r="S219" t="s">
        <v>7599</v>
      </c>
      <c r="T219" t="s">
        <v>102</v>
      </c>
      <c r="U219" t="s">
        <v>102</v>
      </c>
      <c r="V219" t="s">
        <v>7600</v>
      </c>
      <c r="W219" t="s">
        <v>102</v>
      </c>
      <c r="X219" t="s">
        <v>105</v>
      </c>
      <c r="Y219" t="s">
        <v>7601</v>
      </c>
      <c r="Z219" t="s">
        <v>7602</v>
      </c>
      <c r="AA219" t="s">
        <v>1608</v>
      </c>
      <c r="AB219" t="s">
        <v>388</v>
      </c>
      <c r="AC219" t="s">
        <v>7603</v>
      </c>
      <c r="AD219" t="s">
        <v>170</v>
      </c>
      <c r="AE219" t="s">
        <v>102</v>
      </c>
      <c r="AF219" t="s">
        <v>7604</v>
      </c>
      <c r="AG219" t="s">
        <v>2657</v>
      </c>
      <c r="AH219" t="s">
        <v>536</v>
      </c>
      <c r="AI219" t="s">
        <v>127</v>
      </c>
      <c r="AJ219" t="s">
        <v>7605</v>
      </c>
      <c r="AK219" t="s">
        <v>102</v>
      </c>
      <c r="AL219" t="s">
        <v>7606</v>
      </c>
      <c r="AM219" t="s">
        <v>7607</v>
      </c>
      <c r="AN219" t="s">
        <v>7608</v>
      </c>
      <c r="AO219" t="s">
        <v>7609</v>
      </c>
      <c r="AP219" t="s">
        <v>7610</v>
      </c>
      <c r="AQ219" t="s">
        <v>7601</v>
      </c>
      <c r="AR219" t="s">
        <v>102</v>
      </c>
      <c r="AS219" t="s">
        <v>102</v>
      </c>
      <c r="AT219" t="s">
        <v>102</v>
      </c>
      <c r="AU219" t="s">
        <v>184</v>
      </c>
      <c r="AV219" t="s">
        <v>7611</v>
      </c>
      <c r="AW219" t="s">
        <v>1884</v>
      </c>
      <c r="AX219" t="s">
        <v>2396</v>
      </c>
      <c r="AY219" t="s">
        <v>1919</v>
      </c>
      <c r="AZ219" t="s">
        <v>1359</v>
      </c>
      <c r="BA219" t="s">
        <v>204</v>
      </c>
      <c r="BB219" t="s">
        <v>310</v>
      </c>
      <c r="BC219" t="s">
        <v>315</v>
      </c>
      <c r="BD219" t="s">
        <v>315</v>
      </c>
      <c r="BE219" t="s">
        <v>315</v>
      </c>
      <c r="BF219" t="s">
        <v>315</v>
      </c>
      <c r="BG219" t="s">
        <v>133</v>
      </c>
      <c r="BH219" t="s">
        <v>315</v>
      </c>
      <c r="BI219" t="s">
        <v>137</v>
      </c>
      <c r="BJ219" t="s">
        <v>315</v>
      </c>
      <c r="BK219" t="s">
        <v>315</v>
      </c>
      <c r="BL219" t="s">
        <v>315</v>
      </c>
      <c r="BM219" t="s">
        <v>315</v>
      </c>
      <c r="BN219" t="s">
        <v>133</v>
      </c>
      <c r="BO219" t="s">
        <v>315</v>
      </c>
      <c r="BP219" t="s">
        <v>137</v>
      </c>
      <c r="BQ219" t="s">
        <v>465</v>
      </c>
      <c r="BR219" t="s">
        <v>138</v>
      </c>
      <c r="BS219" t="s">
        <v>137</v>
      </c>
      <c r="BT219" t="s">
        <v>138</v>
      </c>
      <c r="BU219" t="s">
        <v>137</v>
      </c>
      <c r="BV219" t="s">
        <v>7612</v>
      </c>
      <c r="BW219" t="s">
        <v>7613</v>
      </c>
      <c r="BX219" t="s">
        <v>7613</v>
      </c>
      <c r="BY219" t="s">
        <v>7614</v>
      </c>
      <c r="BZ219" t="s">
        <v>7615</v>
      </c>
      <c r="CA219" t="s">
        <v>144</v>
      </c>
      <c r="CB219" t="s">
        <v>507</v>
      </c>
      <c r="CC219" t="s">
        <v>145</v>
      </c>
      <c r="CD219" t="s">
        <v>7616</v>
      </c>
      <c r="CE219" t="s">
        <v>147</v>
      </c>
    </row>
    <row r="220" spans="1:83" x14ac:dyDescent="0.2">
      <c r="A220" t="s">
        <v>7617</v>
      </c>
      <c r="B220" t="s">
        <v>84</v>
      </c>
      <c r="C220" t="s">
        <v>7618</v>
      </c>
      <c r="D220" t="s">
        <v>7619</v>
      </c>
      <c r="E220" t="s">
        <v>7620</v>
      </c>
      <c r="F220" t="s">
        <v>7621</v>
      </c>
      <c r="G220" t="s">
        <v>7622</v>
      </c>
      <c r="H220" t="s">
        <v>7623</v>
      </c>
      <c r="I220" t="s">
        <v>7624</v>
      </c>
      <c r="J220" t="s">
        <v>92</v>
      </c>
      <c r="K220" t="s">
        <v>93</v>
      </c>
      <c r="L220" t="s">
        <v>7625</v>
      </c>
      <c r="M220" t="s">
        <v>7626</v>
      </c>
      <c r="N220" t="s">
        <v>7627</v>
      </c>
      <c r="O220" t="s">
        <v>7628</v>
      </c>
      <c r="P220" t="s">
        <v>7629</v>
      </c>
      <c r="Q220" t="s">
        <v>7630</v>
      </c>
      <c r="R220" t="s">
        <v>7631</v>
      </c>
      <c r="S220" t="s">
        <v>7632</v>
      </c>
      <c r="T220" t="s">
        <v>102</v>
      </c>
      <c r="U220" t="s">
        <v>102</v>
      </c>
      <c r="V220" t="s">
        <v>7633</v>
      </c>
      <c r="W220" t="s">
        <v>102</v>
      </c>
      <c r="X220" t="s">
        <v>105</v>
      </c>
      <c r="Y220" t="s">
        <v>1228</v>
      </c>
      <c r="Z220" t="s">
        <v>7634</v>
      </c>
      <c r="AA220" t="s">
        <v>1608</v>
      </c>
      <c r="AB220" t="s">
        <v>168</v>
      </c>
      <c r="AC220" t="s">
        <v>102</v>
      </c>
      <c r="AD220" t="s">
        <v>170</v>
      </c>
      <c r="AE220" t="s">
        <v>102</v>
      </c>
      <c r="AF220" t="s">
        <v>7635</v>
      </c>
      <c r="AG220" t="s">
        <v>2620</v>
      </c>
      <c r="AH220" t="s">
        <v>299</v>
      </c>
      <c r="AI220" t="s">
        <v>317</v>
      </c>
      <c r="AJ220" t="s">
        <v>7636</v>
      </c>
      <c r="AK220" t="s">
        <v>102</v>
      </c>
      <c r="AL220" t="s">
        <v>7637</v>
      </c>
      <c r="AM220" t="s">
        <v>7638</v>
      </c>
      <c r="AN220" t="s">
        <v>7639</v>
      </c>
      <c r="AO220" t="s">
        <v>7640</v>
      </c>
      <c r="AP220" t="s">
        <v>7641</v>
      </c>
      <c r="AQ220" t="s">
        <v>1228</v>
      </c>
      <c r="AR220" t="s">
        <v>102</v>
      </c>
      <c r="AS220" t="s">
        <v>102</v>
      </c>
      <c r="AT220" t="s">
        <v>102</v>
      </c>
      <c r="AU220" t="s">
        <v>184</v>
      </c>
      <c r="AV220" t="s">
        <v>7642</v>
      </c>
      <c r="AW220" t="s">
        <v>2998</v>
      </c>
      <c r="AX220" t="s">
        <v>7643</v>
      </c>
      <c r="AY220" t="s">
        <v>1002</v>
      </c>
      <c r="AZ220" t="s">
        <v>2100</v>
      </c>
      <c r="BA220" t="s">
        <v>819</v>
      </c>
      <c r="BB220" t="s">
        <v>195</v>
      </c>
      <c r="BC220" t="s">
        <v>133</v>
      </c>
      <c r="BD220" t="s">
        <v>315</v>
      </c>
      <c r="BE220" t="s">
        <v>315</v>
      </c>
      <c r="BF220" t="s">
        <v>315</v>
      </c>
      <c r="BG220" t="s">
        <v>133</v>
      </c>
      <c r="BH220" t="s">
        <v>133</v>
      </c>
      <c r="BI220" t="s">
        <v>133</v>
      </c>
      <c r="BJ220" t="s">
        <v>133</v>
      </c>
      <c r="BK220" t="s">
        <v>315</v>
      </c>
      <c r="BL220" t="s">
        <v>315</v>
      </c>
      <c r="BM220" t="s">
        <v>315</v>
      </c>
      <c r="BN220" t="s">
        <v>133</v>
      </c>
      <c r="BO220" t="s">
        <v>133</v>
      </c>
      <c r="BP220" t="s">
        <v>133</v>
      </c>
      <c r="BQ220" t="s">
        <v>2357</v>
      </c>
      <c r="BR220" t="s">
        <v>131</v>
      </c>
      <c r="BS220" t="s">
        <v>137</v>
      </c>
      <c r="BT220" t="s">
        <v>131</v>
      </c>
      <c r="BU220" t="s">
        <v>137</v>
      </c>
      <c r="BV220" t="s">
        <v>7644</v>
      </c>
      <c r="BW220" t="s">
        <v>7645</v>
      </c>
      <c r="BX220" t="s">
        <v>7645</v>
      </c>
      <c r="BY220" t="s">
        <v>7646</v>
      </c>
      <c r="BZ220" t="s">
        <v>7647</v>
      </c>
      <c r="CA220" t="s">
        <v>144</v>
      </c>
      <c r="CB220" t="s">
        <v>648</v>
      </c>
      <c r="CC220" t="s">
        <v>145</v>
      </c>
      <c r="CD220" t="s">
        <v>7648</v>
      </c>
      <c r="CE220" t="s">
        <v>147</v>
      </c>
    </row>
    <row r="221" spans="1:83" x14ac:dyDescent="0.2">
      <c r="A221" t="s">
        <v>7649</v>
      </c>
      <c r="B221" t="s">
        <v>84</v>
      </c>
      <c r="C221" t="s">
        <v>7650</v>
      </c>
      <c r="D221" t="s">
        <v>7651</v>
      </c>
      <c r="E221" t="s">
        <v>7652</v>
      </c>
      <c r="F221" t="s">
        <v>7653</v>
      </c>
      <c r="G221" t="s">
        <v>7654</v>
      </c>
      <c r="H221" t="s">
        <v>7655</v>
      </c>
      <c r="I221" t="s">
        <v>7656</v>
      </c>
      <c r="J221" t="s">
        <v>92</v>
      </c>
      <c r="K221" t="s">
        <v>93</v>
      </c>
      <c r="L221" t="s">
        <v>94</v>
      </c>
      <c r="M221" t="s">
        <v>7657</v>
      </c>
      <c r="N221" t="s">
        <v>7658</v>
      </c>
      <c r="O221" t="s">
        <v>7659</v>
      </c>
      <c r="P221" t="s">
        <v>7660</v>
      </c>
      <c r="Q221" t="s">
        <v>7661</v>
      </c>
      <c r="R221" t="s">
        <v>7662</v>
      </c>
      <c r="S221" t="s">
        <v>7663</v>
      </c>
      <c r="T221" t="s">
        <v>102</v>
      </c>
      <c r="U221" t="s">
        <v>102</v>
      </c>
      <c r="V221" t="s">
        <v>7664</v>
      </c>
      <c r="W221" t="s">
        <v>102</v>
      </c>
      <c r="X221" t="s">
        <v>102</v>
      </c>
      <c r="Y221" t="s">
        <v>7665</v>
      </c>
      <c r="Z221" t="s">
        <v>7666</v>
      </c>
      <c r="AA221" t="s">
        <v>1608</v>
      </c>
      <c r="AB221" t="s">
        <v>102</v>
      </c>
      <c r="AC221" t="s">
        <v>7667</v>
      </c>
      <c r="AD221" t="s">
        <v>238</v>
      </c>
      <c r="AE221" t="s">
        <v>852</v>
      </c>
      <c r="AF221" t="s">
        <v>110</v>
      </c>
      <c r="AG221" t="s">
        <v>102</v>
      </c>
      <c r="AH221" t="s">
        <v>3620</v>
      </c>
      <c r="AI221" t="s">
        <v>313</v>
      </c>
      <c r="AJ221" t="s">
        <v>7668</v>
      </c>
      <c r="AK221" t="s">
        <v>102</v>
      </c>
      <c r="AL221" t="s">
        <v>7669</v>
      </c>
      <c r="AM221" t="s">
        <v>7670</v>
      </c>
      <c r="AN221" t="s">
        <v>7671</v>
      </c>
      <c r="AO221" t="s">
        <v>7672</v>
      </c>
      <c r="AP221" t="s">
        <v>7673</v>
      </c>
      <c r="AQ221" t="s">
        <v>7665</v>
      </c>
      <c r="AR221" t="s">
        <v>102</v>
      </c>
      <c r="AS221" t="s">
        <v>102</v>
      </c>
      <c r="AT221" t="s">
        <v>102</v>
      </c>
      <c r="AU221" t="s">
        <v>184</v>
      </c>
      <c r="AV221" t="s">
        <v>7674</v>
      </c>
      <c r="AW221" t="s">
        <v>737</v>
      </c>
      <c r="AX221" t="s">
        <v>737</v>
      </c>
      <c r="AY221" t="s">
        <v>466</v>
      </c>
      <c r="AZ221" t="s">
        <v>599</v>
      </c>
      <c r="BA221" t="s">
        <v>646</v>
      </c>
      <c r="BB221" t="s">
        <v>365</v>
      </c>
      <c r="BC221" t="s">
        <v>133</v>
      </c>
      <c r="BD221" t="s">
        <v>133</v>
      </c>
      <c r="BE221" t="s">
        <v>133</v>
      </c>
      <c r="BF221" t="s">
        <v>133</v>
      </c>
      <c r="BG221" t="s">
        <v>127</v>
      </c>
      <c r="BH221" t="s">
        <v>132</v>
      </c>
      <c r="BI221" t="s">
        <v>137</v>
      </c>
      <c r="BJ221" t="s">
        <v>315</v>
      </c>
      <c r="BK221" t="s">
        <v>315</v>
      </c>
      <c r="BL221" t="s">
        <v>315</v>
      </c>
      <c r="BM221" t="s">
        <v>315</v>
      </c>
      <c r="BN221" t="s">
        <v>133</v>
      </c>
      <c r="BO221" t="s">
        <v>133</v>
      </c>
      <c r="BP221" t="s">
        <v>137</v>
      </c>
      <c r="BQ221" t="s">
        <v>2998</v>
      </c>
      <c r="BR221" t="s">
        <v>317</v>
      </c>
      <c r="BS221" t="s">
        <v>137</v>
      </c>
      <c r="BT221" t="s">
        <v>128</v>
      </c>
      <c r="BU221" t="s">
        <v>137</v>
      </c>
      <c r="BV221" t="s">
        <v>7675</v>
      </c>
      <c r="BW221" t="s">
        <v>7676</v>
      </c>
      <c r="BX221" t="s">
        <v>7677</v>
      </c>
      <c r="BY221" t="s">
        <v>7678</v>
      </c>
      <c r="BZ221" t="s">
        <v>7679</v>
      </c>
      <c r="CA221" t="s">
        <v>144</v>
      </c>
      <c r="CB221" t="s">
        <v>128</v>
      </c>
      <c r="CC221" t="s">
        <v>145</v>
      </c>
      <c r="CD221" t="s">
        <v>7680</v>
      </c>
      <c r="CE221" t="s">
        <v>147</v>
      </c>
    </row>
    <row r="222" spans="1:83" x14ac:dyDescent="0.2">
      <c r="A222" t="s">
        <v>7681</v>
      </c>
      <c r="B222" t="s">
        <v>84</v>
      </c>
      <c r="C222" t="s">
        <v>7682</v>
      </c>
      <c r="D222" t="s">
        <v>7683</v>
      </c>
      <c r="E222" t="s">
        <v>7684</v>
      </c>
      <c r="F222" t="s">
        <v>7685</v>
      </c>
      <c r="G222" t="s">
        <v>7686</v>
      </c>
      <c r="H222" t="s">
        <v>7687</v>
      </c>
      <c r="I222" t="s">
        <v>7688</v>
      </c>
      <c r="J222" t="s">
        <v>222</v>
      </c>
      <c r="K222" t="s">
        <v>223</v>
      </c>
      <c r="L222" t="s">
        <v>7073</v>
      </c>
      <c r="M222" t="s">
        <v>102</v>
      </c>
      <c r="N222" t="s">
        <v>7689</v>
      </c>
      <c r="O222" t="s">
        <v>7690</v>
      </c>
      <c r="P222" t="s">
        <v>7691</v>
      </c>
      <c r="Q222" t="s">
        <v>7692</v>
      </c>
      <c r="R222" t="s">
        <v>7693</v>
      </c>
      <c r="S222" t="s">
        <v>7694</v>
      </c>
      <c r="T222" t="s">
        <v>102</v>
      </c>
      <c r="U222" t="s">
        <v>102</v>
      </c>
      <c r="V222" t="s">
        <v>7695</v>
      </c>
      <c r="W222" t="s">
        <v>102</v>
      </c>
      <c r="X222" t="s">
        <v>102</v>
      </c>
      <c r="Y222" t="s">
        <v>7696</v>
      </c>
      <c r="Z222" t="s">
        <v>7697</v>
      </c>
      <c r="AA222" t="s">
        <v>1187</v>
      </c>
      <c r="AB222" t="s">
        <v>102</v>
      </c>
      <c r="AC222" t="s">
        <v>102</v>
      </c>
      <c r="AD222" t="s">
        <v>102</v>
      </c>
      <c r="AE222" t="s">
        <v>102</v>
      </c>
      <c r="AF222" t="s">
        <v>7085</v>
      </c>
      <c r="AG222" t="s">
        <v>102</v>
      </c>
      <c r="AH222" t="s">
        <v>1768</v>
      </c>
      <c r="AI222" t="s">
        <v>102</v>
      </c>
      <c r="AJ222" t="s">
        <v>102</v>
      </c>
      <c r="AK222" t="s">
        <v>102</v>
      </c>
      <c r="AL222" t="s">
        <v>102</v>
      </c>
      <c r="AM222" t="s">
        <v>7698</v>
      </c>
      <c r="AN222" t="s">
        <v>7699</v>
      </c>
      <c r="AO222" t="s">
        <v>7700</v>
      </c>
      <c r="AP222" t="s">
        <v>7701</v>
      </c>
      <c r="AQ222" t="s">
        <v>7696</v>
      </c>
      <c r="AR222" t="s">
        <v>102</v>
      </c>
      <c r="AS222" t="s">
        <v>102</v>
      </c>
      <c r="AT222" t="s">
        <v>102</v>
      </c>
      <c r="AU222" t="s">
        <v>119</v>
      </c>
      <c r="AV222" t="s">
        <v>102</v>
      </c>
      <c r="AW222" t="s">
        <v>7702</v>
      </c>
      <c r="AX222" t="s">
        <v>7702</v>
      </c>
      <c r="AY222" t="s">
        <v>507</v>
      </c>
      <c r="AZ222" t="s">
        <v>314</v>
      </c>
      <c r="BA222" t="s">
        <v>197</v>
      </c>
      <c r="BB222" t="s">
        <v>776</v>
      </c>
      <c r="BC222" t="s">
        <v>133</v>
      </c>
      <c r="BD222" t="s">
        <v>133</v>
      </c>
      <c r="BE222" t="s">
        <v>315</v>
      </c>
      <c r="BF222" t="s">
        <v>315</v>
      </c>
      <c r="BG222" t="s">
        <v>692</v>
      </c>
      <c r="BH222" t="s">
        <v>126</v>
      </c>
      <c r="BI222" t="s">
        <v>359</v>
      </c>
      <c r="BJ222" t="s">
        <v>137</v>
      </c>
      <c r="BK222" t="s">
        <v>137</v>
      </c>
      <c r="BL222" t="s">
        <v>137</v>
      </c>
      <c r="BM222" t="s">
        <v>137</v>
      </c>
      <c r="BN222" t="s">
        <v>315</v>
      </c>
      <c r="BO222" t="s">
        <v>137</v>
      </c>
      <c r="BP222" t="s">
        <v>137</v>
      </c>
      <c r="BQ222" t="s">
        <v>4709</v>
      </c>
      <c r="BR222" t="s">
        <v>202</v>
      </c>
      <c r="BS222" t="s">
        <v>137</v>
      </c>
      <c r="BT222" t="s">
        <v>133</v>
      </c>
      <c r="BU222" t="s">
        <v>137</v>
      </c>
      <c r="BV222" t="s">
        <v>7703</v>
      </c>
      <c r="BW222" t="s">
        <v>7704</v>
      </c>
      <c r="BX222" t="s">
        <v>7705</v>
      </c>
      <c r="BY222" t="s">
        <v>7706</v>
      </c>
      <c r="BZ222" t="s">
        <v>7707</v>
      </c>
      <c r="CA222" t="s">
        <v>144</v>
      </c>
      <c r="CB222" t="s">
        <v>317</v>
      </c>
      <c r="CC222" t="s">
        <v>145</v>
      </c>
      <c r="CD222" t="s">
        <v>7708</v>
      </c>
      <c r="CE222" t="s">
        <v>147</v>
      </c>
    </row>
    <row r="223" spans="1:83" x14ac:dyDescent="0.2">
      <c r="A223" t="s">
        <v>7709</v>
      </c>
      <c r="B223" t="s">
        <v>84</v>
      </c>
      <c r="C223" t="s">
        <v>7710</v>
      </c>
      <c r="D223" t="s">
        <v>7711</v>
      </c>
      <c r="E223" t="s">
        <v>7712</v>
      </c>
      <c r="F223" t="s">
        <v>7713</v>
      </c>
      <c r="G223" t="s">
        <v>7714</v>
      </c>
      <c r="H223" t="s">
        <v>7715</v>
      </c>
      <c r="I223" t="s">
        <v>7716</v>
      </c>
      <c r="J223" t="s">
        <v>222</v>
      </c>
      <c r="K223" t="s">
        <v>223</v>
      </c>
      <c r="L223" t="s">
        <v>7717</v>
      </c>
      <c r="M223" t="s">
        <v>102</v>
      </c>
      <c r="N223" t="s">
        <v>7718</v>
      </c>
      <c r="O223" t="s">
        <v>7719</v>
      </c>
      <c r="P223" t="s">
        <v>7720</v>
      </c>
      <c r="Q223" t="s">
        <v>7721</v>
      </c>
      <c r="R223" t="s">
        <v>7722</v>
      </c>
      <c r="S223" t="s">
        <v>7723</v>
      </c>
      <c r="T223" t="s">
        <v>102</v>
      </c>
      <c r="U223" t="s">
        <v>102</v>
      </c>
      <c r="V223" t="s">
        <v>7724</v>
      </c>
      <c r="W223" t="s">
        <v>102</v>
      </c>
      <c r="X223" t="s">
        <v>234</v>
      </c>
      <c r="Y223" t="s">
        <v>7725</v>
      </c>
      <c r="Z223" t="s">
        <v>7726</v>
      </c>
      <c r="AA223" t="s">
        <v>294</v>
      </c>
      <c r="AB223" t="s">
        <v>3059</v>
      </c>
      <c r="AC223" t="s">
        <v>102</v>
      </c>
      <c r="AD223" t="s">
        <v>1909</v>
      </c>
      <c r="AE223" t="s">
        <v>102</v>
      </c>
      <c r="AF223" t="s">
        <v>7727</v>
      </c>
      <c r="AG223" t="s">
        <v>1611</v>
      </c>
      <c r="AH223" t="s">
        <v>1066</v>
      </c>
      <c r="AI223" t="s">
        <v>102</v>
      </c>
      <c r="AJ223" t="s">
        <v>102</v>
      </c>
      <c r="AK223" t="s">
        <v>102</v>
      </c>
      <c r="AL223" t="s">
        <v>7728</v>
      </c>
      <c r="AM223" t="s">
        <v>7729</v>
      </c>
      <c r="AN223" t="s">
        <v>7730</v>
      </c>
      <c r="AO223" t="s">
        <v>7731</v>
      </c>
      <c r="AP223" t="s">
        <v>7732</v>
      </c>
      <c r="AQ223" t="s">
        <v>7725</v>
      </c>
      <c r="AR223" t="s">
        <v>102</v>
      </c>
      <c r="AS223" t="s">
        <v>102</v>
      </c>
      <c r="AT223" t="s">
        <v>102</v>
      </c>
      <c r="AU223" t="s">
        <v>352</v>
      </c>
      <c r="AV223" t="s">
        <v>7733</v>
      </c>
      <c r="AW223" t="s">
        <v>1121</v>
      </c>
      <c r="AX223" t="s">
        <v>196</v>
      </c>
      <c r="AY223" t="s">
        <v>260</v>
      </c>
      <c r="AZ223" t="s">
        <v>128</v>
      </c>
      <c r="BA223" t="s">
        <v>195</v>
      </c>
      <c r="BB223" t="s">
        <v>312</v>
      </c>
      <c r="BC223" t="s">
        <v>260</v>
      </c>
      <c r="BD223" t="s">
        <v>129</v>
      </c>
      <c r="BE223" t="s">
        <v>132</v>
      </c>
      <c r="BF223" t="s">
        <v>132</v>
      </c>
      <c r="BG223" t="s">
        <v>314</v>
      </c>
      <c r="BH223" t="s">
        <v>129</v>
      </c>
      <c r="BI223" t="s">
        <v>311</v>
      </c>
      <c r="BJ223" t="s">
        <v>137</v>
      </c>
      <c r="BK223" t="s">
        <v>137</v>
      </c>
      <c r="BL223" t="s">
        <v>137</v>
      </c>
      <c r="BM223" t="s">
        <v>137</v>
      </c>
      <c r="BN223" t="s">
        <v>315</v>
      </c>
      <c r="BO223" t="s">
        <v>137</v>
      </c>
      <c r="BP223" t="s">
        <v>137</v>
      </c>
      <c r="BQ223" t="s">
        <v>7734</v>
      </c>
      <c r="BR223" t="s">
        <v>132</v>
      </c>
      <c r="BS223" t="s">
        <v>137</v>
      </c>
      <c r="BT223" t="s">
        <v>137</v>
      </c>
      <c r="BU223" t="s">
        <v>137</v>
      </c>
      <c r="BV223" t="s">
        <v>7735</v>
      </c>
      <c r="BW223" t="s">
        <v>6851</v>
      </c>
      <c r="BX223" t="s">
        <v>102</v>
      </c>
      <c r="BY223" t="s">
        <v>6851</v>
      </c>
      <c r="BZ223" t="s">
        <v>7736</v>
      </c>
      <c r="CA223" t="s">
        <v>144</v>
      </c>
      <c r="CB223" t="s">
        <v>417</v>
      </c>
      <c r="CC223" t="s">
        <v>145</v>
      </c>
      <c r="CD223" t="s">
        <v>7737</v>
      </c>
      <c r="CE223" t="s">
        <v>102</v>
      </c>
    </row>
    <row r="224" spans="1:83" x14ac:dyDescent="0.2">
      <c r="A224" t="s">
        <v>7738</v>
      </c>
      <c r="B224" t="s">
        <v>84</v>
      </c>
      <c r="C224" t="s">
        <v>7739</v>
      </c>
      <c r="D224" t="s">
        <v>7740</v>
      </c>
      <c r="E224" t="s">
        <v>7741</v>
      </c>
      <c r="F224" t="s">
        <v>7742</v>
      </c>
      <c r="G224" t="s">
        <v>7743</v>
      </c>
      <c r="H224" t="s">
        <v>7744</v>
      </c>
      <c r="I224" t="s">
        <v>7745</v>
      </c>
      <c r="J224" t="s">
        <v>222</v>
      </c>
      <c r="K224" t="s">
        <v>6292</v>
      </c>
      <c r="L224" t="s">
        <v>7746</v>
      </c>
      <c r="M224" t="s">
        <v>102</v>
      </c>
      <c r="N224" t="s">
        <v>7747</v>
      </c>
      <c r="O224" t="s">
        <v>7748</v>
      </c>
      <c r="P224" t="s">
        <v>7691</v>
      </c>
      <c r="Q224" t="s">
        <v>7749</v>
      </c>
      <c r="R224" t="s">
        <v>7750</v>
      </c>
      <c r="S224" t="s">
        <v>7751</v>
      </c>
      <c r="T224" t="s">
        <v>102</v>
      </c>
      <c r="U224" t="s">
        <v>102</v>
      </c>
      <c r="V224" t="s">
        <v>7752</v>
      </c>
      <c r="W224" t="s">
        <v>102</v>
      </c>
      <c r="X224" t="s">
        <v>578</v>
      </c>
      <c r="Y224" t="s">
        <v>7753</v>
      </c>
      <c r="Z224" t="s">
        <v>7754</v>
      </c>
      <c r="AA224" t="s">
        <v>294</v>
      </c>
      <c r="AB224" t="s">
        <v>102</v>
      </c>
      <c r="AC224" t="s">
        <v>7755</v>
      </c>
      <c r="AD224" t="s">
        <v>238</v>
      </c>
      <c r="AE224" t="s">
        <v>102</v>
      </c>
      <c r="AF224" t="s">
        <v>7756</v>
      </c>
      <c r="AG224" t="s">
        <v>7757</v>
      </c>
      <c r="AH224" t="s">
        <v>765</v>
      </c>
      <c r="AI224" t="s">
        <v>127</v>
      </c>
      <c r="AJ224" t="s">
        <v>7758</v>
      </c>
      <c r="AK224" t="s">
        <v>102</v>
      </c>
      <c r="AL224" t="s">
        <v>7759</v>
      </c>
      <c r="AM224" t="s">
        <v>7760</v>
      </c>
      <c r="AN224" t="s">
        <v>7761</v>
      </c>
      <c r="AO224" t="s">
        <v>7762</v>
      </c>
      <c r="AP224" t="s">
        <v>7763</v>
      </c>
      <c r="AQ224" t="s">
        <v>7753</v>
      </c>
      <c r="AR224" t="s">
        <v>102</v>
      </c>
      <c r="AS224" t="s">
        <v>102</v>
      </c>
      <c r="AT224" t="s">
        <v>102</v>
      </c>
      <c r="AU224" t="s">
        <v>1320</v>
      </c>
      <c r="AV224" t="s">
        <v>7764</v>
      </c>
      <c r="AW224" t="s">
        <v>3408</v>
      </c>
      <c r="AX224" t="s">
        <v>3408</v>
      </c>
      <c r="AY224" t="s">
        <v>260</v>
      </c>
      <c r="AZ224" t="s">
        <v>260</v>
      </c>
      <c r="BA224" t="s">
        <v>262</v>
      </c>
      <c r="BB224" t="s">
        <v>312</v>
      </c>
      <c r="BC224" t="s">
        <v>359</v>
      </c>
      <c r="BD224" t="s">
        <v>128</v>
      </c>
      <c r="BE224" t="s">
        <v>128</v>
      </c>
      <c r="BF224" t="s">
        <v>311</v>
      </c>
      <c r="BG224" t="s">
        <v>138</v>
      </c>
      <c r="BH224" t="s">
        <v>317</v>
      </c>
      <c r="BI224" t="s">
        <v>260</v>
      </c>
      <c r="BJ224" t="s">
        <v>315</v>
      </c>
      <c r="BK224" t="s">
        <v>137</v>
      </c>
      <c r="BL224" t="s">
        <v>137</v>
      </c>
      <c r="BM224" t="s">
        <v>137</v>
      </c>
      <c r="BN224" t="s">
        <v>315</v>
      </c>
      <c r="BO224" t="s">
        <v>137</v>
      </c>
      <c r="BP224" t="s">
        <v>137</v>
      </c>
      <c r="BQ224" t="s">
        <v>1740</v>
      </c>
      <c r="BR224" t="s">
        <v>132</v>
      </c>
      <c r="BS224" t="s">
        <v>137</v>
      </c>
      <c r="BT224" t="s">
        <v>137</v>
      </c>
      <c r="BU224" t="s">
        <v>137</v>
      </c>
      <c r="BV224" t="s">
        <v>7765</v>
      </c>
      <c r="BW224" t="s">
        <v>3692</v>
      </c>
      <c r="BX224" t="s">
        <v>102</v>
      </c>
      <c r="BY224" t="s">
        <v>102</v>
      </c>
      <c r="BZ224" t="s">
        <v>7766</v>
      </c>
      <c r="CA224" t="s">
        <v>144</v>
      </c>
      <c r="CB224" t="s">
        <v>310</v>
      </c>
      <c r="CC224" t="s">
        <v>145</v>
      </c>
      <c r="CD224" t="s">
        <v>7767</v>
      </c>
      <c r="CE224" t="s">
        <v>147</v>
      </c>
    </row>
    <row r="225" spans="1:83" x14ac:dyDescent="0.2">
      <c r="A225" t="s">
        <v>7768</v>
      </c>
      <c r="B225" t="s">
        <v>84</v>
      </c>
      <c r="C225" t="s">
        <v>7769</v>
      </c>
      <c r="D225" t="s">
        <v>7770</v>
      </c>
      <c r="E225" t="s">
        <v>7771</v>
      </c>
      <c r="F225" t="s">
        <v>7772</v>
      </c>
      <c r="G225" t="s">
        <v>7773</v>
      </c>
      <c r="H225" t="s">
        <v>7774</v>
      </c>
      <c r="I225" t="s">
        <v>7775</v>
      </c>
      <c r="J225" t="s">
        <v>222</v>
      </c>
      <c r="K225" t="s">
        <v>223</v>
      </c>
      <c r="L225" t="s">
        <v>568</v>
      </c>
      <c r="M225" t="s">
        <v>102</v>
      </c>
      <c r="N225" t="s">
        <v>7776</v>
      </c>
      <c r="O225" t="s">
        <v>7777</v>
      </c>
      <c r="P225" t="s">
        <v>7284</v>
      </c>
      <c r="Q225" t="s">
        <v>7778</v>
      </c>
      <c r="R225" t="s">
        <v>7779</v>
      </c>
      <c r="S225" t="s">
        <v>7780</v>
      </c>
      <c r="T225" t="s">
        <v>102</v>
      </c>
      <c r="U225" t="s">
        <v>102</v>
      </c>
      <c r="V225" t="s">
        <v>7781</v>
      </c>
      <c r="W225" t="s">
        <v>102</v>
      </c>
      <c r="X225" t="s">
        <v>1685</v>
      </c>
      <c r="Y225" t="s">
        <v>7782</v>
      </c>
      <c r="Z225" t="s">
        <v>7783</v>
      </c>
      <c r="AA225" t="s">
        <v>1608</v>
      </c>
      <c r="AB225" t="s">
        <v>388</v>
      </c>
      <c r="AC225" t="s">
        <v>109</v>
      </c>
      <c r="AD225" t="s">
        <v>102</v>
      </c>
      <c r="AE225" t="s">
        <v>102</v>
      </c>
      <c r="AF225" t="s">
        <v>900</v>
      </c>
      <c r="AG225" t="s">
        <v>2129</v>
      </c>
      <c r="AH225" t="s">
        <v>635</v>
      </c>
      <c r="AI225" t="s">
        <v>102</v>
      </c>
      <c r="AJ225" t="s">
        <v>102</v>
      </c>
      <c r="AK225" t="s">
        <v>7784</v>
      </c>
      <c r="AL225" t="s">
        <v>7785</v>
      </c>
      <c r="AM225" t="s">
        <v>7786</v>
      </c>
      <c r="AN225" t="s">
        <v>7787</v>
      </c>
      <c r="AO225" t="s">
        <v>7788</v>
      </c>
      <c r="AP225" t="s">
        <v>7789</v>
      </c>
      <c r="AQ225" t="s">
        <v>7782</v>
      </c>
      <c r="AR225" t="s">
        <v>102</v>
      </c>
      <c r="AS225" t="s">
        <v>102</v>
      </c>
      <c r="AT225" t="s">
        <v>102</v>
      </c>
      <c r="AU225" t="s">
        <v>1320</v>
      </c>
      <c r="AV225" t="s">
        <v>6646</v>
      </c>
      <c r="AW225" t="s">
        <v>1358</v>
      </c>
      <c r="AX225" t="s">
        <v>1358</v>
      </c>
      <c r="AY225" t="s">
        <v>260</v>
      </c>
      <c r="AZ225" t="s">
        <v>127</v>
      </c>
      <c r="BA225" t="s">
        <v>550</v>
      </c>
      <c r="BB225" t="s">
        <v>199</v>
      </c>
      <c r="BC225" t="s">
        <v>260</v>
      </c>
      <c r="BD225" t="s">
        <v>128</v>
      </c>
      <c r="BE225" t="s">
        <v>128</v>
      </c>
      <c r="BF225" t="s">
        <v>129</v>
      </c>
      <c r="BG225" t="s">
        <v>131</v>
      </c>
      <c r="BH225" t="s">
        <v>127</v>
      </c>
      <c r="BI225" t="s">
        <v>260</v>
      </c>
      <c r="BJ225" t="s">
        <v>315</v>
      </c>
      <c r="BK225" t="s">
        <v>315</v>
      </c>
      <c r="BL225" t="s">
        <v>315</v>
      </c>
      <c r="BM225" t="s">
        <v>315</v>
      </c>
      <c r="BN225" t="s">
        <v>315</v>
      </c>
      <c r="BO225" t="s">
        <v>137</v>
      </c>
      <c r="BP225" t="s">
        <v>137</v>
      </c>
      <c r="BQ225" t="s">
        <v>1080</v>
      </c>
      <c r="BR225" t="s">
        <v>311</v>
      </c>
      <c r="BS225" t="s">
        <v>137</v>
      </c>
      <c r="BT225" t="s">
        <v>137</v>
      </c>
      <c r="BU225" t="s">
        <v>137</v>
      </c>
      <c r="BV225" t="s">
        <v>7790</v>
      </c>
      <c r="BW225" t="s">
        <v>7791</v>
      </c>
      <c r="BX225" t="s">
        <v>102</v>
      </c>
      <c r="BY225" t="s">
        <v>7792</v>
      </c>
      <c r="BZ225" t="s">
        <v>7793</v>
      </c>
      <c r="CA225" t="s">
        <v>144</v>
      </c>
      <c r="CB225" t="s">
        <v>262</v>
      </c>
      <c r="CC225" t="s">
        <v>211</v>
      </c>
      <c r="CD225" t="s">
        <v>7794</v>
      </c>
      <c r="CE225" t="s">
        <v>147</v>
      </c>
    </row>
    <row r="226" spans="1:83" x14ac:dyDescent="0.2">
      <c r="A226" t="s">
        <v>7795</v>
      </c>
      <c r="B226" t="s">
        <v>560</v>
      </c>
      <c r="C226" t="s">
        <v>7796</v>
      </c>
      <c r="D226" t="s">
        <v>7797</v>
      </c>
      <c r="E226" t="s">
        <v>7798</v>
      </c>
      <c r="F226" t="s">
        <v>7799</v>
      </c>
      <c r="G226" t="s">
        <v>7800</v>
      </c>
      <c r="H226" t="s">
        <v>7801</v>
      </c>
      <c r="I226" t="s">
        <v>7802</v>
      </c>
      <c r="J226" t="s">
        <v>92</v>
      </c>
      <c r="K226" t="s">
        <v>620</v>
      </c>
      <c r="L226" t="s">
        <v>621</v>
      </c>
      <c r="M226" t="s">
        <v>7803</v>
      </c>
      <c r="N226" t="s">
        <v>7804</v>
      </c>
      <c r="O226" t="s">
        <v>7805</v>
      </c>
      <c r="P226" t="s">
        <v>7806</v>
      </c>
      <c r="Q226" t="s">
        <v>7807</v>
      </c>
      <c r="R226" t="s">
        <v>7808</v>
      </c>
      <c r="S226" t="s">
        <v>7809</v>
      </c>
      <c r="T226" t="s">
        <v>102</v>
      </c>
      <c r="U226" t="s">
        <v>102</v>
      </c>
      <c r="V226" t="s">
        <v>7810</v>
      </c>
      <c r="W226" t="s">
        <v>102</v>
      </c>
      <c r="X226" t="s">
        <v>234</v>
      </c>
      <c r="Y226" t="s">
        <v>7811</v>
      </c>
      <c r="Z226" t="s">
        <v>7812</v>
      </c>
      <c r="AA226" t="s">
        <v>108</v>
      </c>
      <c r="AB226" t="s">
        <v>388</v>
      </c>
      <c r="AC226" t="s">
        <v>7813</v>
      </c>
      <c r="AD226" t="s">
        <v>238</v>
      </c>
      <c r="AE226" t="s">
        <v>102</v>
      </c>
      <c r="AF226" t="s">
        <v>633</v>
      </c>
      <c r="AG226" t="s">
        <v>447</v>
      </c>
      <c r="AH226" t="s">
        <v>1733</v>
      </c>
      <c r="AI226" t="s">
        <v>102</v>
      </c>
      <c r="AJ226" t="s">
        <v>7814</v>
      </c>
      <c r="AK226" t="s">
        <v>102</v>
      </c>
      <c r="AL226" t="s">
        <v>7815</v>
      </c>
      <c r="AM226" t="s">
        <v>7816</v>
      </c>
      <c r="AN226" t="s">
        <v>7817</v>
      </c>
      <c r="AO226" t="s">
        <v>7818</v>
      </c>
      <c r="AP226" t="s">
        <v>7819</v>
      </c>
      <c r="AQ226" t="s">
        <v>7811</v>
      </c>
      <c r="AR226" t="s">
        <v>7820</v>
      </c>
      <c r="AS226" t="s">
        <v>7821</v>
      </c>
      <c r="AT226" t="s">
        <v>7822</v>
      </c>
      <c r="AU226" t="s">
        <v>184</v>
      </c>
      <c r="AV226" t="s">
        <v>7823</v>
      </c>
      <c r="AW226" t="s">
        <v>6077</v>
      </c>
      <c r="AX226" t="s">
        <v>2064</v>
      </c>
      <c r="AY226" t="s">
        <v>413</v>
      </c>
      <c r="AZ226" t="s">
        <v>462</v>
      </c>
      <c r="BA226" t="s">
        <v>198</v>
      </c>
      <c r="BB226" t="s">
        <v>648</v>
      </c>
      <c r="BC226" t="s">
        <v>130</v>
      </c>
      <c r="BD226" t="s">
        <v>313</v>
      </c>
      <c r="BE226" t="s">
        <v>314</v>
      </c>
      <c r="BF226" t="s">
        <v>314</v>
      </c>
      <c r="BG226" t="s">
        <v>130</v>
      </c>
      <c r="BH226" t="s">
        <v>311</v>
      </c>
      <c r="BI226" t="s">
        <v>315</v>
      </c>
      <c r="BJ226" t="s">
        <v>126</v>
      </c>
      <c r="BK226" t="s">
        <v>127</v>
      </c>
      <c r="BL226" t="s">
        <v>359</v>
      </c>
      <c r="BM226" t="s">
        <v>359</v>
      </c>
      <c r="BN226" t="s">
        <v>507</v>
      </c>
      <c r="BO226" t="s">
        <v>311</v>
      </c>
      <c r="BP226" t="s">
        <v>315</v>
      </c>
      <c r="BQ226" t="s">
        <v>122</v>
      </c>
      <c r="BR226" t="s">
        <v>313</v>
      </c>
      <c r="BS226" t="s">
        <v>137</v>
      </c>
      <c r="BT226" t="s">
        <v>313</v>
      </c>
      <c r="BU226" t="s">
        <v>200</v>
      </c>
      <c r="BV226" t="s">
        <v>7824</v>
      </c>
      <c r="BW226" t="s">
        <v>7825</v>
      </c>
      <c r="BX226" t="s">
        <v>7825</v>
      </c>
      <c r="BY226" t="s">
        <v>7826</v>
      </c>
      <c r="BZ226" t="s">
        <v>7827</v>
      </c>
      <c r="CA226" t="s">
        <v>144</v>
      </c>
      <c r="CB226" t="s">
        <v>263</v>
      </c>
      <c r="CC226" t="s">
        <v>211</v>
      </c>
      <c r="CD226" t="s">
        <v>7828</v>
      </c>
      <c r="CE226" t="s">
        <v>7829</v>
      </c>
    </row>
    <row r="227" spans="1:83" x14ac:dyDescent="0.2">
      <c r="A227" t="s">
        <v>7830</v>
      </c>
      <c r="B227" t="s">
        <v>84</v>
      </c>
      <c r="C227" t="s">
        <v>7831</v>
      </c>
      <c r="D227" t="s">
        <v>7832</v>
      </c>
      <c r="E227" t="s">
        <v>7833</v>
      </c>
      <c r="F227" t="s">
        <v>7834</v>
      </c>
      <c r="G227" t="s">
        <v>7835</v>
      </c>
      <c r="H227" t="s">
        <v>7836</v>
      </c>
      <c r="I227" t="s">
        <v>7837</v>
      </c>
      <c r="J227" t="s">
        <v>92</v>
      </c>
      <c r="K227" t="s">
        <v>620</v>
      </c>
      <c r="L227" t="s">
        <v>621</v>
      </c>
      <c r="M227" t="s">
        <v>102</v>
      </c>
      <c r="N227" t="s">
        <v>7838</v>
      </c>
      <c r="O227" t="s">
        <v>7839</v>
      </c>
      <c r="P227" t="s">
        <v>102</v>
      </c>
      <c r="Q227" t="s">
        <v>7840</v>
      </c>
      <c r="R227" t="s">
        <v>7841</v>
      </c>
      <c r="S227" t="s">
        <v>7842</v>
      </c>
      <c r="T227" t="s">
        <v>102</v>
      </c>
      <c r="U227" t="s">
        <v>102</v>
      </c>
      <c r="V227" t="s">
        <v>102</v>
      </c>
      <c r="W227" t="s">
        <v>102</v>
      </c>
      <c r="X227" t="s">
        <v>102</v>
      </c>
      <c r="Y227" t="s">
        <v>7843</v>
      </c>
      <c r="Z227" t="s">
        <v>7844</v>
      </c>
      <c r="AA227" t="s">
        <v>294</v>
      </c>
      <c r="AB227" t="s">
        <v>102</v>
      </c>
      <c r="AC227" t="s">
        <v>102</v>
      </c>
      <c r="AD227" t="s">
        <v>102</v>
      </c>
      <c r="AE227" t="s">
        <v>102</v>
      </c>
      <c r="AF227" t="s">
        <v>633</v>
      </c>
      <c r="AG227" t="s">
        <v>102</v>
      </c>
      <c r="AH227" t="s">
        <v>264</v>
      </c>
      <c r="AI227" t="s">
        <v>102</v>
      </c>
      <c r="AJ227" t="s">
        <v>102</v>
      </c>
      <c r="AK227" t="s">
        <v>102</v>
      </c>
      <c r="AL227" t="s">
        <v>102</v>
      </c>
      <c r="AM227" t="s">
        <v>7845</v>
      </c>
      <c r="AN227" t="s">
        <v>102</v>
      </c>
      <c r="AO227" t="s">
        <v>7846</v>
      </c>
      <c r="AP227" t="s">
        <v>7847</v>
      </c>
      <c r="AQ227" t="s">
        <v>7843</v>
      </c>
      <c r="AR227" t="s">
        <v>102</v>
      </c>
      <c r="AS227" t="s">
        <v>102</v>
      </c>
      <c r="AT227" t="s">
        <v>102</v>
      </c>
      <c r="AU227" t="s">
        <v>1320</v>
      </c>
      <c r="AV227" t="s">
        <v>102</v>
      </c>
      <c r="AW227" t="s">
        <v>1358</v>
      </c>
      <c r="AX227" t="s">
        <v>604</v>
      </c>
      <c r="AY227" t="s">
        <v>127</v>
      </c>
      <c r="AZ227" t="s">
        <v>313</v>
      </c>
      <c r="BA227" t="s">
        <v>136</v>
      </c>
      <c r="BB227" t="s">
        <v>191</v>
      </c>
      <c r="BC227" t="s">
        <v>260</v>
      </c>
      <c r="BD227" t="s">
        <v>260</v>
      </c>
      <c r="BE227" t="s">
        <v>129</v>
      </c>
      <c r="BF227" t="s">
        <v>311</v>
      </c>
      <c r="BG227" t="s">
        <v>195</v>
      </c>
      <c r="BH227" t="s">
        <v>130</v>
      </c>
      <c r="BI227" t="s">
        <v>131</v>
      </c>
      <c r="BJ227" t="s">
        <v>315</v>
      </c>
      <c r="BK227" t="s">
        <v>315</v>
      </c>
      <c r="BL227" t="s">
        <v>315</v>
      </c>
      <c r="BM227" t="s">
        <v>315</v>
      </c>
      <c r="BN227" t="s">
        <v>315</v>
      </c>
      <c r="BO227" t="s">
        <v>137</v>
      </c>
      <c r="BP227" t="s">
        <v>137</v>
      </c>
      <c r="BQ227" t="s">
        <v>507</v>
      </c>
      <c r="BR227" t="s">
        <v>133</v>
      </c>
      <c r="BS227" t="s">
        <v>137</v>
      </c>
      <c r="BT227" t="s">
        <v>315</v>
      </c>
      <c r="BU227" t="s">
        <v>137</v>
      </c>
      <c r="BV227" t="s">
        <v>7848</v>
      </c>
      <c r="BW227" t="s">
        <v>7849</v>
      </c>
      <c r="BX227" t="s">
        <v>5874</v>
      </c>
      <c r="BY227" t="s">
        <v>7850</v>
      </c>
      <c r="BZ227" t="s">
        <v>7851</v>
      </c>
      <c r="CA227" t="s">
        <v>144</v>
      </c>
      <c r="CB227" t="s">
        <v>130</v>
      </c>
      <c r="CC227" t="s">
        <v>924</v>
      </c>
      <c r="CD227" t="s">
        <v>7852</v>
      </c>
      <c r="CE227" t="s">
        <v>102</v>
      </c>
    </row>
    <row r="228" spans="1:83" x14ac:dyDescent="0.2">
      <c r="A228" t="s">
        <v>7853</v>
      </c>
      <c r="B228" t="s">
        <v>84</v>
      </c>
      <c r="C228" t="s">
        <v>7854</v>
      </c>
      <c r="D228" t="s">
        <v>7855</v>
      </c>
      <c r="E228" t="s">
        <v>7856</v>
      </c>
      <c r="F228" t="s">
        <v>7857</v>
      </c>
      <c r="G228" t="s">
        <v>7858</v>
      </c>
      <c r="H228" t="s">
        <v>7859</v>
      </c>
      <c r="I228" t="s">
        <v>7860</v>
      </c>
      <c r="J228" t="s">
        <v>222</v>
      </c>
      <c r="K228" t="s">
        <v>223</v>
      </c>
      <c r="L228" t="s">
        <v>568</v>
      </c>
      <c r="M228" t="s">
        <v>102</v>
      </c>
      <c r="N228" t="s">
        <v>7861</v>
      </c>
      <c r="O228" t="s">
        <v>7862</v>
      </c>
      <c r="P228" t="s">
        <v>7863</v>
      </c>
      <c r="Q228" t="s">
        <v>7864</v>
      </c>
      <c r="R228" t="s">
        <v>7865</v>
      </c>
      <c r="S228" t="s">
        <v>7866</v>
      </c>
      <c r="T228" t="s">
        <v>102</v>
      </c>
      <c r="U228" t="s">
        <v>102</v>
      </c>
      <c r="V228" t="s">
        <v>102</v>
      </c>
      <c r="W228" t="s">
        <v>102</v>
      </c>
      <c r="X228" t="s">
        <v>105</v>
      </c>
      <c r="Y228" t="s">
        <v>7867</v>
      </c>
      <c r="Z228" t="s">
        <v>7868</v>
      </c>
      <c r="AA228" t="s">
        <v>108</v>
      </c>
      <c r="AB228" t="s">
        <v>3059</v>
      </c>
      <c r="AC228" t="s">
        <v>102</v>
      </c>
      <c r="AD228" t="s">
        <v>102</v>
      </c>
      <c r="AE228" t="s">
        <v>102</v>
      </c>
      <c r="AF228" t="s">
        <v>900</v>
      </c>
      <c r="AG228" t="s">
        <v>2620</v>
      </c>
      <c r="AH228" t="s">
        <v>1030</v>
      </c>
      <c r="AI228" t="s">
        <v>102</v>
      </c>
      <c r="AJ228" t="s">
        <v>7869</v>
      </c>
      <c r="AK228" t="s">
        <v>102</v>
      </c>
      <c r="AL228" t="s">
        <v>7870</v>
      </c>
      <c r="AM228" t="s">
        <v>7871</v>
      </c>
      <c r="AN228" t="s">
        <v>7872</v>
      </c>
      <c r="AO228" t="s">
        <v>7873</v>
      </c>
      <c r="AP228" t="s">
        <v>7874</v>
      </c>
      <c r="AQ228" t="s">
        <v>7867</v>
      </c>
      <c r="AR228" t="s">
        <v>102</v>
      </c>
      <c r="AS228" t="s">
        <v>102</v>
      </c>
      <c r="AT228" t="s">
        <v>102</v>
      </c>
      <c r="AU228" t="s">
        <v>7324</v>
      </c>
      <c r="AV228" t="s">
        <v>1548</v>
      </c>
      <c r="AW228" t="s">
        <v>7875</v>
      </c>
      <c r="AX228" t="s">
        <v>2177</v>
      </c>
      <c r="AY228" t="s">
        <v>260</v>
      </c>
      <c r="AZ228" t="s">
        <v>132</v>
      </c>
      <c r="BA228" t="s">
        <v>1513</v>
      </c>
      <c r="BB228" t="s">
        <v>191</v>
      </c>
      <c r="BC228" t="s">
        <v>128</v>
      </c>
      <c r="BD228" t="s">
        <v>132</v>
      </c>
      <c r="BE228" t="s">
        <v>132</v>
      </c>
      <c r="BF228" t="s">
        <v>132</v>
      </c>
      <c r="BG228" t="s">
        <v>260</v>
      </c>
      <c r="BH228" t="s">
        <v>133</v>
      </c>
      <c r="BI228" t="s">
        <v>133</v>
      </c>
      <c r="BJ228" t="s">
        <v>137</v>
      </c>
      <c r="BK228" t="s">
        <v>137</v>
      </c>
      <c r="BL228" t="s">
        <v>137</v>
      </c>
      <c r="BM228" t="s">
        <v>137</v>
      </c>
      <c r="BN228" t="s">
        <v>137</v>
      </c>
      <c r="BO228" t="s">
        <v>137</v>
      </c>
      <c r="BP228" t="s">
        <v>137</v>
      </c>
      <c r="BQ228" t="s">
        <v>1995</v>
      </c>
      <c r="BR228" t="s">
        <v>359</v>
      </c>
      <c r="BS228" t="s">
        <v>137</v>
      </c>
      <c r="BT228" t="s">
        <v>133</v>
      </c>
      <c r="BU228" t="s">
        <v>137</v>
      </c>
      <c r="BV228" t="s">
        <v>7876</v>
      </c>
      <c r="BW228" t="s">
        <v>7763</v>
      </c>
      <c r="BX228" t="s">
        <v>7877</v>
      </c>
      <c r="BY228" t="s">
        <v>7877</v>
      </c>
      <c r="BZ228" t="s">
        <v>7878</v>
      </c>
      <c r="CA228" t="s">
        <v>144</v>
      </c>
      <c r="CB228" t="s">
        <v>138</v>
      </c>
      <c r="CC228" t="s">
        <v>145</v>
      </c>
      <c r="CD228" t="s">
        <v>7879</v>
      </c>
      <c r="CE228" t="s">
        <v>102</v>
      </c>
    </row>
    <row r="229" spans="1:83" x14ac:dyDescent="0.2">
      <c r="A229" t="s">
        <v>7880</v>
      </c>
      <c r="B229" t="s">
        <v>7881</v>
      </c>
      <c r="C229" t="s">
        <v>7882</v>
      </c>
      <c r="D229" t="s">
        <v>7883</v>
      </c>
      <c r="E229" t="s">
        <v>7884</v>
      </c>
      <c r="F229" t="s">
        <v>7885</v>
      </c>
      <c r="G229" t="s">
        <v>7886</v>
      </c>
      <c r="H229" t="s">
        <v>7887</v>
      </c>
      <c r="I229" t="s">
        <v>7888</v>
      </c>
      <c r="J229" t="s">
        <v>222</v>
      </c>
      <c r="K229" t="s">
        <v>223</v>
      </c>
      <c r="L229" t="s">
        <v>432</v>
      </c>
      <c r="M229" t="s">
        <v>7889</v>
      </c>
      <c r="N229" t="s">
        <v>7890</v>
      </c>
      <c r="O229" t="s">
        <v>7891</v>
      </c>
      <c r="P229" t="s">
        <v>7892</v>
      </c>
      <c r="Q229" t="s">
        <v>7893</v>
      </c>
      <c r="R229" t="s">
        <v>7894</v>
      </c>
      <c r="S229" t="s">
        <v>7895</v>
      </c>
      <c r="T229" t="s">
        <v>102</v>
      </c>
      <c r="U229" t="s">
        <v>7896</v>
      </c>
      <c r="V229" t="s">
        <v>7897</v>
      </c>
      <c r="W229" t="s">
        <v>102</v>
      </c>
      <c r="X229" t="s">
        <v>532</v>
      </c>
      <c r="Y229" t="s">
        <v>7898</v>
      </c>
      <c r="Z229" t="s">
        <v>7899</v>
      </c>
      <c r="AA229" t="s">
        <v>294</v>
      </c>
      <c r="AB229" t="s">
        <v>102</v>
      </c>
      <c r="AC229" t="s">
        <v>102</v>
      </c>
      <c r="AD229" t="s">
        <v>102</v>
      </c>
      <c r="AE229" t="s">
        <v>102</v>
      </c>
      <c r="AF229" t="s">
        <v>7900</v>
      </c>
      <c r="AG229" t="s">
        <v>901</v>
      </c>
      <c r="AH229" t="s">
        <v>299</v>
      </c>
      <c r="AI229" t="s">
        <v>313</v>
      </c>
      <c r="AJ229" t="s">
        <v>102</v>
      </c>
      <c r="AK229" t="s">
        <v>102</v>
      </c>
      <c r="AL229" t="s">
        <v>7901</v>
      </c>
      <c r="AM229" t="s">
        <v>7902</v>
      </c>
      <c r="AN229" t="s">
        <v>7903</v>
      </c>
      <c r="AO229" t="s">
        <v>7904</v>
      </c>
      <c r="AP229" t="s">
        <v>7905</v>
      </c>
      <c r="AQ229" t="s">
        <v>7898</v>
      </c>
      <c r="AR229" t="s">
        <v>102</v>
      </c>
      <c r="AS229" t="s">
        <v>102</v>
      </c>
      <c r="AT229" t="s">
        <v>102</v>
      </c>
      <c r="AU229" t="s">
        <v>184</v>
      </c>
      <c r="AV229" t="s">
        <v>4813</v>
      </c>
      <c r="AW229" t="s">
        <v>2396</v>
      </c>
      <c r="AX229" t="s">
        <v>2396</v>
      </c>
      <c r="AY229" t="s">
        <v>129</v>
      </c>
      <c r="AZ229" t="s">
        <v>129</v>
      </c>
      <c r="BA229" t="s">
        <v>271</v>
      </c>
      <c r="BB229" t="s">
        <v>134</v>
      </c>
      <c r="BC229" t="s">
        <v>695</v>
      </c>
      <c r="BD229" t="s">
        <v>695</v>
      </c>
      <c r="BE229" t="s">
        <v>136</v>
      </c>
      <c r="BF229" t="s">
        <v>202</v>
      </c>
      <c r="BG229" t="s">
        <v>599</v>
      </c>
      <c r="BH229" t="s">
        <v>506</v>
      </c>
      <c r="BI229" t="s">
        <v>464</v>
      </c>
      <c r="BJ229" t="s">
        <v>133</v>
      </c>
      <c r="BK229" t="s">
        <v>133</v>
      </c>
      <c r="BL229" t="s">
        <v>133</v>
      </c>
      <c r="BM229" t="s">
        <v>133</v>
      </c>
      <c r="BN229" t="s">
        <v>132</v>
      </c>
      <c r="BO229" t="s">
        <v>315</v>
      </c>
      <c r="BP229" t="s">
        <v>315</v>
      </c>
      <c r="BQ229" t="s">
        <v>7906</v>
      </c>
      <c r="BR229" t="s">
        <v>130</v>
      </c>
      <c r="BS229" t="s">
        <v>137</v>
      </c>
      <c r="BT229" t="s">
        <v>315</v>
      </c>
      <c r="BU229" t="s">
        <v>137</v>
      </c>
      <c r="BV229" t="s">
        <v>7907</v>
      </c>
      <c r="BW229" t="s">
        <v>7908</v>
      </c>
      <c r="BX229" t="s">
        <v>7909</v>
      </c>
      <c r="BY229" t="s">
        <v>4681</v>
      </c>
      <c r="BZ229" t="s">
        <v>7910</v>
      </c>
      <c r="CA229" t="s">
        <v>144</v>
      </c>
      <c r="CB229" t="s">
        <v>199</v>
      </c>
      <c r="CC229" t="s">
        <v>7911</v>
      </c>
      <c r="CD229" t="s">
        <v>7912</v>
      </c>
      <c r="CE229" t="s">
        <v>4883</v>
      </c>
    </row>
    <row r="230" spans="1:83" x14ac:dyDescent="0.2">
      <c r="A230" t="s">
        <v>7913</v>
      </c>
      <c r="B230" t="s">
        <v>84</v>
      </c>
      <c r="C230" t="s">
        <v>7914</v>
      </c>
      <c r="D230" t="s">
        <v>7915</v>
      </c>
      <c r="E230" t="s">
        <v>7916</v>
      </c>
      <c r="F230" t="s">
        <v>7917</v>
      </c>
      <c r="G230" t="s">
        <v>7918</v>
      </c>
      <c r="H230" t="s">
        <v>7919</v>
      </c>
      <c r="I230" t="s">
        <v>7920</v>
      </c>
      <c r="J230" t="s">
        <v>92</v>
      </c>
      <c r="K230" t="s">
        <v>4107</v>
      </c>
      <c r="L230" t="s">
        <v>4108</v>
      </c>
      <c r="M230" t="s">
        <v>7921</v>
      </c>
      <c r="N230" t="s">
        <v>7922</v>
      </c>
      <c r="O230" t="s">
        <v>7923</v>
      </c>
      <c r="P230" t="s">
        <v>7924</v>
      </c>
      <c r="Q230" t="s">
        <v>7925</v>
      </c>
      <c r="R230" t="s">
        <v>7926</v>
      </c>
      <c r="S230" t="s">
        <v>7927</v>
      </c>
      <c r="T230" t="s">
        <v>102</v>
      </c>
      <c r="U230" t="s">
        <v>7928</v>
      </c>
      <c r="V230" t="s">
        <v>7929</v>
      </c>
      <c r="W230" t="s">
        <v>102</v>
      </c>
      <c r="X230" t="s">
        <v>105</v>
      </c>
      <c r="Y230" t="s">
        <v>7930</v>
      </c>
      <c r="Z230" t="s">
        <v>7931</v>
      </c>
      <c r="AA230" t="s">
        <v>294</v>
      </c>
      <c r="AB230" t="s">
        <v>102</v>
      </c>
      <c r="AC230" t="s">
        <v>7932</v>
      </c>
      <c r="AD230" t="s">
        <v>170</v>
      </c>
      <c r="AE230" t="s">
        <v>102</v>
      </c>
      <c r="AF230" t="s">
        <v>4119</v>
      </c>
      <c r="AG230" t="s">
        <v>7933</v>
      </c>
      <c r="AH230" t="s">
        <v>3620</v>
      </c>
      <c r="AI230" t="s">
        <v>260</v>
      </c>
      <c r="AJ230" t="s">
        <v>102</v>
      </c>
      <c r="AK230" t="s">
        <v>102</v>
      </c>
      <c r="AL230" t="s">
        <v>7934</v>
      </c>
      <c r="AM230" t="s">
        <v>7935</v>
      </c>
      <c r="AN230" t="s">
        <v>7936</v>
      </c>
      <c r="AO230" t="s">
        <v>7937</v>
      </c>
      <c r="AP230" t="s">
        <v>7938</v>
      </c>
      <c r="AQ230" t="s">
        <v>7930</v>
      </c>
      <c r="AR230" t="s">
        <v>102</v>
      </c>
      <c r="AS230" t="s">
        <v>102</v>
      </c>
      <c r="AT230" t="s">
        <v>102</v>
      </c>
      <c r="AU230" t="s">
        <v>184</v>
      </c>
      <c r="AV230" t="s">
        <v>7939</v>
      </c>
      <c r="AW230" t="s">
        <v>123</v>
      </c>
      <c r="AX230" t="s">
        <v>123</v>
      </c>
      <c r="AY230" t="s">
        <v>309</v>
      </c>
      <c r="AZ230" t="s">
        <v>192</v>
      </c>
      <c r="BA230" t="s">
        <v>312</v>
      </c>
      <c r="BB230" t="s">
        <v>776</v>
      </c>
      <c r="BC230" t="s">
        <v>137</v>
      </c>
      <c r="BD230" t="s">
        <v>137</v>
      </c>
      <c r="BE230" t="s">
        <v>137</v>
      </c>
      <c r="BF230" t="s">
        <v>137</v>
      </c>
      <c r="BG230" t="s">
        <v>311</v>
      </c>
      <c r="BH230" t="s">
        <v>315</v>
      </c>
      <c r="BI230" t="s">
        <v>315</v>
      </c>
      <c r="BJ230" t="s">
        <v>137</v>
      </c>
      <c r="BK230" t="s">
        <v>137</v>
      </c>
      <c r="BL230" t="s">
        <v>137</v>
      </c>
      <c r="BM230" t="s">
        <v>137</v>
      </c>
      <c r="BN230" t="s">
        <v>133</v>
      </c>
      <c r="BO230" t="s">
        <v>315</v>
      </c>
      <c r="BP230" t="s">
        <v>315</v>
      </c>
      <c r="BQ230" t="s">
        <v>1357</v>
      </c>
      <c r="BR230" t="s">
        <v>313</v>
      </c>
      <c r="BS230" t="s">
        <v>137</v>
      </c>
      <c r="BT230" t="s">
        <v>314</v>
      </c>
      <c r="BU230" t="s">
        <v>137</v>
      </c>
      <c r="BV230" t="s">
        <v>7940</v>
      </c>
      <c r="BW230" t="s">
        <v>7941</v>
      </c>
      <c r="BX230" t="s">
        <v>7942</v>
      </c>
      <c r="BY230" t="s">
        <v>7943</v>
      </c>
      <c r="BZ230" t="s">
        <v>1553</v>
      </c>
      <c r="CA230" t="s">
        <v>144</v>
      </c>
      <c r="CB230" t="s">
        <v>313</v>
      </c>
      <c r="CC230" t="s">
        <v>145</v>
      </c>
      <c r="CD230" t="s">
        <v>7944</v>
      </c>
      <c r="CE230" t="s">
        <v>147</v>
      </c>
    </row>
    <row r="231" spans="1:83" x14ac:dyDescent="0.2">
      <c r="A231" t="s">
        <v>7945</v>
      </c>
      <c r="B231" t="s">
        <v>1484</v>
      </c>
      <c r="C231" t="s">
        <v>7946</v>
      </c>
      <c r="D231" t="s">
        <v>7947</v>
      </c>
      <c r="E231" t="s">
        <v>7948</v>
      </c>
      <c r="F231" t="s">
        <v>7949</v>
      </c>
      <c r="G231" t="s">
        <v>7950</v>
      </c>
      <c r="H231" t="s">
        <v>7951</v>
      </c>
      <c r="I231" t="s">
        <v>7952</v>
      </c>
      <c r="J231" t="s">
        <v>222</v>
      </c>
      <c r="K231" t="s">
        <v>223</v>
      </c>
      <c r="L231" t="s">
        <v>224</v>
      </c>
      <c r="M231" t="s">
        <v>102</v>
      </c>
      <c r="N231" t="s">
        <v>7953</v>
      </c>
      <c r="O231" t="s">
        <v>7954</v>
      </c>
      <c r="P231" t="s">
        <v>2780</v>
      </c>
      <c r="Q231" t="s">
        <v>7955</v>
      </c>
      <c r="R231" t="s">
        <v>7956</v>
      </c>
      <c r="S231" t="s">
        <v>7957</v>
      </c>
      <c r="T231" t="s">
        <v>102</v>
      </c>
      <c r="U231" t="s">
        <v>102</v>
      </c>
      <c r="V231" t="s">
        <v>102</v>
      </c>
      <c r="W231" t="s">
        <v>102</v>
      </c>
      <c r="X231" t="s">
        <v>1455</v>
      </c>
      <c r="Y231" t="s">
        <v>7958</v>
      </c>
      <c r="Z231" t="s">
        <v>7959</v>
      </c>
      <c r="AA231" t="s">
        <v>1608</v>
      </c>
      <c r="AB231" t="s">
        <v>102</v>
      </c>
      <c r="AC231" t="s">
        <v>102</v>
      </c>
      <c r="AD231" t="s">
        <v>238</v>
      </c>
      <c r="AE231" t="s">
        <v>852</v>
      </c>
      <c r="AF231" t="s">
        <v>3061</v>
      </c>
      <c r="AG231" t="s">
        <v>2524</v>
      </c>
      <c r="AH231" t="s">
        <v>3620</v>
      </c>
      <c r="AI231" t="s">
        <v>127</v>
      </c>
      <c r="AJ231" t="s">
        <v>102</v>
      </c>
      <c r="AK231" t="s">
        <v>102</v>
      </c>
      <c r="AL231" t="s">
        <v>7960</v>
      </c>
      <c r="AM231" t="s">
        <v>7961</v>
      </c>
      <c r="AN231" t="s">
        <v>7962</v>
      </c>
      <c r="AO231" t="s">
        <v>7963</v>
      </c>
      <c r="AP231" t="s">
        <v>7964</v>
      </c>
      <c r="AQ231" t="s">
        <v>7958</v>
      </c>
      <c r="AR231" t="s">
        <v>7965</v>
      </c>
      <c r="AS231" t="s">
        <v>7966</v>
      </c>
      <c r="AT231" t="s">
        <v>7967</v>
      </c>
      <c r="AU231" t="s">
        <v>1957</v>
      </c>
      <c r="AV231" t="s">
        <v>7968</v>
      </c>
      <c r="AW231" t="s">
        <v>1740</v>
      </c>
      <c r="AX231" t="s">
        <v>1740</v>
      </c>
      <c r="AY231" t="s">
        <v>129</v>
      </c>
      <c r="AZ231" t="s">
        <v>311</v>
      </c>
      <c r="BA231" t="s">
        <v>261</v>
      </c>
      <c r="BB231" t="s">
        <v>204</v>
      </c>
      <c r="BC231" t="s">
        <v>131</v>
      </c>
      <c r="BD231" t="s">
        <v>313</v>
      </c>
      <c r="BE231" t="s">
        <v>359</v>
      </c>
      <c r="BF231" t="s">
        <v>260</v>
      </c>
      <c r="BG231" t="s">
        <v>552</v>
      </c>
      <c r="BH231" t="s">
        <v>200</v>
      </c>
      <c r="BI231" t="s">
        <v>126</v>
      </c>
      <c r="BJ231" t="s">
        <v>137</v>
      </c>
      <c r="BK231" t="s">
        <v>137</v>
      </c>
      <c r="BL231" t="s">
        <v>137</v>
      </c>
      <c r="BM231" t="s">
        <v>137</v>
      </c>
      <c r="BN231" t="s">
        <v>132</v>
      </c>
      <c r="BO231" t="s">
        <v>133</v>
      </c>
      <c r="BP231" t="s">
        <v>133</v>
      </c>
      <c r="BQ231" t="s">
        <v>4815</v>
      </c>
      <c r="BR231" t="s">
        <v>127</v>
      </c>
      <c r="BS231" t="s">
        <v>137</v>
      </c>
      <c r="BT231" t="s">
        <v>133</v>
      </c>
      <c r="BU231" t="s">
        <v>315</v>
      </c>
      <c r="BV231" t="s">
        <v>7969</v>
      </c>
      <c r="BW231" t="s">
        <v>7271</v>
      </c>
      <c r="BX231" t="s">
        <v>6424</v>
      </c>
      <c r="BY231" t="s">
        <v>7970</v>
      </c>
      <c r="BZ231" t="s">
        <v>7971</v>
      </c>
      <c r="CA231" t="s">
        <v>144</v>
      </c>
      <c r="CB231" t="s">
        <v>271</v>
      </c>
      <c r="CC231" t="s">
        <v>211</v>
      </c>
      <c r="CD231" t="s">
        <v>7972</v>
      </c>
      <c r="CE231" t="s">
        <v>102</v>
      </c>
    </row>
    <row r="232" spans="1:83" x14ac:dyDescent="0.2">
      <c r="A232" t="s">
        <v>7973</v>
      </c>
      <c r="B232" t="s">
        <v>84</v>
      </c>
      <c r="C232" t="s">
        <v>7974</v>
      </c>
      <c r="D232" t="s">
        <v>7975</v>
      </c>
      <c r="E232" t="s">
        <v>7976</v>
      </c>
      <c r="F232" t="s">
        <v>7977</v>
      </c>
      <c r="G232" t="s">
        <v>7978</v>
      </c>
      <c r="H232" t="s">
        <v>7979</v>
      </c>
      <c r="I232" t="s">
        <v>7980</v>
      </c>
      <c r="J232" t="s">
        <v>222</v>
      </c>
      <c r="K232" t="s">
        <v>223</v>
      </c>
      <c r="L232" t="s">
        <v>1675</v>
      </c>
      <c r="M232" t="s">
        <v>7981</v>
      </c>
      <c r="N232" t="s">
        <v>7982</v>
      </c>
      <c r="O232" t="s">
        <v>7983</v>
      </c>
      <c r="P232" t="s">
        <v>7984</v>
      </c>
      <c r="Q232" t="s">
        <v>7985</v>
      </c>
      <c r="R232" t="s">
        <v>7986</v>
      </c>
      <c r="S232" t="s">
        <v>7987</v>
      </c>
      <c r="T232" t="s">
        <v>102</v>
      </c>
      <c r="U232" t="s">
        <v>7988</v>
      </c>
      <c r="V232" t="s">
        <v>7989</v>
      </c>
      <c r="W232" t="s">
        <v>102</v>
      </c>
      <c r="X232" t="s">
        <v>385</v>
      </c>
      <c r="Y232" t="s">
        <v>3263</v>
      </c>
      <c r="Z232" t="s">
        <v>7990</v>
      </c>
      <c r="AA232" t="s">
        <v>294</v>
      </c>
      <c r="AB232" t="s">
        <v>388</v>
      </c>
      <c r="AC232" t="s">
        <v>7991</v>
      </c>
      <c r="AD232" t="s">
        <v>102</v>
      </c>
      <c r="AE232" t="s">
        <v>102</v>
      </c>
      <c r="AF232" t="s">
        <v>2020</v>
      </c>
      <c r="AG232" t="s">
        <v>7992</v>
      </c>
      <c r="AH232" t="s">
        <v>2424</v>
      </c>
      <c r="AI232" t="s">
        <v>102</v>
      </c>
      <c r="AJ232" t="s">
        <v>102</v>
      </c>
      <c r="AK232" t="s">
        <v>7993</v>
      </c>
      <c r="AL232" t="s">
        <v>7994</v>
      </c>
      <c r="AM232" t="s">
        <v>7995</v>
      </c>
      <c r="AN232" t="s">
        <v>7996</v>
      </c>
      <c r="AO232" t="s">
        <v>7997</v>
      </c>
      <c r="AP232" t="s">
        <v>7998</v>
      </c>
      <c r="AQ232" t="s">
        <v>3263</v>
      </c>
      <c r="AR232" t="s">
        <v>7999</v>
      </c>
      <c r="AS232" t="s">
        <v>5784</v>
      </c>
      <c r="AT232" t="s">
        <v>686</v>
      </c>
      <c r="AU232" t="s">
        <v>119</v>
      </c>
      <c r="AV232" t="s">
        <v>8000</v>
      </c>
      <c r="AW232" t="s">
        <v>1119</v>
      </c>
      <c r="AX232" t="s">
        <v>8001</v>
      </c>
      <c r="AY232" t="s">
        <v>134</v>
      </c>
      <c r="AZ232" t="s">
        <v>359</v>
      </c>
      <c r="BA232" t="s">
        <v>411</v>
      </c>
      <c r="BB232" t="s">
        <v>199</v>
      </c>
      <c r="BC232" t="s">
        <v>125</v>
      </c>
      <c r="BD232" t="s">
        <v>195</v>
      </c>
      <c r="BE232" t="s">
        <v>312</v>
      </c>
      <c r="BF232" t="s">
        <v>263</v>
      </c>
      <c r="BG232" t="s">
        <v>1922</v>
      </c>
      <c r="BH232" t="s">
        <v>261</v>
      </c>
      <c r="BI232" t="s">
        <v>1243</v>
      </c>
      <c r="BJ232" t="s">
        <v>137</v>
      </c>
      <c r="BK232" t="s">
        <v>137</v>
      </c>
      <c r="BL232" t="s">
        <v>137</v>
      </c>
      <c r="BM232" t="s">
        <v>137</v>
      </c>
      <c r="BN232" t="s">
        <v>129</v>
      </c>
      <c r="BO232" t="s">
        <v>311</v>
      </c>
      <c r="BP232" t="s">
        <v>311</v>
      </c>
      <c r="BQ232" t="s">
        <v>8002</v>
      </c>
      <c r="BR232" t="s">
        <v>263</v>
      </c>
      <c r="BS232" t="s">
        <v>137</v>
      </c>
      <c r="BT232" t="s">
        <v>128</v>
      </c>
      <c r="BU232" t="s">
        <v>311</v>
      </c>
      <c r="BV232" t="s">
        <v>8003</v>
      </c>
      <c r="BW232" t="s">
        <v>8004</v>
      </c>
      <c r="BX232" t="s">
        <v>8005</v>
      </c>
      <c r="BY232" t="s">
        <v>8006</v>
      </c>
      <c r="BZ232" t="s">
        <v>8007</v>
      </c>
      <c r="CA232" t="s">
        <v>144</v>
      </c>
      <c r="CB232" t="s">
        <v>552</v>
      </c>
      <c r="CC232" t="s">
        <v>924</v>
      </c>
      <c r="CD232" t="s">
        <v>8008</v>
      </c>
      <c r="CE232" t="s">
        <v>2476</v>
      </c>
    </row>
    <row r="233" spans="1:83" x14ac:dyDescent="0.2">
      <c r="A233" t="s">
        <v>8009</v>
      </c>
      <c r="B233" t="s">
        <v>2966</v>
      </c>
      <c r="C233" t="s">
        <v>8010</v>
      </c>
      <c r="D233" t="s">
        <v>8011</v>
      </c>
      <c r="E233" t="s">
        <v>8012</v>
      </c>
      <c r="F233" t="s">
        <v>8013</v>
      </c>
      <c r="G233" t="s">
        <v>8014</v>
      </c>
      <c r="H233" t="s">
        <v>8015</v>
      </c>
      <c r="I233" t="s">
        <v>8016</v>
      </c>
      <c r="J233" t="s">
        <v>92</v>
      </c>
      <c r="K233" t="s">
        <v>3215</v>
      </c>
      <c r="L233" t="s">
        <v>3216</v>
      </c>
      <c r="M233" t="s">
        <v>102</v>
      </c>
      <c r="N233" t="s">
        <v>102</v>
      </c>
      <c r="O233" t="s">
        <v>102</v>
      </c>
      <c r="P233" t="s">
        <v>102</v>
      </c>
      <c r="Q233" t="s">
        <v>102</v>
      </c>
      <c r="R233" t="s">
        <v>8017</v>
      </c>
      <c r="S233" t="s">
        <v>8018</v>
      </c>
      <c r="T233" t="s">
        <v>102</v>
      </c>
      <c r="U233" t="s">
        <v>102</v>
      </c>
      <c r="V233" t="s">
        <v>102</v>
      </c>
      <c r="W233" t="s">
        <v>102</v>
      </c>
      <c r="X233" t="s">
        <v>102</v>
      </c>
      <c r="Y233" t="s">
        <v>8019</v>
      </c>
      <c r="Z233" t="s">
        <v>8020</v>
      </c>
      <c r="AA233" t="s">
        <v>1187</v>
      </c>
      <c r="AB233" t="s">
        <v>102</v>
      </c>
      <c r="AC233" t="s">
        <v>102</v>
      </c>
      <c r="AD233" t="s">
        <v>102</v>
      </c>
      <c r="AE233" t="s">
        <v>102</v>
      </c>
      <c r="AF233" t="s">
        <v>5140</v>
      </c>
      <c r="AG233" t="s">
        <v>102</v>
      </c>
      <c r="AH233" t="s">
        <v>2854</v>
      </c>
      <c r="AI233" t="s">
        <v>102</v>
      </c>
      <c r="AJ233" t="s">
        <v>102</v>
      </c>
      <c r="AK233" t="s">
        <v>102</v>
      </c>
      <c r="AL233" t="s">
        <v>8021</v>
      </c>
      <c r="AM233" t="s">
        <v>8022</v>
      </c>
      <c r="AN233" t="s">
        <v>102</v>
      </c>
      <c r="AO233" t="s">
        <v>8023</v>
      </c>
      <c r="AP233" t="s">
        <v>8024</v>
      </c>
      <c r="AQ233" t="s">
        <v>8019</v>
      </c>
      <c r="AR233" t="s">
        <v>102</v>
      </c>
      <c r="AS233" t="s">
        <v>102</v>
      </c>
      <c r="AT233" t="s">
        <v>102</v>
      </c>
      <c r="AU233" t="s">
        <v>2732</v>
      </c>
      <c r="AV233" t="s">
        <v>102</v>
      </c>
      <c r="AW233" t="s">
        <v>775</v>
      </c>
      <c r="AX233" t="s">
        <v>775</v>
      </c>
      <c r="AY233" t="s">
        <v>648</v>
      </c>
      <c r="AZ233" t="s">
        <v>210</v>
      </c>
      <c r="BA233" t="s">
        <v>131</v>
      </c>
      <c r="BB233" t="s">
        <v>263</v>
      </c>
      <c r="BC233" t="s">
        <v>137</v>
      </c>
      <c r="BD233" t="s">
        <v>137</v>
      </c>
      <c r="BE233" t="s">
        <v>137</v>
      </c>
      <c r="BF233" t="s">
        <v>137</v>
      </c>
      <c r="BG233" t="s">
        <v>311</v>
      </c>
      <c r="BH233" t="s">
        <v>133</v>
      </c>
      <c r="BI233" t="s">
        <v>133</v>
      </c>
      <c r="BJ233" t="s">
        <v>137</v>
      </c>
      <c r="BK233" t="s">
        <v>137</v>
      </c>
      <c r="BL233" t="s">
        <v>137</v>
      </c>
      <c r="BM233" t="s">
        <v>137</v>
      </c>
      <c r="BN233" t="s">
        <v>133</v>
      </c>
      <c r="BO233" t="s">
        <v>137</v>
      </c>
      <c r="BP233" t="s">
        <v>137</v>
      </c>
      <c r="BQ233" t="s">
        <v>262</v>
      </c>
      <c r="BR233" t="s">
        <v>133</v>
      </c>
      <c r="BS233" t="s">
        <v>137</v>
      </c>
      <c r="BT233" t="s">
        <v>315</v>
      </c>
      <c r="BU233" t="s">
        <v>137</v>
      </c>
      <c r="BV233" t="s">
        <v>8025</v>
      </c>
      <c r="BW233" t="s">
        <v>8026</v>
      </c>
      <c r="BX233" t="s">
        <v>8027</v>
      </c>
      <c r="BY233" t="s">
        <v>8027</v>
      </c>
      <c r="BZ233" t="s">
        <v>102</v>
      </c>
      <c r="CA233" t="s">
        <v>144</v>
      </c>
      <c r="CB233" t="s">
        <v>133</v>
      </c>
      <c r="CC233" t="s">
        <v>145</v>
      </c>
      <c r="CD233" t="s">
        <v>8028</v>
      </c>
      <c r="CE233" t="s">
        <v>102</v>
      </c>
    </row>
    <row r="234" spans="1:83" x14ac:dyDescent="0.2">
      <c r="A234" t="s">
        <v>8029</v>
      </c>
      <c r="B234" t="s">
        <v>84</v>
      </c>
      <c r="C234" t="s">
        <v>8030</v>
      </c>
      <c r="D234" t="s">
        <v>8031</v>
      </c>
      <c r="E234" t="s">
        <v>8032</v>
      </c>
      <c r="F234" t="s">
        <v>8033</v>
      </c>
      <c r="G234" t="s">
        <v>8034</v>
      </c>
      <c r="H234" t="s">
        <v>8035</v>
      </c>
      <c r="I234" t="s">
        <v>8036</v>
      </c>
      <c r="J234" t="s">
        <v>222</v>
      </c>
      <c r="K234" t="s">
        <v>223</v>
      </c>
      <c r="L234" t="s">
        <v>1675</v>
      </c>
      <c r="M234" t="s">
        <v>8037</v>
      </c>
      <c r="N234" t="s">
        <v>8038</v>
      </c>
      <c r="O234" t="s">
        <v>8039</v>
      </c>
      <c r="P234" t="s">
        <v>8040</v>
      </c>
      <c r="Q234" t="s">
        <v>8041</v>
      </c>
      <c r="R234" t="s">
        <v>8042</v>
      </c>
      <c r="S234" t="s">
        <v>8043</v>
      </c>
      <c r="T234" t="s">
        <v>102</v>
      </c>
      <c r="U234" t="s">
        <v>8044</v>
      </c>
      <c r="V234" t="s">
        <v>102</v>
      </c>
      <c r="W234" t="s">
        <v>102</v>
      </c>
      <c r="X234" t="s">
        <v>102</v>
      </c>
      <c r="Y234" t="s">
        <v>8045</v>
      </c>
      <c r="Z234" t="s">
        <v>8046</v>
      </c>
      <c r="AA234" t="s">
        <v>108</v>
      </c>
      <c r="AB234" t="s">
        <v>102</v>
      </c>
      <c r="AC234" t="s">
        <v>102</v>
      </c>
      <c r="AD234" t="s">
        <v>102</v>
      </c>
      <c r="AE234" t="s">
        <v>102</v>
      </c>
      <c r="AF234" t="s">
        <v>8047</v>
      </c>
      <c r="AG234" t="s">
        <v>7757</v>
      </c>
      <c r="AH234" t="s">
        <v>2854</v>
      </c>
      <c r="AI234" t="s">
        <v>317</v>
      </c>
      <c r="AJ234" t="s">
        <v>102</v>
      </c>
      <c r="AK234" t="s">
        <v>8048</v>
      </c>
      <c r="AL234" t="s">
        <v>8049</v>
      </c>
      <c r="AM234" t="s">
        <v>8050</v>
      </c>
      <c r="AN234" t="s">
        <v>8051</v>
      </c>
      <c r="AO234" t="s">
        <v>8052</v>
      </c>
      <c r="AP234" t="s">
        <v>8053</v>
      </c>
      <c r="AQ234" t="s">
        <v>8045</v>
      </c>
      <c r="AR234" t="s">
        <v>102</v>
      </c>
      <c r="AS234" t="s">
        <v>102</v>
      </c>
      <c r="AT234" t="s">
        <v>102</v>
      </c>
      <c r="AU234" t="s">
        <v>1320</v>
      </c>
      <c r="AV234" t="s">
        <v>8054</v>
      </c>
      <c r="AW234" t="s">
        <v>1358</v>
      </c>
      <c r="AX234" t="s">
        <v>1358</v>
      </c>
      <c r="AY234" t="s">
        <v>129</v>
      </c>
      <c r="AZ234" t="s">
        <v>260</v>
      </c>
      <c r="BA234" t="s">
        <v>125</v>
      </c>
      <c r="BB234" t="s">
        <v>365</v>
      </c>
      <c r="BC234" t="s">
        <v>133</v>
      </c>
      <c r="BD234" t="s">
        <v>133</v>
      </c>
      <c r="BE234" t="s">
        <v>133</v>
      </c>
      <c r="BF234" t="s">
        <v>137</v>
      </c>
      <c r="BG234" t="s">
        <v>359</v>
      </c>
      <c r="BH234" t="s">
        <v>133</v>
      </c>
      <c r="BI234" t="s">
        <v>133</v>
      </c>
      <c r="BJ234" t="s">
        <v>137</v>
      </c>
      <c r="BK234" t="s">
        <v>137</v>
      </c>
      <c r="BL234" t="s">
        <v>137</v>
      </c>
      <c r="BM234" t="s">
        <v>137</v>
      </c>
      <c r="BN234" t="s">
        <v>137</v>
      </c>
      <c r="BO234" t="s">
        <v>137</v>
      </c>
      <c r="BP234" t="s">
        <v>137</v>
      </c>
      <c r="BQ234" t="s">
        <v>1358</v>
      </c>
      <c r="BR234" t="s">
        <v>127</v>
      </c>
      <c r="BS234" t="s">
        <v>137</v>
      </c>
      <c r="BT234" t="s">
        <v>133</v>
      </c>
      <c r="BU234" t="s">
        <v>137</v>
      </c>
      <c r="BV234" t="s">
        <v>8055</v>
      </c>
      <c r="BW234" t="s">
        <v>8056</v>
      </c>
      <c r="BX234" t="s">
        <v>8057</v>
      </c>
      <c r="BY234" t="s">
        <v>8058</v>
      </c>
      <c r="BZ234" t="s">
        <v>8059</v>
      </c>
      <c r="CA234" t="s">
        <v>144</v>
      </c>
      <c r="CB234" t="s">
        <v>127</v>
      </c>
      <c r="CC234" t="s">
        <v>145</v>
      </c>
      <c r="CD234" t="s">
        <v>8060</v>
      </c>
      <c r="CE234" t="s">
        <v>147</v>
      </c>
    </row>
    <row r="235" spans="1:83" x14ac:dyDescent="0.2">
      <c r="A235" t="s">
        <v>8061</v>
      </c>
      <c r="B235" t="s">
        <v>84</v>
      </c>
      <c r="C235" t="s">
        <v>8062</v>
      </c>
      <c r="D235" t="s">
        <v>8063</v>
      </c>
      <c r="E235" t="s">
        <v>8064</v>
      </c>
      <c r="F235" t="s">
        <v>8065</v>
      </c>
      <c r="G235" t="s">
        <v>8066</v>
      </c>
      <c r="H235" t="s">
        <v>8067</v>
      </c>
      <c r="I235" t="s">
        <v>8068</v>
      </c>
      <c r="J235" t="s">
        <v>2678</v>
      </c>
      <c r="K235" t="s">
        <v>8069</v>
      </c>
      <c r="L235" t="s">
        <v>102</v>
      </c>
      <c r="M235" t="s">
        <v>102</v>
      </c>
      <c r="N235" t="s">
        <v>8070</v>
      </c>
      <c r="O235" t="s">
        <v>8071</v>
      </c>
      <c r="P235" t="s">
        <v>8072</v>
      </c>
      <c r="Q235" t="s">
        <v>8073</v>
      </c>
      <c r="R235" t="s">
        <v>8074</v>
      </c>
      <c r="S235" t="s">
        <v>8075</v>
      </c>
      <c r="T235" t="s">
        <v>102</v>
      </c>
      <c r="U235" t="s">
        <v>102</v>
      </c>
      <c r="V235" t="s">
        <v>102</v>
      </c>
      <c r="W235" t="s">
        <v>102</v>
      </c>
      <c r="X235" t="s">
        <v>102</v>
      </c>
      <c r="Y235" t="s">
        <v>8076</v>
      </c>
      <c r="Z235" t="s">
        <v>8077</v>
      </c>
      <c r="AA235" t="s">
        <v>5548</v>
      </c>
      <c r="AB235" t="s">
        <v>102</v>
      </c>
      <c r="AC235" t="s">
        <v>102</v>
      </c>
      <c r="AD235" t="s">
        <v>102</v>
      </c>
      <c r="AE235" t="s">
        <v>102</v>
      </c>
      <c r="AF235" t="s">
        <v>8078</v>
      </c>
      <c r="AG235" t="s">
        <v>102</v>
      </c>
      <c r="AH235" t="s">
        <v>2854</v>
      </c>
      <c r="AI235" t="s">
        <v>315</v>
      </c>
      <c r="AJ235" t="s">
        <v>102</v>
      </c>
      <c r="AK235" t="s">
        <v>8079</v>
      </c>
      <c r="AL235" t="s">
        <v>8080</v>
      </c>
      <c r="AM235" t="s">
        <v>8081</v>
      </c>
      <c r="AN235" t="s">
        <v>8082</v>
      </c>
      <c r="AO235" t="s">
        <v>8083</v>
      </c>
      <c r="AP235" t="s">
        <v>8084</v>
      </c>
      <c r="AQ235" t="s">
        <v>8076</v>
      </c>
      <c r="AR235" t="s">
        <v>102</v>
      </c>
      <c r="AS235" t="s">
        <v>102</v>
      </c>
      <c r="AT235" t="s">
        <v>102</v>
      </c>
      <c r="AU235" t="s">
        <v>6342</v>
      </c>
      <c r="AV235" t="s">
        <v>1548</v>
      </c>
      <c r="AW235" t="s">
        <v>1657</v>
      </c>
      <c r="AX235" t="s">
        <v>1657</v>
      </c>
      <c r="AY235" t="s">
        <v>417</v>
      </c>
      <c r="AZ235" t="s">
        <v>204</v>
      </c>
      <c r="BA235" t="s">
        <v>417</v>
      </c>
      <c r="BB235" t="s">
        <v>204</v>
      </c>
      <c r="BC235" t="s">
        <v>315</v>
      </c>
      <c r="BD235" t="s">
        <v>315</v>
      </c>
      <c r="BE235" t="s">
        <v>137</v>
      </c>
      <c r="BF235" t="s">
        <v>137</v>
      </c>
      <c r="BG235" t="s">
        <v>133</v>
      </c>
      <c r="BH235" t="s">
        <v>315</v>
      </c>
      <c r="BI235" t="s">
        <v>315</v>
      </c>
      <c r="BJ235" t="s">
        <v>137</v>
      </c>
      <c r="BK235" t="s">
        <v>137</v>
      </c>
      <c r="BL235" t="s">
        <v>137</v>
      </c>
      <c r="BM235" t="s">
        <v>137</v>
      </c>
      <c r="BN235" t="s">
        <v>315</v>
      </c>
      <c r="BO235" t="s">
        <v>137</v>
      </c>
      <c r="BP235" t="s">
        <v>137</v>
      </c>
      <c r="BQ235" t="s">
        <v>194</v>
      </c>
      <c r="BR235" t="s">
        <v>137</v>
      </c>
      <c r="BS235" t="s">
        <v>137</v>
      </c>
      <c r="BT235" t="s">
        <v>137</v>
      </c>
      <c r="BU235" t="s">
        <v>137</v>
      </c>
      <c r="BV235" t="s">
        <v>8085</v>
      </c>
      <c r="BW235" t="s">
        <v>102</v>
      </c>
      <c r="BX235" t="s">
        <v>102</v>
      </c>
      <c r="BY235" t="s">
        <v>102</v>
      </c>
      <c r="BZ235" t="s">
        <v>4505</v>
      </c>
      <c r="CA235" t="s">
        <v>144</v>
      </c>
      <c r="CB235" t="s">
        <v>129</v>
      </c>
      <c r="CC235" t="s">
        <v>145</v>
      </c>
      <c r="CD235" t="s">
        <v>8086</v>
      </c>
      <c r="CE235" t="s">
        <v>102</v>
      </c>
    </row>
    <row r="236" spans="1:83" x14ac:dyDescent="0.2">
      <c r="A236" t="s">
        <v>8087</v>
      </c>
      <c r="B236" t="s">
        <v>84</v>
      </c>
      <c r="C236" t="s">
        <v>8088</v>
      </c>
      <c r="D236" t="s">
        <v>8089</v>
      </c>
      <c r="E236" t="s">
        <v>8090</v>
      </c>
      <c r="F236" t="s">
        <v>102</v>
      </c>
      <c r="G236" t="s">
        <v>6403</v>
      </c>
      <c r="H236" t="s">
        <v>8091</v>
      </c>
      <c r="I236" t="s">
        <v>8092</v>
      </c>
      <c r="J236" t="s">
        <v>222</v>
      </c>
      <c r="K236" t="s">
        <v>223</v>
      </c>
      <c r="L236" t="s">
        <v>1675</v>
      </c>
      <c r="M236" t="s">
        <v>102</v>
      </c>
      <c r="N236" t="s">
        <v>8093</v>
      </c>
      <c r="O236" t="s">
        <v>8094</v>
      </c>
      <c r="P236" t="s">
        <v>2780</v>
      </c>
      <c r="Q236" t="s">
        <v>8095</v>
      </c>
      <c r="R236" t="s">
        <v>8096</v>
      </c>
      <c r="S236" t="s">
        <v>8097</v>
      </c>
      <c r="T236" t="s">
        <v>102</v>
      </c>
      <c r="U236" t="s">
        <v>102</v>
      </c>
      <c r="V236" t="s">
        <v>102</v>
      </c>
      <c r="W236" t="s">
        <v>102</v>
      </c>
      <c r="X236" t="s">
        <v>102</v>
      </c>
      <c r="Y236" t="s">
        <v>8098</v>
      </c>
      <c r="Z236" t="s">
        <v>8099</v>
      </c>
      <c r="AA236" t="s">
        <v>1608</v>
      </c>
      <c r="AB236" t="s">
        <v>102</v>
      </c>
      <c r="AC236" t="s">
        <v>102</v>
      </c>
      <c r="AD236" t="s">
        <v>238</v>
      </c>
      <c r="AE236" t="s">
        <v>102</v>
      </c>
      <c r="AF236" t="s">
        <v>2020</v>
      </c>
      <c r="AG236" t="s">
        <v>102</v>
      </c>
      <c r="AH236" t="s">
        <v>1066</v>
      </c>
      <c r="AI236" t="s">
        <v>102</v>
      </c>
      <c r="AJ236" t="s">
        <v>102</v>
      </c>
      <c r="AK236" t="s">
        <v>102</v>
      </c>
      <c r="AL236" t="s">
        <v>8100</v>
      </c>
      <c r="AM236" t="s">
        <v>8101</v>
      </c>
      <c r="AN236" t="s">
        <v>8102</v>
      </c>
      <c r="AO236" t="s">
        <v>8103</v>
      </c>
      <c r="AP236" t="s">
        <v>8104</v>
      </c>
      <c r="AQ236" t="s">
        <v>8098</v>
      </c>
      <c r="AR236" t="s">
        <v>102</v>
      </c>
      <c r="AS236" t="s">
        <v>102</v>
      </c>
      <c r="AT236" t="s">
        <v>102</v>
      </c>
      <c r="AU236" t="s">
        <v>352</v>
      </c>
      <c r="AV236" t="s">
        <v>8105</v>
      </c>
      <c r="AW236" t="s">
        <v>3570</v>
      </c>
      <c r="AX236" t="s">
        <v>3570</v>
      </c>
      <c r="AY236" t="s">
        <v>133</v>
      </c>
      <c r="AZ236" t="s">
        <v>133</v>
      </c>
      <c r="BA236" t="s">
        <v>194</v>
      </c>
      <c r="BB236" t="s">
        <v>1243</v>
      </c>
      <c r="BC236" t="s">
        <v>311</v>
      </c>
      <c r="BD236" t="s">
        <v>132</v>
      </c>
      <c r="BE236" t="s">
        <v>132</v>
      </c>
      <c r="BF236" t="s">
        <v>132</v>
      </c>
      <c r="BG236" t="s">
        <v>552</v>
      </c>
      <c r="BH236" t="s">
        <v>507</v>
      </c>
      <c r="BI236" t="s">
        <v>200</v>
      </c>
      <c r="BJ236" t="s">
        <v>137</v>
      </c>
      <c r="BK236" t="s">
        <v>137</v>
      </c>
      <c r="BL236" t="s">
        <v>137</v>
      </c>
      <c r="BM236" t="s">
        <v>137</v>
      </c>
      <c r="BN236" t="s">
        <v>315</v>
      </c>
      <c r="BO236" t="s">
        <v>137</v>
      </c>
      <c r="BP236" t="s">
        <v>137</v>
      </c>
      <c r="BQ236" t="s">
        <v>1161</v>
      </c>
      <c r="BR236" t="s">
        <v>138</v>
      </c>
      <c r="BS236" t="s">
        <v>137</v>
      </c>
      <c r="BT236" t="s">
        <v>315</v>
      </c>
      <c r="BU236" t="s">
        <v>137</v>
      </c>
      <c r="BV236" t="s">
        <v>8106</v>
      </c>
      <c r="BW236" t="s">
        <v>8107</v>
      </c>
      <c r="BX236" t="s">
        <v>8108</v>
      </c>
      <c r="BY236" t="s">
        <v>8109</v>
      </c>
      <c r="BZ236" t="s">
        <v>8110</v>
      </c>
      <c r="CA236" t="s">
        <v>144</v>
      </c>
      <c r="CB236" t="s">
        <v>317</v>
      </c>
      <c r="CC236" t="s">
        <v>145</v>
      </c>
      <c r="CD236" t="s">
        <v>8111</v>
      </c>
      <c r="CE236" t="s">
        <v>102</v>
      </c>
    </row>
    <row r="237" spans="1:83" x14ac:dyDescent="0.2">
      <c r="A237" t="s">
        <v>8112</v>
      </c>
      <c r="B237" t="s">
        <v>1484</v>
      </c>
      <c r="C237" t="s">
        <v>8113</v>
      </c>
      <c r="D237" t="s">
        <v>8114</v>
      </c>
      <c r="E237" t="s">
        <v>8115</v>
      </c>
      <c r="F237" t="s">
        <v>8116</v>
      </c>
      <c r="G237" t="s">
        <v>2840</v>
      </c>
      <c r="H237" t="s">
        <v>7526</v>
      </c>
      <c r="I237" t="s">
        <v>7527</v>
      </c>
      <c r="J237" t="s">
        <v>222</v>
      </c>
      <c r="K237" t="s">
        <v>223</v>
      </c>
      <c r="L237" t="s">
        <v>432</v>
      </c>
      <c r="M237" t="s">
        <v>8117</v>
      </c>
      <c r="N237" t="s">
        <v>8118</v>
      </c>
      <c r="O237" t="s">
        <v>8119</v>
      </c>
      <c r="P237" t="s">
        <v>7806</v>
      </c>
      <c r="Q237" t="s">
        <v>8120</v>
      </c>
      <c r="R237" t="s">
        <v>8121</v>
      </c>
      <c r="S237" t="s">
        <v>8122</v>
      </c>
      <c r="T237" t="s">
        <v>102</v>
      </c>
      <c r="U237" t="s">
        <v>8123</v>
      </c>
      <c r="V237" t="s">
        <v>8124</v>
      </c>
      <c r="W237" t="s">
        <v>102</v>
      </c>
      <c r="X237" t="s">
        <v>105</v>
      </c>
      <c r="Y237" t="s">
        <v>8125</v>
      </c>
      <c r="Z237" t="s">
        <v>8126</v>
      </c>
      <c r="AA237" t="s">
        <v>108</v>
      </c>
      <c r="AB237" t="s">
        <v>492</v>
      </c>
      <c r="AC237" t="s">
        <v>102</v>
      </c>
      <c r="AD237" t="s">
        <v>170</v>
      </c>
      <c r="AE237" t="s">
        <v>102</v>
      </c>
      <c r="AF237" t="s">
        <v>1064</v>
      </c>
      <c r="AG237" t="s">
        <v>111</v>
      </c>
      <c r="AH237" t="s">
        <v>495</v>
      </c>
      <c r="AI237" t="s">
        <v>102</v>
      </c>
      <c r="AJ237" t="s">
        <v>102</v>
      </c>
      <c r="AK237" t="s">
        <v>102</v>
      </c>
      <c r="AL237" t="s">
        <v>8127</v>
      </c>
      <c r="AM237" t="s">
        <v>8128</v>
      </c>
      <c r="AN237" t="s">
        <v>8129</v>
      </c>
      <c r="AO237" t="s">
        <v>8130</v>
      </c>
      <c r="AP237" t="s">
        <v>8131</v>
      </c>
      <c r="AQ237" t="s">
        <v>8125</v>
      </c>
      <c r="AR237" t="s">
        <v>102</v>
      </c>
      <c r="AS237" t="s">
        <v>102</v>
      </c>
      <c r="AT237" t="s">
        <v>102</v>
      </c>
      <c r="AU237" t="s">
        <v>184</v>
      </c>
      <c r="AV237" t="s">
        <v>7027</v>
      </c>
      <c r="AW237" t="s">
        <v>2595</v>
      </c>
      <c r="AX237" t="s">
        <v>2595</v>
      </c>
      <c r="AY237" t="s">
        <v>129</v>
      </c>
      <c r="AZ237" t="s">
        <v>132</v>
      </c>
      <c r="BA237" t="s">
        <v>1079</v>
      </c>
      <c r="BB237" t="s">
        <v>312</v>
      </c>
      <c r="BC237" t="s">
        <v>129</v>
      </c>
      <c r="BD237" t="s">
        <v>132</v>
      </c>
      <c r="BE237" t="s">
        <v>133</v>
      </c>
      <c r="BF237" t="s">
        <v>315</v>
      </c>
      <c r="BG237" t="s">
        <v>312</v>
      </c>
      <c r="BH237" t="s">
        <v>130</v>
      </c>
      <c r="BI237" t="s">
        <v>200</v>
      </c>
      <c r="BJ237" t="s">
        <v>137</v>
      </c>
      <c r="BK237" t="s">
        <v>137</v>
      </c>
      <c r="BL237" t="s">
        <v>137</v>
      </c>
      <c r="BM237" t="s">
        <v>137</v>
      </c>
      <c r="BN237" t="s">
        <v>315</v>
      </c>
      <c r="BO237" t="s">
        <v>137</v>
      </c>
      <c r="BP237" t="s">
        <v>137</v>
      </c>
      <c r="BQ237" t="s">
        <v>7875</v>
      </c>
      <c r="BR237" t="s">
        <v>130</v>
      </c>
      <c r="BS237" t="s">
        <v>137</v>
      </c>
      <c r="BT237" t="s">
        <v>137</v>
      </c>
      <c r="BU237" t="s">
        <v>137</v>
      </c>
      <c r="BV237" t="s">
        <v>8132</v>
      </c>
      <c r="BW237" t="s">
        <v>8133</v>
      </c>
      <c r="BX237" t="s">
        <v>102</v>
      </c>
      <c r="BY237" t="s">
        <v>8134</v>
      </c>
      <c r="BZ237" t="s">
        <v>8135</v>
      </c>
      <c r="CA237" t="s">
        <v>144</v>
      </c>
      <c r="CB237" t="s">
        <v>136</v>
      </c>
      <c r="CC237" t="s">
        <v>145</v>
      </c>
      <c r="CD237" t="s">
        <v>8136</v>
      </c>
      <c r="CE237" t="s">
        <v>147</v>
      </c>
    </row>
    <row r="238" spans="1:83" x14ac:dyDescent="0.2">
      <c r="A238" t="s">
        <v>8137</v>
      </c>
      <c r="B238" t="s">
        <v>560</v>
      </c>
      <c r="C238" t="s">
        <v>8138</v>
      </c>
      <c r="D238" t="s">
        <v>8139</v>
      </c>
      <c r="E238" t="s">
        <v>8140</v>
      </c>
      <c r="F238" t="s">
        <v>8141</v>
      </c>
      <c r="G238" t="s">
        <v>8142</v>
      </c>
      <c r="H238" t="s">
        <v>8143</v>
      </c>
      <c r="I238" t="s">
        <v>8144</v>
      </c>
      <c r="J238" t="s">
        <v>92</v>
      </c>
      <c r="K238" t="s">
        <v>93</v>
      </c>
      <c r="L238" t="s">
        <v>8145</v>
      </c>
      <c r="M238" t="s">
        <v>8146</v>
      </c>
      <c r="N238" t="s">
        <v>8147</v>
      </c>
      <c r="O238" t="s">
        <v>8148</v>
      </c>
      <c r="P238" t="s">
        <v>8149</v>
      </c>
      <c r="Q238" t="s">
        <v>8150</v>
      </c>
      <c r="R238" t="s">
        <v>8151</v>
      </c>
      <c r="S238" t="s">
        <v>8152</v>
      </c>
      <c r="T238" t="s">
        <v>102</v>
      </c>
      <c r="U238" t="s">
        <v>102</v>
      </c>
      <c r="V238" t="s">
        <v>8153</v>
      </c>
      <c r="W238" t="s">
        <v>102</v>
      </c>
      <c r="X238" t="s">
        <v>578</v>
      </c>
      <c r="Y238" t="s">
        <v>8154</v>
      </c>
      <c r="Z238" t="s">
        <v>8155</v>
      </c>
      <c r="AA238" t="s">
        <v>1608</v>
      </c>
      <c r="AB238" t="s">
        <v>1105</v>
      </c>
      <c r="AC238" t="s">
        <v>102</v>
      </c>
      <c r="AD238" t="s">
        <v>170</v>
      </c>
      <c r="AE238" t="s">
        <v>102</v>
      </c>
      <c r="AF238" t="s">
        <v>8156</v>
      </c>
      <c r="AG238" t="s">
        <v>808</v>
      </c>
      <c r="AH238" t="s">
        <v>1109</v>
      </c>
      <c r="AI238" t="s">
        <v>102</v>
      </c>
      <c r="AJ238" t="s">
        <v>102</v>
      </c>
      <c r="AK238" t="s">
        <v>8157</v>
      </c>
      <c r="AL238" t="s">
        <v>8158</v>
      </c>
      <c r="AM238" t="s">
        <v>8159</v>
      </c>
      <c r="AN238" t="s">
        <v>8160</v>
      </c>
      <c r="AO238" t="s">
        <v>8161</v>
      </c>
      <c r="AP238" t="s">
        <v>8162</v>
      </c>
      <c r="AQ238" t="s">
        <v>8154</v>
      </c>
      <c r="AR238" t="s">
        <v>102</v>
      </c>
      <c r="AS238" t="s">
        <v>102</v>
      </c>
      <c r="AT238" t="s">
        <v>102</v>
      </c>
      <c r="AU238" t="s">
        <v>119</v>
      </c>
      <c r="AV238" t="s">
        <v>8163</v>
      </c>
      <c r="AW238" t="s">
        <v>8164</v>
      </c>
      <c r="AX238" t="s">
        <v>4876</v>
      </c>
      <c r="AY238" t="s">
        <v>5013</v>
      </c>
      <c r="AZ238" t="s">
        <v>598</v>
      </c>
      <c r="BA238" t="s">
        <v>1357</v>
      </c>
      <c r="BB238" t="s">
        <v>271</v>
      </c>
      <c r="BC238" t="s">
        <v>132</v>
      </c>
      <c r="BD238" t="s">
        <v>315</v>
      </c>
      <c r="BE238" t="s">
        <v>315</v>
      </c>
      <c r="BF238" t="s">
        <v>315</v>
      </c>
      <c r="BG238" t="s">
        <v>137</v>
      </c>
      <c r="BH238" t="s">
        <v>137</v>
      </c>
      <c r="BI238" t="s">
        <v>137</v>
      </c>
      <c r="BJ238" t="s">
        <v>133</v>
      </c>
      <c r="BK238" t="s">
        <v>137</v>
      </c>
      <c r="BL238" t="s">
        <v>137</v>
      </c>
      <c r="BM238" t="s">
        <v>137</v>
      </c>
      <c r="BN238" t="s">
        <v>137</v>
      </c>
      <c r="BO238" t="s">
        <v>137</v>
      </c>
      <c r="BP238" t="s">
        <v>137</v>
      </c>
      <c r="BQ238" t="s">
        <v>2314</v>
      </c>
      <c r="BR238" t="s">
        <v>693</v>
      </c>
      <c r="BS238" t="s">
        <v>137</v>
      </c>
      <c r="BT238" t="s">
        <v>701</v>
      </c>
      <c r="BU238" t="s">
        <v>137</v>
      </c>
      <c r="BV238" t="s">
        <v>8165</v>
      </c>
      <c r="BW238" t="s">
        <v>8166</v>
      </c>
      <c r="BX238" t="s">
        <v>8167</v>
      </c>
      <c r="BY238" t="s">
        <v>8168</v>
      </c>
      <c r="BZ238" t="s">
        <v>8169</v>
      </c>
      <c r="CA238" t="s">
        <v>144</v>
      </c>
      <c r="CB238" t="s">
        <v>127</v>
      </c>
      <c r="CC238" t="s">
        <v>145</v>
      </c>
      <c r="CD238" t="s">
        <v>8170</v>
      </c>
      <c r="CE238" t="s">
        <v>102</v>
      </c>
    </row>
    <row r="239" spans="1:83" x14ac:dyDescent="0.2">
      <c r="A239" t="s">
        <v>8171</v>
      </c>
      <c r="B239" t="s">
        <v>5093</v>
      </c>
      <c r="C239" t="s">
        <v>8172</v>
      </c>
      <c r="D239" t="s">
        <v>8173</v>
      </c>
      <c r="E239" t="s">
        <v>8174</v>
      </c>
      <c r="F239" t="s">
        <v>102</v>
      </c>
      <c r="G239" t="s">
        <v>1444</v>
      </c>
      <c r="H239" t="s">
        <v>1445</v>
      </c>
      <c r="I239" t="s">
        <v>1446</v>
      </c>
      <c r="J239" t="s">
        <v>222</v>
      </c>
      <c r="K239" t="s">
        <v>223</v>
      </c>
      <c r="L239" t="s">
        <v>568</v>
      </c>
      <c r="M239" t="s">
        <v>8175</v>
      </c>
      <c r="N239" t="s">
        <v>8176</v>
      </c>
      <c r="O239" t="s">
        <v>8177</v>
      </c>
      <c r="P239" t="s">
        <v>4835</v>
      </c>
      <c r="Q239" t="s">
        <v>8178</v>
      </c>
      <c r="R239" t="s">
        <v>8179</v>
      </c>
      <c r="S239" t="s">
        <v>8180</v>
      </c>
      <c r="T239" t="s">
        <v>102</v>
      </c>
      <c r="U239" t="s">
        <v>102</v>
      </c>
      <c r="V239" t="s">
        <v>102</v>
      </c>
      <c r="W239" t="s">
        <v>102</v>
      </c>
      <c r="X239" t="s">
        <v>234</v>
      </c>
      <c r="Y239" t="s">
        <v>8181</v>
      </c>
      <c r="Z239" t="s">
        <v>8182</v>
      </c>
      <c r="AA239" t="s">
        <v>108</v>
      </c>
      <c r="AB239" t="s">
        <v>102</v>
      </c>
      <c r="AC239" t="s">
        <v>102</v>
      </c>
      <c r="AD239" t="s">
        <v>170</v>
      </c>
      <c r="AE239" t="s">
        <v>102</v>
      </c>
      <c r="AF239" t="s">
        <v>900</v>
      </c>
      <c r="AG239" t="s">
        <v>102</v>
      </c>
      <c r="AH239" t="s">
        <v>765</v>
      </c>
      <c r="AI239" t="s">
        <v>317</v>
      </c>
      <c r="AJ239" t="s">
        <v>8183</v>
      </c>
      <c r="AK239" t="s">
        <v>8184</v>
      </c>
      <c r="AL239" t="s">
        <v>8185</v>
      </c>
      <c r="AM239" t="s">
        <v>8186</v>
      </c>
      <c r="AN239" t="s">
        <v>8187</v>
      </c>
      <c r="AO239" t="s">
        <v>8188</v>
      </c>
      <c r="AP239" t="s">
        <v>6449</v>
      </c>
      <c r="AQ239" t="s">
        <v>8181</v>
      </c>
      <c r="AR239" t="s">
        <v>102</v>
      </c>
      <c r="AS239" t="s">
        <v>102</v>
      </c>
      <c r="AT239" t="s">
        <v>102</v>
      </c>
      <c r="AU239" t="s">
        <v>2732</v>
      </c>
      <c r="AV239" t="s">
        <v>102</v>
      </c>
      <c r="AW239" t="s">
        <v>598</v>
      </c>
      <c r="AX239" t="s">
        <v>4237</v>
      </c>
      <c r="AY239" t="s">
        <v>315</v>
      </c>
      <c r="AZ239" t="s">
        <v>133</v>
      </c>
      <c r="BA239" t="s">
        <v>134</v>
      </c>
      <c r="BB239" t="s">
        <v>552</v>
      </c>
      <c r="BC239" t="s">
        <v>311</v>
      </c>
      <c r="BD239" t="s">
        <v>311</v>
      </c>
      <c r="BE239" t="s">
        <v>311</v>
      </c>
      <c r="BF239" t="s">
        <v>132</v>
      </c>
      <c r="BG239" t="s">
        <v>200</v>
      </c>
      <c r="BH239" t="s">
        <v>260</v>
      </c>
      <c r="BI239" t="s">
        <v>133</v>
      </c>
      <c r="BJ239" t="s">
        <v>137</v>
      </c>
      <c r="BK239" t="s">
        <v>137</v>
      </c>
      <c r="BL239" t="s">
        <v>137</v>
      </c>
      <c r="BM239" t="s">
        <v>137</v>
      </c>
      <c r="BN239" t="s">
        <v>137</v>
      </c>
      <c r="BO239" t="s">
        <v>137</v>
      </c>
      <c r="BP239" t="s">
        <v>137</v>
      </c>
      <c r="BQ239" t="s">
        <v>123</v>
      </c>
      <c r="BR239" t="s">
        <v>128</v>
      </c>
      <c r="BS239" t="s">
        <v>137</v>
      </c>
      <c r="BT239" t="s">
        <v>315</v>
      </c>
      <c r="BU239" t="s">
        <v>137</v>
      </c>
      <c r="BV239" t="s">
        <v>8189</v>
      </c>
      <c r="BW239" t="s">
        <v>8190</v>
      </c>
      <c r="BX239" t="s">
        <v>8191</v>
      </c>
      <c r="BY239" t="s">
        <v>3510</v>
      </c>
      <c r="BZ239" t="s">
        <v>8192</v>
      </c>
      <c r="CA239" t="s">
        <v>144</v>
      </c>
      <c r="CB239" t="s">
        <v>131</v>
      </c>
      <c r="CC239" t="s">
        <v>211</v>
      </c>
      <c r="CD239" t="s">
        <v>8193</v>
      </c>
      <c r="CE239" t="s">
        <v>147</v>
      </c>
    </row>
    <row r="240" spans="1:83" x14ac:dyDescent="0.2">
      <c r="A240" t="s">
        <v>8194</v>
      </c>
      <c r="B240" t="s">
        <v>84</v>
      </c>
      <c r="C240" t="s">
        <v>8195</v>
      </c>
      <c r="D240" t="s">
        <v>8196</v>
      </c>
      <c r="E240" t="s">
        <v>8197</v>
      </c>
      <c r="F240" t="s">
        <v>8198</v>
      </c>
      <c r="G240" t="s">
        <v>1444</v>
      </c>
      <c r="H240" t="s">
        <v>8199</v>
      </c>
      <c r="I240" t="s">
        <v>8200</v>
      </c>
      <c r="J240" t="s">
        <v>222</v>
      </c>
      <c r="K240" t="s">
        <v>223</v>
      </c>
      <c r="L240" t="s">
        <v>568</v>
      </c>
      <c r="M240" t="s">
        <v>102</v>
      </c>
      <c r="N240" t="s">
        <v>8201</v>
      </c>
      <c r="O240" t="s">
        <v>8202</v>
      </c>
      <c r="P240" t="s">
        <v>8203</v>
      </c>
      <c r="Q240" t="s">
        <v>8204</v>
      </c>
      <c r="R240" t="s">
        <v>8205</v>
      </c>
      <c r="S240" t="s">
        <v>8206</v>
      </c>
      <c r="T240" t="s">
        <v>102</v>
      </c>
      <c r="U240" t="s">
        <v>8207</v>
      </c>
      <c r="V240" t="s">
        <v>102</v>
      </c>
      <c r="W240" t="s">
        <v>102</v>
      </c>
      <c r="X240" t="s">
        <v>105</v>
      </c>
      <c r="Y240" t="s">
        <v>8208</v>
      </c>
      <c r="Z240" t="s">
        <v>8209</v>
      </c>
      <c r="AA240" t="s">
        <v>294</v>
      </c>
      <c r="AB240" t="s">
        <v>102</v>
      </c>
      <c r="AC240" t="s">
        <v>8210</v>
      </c>
      <c r="AD240" t="s">
        <v>1909</v>
      </c>
      <c r="AE240" t="s">
        <v>102</v>
      </c>
      <c r="AF240" t="s">
        <v>900</v>
      </c>
      <c r="AG240" t="s">
        <v>3649</v>
      </c>
      <c r="AH240" t="s">
        <v>2621</v>
      </c>
      <c r="AI240" t="s">
        <v>315</v>
      </c>
      <c r="AJ240" t="s">
        <v>102</v>
      </c>
      <c r="AK240" t="s">
        <v>102</v>
      </c>
      <c r="AL240" t="s">
        <v>8211</v>
      </c>
      <c r="AM240" t="s">
        <v>8212</v>
      </c>
      <c r="AN240" t="s">
        <v>102</v>
      </c>
      <c r="AO240" t="s">
        <v>8213</v>
      </c>
      <c r="AP240" t="s">
        <v>8214</v>
      </c>
      <c r="AQ240" t="s">
        <v>8208</v>
      </c>
      <c r="AR240" t="s">
        <v>8215</v>
      </c>
      <c r="AS240" t="s">
        <v>8216</v>
      </c>
      <c r="AT240" t="s">
        <v>8217</v>
      </c>
      <c r="AU240" t="s">
        <v>184</v>
      </c>
      <c r="AV240" t="s">
        <v>102</v>
      </c>
      <c r="AW240" t="s">
        <v>6042</v>
      </c>
      <c r="AX240" t="s">
        <v>6042</v>
      </c>
      <c r="AY240" t="s">
        <v>507</v>
      </c>
      <c r="AZ240" t="s">
        <v>314</v>
      </c>
      <c r="BA240" t="s">
        <v>125</v>
      </c>
      <c r="BB240" t="s">
        <v>417</v>
      </c>
      <c r="BC240" t="s">
        <v>133</v>
      </c>
      <c r="BD240" t="s">
        <v>137</v>
      </c>
      <c r="BE240" t="s">
        <v>137</v>
      </c>
      <c r="BF240" t="s">
        <v>137</v>
      </c>
      <c r="BG240" t="s">
        <v>129</v>
      </c>
      <c r="BH240" t="s">
        <v>132</v>
      </c>
      <c r="BI240" t="s">
        <v>315</v>
      </c>
      <c r="BJ240" t="s">
        <v>137</v>
      </c>
      <c r="BK240" t="s">
        <v>137</v>
      </c>
      <c r="BL240" t="s">
        <v>137</v>
      </c>
      <c r="BM240" t="s">
        <v>137</v>
      </c>
      <c r="BN240" t="s">
        <v>137</v>
      </c>
      <c r="BO240" t="s">
        <v>137</v>
      </c>
      <c r="BP240" t="s">
        <v>137</v>
      </c>
      <c r="BQ240" t="s">
        <v>6451</v>
      </c>
      <c r="BR240" t="s">
        <v>313</v>
      </c>
      <c r="BS240" t="s">
        <v>137</v>
      </c>
      <c r="BT240" t="s">
        <v>129</v>
      </c>
      <c r="BU240" t="s">
        <v>133</v>
      </c>
      <c r="BV240" t="s">
        <v>8218</v>
      </c>
      <c r="BW240" t="s">
        <v>8219</v>
      </c>
      <c r="BX240" t="s">
        <v>8220</v>
      </c>
      <c r="BY240" t="s">
        <v>8221</v>
      </c>
      <c r="BZ240" t="s">
        <v>8222</v>
      </c>
      <c r="CA240" t="s">
        <v>144</v>
      </c>
      <c r="CB240" t="s">
        <v>271</v>
      </c>
      <c r="CC240" t="s">
        <v>145</v>
      </c>
      <c r="CD240" t="s">
        <v>8223</v>
      </c>
      <c r="CE240" t="s">
        <v>4211</v>
      </c>
    </row>
    <row r="241" spans="1:83" x14ac:dyDescent="0.2">
      <c r="A241" t="s">
        <v>8224</v>
      </c>
      <c r="B241" t="s">
        <v>84</v>
      </c>
      <c r="C241" t="s">
        <v>8225</v>
      </c>
      <c r="D241" t="s">
        <v>8226</v>
      </c>
      <c r="E241" t="s">
        <v>8227</v>
      </c>
      <c r="F241" t="s">
        <v>102</v>
      </c>
      <c r="G241" t="s">
        <v>8228</v>
      </c>
      <c r="H241" t="s">
        <v>8229</v>
      </c>
      <c r="I241" t="s">
        <v>8230</v>
      </c>
      <c r="J241" t="s">
        <v>222</v>
      </c>
      <c r="K241" t="s">
        <v>223</v>
      </c>
      <c r="L241" t="s">
        <v>8231</v>
      </c>
      <c r="M241" t="s">
        <v>102</v>
      </c>
      <c r="N241" t="s">
        <v>102</v>
      </c>
      <c r="O241" t="s">
        <v>102</v>
      </c>
      <c r="P241" t="s">
        <v>102</v>
      </c>
      <c r="Q241" t="s">
        <v>102</v>
      </c>
      <c r="R241" t="s">
        <v>8232</v>
      </c>
      <c r="S241" t="s">
        <v>8233</v>
      </c>
      <c r="T241" t="s">
        <v>102</v>
      </c>
      <c r="U241" t="s">
        <v>8234</v>
      </c>
      <c r="V241" t="s">
        <v>102</v>
      </c>
      <c r="W241" t="s">
        <v>102</v>
      </c>
      <c r="X241" t="s">
        <v>102</v>
      </c>
      <c r="Y241" t="s">
        <v>8235</v>
      </c>
      <c r="Z241" t="s">
        <v>8236</v>
      </c>
      <c r="AA241" t="s">
        <v>2272</v>
      </c>
      <c r="AB241" t="s">
        <v>102</v>
      </c>
      <c r="AC241" t="s">
        <v>102</v>
      </c>
      <c r="AD241" t="s">
        <v>102</v>
      </c>
      <c r="AE241" t="s">
        <v>102</v>
      </c>
      <c r="AF241" t="s">
        <v>8237</v>
      </c>
      <c r="AG241" t="s">
        <v>102</v>
      </c>
      <c r="AH241" t="s">
        <v>346</v>
      </c>
      <c r="AI241" t="s">
        <v>102</v>
      </c>
      <c r="AJ241" t="s">
        <v>102</v>
      </c>
      <c r="AK241" t="s">
        <v>102</v>
      </c>
      <c r="AL241" t="s">
        <v>102</v>
      </c>
      <c r="AM241" t="s">
        <v>8238</v>
      </c>
      <c r="AN241" t="s">
        <v>8239</v>
      </c>
      <c r="AO241" t="s">
        <v>8240</v>
      </c>
      <c r="AP241" t="s">
        <v>8241</v>
      </c>
      <c r="AQ241" t="s">
        <v>8235</v>
      </c>
      <c r="AR241" t="s">
        <v>102</v>
      </c>
      <c r="AS241" t="s">
        <v>102</v>
      </c>
      <c r="AT241" t="s">
        <v>102</v>
      </c>
      <c r="AU241" t="s">
        <v>7324</v>
      </c>
      <c r="AV241" t="s">
        <v>102</v>
      </c>
      <c r="AW241" t="s">
        <v>198</v>
      </c>
      <c r="AX241" t="s">
        <v>459</v>
      </c>
      <c r="AY241" t="s">
        <v>128</v>
      </c>
      <c r="AZ241" t="s">
        <v>314</v>
      </c>
      <c r="BA241" t="s">
        <v>136</v>
      </c>
      <c r="BB241" t="s">
        <v>552</v>
      </c>
      <c r="BC241" t="s">
        <v>315</v>
      </c>
      <c r="BD241" t="s">
        <v>315</v>
      </c>
      <c r="BE241" t="s">
        <v>137</v>
      </c>
      <c r="BF241" t="s">
        <v>137</v>
      </c>
      <c r="BG241" t="s">
        <v>313</v>
      </c>
      <c r="BH241" t="s">
        <v>359</v>
      </c>
      <c r="BI241" t="s">
        <v>359</v>
      </c>
      <c r="BJ241" t="s">
        <v>137</v>
      </c>
      <c r="BK241" t="s">
        <v>137</v>
      </c>
      <c r="BL241" t="s">
        <v>137</v>
      </c>
      <c r="BM241" t="s">
        <v>137</v>
      </c>
      <c r="BN241" t="s">
        <v>315</v>
      </c>
      <c r="BO241" t="s">
        <v>315</v>
      </c>
      <c r="BP241" t="s">
        <v>315</v>
      </c>
      <c r="BQ241" t="s">
        <v>123</v>
      </c>
      <c r="BR241" t="s">
        <v>311</v>
      </c>
      <c r="BS241" t="s">
        <v>137</v>
      </c>
      <c r="BT241" t="s">
        <v>137</v>
      </c>
      <c r="BU241" t="s">
        <v>137</v>
      </c>
      <c r="BV241" t="s">
        <v>8242</v>
      </c>
      <c r="BW241" t="s">
        <v>8243</v>
      </c>
      <c r="BX241" t="s">
        <v>102</v>
      </c>
      <c r="BY241" t="s">
        <v>8244</v>
      </c>
      <c r="BZ241" t="s">
        <v>1043</v>
      </c>
      <c r="CA241" t="s">
        <v>144</v>
      </c>
      <c r="CB241" t="s">
        <v>311</v>
      </c>
      <c r="CC241" t="s">
        <v>145</v>
      </c>
      <c r="CD241" t="s">
        <v>8245</v>
      </c>
      <c r="CE241" t="s">
        <v>102</v>
      </c>
    </row>
    <row r="242" spans="1:83" x14ac:dyDescent="0.2">
      <c r="A242" t="s">
        <v>8246</v>
      </c>
      <c r="B242" t="s">
        <v>84</v>
      </c>
      <c r="C242" t="s">
        <v>8247</v>
      </c>
      <c r="D242" t="s">
        <v>8248</v>
      </c>
      <c r="E242" t="s">
        <v>8249</v>
      </c>
      <c r="F242" t="s">
        <v>8250</v>
      </c>
      <c r="G242" t="s">
        <v>8251</v>
      </c>
      <c r="H242" t="s">
        <v>8252</v>
      </c>
      <c r="I242" t="s">
        <v>8253</v>
      </c>
      <c r="J242" t="s">
        <v>92</v>
      </c>
      <c r="K242" t="s">
        <v>8254</v>
      </c>
      <c r="L242" t="s">
        <v>8255</v>
      </c>
      <c r="M242" t="s">
        <v>8256</v>
      </c>
      <c r="N242" t="s">
        <v>8257</v>
      </c>
      <c r="O242" t="s">
        <v>8258</v>
      </c>
      <c r="P242" t="s">
        <v>8259</v>
      </c>
      <c r="Q242" t="s">
        <v>8260</v>
      </c>
      <c r="R242" t="s">
        <v>8261</v>
      </c>
      <c r="S242" t="s">
        <v>8262</v>
      </c>
      <c r="T242" t="s">
        <v>102</v>
      </c>
      <c r="U242" t="s">
        <v>102</v>
      </c>
      <c r="V242" t="s">
        <v>102</v>
      </c>
      <c r="W242" t="s">
        <v>102</v>
      </c>
      <c r="X242" t="s">
        <v>532</v>
      </c>
      <c r="Y242" t="s">
        <v>8263</v>
      </c>
      <c r="Z242" t="s">
        <v>8264</v>
      </c>
      <c r="AA242" t="s">
        <v>108</v>
      </c>
      <c r="AB242" t="s">
        <v>102</v>
      </c>
      <c r="AC242" t="s">
        <v>102</v>
      </c>
      <c r="AD242" t="s">
        <v>102</v>
      </c>
      <c r="AE242" t="s">
        <v>102</v>
      </c>
      <c r="AF242" t="s">
        <v>8265</v>
      </c>
      <c r="AG242" t="s">
        <v>8266</v>
      </c>
      <c r="AH242" t="s">
        <v>765</v>
      </c>
      <c r="AI242" t="s">
        <v>102</v>
      </c>
      <c r="AJ242" t="s">
        <v>102</v>
      </c>
      <c r="AK242" t="s">
        <v>8267</v>
      </c>
      <c r="AL242" t="s">
        <v>8268</v>
      </c>
      <c r="AM242" t="s">
        <v>8269</v>
      </c>
      <c r="AN242" t="s">
        <v>8270</v>
      </c>
      <c r="AO242" t="s">
        <v>8271</v>
      </c>
      <c r="AP242" t="s">
        <v>8272</v>
      </c>
      <c r="AQ242" t="s">
        <v>8263</v>
      </c>
      <c r="AR242" t="s">
        <v>102</v>
      </c>
      <c r="AS242" t="s">
        <v>102</v>
      </c>
      <c r="AT242" t="s">
        <v>102</v>
      </c>
      <c r="AU242" t="s">
        <v>352</v>
      </c>
      <c r="AV242" t="s">
        <v>3505</v>
      </c>
      <c r="AW242" t="s">
        <v>1513</v>
      </c>
      <c r="AX242" t="s">
        <v>123</v>
      </c>
      <c r="AY242" t="s">
        <v>691</v>
      </c>
      <c r="AZ242" t="s">
        <v>598</v>
      </c>
      <c r="BA242" t="s">
        <v>417</v>
      </c>
      <c r="BB242" t="s">
        <v>310</v>
      </c>
      <c r="BC242" t="s">
        <v>315</v>
      </c>
      <c r="BD242" t="s">
        <v>315</v>
      </c>
      <c r="BE242" t="s">
        <v>315</v>
      </c>
      <c r="BF242" t="s">
        <v>315</v>
      </c>
      <c r="BG242" t="s">
        <v>137</v>
      </c>
      <c r="BH242" t="s">
        <v>137</v>
      </c>
      <c r="BI242" t="s">
        <v>137</v>
      </c>
      <c r="BJ242" t="s">
        <v>315</v>
      </c>
      <c r="BK242" t="s">
        <v>315</v>
      </c>
      <c r="BL242" t="s">
        <v>315</v>
      </c>
      <c r="BM242" t="s">
        <v>315</v>
      </c>
      <c r="BN242" t="s">
        <v>137</v>
      </c>
      <c r="BO242" t="s">
        <v>137</v>
      </c>
      <c r="BP242" t="s">
        <v>137</v>
      </c>
      <c r="BQ242" t="s">
        <v>189</v>
      </c>
      <c r="BR242" t="s">
        <v>129</v>
      </c>
      <c r="BS242" t="s">
        <v>137</v>
      </c>
      <c r="BT242" t="s">
        <v>129</v>
      </c>
      <c r="BU242" t="s">
        <v>137</v>
      </c>
      <c r="BV242" t="s">
        <v>8273</v>
      </c>
      <c r="BW242" t="s">
        <v>8274</v>
      </c>
      <c r="BX242" t="s">
        <v>8274</v>
      </c>
      <c r="BY242" t="s">
        <v>8274</v>
      </c>
      <c r="BZ242" t="s">
        <v>8275</v>
      </c>
      <c r="CA242" t="s">
        <v>144</v>
      </c>
      <c r="CB242" t="s">
        <v>317</v>
      </c>
      <c r="CC242" t="s">
        <v>145</v>
      </c>
      <c r="CD242" t="s">
        <v>8276</v>
      </c>
      <c r="CE242" t="s">
        <v>102</v>
      </c>
    </row>
    <row r="243" spans="1:83" x14ac:dyDescent="0.2">
      <c r="A243" t="s">
        <v>8277</v>
      </c>
      <c r="B243" t="s">
        <v>84</v>
      </c>
      <c r="C243" t="s">
        <v>8278</v>
      </c>
      <c r="D243" t="s">
        <v>8279</v>
      </c>
      <c r="E243" t="s">
        <v>8280</v>
      </c>
      <c r="F243" t="s">
        <v>8281</v>
      </c>
      <c r="G243" t="s">
        <v>8282</v>
      </c>
      <c r="H243" t="s">
        <v>8283</v>
      </c>
      <c r="I243" t="s">
        <v>8284</v>
      </c>
      <c r="J243" t="s">
        <v>222</v>
      </c>
      <c r="K243" t="s">
        <v>223</v>
      </c>
      <c r="L243" t="s">
        <v>224</v>
      </c>
      <c r="M243" t="s">
        <v>102</v>
      </c>
      <c r="N243" t="s">
        <v>8285</v>
      </c>
      <c r="O243" t="s">
        <v>8286</v>
      </c>
      <c r="P243" t="s">
        <v>2518</v>
      </c>
      <c r="Q243" t="s">
        <v>8287</v>
      </c>
      <c r="R243" t="s">
        <v>8288</v>
      </c>
      <c r="S243" t="s">
        <v>8289</v>
      </c>
      <c r="T243" t="s">
        <v>102</v>
      </c>
      <c r="U243" t="s">
        <v>8290</v>
      </c>
      <c r="V243" t="s">
        <v>102</v>
      </c>
      <c r="W243" t="s">
        <v>102</v>
      </c>
      <c r="X243" t="s">
        <v>532</v>
      </c>
      <c r="Y243" t="s">
        <v>8291</v>
      </c>
      <c r="Z243" t="s">
        <v>8292</v>
      </c>
      <c r="AA243" t="s">
        <v>108</v>
      </c>
      <c r="AB243" t="s">
        <v>102</v>
      </c>
      <c r="AC243" t="s">
        <v>102</v>
      </c>
      <c r="AD243" t="s">
        <v>102</v>
      </c>
      <c r="AE243" t="s">
        <v>102</v>
      </c>
      <c r="AF243" t="s">
        <v>3061</v>
      </c>
      <c r="AG243" t="s">
        <v>102</v>
      </c>
      <c r="AH243" t="s">
        <v>635</v>
      </c>
      <c r="AI243" t="s">
        <v>102</v>
      </c>
      <c r="AJ243" t="s">
        <v>102</v>
      </c>
      <c r="AK243" t="s">
        <v>102</v>
      </c>
      <c r="AL243" t="s">
        <v>102</v>
      </c>
      <c r="AM243" t="s">
        <v>8293</v>
      </c>
      <c r="AN243" t="s">
        <v>102</v>
      </c>
      <c r="AO243" t="s">
        <v>8294</v>
      </c>
      <c r="AP243" t="s">
        <v>8295</v>
      </c>
      <c r="AQ243" t="s">
        <v>8291</v>
      </c>
      <c r="AR243" t="s">
        <v>102</v>
      </c>
      <c r="AS243" t="s">
        <v>102</v>
      </c>
      <c r="AT243" t="s">
        <v>102</v>
      </c>
      <c r="AU243" t="s">
        <v>8296</v>
      </c>
      <c r="AV243" t="s">
        <v>8297</v>
      </c>
      <c r="AW243" t="s">
        <v>2360</v>
      </c>
      <c r="AX243" t="s">
        <v>1703</v>
      </c>
      <c r="AY243" t="s">
        <v>132</v>
      </c>
      <c r="AZ243" t="s">
        <v>132</v>
      </c>
      <c r="BA243" t="s">
        <v>199</v>
      </c>
      <c r="BB243" t="s">
        <v>695</v>
      </c>
      <c r="BC243" t="s">
        <v>311</v>
      </c>
      <c r="BD243" t="s">
        <v>132</v>
      </c>
      <c r="BE243" t="s">
        <v>133</v>
      </c>
      <c r="BF243" t="s">
        <v>133</v>
      </c>
      <c r="BG243" t="s">
        <v>311</v>
      </c>
      <c r="BH243" t="s">
        <v>132</v>
      </c>
      <c r="BI243" t="s">
        <v>133</v>
      </c>
      <c r="BJ243" t="s">
        <v>137</v>
      </c>
      <c r="BK243" t="s">
        <v>137</v>
      </c>
      <c r="BL243" t="s">
        <v>137</v>
      </c>
      <c r="BM243" t="s">
        <v>137</v>
      </c>
      <c r="BN243" t="s">
        <v>137</v>
      </c>
      <c r="BO243" t="s">
        <v>137</v>
      </c>
      <c r="BP243" t="s">
        <v>137</v>
      </c>
      <c r="BQ243" t="s">
        <v>8298</v>
      </c>
      <c r="BR243" t="s">
        <v>137</v>
      </c>
      <c r="BS243" t="s">
        <v>137</v>
      </c>
      <c r="BT243" t="s">
        <v>137</v>
      </c>
      <c r="BU243" t="s">
        <v>137</v>
      </c>
      <c r="BV243" t="s">
        <v>8299</v>
      </c>
      <c r="BW243" t="s">
        <v>102</v>
      </c>
      <c r="BX243" t="s">
        <v>102</v>
      </c>
      <c r="BY243" t="s">
        <v>102</v>
      </c>
      <c r="BZ243" t="s">
        <v>8300</v>
      </c>
      <c r="CA243" t="s">
        <v>144</v>
      </c>
      <c r="CB243" t="s">
        <v>552</v>
      </c>
      <c r="CC243" t="s">
        <v>145</v>
      </c>
      <c r="CD243" t="s">
        <v>8301</v>
      </c>
      <c r="CE243" t="s">
        <v>102</v>
      </c>
    </row>
    <row r="244" spans="1:83" x14ac:dyDescent="0.2">
      <c r="A244" t="s">
        <v>8302</v>
      </c>
      <c r="B244" t="s">
        <v>84</v>
      </c>
      <c r="C244" t="s">
        <v>8303</v>
      </c>
      <c r="D244" t="s">
        <v>8304</v>
      </c>
      <c r="E244" t="s">
        <v>8305</v>
      </c>
      <c r="F244" t="s">
        <v>102</v>
      </c>
      <c r="G244" t="s">
        <v>2223</v>
      </c>
      <c r="H244" t="s">
        <v>2224</v>
      </c>
      <c r="I244" t="s">
        <v>2225</v>
      </c>
      <c r="J244" t="s">
        <v>222</v>
      </c>
      <c r="K244" t="s">
        <v>223</v>
      </c>
      <c r="L244" t="s">
        <v>375</v>
      </c>
      <c r="M244" t="s">
        <v>102</v>
      </c>
      <c r="N244" t="s">
        <v>8306</v>
      </c>
      <c r="O244" t="s">
        <v>8307</v>
      </c>
      <c r="P244" t="s">
        <v>8308</v>
      </c>
      <c r="Q244" t="s">
        <v>8309</v>
      </c>
      <c r="R244" t="s">
        <v>8310</v>
      </c>
      <c r="S244" t="s">
        <v>8311</v>
      </c>
      <c r="T244" t="s">
        <v>102</v>
      </c>
      <c r="U244" t="s">
        <v>102</v>
      </c>
      <c r="V244" t="s">
        <v>8312</v>
      </c>
      <c r="W244" t="s">
        <v>102</v>
      </c>
      <c r="X244" t="s">
        <v>102</v>
      </c>
      <c r="Y244" t="s">
        <v>8313</v>
      </c>
      <c r="Z244" t="s">
        <v>8314</v>
      </c>
      <c r="AA244" t="s">
        <v>108</v>
      </c>
      <c r="AB244" t="s">
        <v>102</v>
      </c>
      <c r="AC244" t="s">
        <v>102</v>
      </c>
      <c r="AD244" t="s">
        <v>102</v>
      </c>
      <c r="AE244" t="s">
        <v>102</v>
      </c>
      <c r="AF244" t="s">
        <v>2235</v>
      </c>
      <c r="AG244" t="s">
        <v>6514</v>
      </c>
      <c r="AH244" t="s">
        <v>2345</v>
      </c>
      <c r="AI244" t="s">
        <v>102</v>
      </c>
      <c r="AJ244" t="s">
        <v>102</v>
      </c>
      <c r="AK244" t="s">
        <v>102</v>
      </c>
      <c r="AL244" t="s">
        <v>102</v>
      </c>
      <c r="AM244" t="s">
        <v>8315</v>
      </c>
      <c r="AN244" t="s">
        <v>8316</v>
      </c>
      <c r="AO244" t="s">
        <v>8317</v>
      </c>
      <c r="AP244" t="s">
        <v>8318</v>
      </c>
      <c r="AQ244" t="s">
        <v>8313</v>
      </c>
      <c r="AR244" t="s">
        <v>102</v>
      </c>
      <c r="AS244" t="s">
        <v>102</v>
      </c>
      <c r="AT244" t="s">
        <v>102</v>
      </c>
      <c r="AU244" t="s">
        <v>3475</v>
      </c>
      <c r="AV244" t="s">
        <v>8319</v>
      </c>
      <c r="AW244" t="s">
        <v>4237</v>
      </c>
      <c r="AX244" t="s">
        <v>4237</v>
      </c>
      <c r="AY244" t="s">
        <v>311</v>
      </c>
      <c r="AZ244" t="s">
        <v>129</v>
      </c>
      <c r="BA244" t="s">
        <v>507</v>
      </c>
      <c r="BB244" t="s">
        <v>130</v>
      </c>
      <c r="BC244" t="s">
        <v>262</v>
      </c>
      <c r="BD244" t="s">
        <v>312</v>
      </c>
      <c r="BE244" t="s">
        <v>191</v>
      </c>
      <c r="BF244" t="s">
        <v>692</v>
      </c>
      <c r="BG244" t="s">
        <v>204</v>
      </c>
      <c r="BH244" t="s">
        <v>262</v>
      </c>
      <c r="BI244" t="s">
        <v>199</v>
      </c>
      <c r="BJ244" t="s">
        <v>315</v>
      </c>
      <c r="BK244" t="s">
        <v>315</v>
      </c>
      <c r="BL244" t="s">
        <v>315</v>
      </c>
      <c r="BM244" t="s">
        <v>315</v>
      </c>
      <c r="BN244" t="s">
        <v>315</v>
      </c>
      <c r="BO244" t="s">
        <v>315</v>
      </c>
      <c r="BP244" t="s">
        <v>315</v>
      </c>
      <c r="BQ244" t="s">
        <v>357</v>
      </c>
      <c r="BR244" t="s">
        <v>315</v>
      </c>
      <c r="BS244" t="s">
        <v>137</v>
      </c>
      <c r="BT244" t="s">
        <v>137</v>
      </c>
      <c r="BU244" t="s">
        <v>137</v>
      </c>
      <c r="BV244" t="s">
        <v>8320</v>
      </c>
      <c r="BW244" t="s">
        <v>8321</v>
      </c>
      <c r="BX244" t="s">
        <v>102</v>
      </c>
      <c r="BY244" t="s">
        <v>8321</v>
      </c>
      <c r="BZ244" t="s">
        <v>8322</v>
      </c>
      <c r="CA244" t="s">
        <v>144</v>
      </c>
      <c r="CB244" t="s">
        <v>602</v>
      </c>
      <c r="CC244" t="s">
        <v>877</v>
      </c>
      <c r="CD244" t="s">
        <v>8323</v>
      </c>
      <c r="CE244" t="s">
        <v>102</v>
      </c>
    </row>
    <row r="245" spans="1:83" x14ac:dyDescent="0.2">
      <c r="A245" t="s">
        <v>8324</v>
      </c>
      <c r="B245" t="s">
        <v>84</v>
      </c>
      <c r="C245" t="s">
        <v>8325</v>
      </c>
      <c r="D245" t="s">
        <v>8326</v>
      </c>
      <c r="E245" t="s">
        <v>8327</v>
      </c>
      <c r="F245" t="s">
        <v>8328</v>
      </c>
      <c r="G245" t="s">
        <v>8282</v>
      </c>
      <c r="H245" t="s">
        <v>8329</v>
      </c>
      <c r="I245" t="s">
        <v>8330</v>
      </c>
      <c r="J245" t="s">
        <v>222</v>
      </c>
      <c r="K245" t="s">
        <v>223</v>
      </c>
      <c r="L245" t="s">
        <v>224</v>
      </c>
      <c r="M245" t="s">
        <v>102</v>
      </c>
      <c r="N245" t="s">
        <v>8331</v>
      </c>
      <c r="O245" t="s">
        <v>8332</v>
      </c>
      <c r="P245" t="s">
        <v>5232</v>
      </c>
      <c r="Q245" t="s">
        <v>7840</v>
      </c>
      <c r="R245" t="s">
        <v>8333</v>
      </c>
      <c r="S245" t="s">
        <v>8334</v>
      </c>
      <c r="T245" t="s">
        <v>102</v>
      </c>
      <c r="U245" t="s">
        <v>102</v>
      </c>
      <c r="V245" t="s">
        <v>102</v>
      </c>
      <c r="W245" t="s">
        <v>102</v>
      </c>
      <c r="X245" t="s">
        <v>102</v>
      </c>
      <c r="Y245" t="s">
        <v>8335</v>
      </c>
      <c r="Z245" t="s">
        <v>8336</v>
      </c>
      <c r="AA245" t="s">
        <v>444</v>
      </c>
      <c r="AB245" t="s">
        <v>102</v>
      </c>
      <c r="AC245" t="s">
        <v>102</v>
      </c>
      <c r="AD245" t="s">
        <v>238</v>
      </c>
      <c r="AE245" t="s">
        <v>102</v>
      </c>
      <c r="AF245" t="s">
        <v>3061</v>
      </c>
      <c r="AG245" t="s">
        <v>5075</v>
      </c>
      <c r="AH245" t="s">
        <v>299</v>
      </c>
      <c r="AI245" t="s">
        <v>315</v>
      </c>
      <c r="AJ245" t="s">
        <v>8337</v>
      </c>
      <c r="AK245" t="s">
        <v>8338</v>
      </c>
      <c r="AL245" t="s">
        <v>8339</v>
      </c>
      <c r="AM245" t="s">
        <v>8340</v>
      </c>
      <c r="AN245" t="s">
        <v>8341</v>
      </c>
      <c r="AO245" t="s">
        <v>8342</v>
      </c>
      <c r="AP245" t="s">
        <v>8343</v>
      </c>
      <c r="AQ245" t="s">
        <v>8335</v>
      </c>
      <c r="AR245" t="s">
        <v>8344</v>
      </c>
      <c r="AS245" t="s">
        <v>250</v>
      </c>
      <c r="AT245" t="s">
        <v>1319</v>
      </c>
      <c r="AU245" t="s">
        <v>6342</v>
      </c>
      <c r="AV245" t="s">
        <v>8345</v>
      </c>
      <c r="AW245" t="s">
        <v>193</v>
      </c>
      <c r="AX245" t="s">
        <v>1657</v>
      </c>
      <c r="AY245" t="s">
        <v>260</v>
      </c>
      <c r="AZ245" t="s">
        <v>317</v>
      </c>
      <c r="BA245" t="s">
        <v>131</v>
      </c>
      <c r="BB245" t="s">
        <v>136</v>
      </c>
      <c r="BC245" t="s">
        <v>133</v>
      </c>
      <c r="BD245" t="s">
        <v>133</v>
      </c>
      <c r="BE245" t="s">
        <v>315</v>
      </c>
      <c r="BF245" t="s">
        <v>315</v>
      </c>
      <c r="BG245" t="s">
        <v>260</v>
      </c>
      <c r="BH245" t="s">
        <v>129</v>
      </c>
      <c r="BI245" t="s">
        <v>129</v>
      </c>
      <c r="BJ245" t="s">
        <v>137</v>
      </c>
      <c r="BK245" t="s">
        <v>137</v>
      </c>
      <c r="BL245" t="s">
        <v>137</v>
      </c>
      <c r="BM245" t="s">
        <v>137</v>
      </c>
      <c r="BN245" t="s">
        <v>137</v>
      </c>
      <c r="BO245" t="s">
        <v>137</v>
      </c>
      <c r="BP245" t="s">
        <v>137</v>
      </c>
      <c r="BQ245" t="s">
        <v>123</v>
      </c>
      <c r="BR245" t="s">
        <v>137</v>
      </c>
      <c r="BS245" t="s">
        <v>137</v>
      </c>
      <c r="BT245" t="s">
        <v>137</v>
      </c>
      <c r="BU245" t="s">
        <v>315</v>
      </c>
      <c r="BV245" t="s">
        <v>8346</v>
      </c>
      <c r="BW245" t="s">
        <v>102</v>
      </c>
      <c r="BX245" t="s">
        <v>102</v>
      </c>
      <c r="BY245" t="s">
        <v>102</v>
      </c>
      <c r="BZ245" t="s">
        <v>8347</v>
      </c>
      <c r="CA245" t="s">
        <v>144</v>
      </c>
      <c r="CB245" t="s">
        <v>695</v>
      </c>
      <c r="CC245" t="s">
        <v>145</v>
      </c>
      <c r="CD245" t="s">
        <v>8348</v>
      </c>
      <c r="CE245" t="s">
        <v>102</v>
      </c>
    </row>
    <row r="246" spans="1:83" x14ac:dyDescent="0.2">
      <c r="A246" t="s">
        <v>8349</v>
      </c>
      <c r="B246" t="s">
        <v>84</v>
      </c>
      <c r="C246" t="s">
        <v>8350</v>
      </c>
      <c r="D246" t="s">
        <v>8351</v>
      </c>
      <c r="E246" t="s">
        <v>8352</v>
      </c>
      <c r="F246" t="s">
        <v>8353</v>
      </c>
      <c r="G246" t="s">
        <v>8354</v>
      </c>
      <c r="H246" t="s">
        <v>8355</v>
      </c>
      <c r="I246" t="s">
        <v>8356</v>
      </c>
      <c r="J246" t="s">
        <v>222</v>
      </c>
      <c r="K246" t="s">
        <v>223</v>
      </c>
      <c r="L246" t="s">
        <v>432</v>
      </c>
      <c r="M246" t="s">
        <v>102</v>
      </c>
      <c r="N246" t="s">
        <v>8357</v>
      </c>
      <c r="O246" t="s">
        <v>8358</v>
      </c>
      <c r="P246" t="s">
        <v>3585</v>
      </c>
      <c r="Q246" t="s">
        <v>8359</v>
      </c>
      <c r="R246" t="s">
        <v>8360</v>
      </c>
      <c r="S246" t="s">
        <v>8361</v>
      </c>
      <c r="T246" t="s">
        <v>102</v>
      </c>
      <c r="U246" t="s">
        <v>102</v>
      </c>
      <c r="V246" t="s">
        <v>8362</v>
      </c>
      <c r="W246" t="s">
        <v>102</v>
      </c>
      <c r="X246" t="s">
        <v>578</v>
      </c>
      <c r="Y246" t="s">
        <v>8363</v>
      </c>
      <c r="Z246" t="s">
        <v>8364</v>
      </c>
      <c r="AA246" t="s">
        <v>1271</v>
      </c>
      <c r="AB246" t="s">
        <v>102</v>
      </c>
      <c r="AC246" t="s">
        <v>102</v>
      </c>
      <c r="AD246" t="s">
        <v>102</v>
      </c>
      <c r="AE246" t="s">
        <v>102</v>
      </c>
      <c r="AF246" t="s">
        <v>8365</v>
      </c>
      <c r="AG246" t="s">
        <v>2306</v>
      </c>
      <c r="AH246" t="s">
        <v>495</v>
      </c>
      <c r="AI246" t="s">
        <v>315</v>
      </c>
      <c r="AJ246" t="s">
        <v>8366</v>
      </c>
      <c r="AK246" t="s">
        <v>8367</v>
      </c>
      <c r="AL246" t="s">
        <v>8368</v>
      </c>
      <c r="AM246" t="s">
        <v>8369</v>
      </c>
      <c r="AN246" t="s">
        <v>8370</v>
      </c>
      <c r="AO246" t="s">
        <v>8371</v>
      </c>
      <c r="AP246" t="s">
        <v>8372</v>
      </c>
      <c r="AQ246" t="s">
        <v>8363</v>
      </c>
      <c r="AR246" t="s">
        <v>102</v>
      </c>
      <c r="AS246" t="s">
        <v>102</v>
      </c>
      <c r="AT246" t="s">
        <v>102</v>
      </c>
      <c r="AU246" t="s">
        <v>184</v>
      </c>
      <c r="AV246" t="s">
        <v>102</v>
      </c>
      <c r="AW246" t="s">
        <v>4940</v>
      </c>
      <c r="AX246" t="s">
        <v>4940</v>
      </c>
      <c r="AY246" t="s">
        <v>137</v>
      </c>
      <c r="AZ246" t="s">
        <v>137</v>
      </c>
      <c r="BA246" t="s">
        <v>819</v>
      </c>
      <c r="BB246" t="s">
        <v>271</v>
      </c>
      <c r="BC246" t="s">
        <v>359</v>
      </c>
      <c r="BD246" t="s">
        <v>359</v>
      </c>
      <c r="BE246" t="s">
        <v>129</v>
      </c>
      <c r="BF246" t="s">
        <v>129</v>
      </c>
      <c r="BG246" t="s">
        <v>648</v>
      </c>
      <c r="BH246" t="s">
        <v>359</v>
      </c>
      <c r="BI246" t="s">
        <v>128</v>
      </c>
      <c r="BJ246" t="s">
        <v>137</v>
      </c>
      <c r="BK246" t="s">
        <v>137</v>
      </c>
      <c r="BL246" t="s">
        <v>137</v>
      </c>
      <c r="BM246" t="s">
        <v>137</v>
      </c>
      <c r="BN246" t="s">
        <v>137</v>
      </c>
      <c r="BO246" t="s">
        <v>137</v>
      </c>
      <c r="BP246" t="s">
        <v>137</v>
      </c>
      <c r="BQ246" t="s">
        <v>1282</v>
      </c>
      <c r="BR246" t="s">
        <v>317</v>
      </c>
      <c r="BS246" t="s">
        <v>137</v>
      </c>
      <c r="BT246" t="s">
        <v>137</v>
      </c>
      <c r="BU246" t="s">
        <v>137</v>
      </c>
      <c r="BV246" t="s">
        <v>8373</v>
      </c>
      <c r="BW246" t="s">
        <v>8374</v>
      </c>
      <c r="BX246" t="s">
        <v>102</v>
      </c>
      <c r="BY246" t="s">
        <v>8375</v>
      </c>
      <c r="BZ246" t="s">
        <v>8376</v>
      </c>
      <c r="CA246" t="s">
        <v>144</v>
      </c>
      <c r="CB246" t="s">
        <v>136</v>
      </c>
      <c r="CC246" t="s">
        <v>145</v>
      </c>
      <c r="CD246" t="s">
        <v>8377</v>
      </c>
      <c r="CE246" t="s">
        <v>102</v>
      </c>
    </row>
    <row r="247" spans="1:83" x14ac:dyDescent="0.2">
      <c r="A247" t="s">
        <v>8378</v>
      </c>
      <c r="B247" t="s">
        <v>84</v>
      </c>
      <c r="C247" t="s">
        <v>8379</v>
      </c>
      <c r="D247" t="s">
        <v>8380</v>
      </c>
      <c r="E247" t="s">
        <v>8381</v>
      </c>
      <c r="F247" t="s">
        <v>8382</v>
      </c>
      <c r="G247" t="s">
        <v>8282</v>
      </c>
      <c r="H247" t="s">
        <v>8329</v>
      </c>
      <c r="I247" t="s">
        <v>8330</v>
      </c>
      <c r="J247" t="s">
        <v>222</v>
      </c>
      <c r="K247" t="s">
        <v>223</v>
      </c>
      <c r="L247" t="s">
        <v>224</v>
      </c>
      <c r="M247" t="s">
        <v>102</v>
      </c>
      <c r="N247" t="s">
        <v>8383</v>
      </c>
      <c r="O247" t="s">
        <v>8384</v>
      </c>
      <c r="P247" t="s">
        <v>8385</v>
      </c>
      <c r="Q247" t="s">
        <v>8386</v>
      </c>
      <c r="R247" t="s">
        <v>8387</v>
      </c>
      <c r="S247" t="s">
        <v>8388</v>
      </c>
      <c r="T247" t="s">
        <v>102</v>
      </c>
      <c r="U247" t="s">
        <v>8389</v>
      </c>
      <c r="V247" t="s">
        <v>102</v>
      </c>
      <c r="W247" t="s">
        <v>102</v>
      </c>
      <c r="X247" t="s">
        <v>234</v>
      </c>
      <c r="Y247" t="s">
        <v>8390</v>
      </c>
      <c r="Z247" t="s">
        <v>8391</v>
      </c>
      <c r="AA247" t="s">
        <v>108</v>
      </c>
      <c r="AB247" t="s">
        <v>102</v>
      </c>
      <c r="AC247" t="s">
        <v>102</v>
      </c>
      <c r="AD247" t="s">
        <v>102</v>
      </c>
      <c r="AE247" t="s">
        <v>102</v>
      </c>
      <c r="AF247" t="s">
        <v>3061</v>
      </c>
      <c r="AG247" t="s">
        <v>2423</v>
      </c>
      <c r="AH247" t="s">
        <v>765</v>
      </c>
      <c r="AI247" t="s">
        <v>102</v>
      </c>
      <c r="AJ247" t="s">
        <v>8392</v>
      </c>
      <c r="AK247" t="s">
        <v>8393</v>
      </c>
      <c r="AL247" t="s">
        <v>8394</v>
      </c>
      <c r="AM247" t="s">
        <v>8395</v>
      </c>
      <c r="AN247" t="s">
        <v>8396</v>
      </c>
      <c r="AO247" t="s">
        <v>8397</v>
      </c>
      <c r="AP247" t="s">
        <v>8398</v>
      </c>
      <c r="AQ247" t="s">
        <v>8390</v>
      </c>
      <c r="AR247" t="s">
        <v>102</v>
      </c>
      <c r="AS247" t="s">
        <v>102</v>
      </c>
      <c r="AT247" t="s">
        <v>102</v>
      </c>
      <c r="AU247" t="s">
        <v>119</v>
      </c>
      <c r="AV247" t="s">
        <v>8399</v>
      </c>
      <c r="AW247" t="s">
        <v>689</v>
      </c>
      <c r="AX247" t="s">
        <v>689</v>
      </c>
      <c r="AY247" t="s">
        <v>128</v>
      </c>
      <c r="AZ247" t="s">
        <v>311</v>
      </c>
      <c r="BA247" t="s">
        <v>1079</v>
      </c>
      <c r="BB247" t="s">
        <v>134</v>
      </c>
      <c r="BC247" t="s">
        <v>130</v>
      </c>
      <c r="BD247" t="s">
        <v>138</v>
      </c>
      <c r="BE247" t="s">
        <v>131</v>
      </c>
      <c r="BF247" t="s">
        <v>126</v>
      </c>
      <c r="BG247" t="s">
        <v>776</v>
      </c>
      <c r="BH247" t="s">
        <v>202</v>
      </c>
      <c r="BI247" t="s">
        <v>507</v>
      </c>
      <c r="BJ247" t="s">
        <v>137</v>
      </c>
      <c r="BK247" t="s">
        <v>137</v>
      </c>
      <c r="BL247" t="s">
        <v>137</v>
      </c>
      <c r="BM247" t="s">
        <v>137</v>
      </c>
      <c r="BN247" t="s">
        <v>315</v>
      </c>
      <c r="BO247" t="s">
        <v>137</v>
      </c>
      <c r="BP247" t="s">
        <v>137</v>
      </c>
      <c r="BQ247" t="s">
        <v>8400</v>
      </c>
      <c r="BR247" t="s">
        <v>127</v>
      </c>
      <c r="BS247" t="s">
        <v>137</v>
      </c>
      <c r="BT247" t="s">
        <v>137</v>
      </c>
      <c r="BU247" t="s">
        <v>137</v>
      </c>
      <c r="BV247" t="s">
        <v>8401</v>
      </c>
      <c r="BW247" t="s">
        <v>8402</v>
      </c>
      <c r="BX247" t="s">
        <v>102</v>
      </c>
      <c r="BY247" t="s">
        <v>4095</v>
      </c>
      <c r="BZ247" t="s">
        <v>8403</v>
      </c>
      <c r="CA247" t="s">
        <v>144</v>
      </c>
      <c r="CB247" t="s">
        <v>310</v>
      </c>
      <c r="CC247" t="s">
        <v>145</v>
      </c>
      <c r="CD247" t="s">
        <v>8404</v>
      </c>
      <c r="CE247" t="s">
        <v>102</v>
      </c>
    </row>
    <row r="248" spans="1:83" x14ac:dyDescent="0.2">
      <c r="A248" t="s">
        <v>8405</v>
      </c>
      <c r="B248" t="s">
        <v>84</v>
      </c>
      <c r="C248" t="s">
        <v>8406</v>
      </c>
      <c r="D248" t="s">
        <v>8407</v>
      </c>
      <c r="E248" t="s">
        <v>8408</v>
      </c>
      <c r="F248" t="s">
        <v>8409</v>
      </c>
      <c r="G248" t="s">
        <v>8410</v>
      </c>
      <c r="H248" t="s">
        <v>8411</v>
      </c>
      <c r="I248" t="s">
        <v>8412</v>
      </c>
      <c r="J248" t="s">
        <v>222</v>
      </c>
      <c r="K248" t="s">
        <v>223</v>
      </c>
      <c r="L248" t="s">
        <v>432</v>
      </c>
      <c r="M248" t="s">
        <v>8413</v>
      </c>
      <c r="N248" t="s">
        <v>8414</v>
      </c>
      <c r="O248" t="s">
        <v>8415</v>
      </c>
      <c r="P248" t="s">
        <v>8416</v>
      </c>
      <c r="Q248" t="s">
        <v>8417</v>
      </c>
      <c r="R248" t="s">
        <v>8418</v>
      </c>
      <c r="S248" t="s">
        <v>8419</v>
      </c>
      <c r="T248" t="s">
        <v>102</v>
      </c>
      <c r="U248" t="s">
        <v>102</v>
      </c>
      <c r="V248" t="s">
        <v>102</v>
      </c>
      <c r="W248" t="s">
        <v>102</v>
      </c>
      <c r="X248" t="s">
        <v>105</v>
      </c>
      <c r="Y248" t="s">
        <v>8420</v>
      </c>
      <c r="Z248" t="s">
        <v>8421</v>
      </c>
      <c r="AA248" t="s">
        <v>294</v>
      </c>
      <c r="AB248" t="s">
        <v>102</v>
      </c>
      <c r="AC248" t="s">
        <v>8422</v>
      </c>
      <c r="AD248" t="s">
        <v>170</v>
      </c>
      <c r="AE248" t="s">
        <v>102</v>
      </c>
      <c r="AF248" t="s">
        <v>8423</v>
      </c>
      <c r="AG248" t="s">
        <v>808</v>
      </c>
      <c r="AH248" t="s">
        <v>765</v>
      </c>
      <c r="AI248" t="s">
        <v>133</v>
      </c>
      <c r="AJ248" t="s">
        <v>8424</v>
      </c>
      <c r="AK248" t="s">
        <v>8425</v>
      </c>
      <c r="AL248" t="s">
        <v>8426</v>
      </c>
      <c r="AM248" t="s">
        <v>8427</v>
      </c>
      <c r="AN248" t="s">
        <v>8428</v>
      </c>
      <c r="AO248" t="s">
        <v>8429</v>
      </c>
      <c r="AP248" t="s">
        <v>8430</v>
      </c>
      <c r="AQ248" t="s">
        <v>8420</v>
      </c>
      <c r="AR248" t="s">
        <v>102</v>
      </c>
      <c r="AS248" t="s">
        <v>102</v>
      </c>
      <c r="AT248" t="s">
        <v>102</v>
      </c>
      <c r="AU248" t="s">
        <v>3239</v>
      </c>
      <c r="AV248" t="s">
        <v>8431</v>
      </c>
      <c r="AW248" t="s">
        <v>462</v>
      </c>
      <c r="AX248" t="s">
        <v>462</v>
      </c>
      <c r="AY248" t="s">
        <v>129</v>
      </c>
      <c r="AZ248" t="s">
        <v>128</v>
      </c>
      <c r="BA248" t="s">
        <v>202</v>
      </c>
      <c r="BB248" t="s">
        <v>695</v>
      </c>
      <c r="BC248" t="s">
        <v>133</v>
      </c>
      <c r="BD248" t="s">
        <v>133</v>
      </c>
      <c r="BE248" t="s">
        <v>315</v>
      </c>
      <c r="BF248" t="s">
        <v>315</v>
      </c>
      <c r="BG248" t="s">
        <v>129</v>
      </c>
      <c r="BH248" t="s">
        <v>133</v>
      </c>
      <c r="BI248" t="s">
        <v>315</v>
      </c>
      <c r="BJ248" t="s">
        <v>137</v>
      </c>
      <c r="BK248" t="s">
        <v>137</v>
      </c>
      <c r="BL248" t="s">
        <v>137</v>
      </c>
      <c r="BM248" t="s">
        <v>137</v>
      </c>
      <c r="BN248" t="s">
        <v>137</v>
      </c>
      <c r="BO248" t="s">
        <v>137</v>
      </c>
      <c r="BP248" t="s">
        <v>137</v>
      </c>
      <c r="BQ248" t="s">
        <v>913</v>
      </c>
      <c r="BR248" t="s">
        <v>137</v>
      </c>
      <c r="BS248" t="s">
        <v>137</v>
      </c>
      <c r="BT248" t="s">
        <v>137</v>
      </c>
      <c r="BU248" t="s">
        <v>137</v>
      </c>
      <c r="BV248" t="s">
        <v>8432</v>
      </c>
      <c r="BW248" t="s">
        <v>102</v>
      </c>
      <c r="BX248" t="s">
        <v>102</v>
      </c>
      <c r="BY248" t="s">
        <v>102</v>
      </c>
      <c r="BZ248" t="s">
        <v>8433</v>
      </c>
      <c r="CA248" t="s">
        <v>144</v>
      </c>
      <c r="CB248" t="s">
        <v>648</v>
      </c>
      <c r="CC248" t="s">
        <v>145</v>
      </c>
      <c r="CD248" t="s">
        <v>8434</v>
      </c>
      <c r="CE248" t="s">
        <v>102</v>
      </c>
    </row>
    <row r="249" spans="1:83" x14ac:dyDescent="0.2">
      <c r="A249" t="s">
        <v>8435</v>
      </c>
      <c r="B249" t="s">
        <v>84</v>
      </c>
      <c r="C249" t="s">
        <v>8436</v>
      </c>
      <c r="D249" t="s">
        <v>8437</v>
      </c>
      <c r="E249" t="s">
        <v>8438</v>
      </c>
      <c r="F249" t="s">
        <v>8439</v>
      </c>
      <c r="G249" t="s">
        <v>2840</v>
      </c>
      <c r="H249" t="s">
        <v>7195</v>
      </c>
      <c r="I249" t="s">
        <v>7196</v>
      </c>
      <c r="J249" t="s">
        <v>222</v>
      </c>
      <c r="K249" t="s">
        <v>223</v>
      </c>
      <c r="L249" t="s">
        <v>432</v>
      </c>
      <c r="M249" t="s">
        <v>102</v>
      </c>
      <c r="N249" t="s">
        <v>8440</v>
      </c>
      <c r="O249" t="s">
        <v>8441</v>
      </c>
      <c r="P249" t="s">
        <v>8442</v>
      </c>
      <c r="Q249" t="s">
        <v>8443</v>
      </c>
      <c r="R249" t="s">
        <v>8444</v>
      </c>
      <c r="S249" t="s">
        <v>8445</v>
      </c>
      <c r="T249" t="s">
        <v>102</v>
      </c>
      <c r="U249" t="s">
        <v>102</v>
      </c>
      <c r="V249" t="s">
        <v>8446</v>
      </c>
      <c r="W249" t="s">
        <v>102</v>
      </c>
      <c r="X249" t="s">
        <v>105</v>
      </c>
      <c r="Y249" t="s">
        <v>8447</v>
      </c>
      <c r="Z249" t="s">
        <v>8448</v>
      </c>
      <c r="AA249" t="s">
        <v>294</v>
      </c>
      <c r="AB249" t="s">
        <v>8449</v>
      </c>
      <c r="AC249" t="s">
        <v>102</v>
      </c>
      <c r="AD249" t="s">
        <v>238</v>
      </c>
      <c r="AE249" t="s">
        <v>102</v>
      </c>
      <c r="AF249" t="s">
        <v>1503</v>
      </c>
      <c r="AG249" t="s">
        <v>2306</v>
      </c>
      <c r="AH249" t="s">
        <v>1066</v>
      </c>
      <c r="AI249" t="s">
        <v>102</v>
      </c>
      <c r="AJ249" t="s">
        <v>102</v>
      </c>
      <c r="AK249" t="s">
        <v>102</v>
      </c>
      <c r="AL249" t="s">
        <v>8450</v>
      </c>
      <c r="AM249" t="s">
        <v>8451</v>
      </c>
      <c r="AN249" t="s">
        <v>8452</v>
      </c>
      <c r="AO249" t="s">
        <v>8453</v>
      </c>
      <c r="AP249" t="s">
        <v>8454</v>
      </c>
      <c r="AQ249" t="s">
        <v>8447</v>
      </c>
      <c r="AR249" t="s">
        <v>102</v>
      </c>
      <c r="AS249" t="s">
        <v>102</v>
      </c>
      <c r="AT249" t="s">
        <v>102</v>
      </c>
      <c r="AU249" t="s">
        <v>7324</v>
      </c>
      <c r="AV249" t="s">
        <v>6450</v>
      </c>
      <c r="AW249" t="s">
        <v>1703</v>
      </c>
      <c r="AX249" t="s">
        <v>1703</v>
      </c>
      <c r="AY249" t="s">
        <v>133</v>
      </c>
      <c r="AZ249" t="s">
        <v>133</v>
      </c>
      <c r="BA249" t="s">
        <v>312</v>
      </c>
      <c r="BB249" t="s">
        <v>692</v>
      </c>
      <c r="BC249" t="s">
        <v>129</v>
      </c>
      <c r="BD249" t="s">
        <v>132</v>
      </c>
      <c r="BE249" t="s">
        <v>137</v>
      </c>
      <c r="BF249" t="s">
        <v>137</v>
      </c>
      <c r="BG249" t="s">
        <v>127</v>
      </c>
      <c r="BH249" t="s">
        <v>128</v>
      </c>
      <c r="BI249" t="s">
        <v>129</v>
      </c>
      <c r="BJ249" t="s">
        <v>137</v>
      </c>
      <c r="BK249" t="s">
        <v>137</v>
      </c>
      <c r="BL249" t="s">
        <v>137</v>
      </c>
      <c r="BM249" t="s">
        <v>137</v>
      </c>
      <c r="BN249" t="s">
        <v>137</v>
      </c>
      <c r="BO249" t="s">
        <v>137</v>
      </c>
      <c r="BP249" t="s">
        <v>137</v>
      </c>
      <c r="BQ249" t="s">
        <v>6042</v>
      </c>
      <c r="BR249" t="s">
        <v>128</v>
      </c>
      <c r="BS249" t="s">
        <v>137</v>
      </c>
      <c r="BT249" t="s">
        <v>137</v>
      </c>
      <c r="BU249" t="s">
        <v>137</v>
      </c>
      <c r="BV249" t="s">
        <v>8455</v>
      </c>
      <c r="BW249" t="s">
        <v>8456</v>
      </c>
      <c r="BX249" t="s">
        <v>102</v>
      </c>
      <c r="BY249" t="s">
        <v>4065</v>
      </c>
      <c r="BZ249" t="s">
        <v>8457</v>
      </c>
      <c r="CA249" t="s">
        <v>144</v>
      </c>
      <c r="CB249" t="s">
        <v>134</v>
      </c>
      <c r="CC249" t="s">
        <v>145</v>
      </c>
      <c r="CD249" t="s">
        <v>8458</v>
      </c>
      <c r="CE249" t="s">
        <v>1211</v>
      </c>
    </row>
    <row r="250" spans="1:83" x14ac:dyDescent="0.2">
      <c r="A250" t="s">
        <v>8459</v>
      </c>
      <c r="B250" t="s">
        <v>84</v>
      </c>
      <c r="C250" t="s">
        <v>8460</v>
      </c>
      <c r="D250" t="s">
        <v>8461</v>
      </c>
      <c r="E250" t="s">
        <v>8462</v>
      </c>
      <c r="F250" t="s">
        <v>8463</v>
      </c>
      <c r="G250" t="s">
        <v>8464</v>
      </c>
      <c r="H250" t="s">
        <v>8465</v>
      </c>
      <c r="I250" t="s">
        <v>8466</v>
      </c>
      <c r="J250" t="s">
        <v>222</v>
      </c>
      <c r="K250" t="s">
        <v>223</v>
      </c>
      <c r="L250" t="s">
        <v>7073</v>
      </c>
      <c r="M250" t="s">
        <v>8467</v>
      </c>
      <c r="N250" t="s">
        <v>8468</v>
      </c>
      <c r="O250" t="s">
        <v>8469</v>
      </c>
      <c r="P250" t="s">
        <v>8470</v>
      </c>
      <c r="Q250" t="s">
        <v>8471</v>
      </c>
      <c r="R250" t="s">
        <v>8472</v>
      </c>
      <c r="S250" t="s">
        <v>8473</v>
      </c>
      <c r="T250" t="s">
        <v>102</v>
      </c>
      <c r="U250" t="s">
        <v>102</v>
      </c>
      <c r="V250" t="s">
        <v>8474</v>
      </c>
      <c r="W250" t="s">
        <v>102</v>
      </c>
      <c r="X250" t="s">
        <v>234</v>
      </c>
      <c r="Y250" t="s">
        <v>8475</v>
      </c>
      <c r="Z250" t="s">
        <v>8476</v>
      </c>
      <c r="AA250" t="s">
        <v>108</v>
      </c>
      <c r="AB250" t="s">
        <v>4152</v>
      </c>
      <c r="AC250" t="s">
        <v>102</v>
      </c>
      <c r="AD250" t="s">
        <v>102</v>
      </c>
      <c r="AE250" t="s">
        <v>102</v>
      </c>
      <c r="AF250" t="s">
        <v>8477</v>
      </c>
      <c r="AG250" t="s">
        <v>2620</v>
      </c>
      <c r="AH250" t="s">
        <v>727</v>
      </c>
      <c r="AI250" t="s">
        <v>102</v>
      </c>
      <c r="AJ250" t="s">
        <v>102</v>
      </c>
      <c r="AK250" t="s">
        <v>8478</v>
      </c>
      <c r="AL250" t="s">
        <v>8479</v>
      </c>
      <c r="AM250" t="s">
        <v>8480</v>
      </c>
      <c r="AN250" t="s">
        <v>8481</v>
      </c>
      <c r="AO250" t="s">
        <v>8482</v>
      </c>
      <c r="AP250" t="s">
        <v>8483</v>
      </c>
      <c r="AQ250" t="s">
        <v>8475</v>
      </c>
      <c r="AR250" t="s">
        <v>102</v>
      </c>
      <c r="AS250" t="s">
        <v>102</v>
      </c>
      <c r="AT250" t="s">
        <v>102</v>
      </c>
      <c r="AU250" t="s">
        <v>352</v>
      </c>
      <c r="AV250" t="s">
        <v>8484</v>
      </c>
      <c r="AW250" t="s">
        <v>8485</v>
      </c>
      <c r="AX250" t="s">
        <v>2999</v>
      </c>
      <c r="AY250" t="s">
        <v>126</v>
      </c>
      <c r="AZ250" t="s">
        <v>311</v>
      </c>
      <c r="BA250" t="s">
        <v>1549</v>
      </c>
      <c r="BB250" t="s">
        <v>695</v>
      </c>
      <c r="BC250" t="s">
        <v>359</v>
      </c>
      <c r="BD250" t="s">
        <v>129</v>
      </c>
      <c r="BE250" t="s">
        <v>132</v>
      </c>
      <c r="BF250" t="s">
        <v>133</v>
      </c>
      <c r="BG250" t="s">
        <v>138</v>
      </c>
      <c r="BH250" t="s">
        <v>359</v>
      </c>
      <c r="BI250" t="s">
        <v>260</v>
      </c>
      <c r="BJ250" t="s">
        <v>137</v>
      </c>
      <c r="BK250" t="s">
        <v>137</v>
      </c>
      <c r="BL250" t="s">
        <v>137</v>
      </c>
      <c r="BM250" t="s">
        <v>137</v>
      </c>
      <c r="BN250" t="s">
        <v>315</v>
      </c>
      <c r="BO250" t="s">
        <v>315</v>
      </c>
      <c r="BP250" t="s">
        <v>315</v>
      </c>
      <c r="BQ250" t="s">
        <v>8486</v>
      </c>
      <c r="BR250" t="s">
        <v>202</v>
      </c>
      <c r="BS250" t="s">
        <v>137</v>
      </c>
      <c r="BT250" t="s">
        <v>315</v>
      </c>
      <c r="BU250" t="s">
        <v>137</v>
      </c>
      <c r="BV250" t="s">
        <v>8487</v>
      </c>
      <c r="BW250" t="s">
        <v>8488</v>
      </c>
      <c r="BX250" t="s">
        <v>8489</v>
      </c>
      <c r="BY250" t="s">
        <v>8490</v>
      </c>
      <c r="BZ250" t="s">
        <v>8491</v>
      </c>
      <c r="CA250" t="s">
        <v>144</v>
      </c>
      <c r="CB250" t="s">
        <v>200</v>
      </c>
      <c r="CC250" t="s">
        <v>145</v>
      </c>
      <c r="CD250" t="s">
        <v>8492</v>
      </c>
      <c r="CE250" t="s">
        <v>147</v>
      </c>
    </row>
    <row r="251" spans="1:83" x14ac:dyDescent="0.2">
      <c r="A251" t="s">
        <v>8493</v>
      </c>
      <c r="B251" t="s">
        <v>560</v>
      </c>
      <c r="C251" t="s">
        <v>8494</v>
      </c>
      <c r="D251" t="s">
        <v>8495</v>
      </c>
      <c r="E251" t="s">
        <v>8496</v>
      </c>
      <c r="F251" t="s">
        <v>8497</v>
      </c>
      <c r="G251" t="s">
        <v>4320</v>
      </c>
      <c r="H251" t="s">
        <v>8498</v>
      </c>
      <c r="I251" t="s">
        <v>8499</v>
      </c>
      <c r="J251" t="s">
        <v>835</v>
      </c>
      <c r="K251" t="s">
        <v>4320</v>
      </c>
      <c r="L251" t="s">
        <v>102</v>
      </c>
      <c r="M251" t="s">
        <v>102</v>
      </c>
      <c r="N251" t="s">
        <v>8500</v>
      </c>
      <c r="O251" t="s">
        <v>8501</v>
      </c>
      <c r="P251" t="s">
        <v>2518</v>
      </c>
      <c r="Q251" t="s">
        <v>8502</v>
      </c>
      <c r="R251" t="s">
        <v>8503</v>
      </c>
      <c r="S251" t="s">
        <v>8504</v>
      </c>
      <c r="T251" t="s">
        <v>102</v>
      </c>
      <c r="U251" t="s">
        <v>8505</v>
      </c>
      <c r="V251" t="s">
        <v>8506</v>
      </c>
      <c r="W251" t="s">
        <v>102</v>
      </c>
      <c r="X251" t="s">
        <v>234</v>
      </c>
      <c r="Y251" t="s">
        <v>7867</v>
      </c>
      <c r="Z251" t="s">
        <v>8507</v>
      </c>
      <c r="AA251" t="s">
        <v>1187</v>
      </c>
      <c r="AB251" t="s">
        <v>1105</v>
      </c>
      <c r="AC251" t="s">
        <v>8508</v>
      </c>
      <c r="AD251" t="s">
        <v>170</v>
      </c>
      <c r="AE251" t="s">
        <v>102</v>
      </c>
      <c r="AF251" t="s">
        <v>8509</v>
      </c>
      <c r="AG251" t="s">
        <v>4603</v>
      </c>
      <c r="AH251" t="s">
        <v>902</v>
      </c>
      <c r="AI251" t="s">
        <v>102</v>
      </c>
      <c r="AJ251" t="s">
        <v>102</v>
      </c>
      <c r="AK251" t="s">
        <v>102</v>
      </c>
      <c r="AL251" t="s">
        <v>8510</v>
      </c>
      <c r="AM251" t="s">
        <v>8511</v>
      </c>
      <c r="AN251" t="s">
        <v>102</v>
      </c>
      <c r="AO251" t="s">
        <v>8512</v>
      </c>
      <c r="AP251" t="s">
        <v>8513</v>
      </c>
      <c r="AQ251" t="s">
        <v>7867</v>
      </c>
      <c r="AR251" t="s">
        <v>102</v>
      </c>
      <c r="AS251" t="s">
        <v>102</v>
      </c>
      <c r="AT251" t="s">
        <v>102</v>
      </c>
      <c r="AU251" t="s">
        <v>7324</v>
      </c>
      <c r="AV251" t="s">
        <v>102</v>
      </c>
      <c r="AW251" t="s">
        <v>8514</v>
      </c>
      <c r="AX251" t="s">
        <v>8515</v>
      </c>
      <c r="AY251" t="s">
        <v>311</v>
      </c>
      <c r="AZ251" t="s">
        <v>133</v>
      </c>
      <c r="BA251" t="s">
        <v>123</v>
      </c>
      <c r="BB251" t="s">
        <v>695</v>
      </c>
      <c r="BC251" t="s">
        <v>314</v>
      </c>
      <c r="BD251" t="s">
        <v>359</v>
      </c>
      <c r="BE251" t="s">
        <v>128</v>
      </c>
      <c r="BF251" t="s">
        <v>311</v>
      </c>
      <c r="BG251" t="s">
        <v>701</v>
      </c>
      <c r="BH251" t="s">
        <v>134</v>
      </c>
      <c r="BI251" t="s">
        <v>550</v>
      </c>
      <c r="BJ251" t="s">
        <v>137</v>
      </c>
      <c r="BK251" t="s">
        <v>137</v>
      </c>
      <c r="BL251" t="s">
        <v>137</v>
      </c>
      <c r="BM251" t="s">
        <v>137</v>
      </c>
      <c r="BN251" t="s">
        <v>315</v>
      </c>
      <c r="BO251" t="s">
        <v>315</v>
      </c>
      <c r="BP251" t="s">
        <v>315</v>
      </c>
      <c r="BQ251" t="s">
        <v>8516</v>
      </c>
      <c r="BR251" t="s">
        <v>132</v>
      </c>
      <c r="BS251" t="s">
        <v>137</v>
      </c>
      <c r="BT251" t="s">
        <v>137</v>
      </c>
      <c r="BU251" t="s">
        <v>137</v>
      </c>
      <c r="BV251" t="s">
        <v>8517</v>
      </c>
      <c r="BW251" t="s">
        <v>8518</v>
      </c>
      <c r="BX251" t="s">
        <v>102</v>
      </c>
      <c r="BY251" t="s">
        <v>8519</v>
      </c>
      <c r="BZ251" t="s">
        <v>8520</v>
      </c>
      <c r="CA251" t="s">
        <v>144</v>
      </c>
      <c r="CB251" t="s">
        <v>648</v>
      </c>
      <c r="CC251" t="s">
        <v>211</v>
      </c>
      <c r="CD251" t="s">
        <v>8521</v>
      </c>
      <c r="CE251" t="s">
        <v>147</v>
      </c>
    </row>
    <row r="252" spans="1:83" x14ac:dyDescent="0.2">
      <c r="A252" t="s">
        <v>8522</v>
      </c>
      <c r="B252" t="s">
        <v>84</v>
      </c>
      <c r="C252" t="s">
        <v>8523</v>
      </c>
      <c r="D252" t="s">
        <v>8524</v>
      </c>
      <c r="E252" t="s">
        <v>8525</v>
      </c>
      <c r="F252" t="s">
        <v>8526</v>
      </c>
      <c r="G252" t="s">
        <v>8527</v>
      </c>
      <c r="H252" t="s">
        <v>8528</v>
      </c>
      <c r="I252" t="s">
        <v>8529</v>
      </c>
      <c r="J252" t="s">
        <v>222</v>
      </c>
      <c r="K252" t="s">
        <v>223</v>
      </c>
      <c r="L252" t="s">
        <v>375</v>
      </c>
      <c r="M252" t="s">
        <v>102</v>
      </c>
      <c r="N252" t="s">
        <v>8530</v>
      </c>
      <c r="O252" t="s">
        <v>8531</v>
      </c>
      <c r="P252" t="s">
        <v>8532</v>
      </c>
      <c r="Q252" t="s">
        <v>8533</v>
      </c>
      <c r="R252" t="s">
        <v>8534</v>
      </c>
      <c r="S252" t="s">
        <v>8535</v>
      </c>
      <c r="T252" t="s">
        <v>102</v>
      </c>
      <c r="U252" t="s">
        <v>8536</v>
      </c>
      <c r="V252" t="s">
        <v>8537</v>
      </c>
      <c r="W252" t="s">
        <v>102</v>
      </c>
      <c r="X252" t="s">
        <v>578</v>
      </c>
      <c r="Y252" t="s">
        <v>235</v>
      </c>
      <c r="Z252" t="s">
        <v>8538</v>
      </c>
      <c r="AA252" t="s">
        <v>108</v>
      </c>
      <c r="AB252" t="s">
        <v>388</v>
      </c>
      <c r="AC252" t="s">
        <v>8539</v>
      </c>
      <c r="AD252" t="s">
        <v>170</v>
      </c>
      <c r="AE252" t="s">
        <v>102</v>
      </c>
      <c r="AF252" t="s">
        <v>8540</v>
      </c>
      <c r="AG252" t="s">
        <v>8541</v>
      </c>
      <c r="AH252" t="s">
        <v>346</v>
      </c>
      <c r="AI252" t="s">
        <v>102</v>
      </c>
      <c r="AJ252" t="s">
        <v>102</v>
      </c>
      <c r="AK252" t="s">
        <v>102</v>
      </c>
      <c r="AL252" t="s">
        <v>8542</v>
      </c>
      <c r="AM252" t="s">
        <v>8543</v>
      </c>
      <c r="AN252" t="s">
        <v>102</v>
      </c>
      <c r="AO252" t="s">
        <v>8544</v>
      </c>
      <c r="AP252" t="s">
        <v>8545</v>
      </c>
      <c r="AQ252" t="s">
        <v>235</v>
      </c>
      <c r="AR252" t="s">
        <v>102</v>
      </c>
      <c r="AS252" t="s">
        <v>102</v>
      </c>
      <c r="AT252" t="s">
        <v>102</v>
      </c>
      <c r="AU252" t="s">
        <v>184</v>
      </c>
      <c r="AV252" t="s">
        <v>8546</v>
      </c>
      <c r="AW252" t="s">
        <v>8547</v>
      </c>
      <c r="AX252" t="s">
        <v>8547</v>
      </c>
      <c r="AY252" t="s">
        <v>200</v>
      </c>
      <c r="AZ252" t="s">
        <v>132</v>
      </c>
      <c r="BA252" t="s">
        <v>8548</v>
      </c>
      <c r="BB252" t="s">
        <v>191</v>
      </c>
      <c r="BC252" t="s">
        <v>365</v>
      </c>
      <c r="BD252" t="s">
        <v>602</v>
      </c>
      <c r="BE252" t="s">
        <v>125</v>
      </c>
      <c r="BF252" t="s">
        <v>552</v>
      </c>
      <c r="BG252" t="s">
        <v>7734</v>
      </c>
      <c r="BH252" t="s">
        <v>462</v>
      </c>
      <c r="BI252" t="s">
        <v>1079</v>
      </c>
      <c r="BJ252" t="s">
        <v>315</v>
      </c>
      <c r="BK252" t="s">
        <v>315</v>
      </c>
      <c r="BL252" t="s">
        <v>137</v>
      </c>
      <c r="BM252" t="s">
        <v>137</v>
      </c>
      <c r="BN252" t="s">
        <v>132</v>
      </c>
      <c r="BO252" t="s">
        <v>315</v>
      </c>
      <c r="BP252" t="s">
        <v>137</v>
      </c>
      <c r="BQ252" t="s">
        <v>8549</v>
      </c>
      <c r="BR252" t="s">
        <v>191</v>
      </c>
      <c r="BS252" t="s">
        <v>137</v>
      </c>
      <c r="BT252" t="s">
        <v>315</v>
      </c>
      <c r="BU252" t="s">
        <v>137</v>
      </c>
      <c r="BV252" t="s">
        <v>8550</v>
      </c>
      <c r="BW252" t="s">
        <v>8551</v>
      </c>
      <c r="BX252" t="s">
        <v>4505</v>
      </c>
      <c r="BY252" t="s">
        <v>8552</v>
      </c>
      <c r="BZ252" t="s">
        <v>8553</v>
      </c>
      <c r="CA252" t="s">
        <v>144</v>
      </c>
      <c r="CB252" t="s">
        <v>136</v>
      </c>
      <c r="CC252" t="s">
        <v>924</v>
      </c>
      <c r="CD252" t="s">
        <v>8554</v>
      </c>
      <c r="CE252" t="s">
        <v>147</v>
      </c>
    </row>
    <row r="253" spans="1:83" x14ac:dyDescent="0.2">
      <c r="A253" t="s">
        <v>8555</v>
      </c>
      <c r="B253" t="s">
        <v>3513</v>
      </c>
      <c r="C253" t="s">
        <v>8556</v>
      </c>
      <c r="D253" t="s">
        <v>8557</v>
      </c>
      <c r="E253" t="s">
        <v>8558</v>
      </c>
      <c r="F253" t="s">
        <v>8559</v>
      </c>
      <c r="G253" t="s">
        <v>8560</v>
      </c>
      <c r="H253" t="s">
        <v>8561</v>
      </c>
      <c r="I253" t="s">
        <v>8562</v>
      </c>
      <c r="J253" t="s">
        <v>222</v>
      </c>
      <c r="K253" t="s">
        <v>223</v>
      </c>
      <c r="L253" t="s">
        <v>7338</v>
      </c>
      <c r="M253" t="s">
        <v>8563</v>
      </c>
      <c r="N253" t="s">
        <v>8564</v>
      </c>
      <c r="O253" t="s">
        <v>8565</v>
      </c>
      <c r="P253" t="s">
        <v>8566</v>
      </c>
      <c r="Q253" t="s">
        <v>8567</v>
      </c>
      <c r="R253" t="s">
        <v>8568</v>
      </c>
      <c r="S253" t="s">
        <v>8569</v>
      </c>
      <c r="T253" t="s">
        <v>102</v>
      </c>
      <c r="U253" t="s">
        <v>102</v>
      </c>
      <c r="V253" t="s">
        <v>8570</v>
      </c>
      <c r="W253" t="s">
        <v>102</v>
      </c>
      <c r="X253" t="s">
        <v>102</v>
      </c>
      <c r="Y253" t="s">
        <v>8571</v>
      </c>
      <c r="Z253" t="s">
        <v>8572</v>
      </c>
      <c r="AA253" t="s">
        <v>1608</v>
      </c>
      <c r="AB253" t="s">
        <v>102</v>
      </c>
      <c r="AC253" t="s">
        <v>102</v>
      </c>
      <c r="AD253" t="s">
        <v>102</v>
      </c>
      <c r="AE253" t="s">
        <v>102</v>
      </c>
      <c r="AF253" t="s">
        <v>8573</v>
      </c>
      <c r="AG253" t="s">
        <v>2912</v>
      </c>
      <c r="AH253" t="s">
        <v>765</v>
      </c>
      <c r="AI253" t="s">
        <v>102</v>
      </c>
      <c r="AJ253" t="s">
        <v>102</v>
      </c>
      <c r="AK253" t="s">
        <v>8574</v>
      </c>
      <c r="AL253" t="s">
        <v>8575</v>
      </c>
      <c r="AM253" t="s">
        <v>8576</v>
      </c>
      <c r="AN253" t="s">
        <v>8577</v>
      </c>
      <c r="AO253" t="s">
        <v>8578</v>
      </c>
      <c r="AP253" t="s">
        <v>8579</v>
      </c>
      <c r="AQ253" t="s">
        <v>8571</v>
      </c>
      <c r="AR253" t="s">
        <v>102</v>
      </c>
      <c r="AS253" t="s">
        <v>102</v>
      </c>
      <c r="AT253" t="s">
        <v>102</v>
      </c>
      <c r="AU253" t="s">
        <v>119</v>
      </c>
      <c r="AV253" t="s">
        <v>1548</v>
      </c>
      <c r="AW253" t="s">
        <v>8580</v>
      </c>
      <c r="AX253" t="s">
        <v>8580</v>
      </c>
      <c r="AY253" t="s">
        <v>648</v>
      </c>
      <c r="AZ253" t="s">
        <v>260</v>
      </c>
      <c r="BA253" t="s">
        <v>259</v>
      </c>
      <c r="BB253" t="s">
        <v>189</v>
      </c>
      <c r="BC253" t="s">
        <v>128</v>
      </c>
      <c r="BD253" t="s">
        <v>128</v>
      </c>
      <c r="BE253" t="s">
        <v>133</v>
      </c>
      <c r="BF253" t="s">
        <v>133</v>
      </c>
      <c r="BG253" t="s">
        <v>602</v>
      </c>
      <c r="BH253" t="s">
        <v>648</v>
      </c>
      <c r="BI253" t="s">
        <v>313</v>
      </c>
      <c r="BJ253" t="s">
        <v>137</v>
      </c>
      <c r="BK253" t="s">
        <v>137</v>
      </c>
      <c r="BL253" t="s">
        <v>137</v>
      </c>
      <c r="BM253" t="s">
        <v>137</v>
      </c>
      <c r="BN253" t="s">
        <v>129</v>
      </c>
      <c r="BO253" t="s">
        <v>132</v>
      </c>
      <c r="BP253" t="s">
        <v>133</v>
      </c>
      <c r="BQ253" t="s">
        <v>8581</v>
      </c>
      <c r="BR253" t="s">
        <v>204</v>
      </c>
      <c r="BS253" t="s">
        <v>137</v>
      </c>
      <c r="BT253" t="s">
        <v>132</v>
      </c>
      <c r="BU253" t="s">
        <v>137</v>
      </c>
      <c r="BV253" t="s">
        <v>8582</v>
      </c>
      <c r="BW253" t="s">
        <v>8583</v>
      </c>
      <c r="BX253" t="s">
        <v>8584</v>
      </c>
      <c r="BY253" t="s">
        <v>8585</v>
      </c>
      <c r="BZ253" t="s">
        <v>8586</v>
      </c>
      <c r="CA253" t="s">
        <v>144</v>
      </c>
      <c r="CB253" t="s">
        <v>126</v>
      </c>
      <c r="CC253" t="s">
        <v>211</v>
      </c>
      <c r="CD253" t="s">
        <v>8587</v>
      </c>
      <c r="CE253" t="s">
        <v>8588</v>
      </c>
    </row>
    <row r="254" spans="1:83" x14ac:dyDescent="0.2">
      <c r="A254" t="s">
        <v>8589</v>
      </c>
      <c r="B254" t="s">
        <v>560</v>
      </c>
      <c r="C254" t="s">
        <v>8590</v>
      </c>
      <c r="D254" t="s">
        <v>8591</v>
      </c>
      <c r="E254" t="s">
        <v>8592</v>
      </c>
      <c r="F254" t="s">
        <v>8593</v>
      </c>
      <c r="G254" t="s">
        <v>8594</v>
      </c>
      <c r="H254" t="s">
        <v>8595</v>
      </c>
      <c r="I254" t="s">
        <v>8596</v>
      </c>
      <c r="J254" t="s">
        <v>222</v>
      </c>
      <c r="K254" t="s">
        <v>223</v>
      </c>
      <c r="L254" t="s">
        <v>568</v>
      </c>
      <c r="M254" t="s">
        <v>8597</v>
      </c>
      <c r="N254" t="s">
        <v>8598</v>
      </c>
      <c r="O254" t="s">
        <v>8599</v>
      </c>
      <c r="P254" t="s">
        <v>8600</v>
      </c>
      <c r="Q254" t="s">
        <v>8601</v>
      </c>
      <c r="R254" t="s">
        <v>8602</v>
      </c>
      <c r="S254" t="s">
        <v>8603</v>
      </c>
      <c r="T254" t="s">
        <v>102</v>
      </c>
      <c r="U254" t="s">
        <v>102</v>
      </c>
      <c r="V254" t="s">
        <v>102</v>
      </c>
      <c r="W254" t="s">
        <v>102</v>
      </c>
      <c r="X254" t="s">
        <v>896</v>
      </c>
      <c r="Y254" t="s">
        <v>8604</v>
      </c>
      <c r="Z254" t="s">
        <v>8605</v>
      </c>
      <c r="AA254" t="s">
        <v>108</v>
      </c>
      <c r="AB254" t="s">
        <v>8606</v>
      </c>
      <c r="AC254" t="s">
        <v>8607</v>
      </c>
      <c r="AD254" t="s">
        <v>170</v>
      </c>
      <c r="AE254" t="s">
        <v>444</v>
      </c>
      <c r="AF254" t="s">
        <v>900</v>
      </c>
      <c r="AG254" t="s">
        <v>8608</v>
      </c>
      <c r="AH254" t="s">
        <v>2621</v>
      </c>
      <c r="AI254" t="s">
        <v>102</v>
      </c>
      <c r="AJ254" t="s">
        <v>102</v>
      </c>
      <c r="AK254" t="s">
        <v>102</v>
      </c>
      <c r="AL254" t="s">
        <v>8609</v>
      </c>
      <c r="AM254" t="s">
        <v>8610</v>
      </c>
      <c r="AN254" t="s">
        <v>8611</v>
      </c>
      <c r="AO254" t="s">
        <v>8612</v>
      </c>
      <c r="AP254" t="s">
        <v>8613</v>
      </c>
      <c r="AQ254" t="s">
        <v>8604</v>
      </c>
      <c r="AR254" t="s">
        <v>102</v>
      </c>
      <c r="AS254" t="s">
        <v>102</v>
      </c>
      <c r="AT254" t="s">
        <v>102</v>
      </c>
      <c r="AU254" t="s">
        <v>119</v>
      </c>
      <c r="AV254" t="s">
        <v>8614</v>
      </c>
      <c r="AW254" t="s">
        <v>2100</v>
      </c>
      <c r="AX254" t="s">
        <v>1359</v>
      </c>
      <c r="AY254" t="s">
        <v>260</v>
      </c>
      <c r="AZ254" t="s">
        <v>359</v>
      </c>
      <c r="BA254" t="s">
        <v>191</v>
      </c>
      <c r="BB254" t="s">
        <v>262</v>
      </c>
      <c r="BC254" t="s">
        <v>131</v>
      </c>
      <c r="BD254" t="s">
        <v>317</v>
      </c>
      <c r="BE254" t="s">
        <v>260</v>
      </c>
      <c r="BF254" t="s">
        <v>260</v>
      </c>
      <c r="BG254" t="s">
        <v>125</v>
      </c>
      <c r="BH254" t="s">
        <v>550</v>
      </c>
      <c r="BI254" t="s">
        <v>130</v>
      </c>
      <c r="BJ254" t="s">
        <v>133</v>
      </c>
      <c r="BK254" t="s">
        <v>315</v>
      </c>
      <c r="BL254" t="s">
        <v>315</v>
      </c>
      <c r="BM254" t="s">
        <v>315</v>
      </c>
      <c r="BN254" t="s">
        <v>132</v>
      </c>
      <c r="BO254" t="s">
        <v>133</v>
      </c>
      <c r="BP254" t="s">
        <v>315</v>
      </c>
      <c r="BQ254" t="s">
        <v>2396</v>
      </c>
      <c r="BR254" t="s">
        <v>129</v>
      </c>
      <c r="BS254" t="s">
        <v>137</v>
      </c>
      <c r="BT254" t="s">
        <v>137</v>
      </c>
      <c r="BU254" t="s">
        <v>137</v>
      </c>
      <c r="BV254" t="s">
        <v>8615</v>
      </c>
      <c r="BW254" t="s">
        <v>8616</v>
      </c>
      <c r="BX254" t="s">
        <v>102</v>
      </c>
      <c r="BY254" t="s">
        <v>6221</v>
      </c>
      <c r="BZ254" t="s">
        <v>8617</v>
      </c>
      <c r="CA254" t="s">
        <v>144</v>
      </c>
      <c r="CB254" t="s">
        <v>310</v>
      </c>
      <c r="CC254" t="s">
        <v>924</v>
      </c>
      <c r="CD254" t="s">
        <v>8618</v>
      </c>
      <c r="CE254" t="s">
        <v>102</v>
      </c>
    </row>
    <row r="255" spans="1:83" x14ac:dyDescent="0.2">
      <c r="A255" t="s">
        <v>8619</v>
      </c>
      <c r="B255" t="s">
        <v>84</v>
      </c>
      <c r="C255" t="s">
        <v>8620</v>
      </c>
      <c r="D255" t="s">
        <v>8621</v>
      </c>
      <c r="E255" t="s">
        <v>8622</v>
      </c>
      <c r="F255" t="s">
        <v>8623</v>
      </c>
      <c r="G255" t="s">
        <v>8624</v>
      </c>
      <c r="H255" t="s">
        <v>8625</v>
      </c>
      <c r="I255" t="s">
        <v>8626</v>
      </c>
      <c r="J255" t="s">
        <v>222</v>
      </c>
      <c r="K255" t="s">
        <v>223</v>
      </c>
      <c r="L255" t="s">
        <v>568</v>
      </c>
      <c r="M255" t="s">
        <v>8627</v>
      </c>
      <c r="N255" t="s">
        <v>8628</v>
      </c>
      <c r="O255" t="s">
        <v>8629</v>
      </c>
      <c r="P255" t="s">
        <v>8630</v>
      </c>
      <c r="Q255" t="s">
        <v>8631</v>
      </c>
      <c r="R255" t="s">
        <v>8632</v>
      </c>
      <c r="S255" t="s">
        <v>8633</v>
      </c>
      <c r="T255" t="s">
        <v>102</v>
      </c>
      <c r="U255" t="s">
        <v>8634</v>
      </c>
      <c r="V255" t="s">
        <v>8635</v>
      </c>
      <c r="W255" t="s">
        <v>102</v>
      </c>
      <c r="X255" t="s">
        <v>105</v>
      </c>
      <c r="Y255" t="s">
        <v>8636</v>
      </c>
      <c r="Z255" t="s">
        <v>8637</v>
      </c>
      <c r="AA255" t="s">
        <v>444</v>
      </c>
      <c r="AB255" t="s">
        <v>102</v>
      </c>
      <c r="AC255" t="s">
        <v>102</v>
      </c>
      <c r="AD255" t="s">
        <v>170</v>
      </c>
      <c r="AE255" t="s">
        <v>102</v>
      </c>
      <c r="AF255" t="s">
        <v>8638</v>
      </c>
      <c r="AG255" t="s">
        <v>1807</v>
      </c>
      <c r="AH255" t="s">
        <v>948</v>
      </c>
      <c r="AI255" t="s">
        <v>102</v>
      </c>
      <c r="AJ255" t="s">
        <v>102</v>
      </c>
      <c r="AK255" t="s">
        <v>102</v>
      </c>
      <c r="AL255" t="s">
        <v>2885</v>
      </c>
      <c r="AM255" t="s">
        <v>8639</v>
      </c>
      <c r="AN255" t="s">
        <v>8640</v>
      </c>
      <c r="AO255" t="s">
        <v>8641</v>
      </c>
      <c r="AP255" t="s">
        <v>8642</v>
      </c>
      <c r="AQ255" t="s">
        <v>8636</v>
      </c>
      <c r="AR255" t="s">
        <v>8643</v>
      </c>
      <c r="AS255" t="s">
        <v>8644</v>
      </c>
      <c r="AT255" t="s">
        <v>8645</v>
      </c>
      <c r="AU255" t="s">
        <v>352</v>
      </c>
      <c r="AV255" t="s">
        <v>1548</v>
      </c>
      <c r="AW255" t="s">
        <v>4709</v>
      </c>
      <c r="AX255" t="s">
        <v>2244</v>
      </c>
      <c r="AY255" t="s">
        <v>417</v>
      </c>
      <c r="AZ255" t="s">
        <v>200</v>
      </c>
      <c r="BA255" t="s">
        <v>552</v>
      </c>
      <c r="BB255" t="s">
        <v>136</v>
      </c>
      <c r="BC255" t="s">
        <v>648</v>
      </c>
      <c r="BD255" t="s">
        <v>130</v>
      </c>
      <c r="BE255" t="s">
        <v>200</v>
      </c>
      <c r="BF255" t="s">
        <v>126</v>
      </c>
      <c r="BG255" t="s">
        <v>468</v>
      </c>
      <c r="BH255" t="s">
        <v>210</v>
      </c>
      <c r="BI255" t="s">
        <v>310</v>
      </c>
      <c r="BJ255" t="s">
        <v>133</v>
      </c>
      <c r="BK255" t="s">
        <v>133</v>
      </c>
      <c r="BL255" t="s">
        <v>133</v>
      </c>
      <c r="BM255" t="s">
        <v>133</v>
      </c>
      <c r="BN255" t="s">
        <v>260</v>
      </c>
      <c r="BO255" t="s">
        <v>129</v>
      </c>
      <c r="BP255" t="s">
        <v>311</v>
      </c>
      <c r="BQ255" t="s">
        <v>463</v>
      </c>
      <c r="BR255" t="s">
        <v>129</v>
      </c>
      <c r="BS255" t="s">
        <v>137</v>
      </c>
      <c r="BT255" t="s">
        <v>133</v>
      </c>
      <c r="BU255" t="s">
        <v>128</v>
      </c>
      <c r="BV255" t="s">
        <v>8646</v>
      </c>
      <c r="BW255" t="s">
        <v>8647</v>
      </c>
      <c r="BX255" t="s">
        <v>1084</v>
      </c>
      <c r="BY255" t="s">
        <v>4784</v>
      </c>
      <c r="BZ255" t="s">
        <v>8648</v>
      </c>
      <c r="CA255" t="s">
        <v>144</v>
      </c>
      <c r="CB255" t="s">
        <v>202</v>
      </c>
      <c r="CC255" t="s">
        <v>211</v>
      </c>
      <c r="CD255" t="s">
        <v>8649</v>
      </c>
      <c r="CE255" t="s">
        <v>147</v>
      </c>
    </row>
    <row r="256" spans="1:83" x14ac:dyDescent="0.2">
      <c r="A256" t="s">
        <v>8650</v>
      </c>
      <c r="B256" t="s">
        <v>1439</v>
      </c>
      <c r="C256" t="s">
        <v>8651</v>
      </c>
      <c r="D256" t="s">
        <v>8652</v>
      </c>
      <c r="E256" t="s">
        <v>8653</v>
      </c>
      <c r="F256" t="s">
        <v>102</v>
      </c>
      <c r="G256" t="s">
        <v>3801</v>
      </c>
      <c r="H256" t="s">
        <v>2841</v>
      </c>
      <c r="I256" t="s">
        <v>2842</v>
      </c>
      <c r="J256" t="s">
        <v>222</v>
      </c>
      <c r="K256" t="s">
        <v>223</v>
      </c>
      <c r="L256" t="s">
        <v>432</v>
      </c>
      <c r="M256" t="s">
        <v>102</v>
      </c>
      <c r="N256" t="s">
        <v>102</v>
      </c>
      <c r="O256" t="s">
        <v>102</v>
      </c>
      <c r="P256" t="s">
        <v>102</v>
      </c>
      <c r="Q256" t="s">
        <v>102</v>
      </c>
      <c r="R256" t="s">
        <v>8654</v>
      </c>
      <c r="S256" t="s">
        <v>8655</v>
      </c>
      <c r="T256" t="s">
        <v>102</v>
      </c>
      <c r="U256" t="s">
        <v>102</v>
      </c>
      <c r="V256" t="s">
        <v>102</v>
      </c>
      <c r="W256" t="s">
        <v>102</v>
      </c>
      <c r="X256" t="s">
        <v>102</v>
      </c>
      <c r="Y256" t="s">
        <v>8656</v>
      </c>
      <c r="Z256" t="s">
        <v>8657</v>
      </c>
      <c r="AA256" t="s">
        <v>294</v>
      </c>
      <c r="AB256" t="s">
        <v>102</v>
      </c>
      <c r="AC256" t="s">
        <v>102</v>
      </c>
      <c r="AD256" t="s">
        <v>102</v>
      </c>
      <c r="AE256" t="s">
        <v>102</v>
      </c>
      <c r="AF256" t="s">
        <v>1503</v>
      </c>
      <c r="AG256" t="s">
        <v>102</v>
      </c>
      <c r="AH256" t="s">
        <v>2854</v>
      </c>
      <c r="AI256" t="s">
        <v>102</v>
      </c>
      <c r="AJ256" t="s">
        <v>102</v>
      </c>
      <c r="AK256" t="s">
        <v>102</v>
      </c>
      <c r="AL256" t="s">
        <v>8658</v>
      </c>
      <c r="AM256" t="s">
        <v>8659</v>
      </c>
      <c r="AN256" t="s">
        <v>102</v>
      </c>
      <c r="AO256" t="s">
        <v>8660</v>
      </c>
      <c r="AP256" t="s">
        <v>8661</v>
      </c>
      <c r="AQ256" t="s">
        <v>8656</v>
      </c>
      <c r="AR256" t="s">
        <v>102</v>
      </c>
      <c r="AS256" t="s">
        <v>102</v>
      </c>
      <c r="AT256" t="s">
        <v>102</v>
      </c>
      <c r="AU256" t="s">
        <v>184</v>
      </c>
      <c r="AV256" t="s">
        <v>102</v>
      </c>
      <c r="AW256" t="s">
        <v>124</v>
      </c>
      <c r="AX256" t="s">
        <v>124</v>
      </c>
      <c r="AY256" t="s">
        <v>127</v>
      </c>
      <c r="AZ256" t="s">
        <v>127</v>
      </c>
      <c r="BA256" t="s">
        <v>204</v>
      </c>
      <c r="BB256" t="s">
        <v>310</v>
      </c>
      <c r="BC256" t="s">
        <v>648</v>
      </c>
      <c r="BD256" t="s">
        <v>648</v>
      </c>
      <c r="BE256" t="s">
        <v>130</v>
      </c>
      <c r="BF256" t="s">
        <v>130</v>
      </c>
      <c r="BG256" t="s">
        <v>358</v>
      </c>
      <c r="BH256" t="s">
        <v>459</v>
      </c>
      <c r="BI256" t="s">
        <v>463</v>
      </c>
      <c r="BJ256" t="s">
        <v>133</v>
      </c>
      <c r="BK256" t="s">
        <v>133</v>
      </c>
      <c r="BL256" t="s">
        <v>133</v>
      </c>
      <c r="BM256" t="s">
        <v>133</v>
      </c>
      <c r="BN256" t="s">
        <v>260</v>
      </c>
      <c r="BO256" t="s">
        <v>311</v>
      </c>
      <c r="BP256" t="s">
        <v>132</v>
      </c>
      <c r="BQ256" t="s">
        <v>690</v>
      </c>
      <c r="BR256" t="s">
        <v>314</v>
      </c>
      <c r="BS256" t="s">
        <v>137</v>
      </c>
      <c r="BT256" t="s">
        <v>132</v>
      </c>
      <c r="BU256" t="s">
        <v>137</v>
      </c>
      <c r="BV256" t="s">
        <v>8662</v>
      </c>
      <c r="BW256" t="s">
        <v>8663</v>
      </c>
      <c r="BX256" t="s">
        <v>8664</v>
      </c>
      <c r="BY256" t="s">
        <v>8665</v>
      </c>
      <c r="BZ256" t="s">
        <v>8666</v>
      </c>
      <c r="CA256" t="s">
        <v>144</v>
      </c>
      <c r="CB256" t="s">
        <v>417</v>
      </c>
      <c r="CC256" t="s">
        <v>877</v>
      </c>
      <c r="CD256" t="s">
        <v>8667</v>
      </c>
      <c r="CE256" t="s">
        <v>102</v>
      </c>
    </row>
    <row r="257" spans="1:83" x14ac:dyDescent="0.2">
      <c r="A257" t="s">
        <v>8668</v>
      </c>
      <c r="B257" t="s">
        <v>84</v>
      </c>
      <c r="C257" t="s">
        <v>8669</v>
      </c>
      <c r="D257" t="s">
        <v>8670</v>
      </c>
      <c r="E257" t="s">
        <v>8671</v>
      </c>
      <c r="F257" t="s">
        <v>8672</v>
      </c>
      <c r="G257" t="s">
        <v>8673</v>
      </c>
      <c r="H257" t="s">
        <v>8674</v>
      </c>
      <c r="I257" t="s">
        <v>8675</v>
      </c>
      <c r="J257" t="s">
        <v>222</v>
      </c>
      <c r="K257" t="s">
        <v>223</v>
      </c>
      <c r="L257" t="s">
        <v>432</v>
      </c>
      <c r="M257" t="s">
        <v>8676</v>
      </c>
      <c r="N257" t="s">
        <v>8677</v>
      </c>
      <c r="O257" t="s">
        <v>8678</v>
      </c>
      <c r="P257" t="s">
        <v>8679</v>
      </c>
      <c r="Q257" t="s">
        <v>8680</v>
      </c>
      <c r="R257" t="s">
        <v>8681</v>
      </c>
      <c r="S257" t="s">
        <v>8682</v>
      </c>
      <c r="T257" t="s">
        <v>102</v>
      </c>
      <c r="U257" t="s">
        <v>102</v>
      </c>
      <c r="V257" t="s">
        <v>8683</v>
      </c>
      <c r="W257" t="s">
        <v>102</v>
      </c>
      <c r="X257" t="s">
        <v>578</v>
      </c>
      <c r="Y257" t="s">
        <v>8684</v>
      </c>
      <c r="Z257" t="s">
        <v>8685</v>
      </c>
      <c r="AA257" t="s">
        <v>108</v>
      </c>
      <c r="AB257" t="s">
        <v>492</v>
      </c>
      <c r="AC257" t="s">
        <v>8686</v>
      </c>
      <c r="AD257" t="s">
        <v>1909</v>
      </c>
      <c r="AE257" t="s">
        <v>102</v>
      </c>
      <c r="AF257" t="s">
        <v>1503</v>
      </c>
      <c r="AG257" t="s">
        <v>3229</v>
      </c>
      <c r="AH257" t="s">
        <v>765</v>
      </c>
      <c r="AI257" t="s">
        <v>102</v>
      </c>
      <c r="AJ257" t="s">
        <v>102</v>
      </c>
      <c r="AK257" t="s">
        <v>102</v>
      </c>
      <c r="AL257" t="s">
        <v>102</v>
      </c>
      <c r="AM257" t="s">
        <v>8687</v>
      </c>
      <c r="AN257" t="s">
        <v>102</v>
      </c>
      <c r="AO257" t="s">
        <v>8688</v>
      </c>
      <c r="AP257" t="s">
        <v>8689</v>
      </c>
      <c r="AQ257" t="s">
        <v>8684</v>
      </c>
      <c r="AR257" t="s">
        <v>102</v>
      </c>
      <c r="AS257" t="s">
        <v>102</v>
      </c>
      <c r="AT257" t="s">
        <v>102</v>
      </c>
      <c r="AU257" t="s">
        <v>184</v>
      </c>
      <c r="AV257" t="s">
        <v>6391</v>
      </c>
      <c r="AW257" t="s">
        <v>1357</v>
      </c>
      <c r="AX257" t="s">
        <v>1357</v>
      </c>
      <c r="AY257" t="s">
        <v>317</v>
      </c>
      <c r="AZ257" t="s">
        <v>126</v>
      </c>
      <c r="BA257" t="s">
        <v>271</v>
      </c>
      <c r="BB257" t="s">
        <v>189</v>
      </c>
      <c r="BC257" t="s">
        <v>314</v>
      </c>
      <c r="BD257" t="s">
        <v>314</v>
      </c>
      <c r="BE257" t="s">
        <v>127</v>
      </c>
      <c r="BF257" t="s">
        <v>127</v>
      </c>
      <c r="BG257" t="s">
        <v>1039</v>
      </c>
      <c r="BH257" t="s">
        <v>964</v>
      </c>
      <c r="BI257" t="s">
        <v>201</v>
      </c>
      <c r="BJ257" t="s">
        <v>133</v>
      </c>
      <c r="BK257" t="s">
        <v>133</v>
      </c>
      <c r="BL257" t="s">
        <v>133</v>
      </c>
      <c r="BM257" t="s">
        <v>133</v>
      </c>
      <c r="BN257" t="s">
        <v>359</v>
      </c>
      <c r="BO257" t="s">
        <v>128</v>
      </c>
      <c r="BP257" t="s">
        <v>132</v>
      </c>
      <c r="BQ257" t="s">
        <v>4814</v>
      </c>
      <c r="BR257" t="s">
        <v>260</v>
      </c>
      <c r="BS257" t="s">
        <v>137</v>
      </c>
      <c r="BT257" t="s">
        <v>133</v>
      </c>
      <c r="BU257" t="s">
        <v>137</v>
      </c>
      <c r="BV257" t="s">
        <v>8690</v>
      </c>
      <c r="BW257" t="s">
        <v>8691</v>
      </c>
      <c r="BX257" t="s">
        <v>5788</v>
      </c>
      <c r="BY257" t="s">
        <v>8692</v>
      </c>
      <c r="BZ257" t="s">
        <v>8693</v>
      </c>
      <c r="CA257" t="s">
        <v>144</v>
      </c>
      <c r="CB257" t="s">
        <v>130</v>
      </c>
      <c r="CC257" t="s">
        <v>924</v>
      </c>
      <c r="CD257" t="s">
        <v>8694</v>
      </c>
      <c r="CE257" t="s">
        <v>147</v>
      </c>
    </row>
    <row r="258" spans="1:83" x14ac:dyDescent="0.2">
      <c r="A258" t="s">
        <v>8695</v>
      </c>
      <c r="B258" t="s">
        <v>84</v>
      </c>
      <c r="C258" t="s">
        <v>8696</v>
      </c>
      <c r="D258" t="s">
        <v>8697</v>
      </c>
      <c r="E258" t="s">
        <v>8698</v>
      </c>
      <c r="F258" t="s">
        <v>8699</v>
      </c>
      <c r="G258" t="s">
        <v>8700</v>
      </c>
      <c r="H258" t="s">
        <v>8701</v>
      </c>
      <c r="I258" t="s">
        <v>8702</v>
      </c>
      <c r="J258" t="s">
        <v>222</v>
      </c>
      <c r="K258" t="s">
        <v>223</v>
      </c>
      <c r="L258" t="s">
        <v>432</v>
      </c>
      <c r="M258" t="s">
        <v>8703</v>
      </c>
      <c r="N258" t="s">
        <v>8704</v>
      </c>
      <c r="O258" t="s">
        <v>8705</v>
      </c>
      <c r="P258" t="s">
        <v>8706</v>
      </c>
      <c r="Q258" t="s">
        <v>8707</v>
      </c>
      <c r="R258" t="s">
        <v>8708</v>
      </c>
      <c r="S258" t="s">
        <v>8709</v>
      </c>
      <c r="T258" t="s">
        <v>102</v>
      </c>
      <c r="U258" t="s">
        <v>8710</v>
      </c>
      <c r="V258" t="s">
        <v>8711</v>
      </c>
      <c r="W258" t="s">
        <v>102</v>
      </c>
      <c r="X258" t="s">
        <v>105</v>
      </c>
      <c r="Y258" t="s">
        <v>8712</v>
      </c>
      <c r="Z258" t="s">
        <v>8713</v>
      </c>
      <c r="AA258" t="s">
        <v>294</v>
      </c>
      <c r="AB258" t="s">
        <v>102</v>
      </c>
      <c r="AC258" t="s">
        <v>3784</v>
      </c>
      <c r="AD258" t="s">
        <v>102</v>
      </c>
      <c r="AE258" t="s">
        <v>102</v>
      </c>
      <c r="AF258" t="s">
        <v>8714</v>
      </c>
      <c r="AG258" t="s">
        <v>8715</v>
      </c>
      <c r="AH258" t="s">
        <v>1768</v>
      </c>
      <c r="AI258" t="s">
        <v>128</v>
      </c>
      <c r="AJ258" t="s">
        <v>102</v>
      </c>
      <c r="AK258" t="s">
        <v>8716</v>
      </c>
      <c r="AL258" t="s">
        <v>8717</v>
      </c>
      <c r="AM258" t="s">
        <v>8718</v>
      </c>
      <c r="AN258" t="s">
        <v>8719</v>
      </c>
      <c r="AO258" t="s">
        <v>8720</v>
      </c>
      <c r="AP258" t="s">
        <v>8721</v>
      </c>
      <c r="AQ258" t="s">
        <v>8712</v>
      </c>
      <c r="AR258" t="s">
        <v>102</v>
      </c>
      <c r="AS258" t="s">
        <v>102</v>
      </c>
      <c r="AT258" t="s">
        <v>102</v>
      </c>
      <c r="AU258" t="s">
        <v>119</v>
      </c>
      <c r="AV258" t="s">
        <v>8722</v>
      </c>
      <c r="AW258" t="s">
        <v>8723</v>
      </c>
      <c r="AX258" t="s">
        <v>5902</v>
      </c>
      <c r="AY258" t="s">
        <v>195</v>
      </c>
      <c r="AZ258" t="s">
        <v>317</v>
      </c>
      <c r="BA258" t="s">
        <v>2360</v>
      </c>
      <c r="BB258" t="s">
        <v>271</v>
      </c>
      <c r="BC258" t="s">
        <v>507</v>
      </c>
      <c r="BD258" t="s">
        <v>131</v>
      </c>
      <c r="BE258" t="s">
        <v>314</v>
      </c>
      <c r="BF258" t="s">
        <v>127</v>
      </c>
      <c r="BG258" t="s">
        <v>204</v>
      </c>
      <c r="BH258" t="s">
        <v>200</v>
      </c>
      <c r="BI258" t="s">
        <v>127</v>
      </c>
      <c r="BJ258" t="s">
        <v>315</v>
      </c>
      <c r="BK258" t="s">
        <v>137</v>
      </c>
      <c r="BL258" t="s">
        <v>137</v>
      </c>
      <c r="BM258" t="s">
        <v>137</v>
      </c>
      <c r="BN258" t="s">
        <v>129</v>
      </c>
      <c r="BO258" t="s">
        <v>133</v>
      </c>
      <c r="BP258" t="s">
        <v>315</v>
      </c>
      <c r="BQ258" t="s">
        <v>8724</v>
      </c>
      <c r="BR258" t="s">
        <v>692</v>
      </c>
      <c r="BS258" t="s">
        <v>137</v>
      </c>
      <c r="BT258" t="s">
        <v>311</v>
      </c>
      <c r="BU258" t="s">
        <v>137</v>
      </c>
      <c r="BV258" t="s">
        <v>8725</v>
      </c>
      <c r="BW258" t="s">
        <v>8726</v>
      </c>
      <c r="BX258" t="s">
        <v>8727</v>
      </c>
      <c r="BY258" t="s">
        <v>8728</v>
      </c>
      <c r="BZ258" t="s">
        <v>8729</v>
      </c>
      <c r="CA258" t="s">
        <v>144</v>
      </c>
      <c r="CB258" t="s">
        <v>131</v>
      </c>
      <c r="CC258" t="s">
        <v>145</v>
      </c>
      <c r="CD258" t="s">
        <v>8730</v>
      </c>
      <c r="CE258" t="s">
        <v>147</v>
      </c>
    </row>
    <row r="259" spans="1:83" x14ac:dyDescent="0.2">
      <c r="A259" t="s">
        <v>8731</v>
      </c>
      <c r="B259" t="s">
        <v>1484</v>
      </c>
      <c r="C259" t="s">
        <v>8732</v>
      </c>
      <c r="D259" t="s">
        <v>8733</v>
      </c>
      <c r="E259" t="s">
        <v>8734</v>
      </c>
      <c r="F259" t="s">
        <v>8735</v>
      </c>
      <c r="G259" t="s">
        <v>8736</v>
      </c>
      <c r="H259" t="s">
        <v>8737</v>
      </c>
      <c r="I259" t="s">
        <v>8738</v>
      </c>
      <c r="J259" t="s">
        <v>92</v>
      </c>
      <c r="K259" t="s">
        <v>282</v>
      </c>
      <c r="L259" t="s">
        <v>332</v>
      </c>
      <c r="M259" t="s">
        <v>8739</v>
      </c>
      <c r="N259" t="s">
        <v>102</v>
      </c>
      <c r="O259" t="s">
        <v>8740</v>
      </c>
      <c r="P259" t="s">
        <v>2518</v>
      </c>
      <c r="Q259" t="s">
        <v>8741</v>
      </c>
      <c r="R259" t="s">
        <v>8742</v>
      </c>
      <c r="S259" t="s">
        <v>8743</v>
      </c>
      <c r="T259" t="s">
        <v>102</v>
      </c>
      <c r="U259" t="s">
        <v>102</v>
      </c>
      <c r="V259" t="s">
        <v>8744</v>
      </c>
      <c r="W259" t="s">
        <v>102</v>
      </c>
      <c r="X259" t="s">
        <v>102</v>
      </c>
      <c r="Y259" t="s">
        <v>8745</v>
      </c>
      <c r="Z259" t="s">
        <v>8746</v>
      </c>
      <c r="AA259" t="s">
        <v>294</v>
      </c>
      <c r="AB259" t="s">
        <v>102</v>
      </c>
      <c r="AC259" t="s">
        <v>3784</v>
      </c>
      <c r="AD259" t="s">
        <v>102</v>
      </c>
      <c r="AE259" t="s">
        <v>102</v>
      </c>
      <c r="AF259" t="s">
        <v>344</v>
      </c>
      <c r="AG259" t="s">
        <v>2236</v>
      </c>
      <c r="AH259" t="s">
        <v>8747</v>
      </c>
      <c r="AI259" t="s">
        <v>102</v>
      </c>
      <c r="AJ259" t="s">
        <v>102</v>
      </c>
      <c r="AK259" t="s">
        <v>102</v>
      </c>
      <c r="AL259" t="s">
        <v>8748</v>
      </c>
      <c r="AM259" t="s">
        <v>8749</v>
      </c>
      <c r="AN259" t="s">
        <v>8750</v>
      </c>
      <c r="AO259" t="s">
        <v>8751</v>
      </c>
      <c r="AP259" t="s">
        <v>8752</v>
      </c>
      <c r="AQ259" t="s">
        <v>8745</v>
      </c>
      <c r="AR259" t="s">
        <v>8753</v>
      </c>
      <c r="AS259" t="s">
        <v>250</v>
      </c>
      <c r="AT259" t="s">
        <v>1319</v>
      </c>
      <c r="AU259" t="s">
        <v>119</v>
      </c>
      <c r="AV259" t="s">
        <v>7027</v>
      </c>
      <c r="AW259" t="s">
        <v>775</v>
      </c>
      <c r="AX259" t="s">
        <v>775</v>
      </c>
      <c r="AY259" t="s">
        <v>313</v>
      </c>
      <c r="AZ259" t="s">
        <v>417</v>
      </c>
      <c r="BA259" t="s">
        <v>648</v>
      </c>
      <c r="BB259" t="s">
        <v>210</v>
      </c>
      <c r="BC259" t="s">
        <v>132</v>
      </c>
      <c r="BD259" t="s">
        <v>132</v>
      </c>
      <c r="BE259" t="s">
        <v>133</v>
      </c>
      <c r="BF259" t="s">
        <v>133</v>
      </c>
      <c r="BG259" t="s">
        <v>314</v>
      </c>
      <c r="BH259" t="s">
        <v>260</v>
      </c>
      <c r="BI259" t="s">
        <v>128</v>
      </c>
      <c r="BJ259" t="s">
        <v>133</v>
      </c>
      <c r="BK259" t="s">
        <v>133</v>
      </c>
      <c r="BL259" t="s">
        <v>315</v>
      </c>
      <c r="BM259" t="s">
        <v>315</v>
      </c>
      <c r="BN259" t="s">
        <v>315</v>
      </c>
      <c r="BO259" t="s">
        <v>315</v>
      </c>
      <c r="BP259" t="s">
        <v>315</v>
      </c>
      <c r="BQ259" t="s">
        <v>466</v>
      </c>
      <c r="BR259" t="s">
        <v>126</v>
      </c>
      <c r="BS259" t="s">
        <v>137</v>
      </c>
      <c r="BT259" t="s">
        <v>311</v>
      </c>
      <c r="BU259" t="s">
        <v>315</v>
      </c>
      <c r="BV259" t="s">
        <v>8754</v>
      </c>
      <c r="BW259" t="s">
        <v>8755</v>
      </c>
      <c r="BX259" t="s">
        <v>8756</v>
      </c>
      <c r="BY259" t="s">
        <v>8757</v>
      </c>
      <c r="BZ259" t="s">
        <v>8758</v>
      </c>
      <c r="CA259" t="s">
        <v>144</v>
      </c>
      <c r="CB259" t="s">
        <v>136</v>
      </c>
      <c r="CC259" t="s">
        <v>211</v>
      </c>
      <c r="CD259" t="s">
        <v>8759</v>
      </c>
      <c r="CE259" t="s">
        <v>8588</v>
      </c>
    </row>
    <row r="260" spans="1:83" x14ac:dyDescent="0.2">
      <c r="A260" t="s">
        <v>8760</v>
      </c>
      <c r="B260" t="s">
        <v>84</v>
      </c>
      <c r="C260" t="s">
        <v>8761</v>
      </c>
      <c r="D260" t="s">
        <v>8762</v>
      </c>
      <c r="E260" t="s">
        <v>8763</v>
      </c>
      <c r="F260" t="s">
        <v>8764</v>
      </c>
      <c r="G260" t="s">
        <v>8765</v>
      </c>
      <c r="H260" t="s">
        <v>8766</v>
      </c>
      <c r="I260" t="s">
        <v>8767</v>
      </c>
      <c r="J260" t="s">
        <v>222</v>
      </c>
      <c r="K260" t="s">
        <v>223</v>
      </c>
      <c r="L260" t="s">
        <v>8768</v>
      </c>
      <c r="M260" t="s">
        <v>8769</v>
      </c>
      <c r="N260" t="s">
        <v>8770</v>
      </c>
      <c r="O260" t="s">
        <v>8771</v>
      </c>
      <c r="P260" t="s">
        <v>2780</v>
      </c>
      <c r="Q260" t="s">
        <v>8772</v>
      </c>
      <c r="R260" t="s">
        <v>8773</v>
      </c>
      <c r="S260" t="s">
        <v>8774</v>
      </c>
      <c r="T260" t="s">
        <v>102</v>
      </c>
      <c r="U260" t="s">
        <v>102</v>
      </c>
      <c r="V260" t="s">
        <v>8775</v>
      </c>
      <c r="W260" t="s">
        <v>102</v>
      </c>
      <c r="X260" t="s">
        <v>102</v>
      </c>
      <c r="Y260" t="s">
        <v>8776</v>
      </c>
      <c r="Z260" t="s">
        <v>8777</v>
      </c>
      <c r="AA260" t="s">
        <v>294</v>
      </c>
      <c r="AB260" t="s">
        <v>102</v>
      </c>
      <c r="AC260" t="s">
        <v>102</v>
      </c>
      <c r="AD260" t="s">
        <v>102</v>
      </c>
      <c r="AE260" t="s">
        <v>102</v>
      </c>
      <c r="AF260" t="s">
        <v>8778</v>
      </c>
      <c r="AG260" t="s">
        <v>3680</v>
      </c>
      <c r="AH260" t="s">
        <v>765</v>
      </c>
      <c r="AI260" t="s">
        <v>313</v>
      </c>
      <c r="AJ260" t="s">
        <v>102</v>
      </c>
      <c r="AK260" t="s">
        <v>102</v>
      </c>
      <c r="AL260" t="s">
        <v>8779</v>
      </c>
      <c r="AM260" t="s">
        <v>8780</v>
      </c>
      <c r="AN260" t="s">
        <v>8781</v>
      </c>
      <c r="AO260" t="s">
        <v>8782</v>
      </c>
      <c r="AP260" t="s">
        <v>8783</v>
      </c>
      <c r="AQ260" t="s">
        <v>8776</v>
      </c>
      <c r="AR260" t="s">
        <v>102</v>
      </c>
      <c r="AS260" t="s">
        <v>102</v>
      </c>
      <c r="AT260" t="s">
        <v>102</v>
      </c>
      <c r="AU260" t="s">
        <v>119</v>
      </c>
      <c r="AV260" t="s">
        <v>102</v>
      </c>
      <c r="AW260" t="s">
        <v>1003</v>
      </c>
      <c r="AX260" t="s">
        <v>1003</v>
      </c>
      <c r="AY260" t="s">
        <v>137</v>
      </c>
      <c r="AZ260" t="s">
        <v>137</v>
      </c>
      <c r="BA260" t="s">
        <v>202</v>
      </c>
      <c r="BB260" t="s">
        <v>271</v>
      </c>
      <c r="BC260" t="s">
        <v>311</v>
      </c>
      <c r="BD260" t="s">
        <v>311</v>
      </c>
      <c r="BE260" t="s">
        <v>311</v>
      </c>
      <c r="BF260" t="s">
        <v>311</v>
      </c>
      <c r="BG260" t="s">
        <v>131</v>
      </c>
      <c r="BH260" t="s">
        <v>127</v>
      </c>
      <c r="BI260" t="s">
        <v>359</v>
      </c>
      <c r="BJ260" t="s">
        <v>137</v>
      </c>
      <c r="BK260" t="s">
        <v>137</v>
      </c>
      <c r="BL260" t="s">
        <v>137</v>
      </c>
      <c r="BM260" t="s">
        <v>137</v>
      </c>
      <c r="BN260" t="s">
        <v>137</v>
      </c>
      <c r="BO260" t="s">
        <v>137</v>
      </c>
      <c r="BP260" t="s">
        <v>137</v>
      </c>
      <c r="BQ260" t="s">
        <v>508</v>
      </c>
      <c r="BR260" t="s">
        <v>129</v>
      </c>
      <c r="BS260" t="s">
        <v>137</v>
      </c>
      <c r="BT260" t="s">
        <v>137</v>
      </c>
      <c r="BU260" t="s">
        <v>137</v>
      </c>
      <c r="BV260" t="s">
        <v>8784</v>
      </c>
      <c r="BW260" t="s">
        <v>8785</v>
      </c>
      <c r="BX260" t="s">
        <v>102</v>
      </c>
      <c r="BY260" t="s">
        <v>8786</v>
      </c>
      <c r="BZ260" t="s">
        <v>8787</v>
      </c>
      <c r="CA260" t="s">
        <v>144</v>
      </c>
      <c r="CB260" t="s">
        <v>262</v>
      </c>
      <c r="CC260" t="s">
        <v>145</v>
      </c>
      <c r="CD260" t="s">
        <v>8788</v>
      </c>
      <c r="CE260" t="s">
        <v>147</v>
      </c>
    </row>
    <row r="261" spans="1:83" x14ac:dyDescent="0.2">
      <c r="A261" t="s">
        <v>8789</v>
      </c>
      <c r="B261" t="s">
        <v>84</v>
      </c>
      <c r="C261" t="s">
        <v>8790</v>
      </c>
      <c r="D261" t="s">
        <v>8791</v>
      </c>
      <c r="E261" t="s">
        <v>8792</v>
      </c>
      <c r="F261" t="s">
        <v>102</v>
      </c>
      <c r="G261" t="s">
        <v>6403</v>
      </c>
      <c r="H261" t="s">
        <v>6404</v>
      </c>
      <c r="I261" t="s">
        <v>6405</v>
      </c>
      <c r="J261" t="s">
        <v>222</v>
      </c>
      <c r="K261" t="s">
        <v>223</v>
      </c>
      <c r="L261" t="s">
        <v>1675</v>
      </c>
      <c r="M261" t="s">
        <v>8793</v>
      </c>
      <c r="N261" t="s">
        <v>8794</v>
      </c>
      <c r="O261" t="s">
        <v>8795</v>
      </c>
      <c r="P261" t="s">
        <v>8796</v>
      </c>
      <c r="Q261" t="s">
        <v>8797</v>
      </c>
      <c r="R261" t="s">
        <v>8798</v>
      </c>
      <c r="S261" t="s">
        <v>8799</v>
      </c>
      <c r="T261" t="s">
        <v>102</v>
      </c>
      <c r="U261" t="s">
        <v>102</v>
      </c>
      <c r="V261" t="s">
        <v>8800</v>
      </c>
      <c r="W261" t="s">
        <v>102</v>
      </c>
      <c r="X261" t="s">
        <v>102</v>
      </c>
      <c r="Y261" t="s">
        <v>8801</v>
      </c>
      <c r="Z261" t="s">
        <v>8802</v>
      </c>
      <c r="AA261" t="s">
        <v>294</v>
      </c>
      <c r="AB261" t="s">
        <v>102</v>
      </c>
      <c r="AC261" t="s">
        <v>8803</v>
      </c>
      <c r="AD261" t="s">
        <v>238</v>
      </c>
      <c r="AE261" t="s">
        <v>102</v>
      </c>
      <c r="AF261" t="s">
        <v>2020</v>
      </c>
      <c r="AG261" t="s">
        <v>6514</v>
      </c>
      <c r="AH261" t="s">
        <v>2621</v>
      </c>
      <c r="AI261" t="s">
        <v>102</v>
      </c>
      <c r="AJ261" t="s">
        <v>8804</v>
      </c>
      <c r="AK261" t="s">
        <v>102</v>
      </c>
      <c r="AL261" t="s">
        <v>102</v>
      </c>
      <c r="AM261" t="s">
        <v>8805</v>
      </c>
      <c r="AN261" t="s">
        <v>8806</v>
      </c>
      <c r="AO261" t="s">
        <v>8807</v>
      </c>
      <c r="AP261" t="s">
        <v>8808</v>
      </c>
      <c r="AQ261" t="s">
        <v>8801</v>
      </c>
      <c r="AR261" t="s">
        <v>102</v>
      </c>
      <c r="AS261" t="s">
        <v>102</v>
      </c>
      <c r="AT261" t="s">
        <v>102</v>
      </c>
      <c r="AU261" t="s">
        <v>184</v>
      </c>
      <c r="AV261" t="s">
        <v>8809</v>
      </c>
      <c r="AW261" t="s">
        <v>3600</v>
      </c>
      <c r="AX261" t="s">
        <v>198</v>
      </c>
      <c r="AY261" t="s">
        <v>129</v>
      </c>
      <c r="AZ261" t="s">
        <v>359</v>
      </c>
      <c r="BA261" t="s">
        <v>648</v>
      </c>
      <c r="BB261" t="s">
        <v>262</v>
      </c>
      <c r="BC261" t="s">
        <v>313</v>
      </c>
      <c r="BD261" t="s">
        <v>313</v>
      </c>
      <c r="BE261" t="s">
        <v>313</v>
      </c>
      <c r="BF261" t="s">
        <v>317</v>
      </c>
      <c r="BG261" t="s">
        <v>125</v>
      </c>
      <c r="BH261" t="s">
        <v>310</v>
      </c>
      <c r="BI261" t="s">
        <v>134</v>
      </c>
      <c r="BJ261" t="s">
        <v>315</v>
      </c>
      <c r="BK261" t="s">
        <v>315</v>
      </c>
      <c r="BL261" t="s">
        <v>315</v>
      </c>
      <c r="BM261" t="s">
        <v>315</v>
      </c>
      <c r="BN261" t="s">
        <v>311</v>
      </c>
      <c r="BO261" t="s">
        <v>132</v>
      </c>
      <c r="BP261" t="s">
        <v>132</v>
      </c>
      <c r="BQ261" t="s">
        <v>1359</v>
      </c>
      <c r="BR261" t="s">
        <v>128</v>
      </c>
      <c r="BS261" t="s">
        <v>137</v>
      </c>
      <c r="BT261" t="s">
        <v>315</v>
      </c>
      <c r="BU261" t="s">
        <v>137</v>
      </c>
      <c r="BV261" t="s">
        <v>8810</v>
      </c>
      <c r="BW261" t="s">
        <v>8811</v>
      </c>
      <c r="BX261" t="s">
        <v>8812</v>
      </c>
      <c r="BY261" t="s">
        <v>8813</v>
      </c>
      <c r="BZ261" t="s">
        <v>8814</v>
      </c>
      <c r="CA261" t="s">
        <v>144</v>
      </c>
      <c r="CB261" t="s">
        <v>552</v>
      </c>
      <c r="CC261" t="s">
        <v>924</v>
      </c>
      <c r="CD261" t="s">
        <v>8815</v>
      </c>
      <c r="CE261" t="s">
        <v>102</v>
      </c>
    </row>
    <row r="262" spans="1:83" x14ac:dyDescent="0.2">
      <c r="A262" t="s">
        <v>8816</v>
      </c>
      <c r="B262" t="s">
        <v>1439</v>
      </c>
      <c r="C262" t="s">
        <v>8817</v>
      </c>
      <c r="D262" t="s">
        <v>8818</v>
      </c>
      <c r="E262" t="s">
        <v>8819</v>
      </c>
      <c r="F262" t="s">
        <v>8820</v>
      </c>
      <c r="G262" t="s">
        <v>8821</v>
      </c>
      <c r="H262" t="s">
        <v>8822</v>
      </c>
      <c r="I262" t="s">
        <v>8823</v>
      </c>
      <c r="J262" t="s">
        <v>92</v>
      </c>
      <c r="K262" t="s">
        <v>3215</v>
      </c>
      <c r="L262" t="s">
        <v>8824</v>
      </c>
      <c r="M262" t="s">
        <v>8825</v>
      </c>
      <c r="N262" t="s">
        <v>8826</v>
      </c>
      <c r="O262" t="s">
        <v>8827</v>
      </c>
      <c r="P262" t="s">
        <v>8828</v>
      </c>
      <c r="Q262" t="s">
        <v>8829</v>
      </c>
      <c r="R262" t="s">
        <v>8830</v>
      </c>
      <c r="S262" t="s">
        <v>8831</v>
      </c>
      <c r="T262" t="s">
        <v>102</v>
      </c>
      <c r="U262" t="s">
        <v>102</v>
      </c>
      <c r="V262" t="s">
        <v>8832</v>
      </c>
      <c r="W262" t="s">
        <v>102</v>
      </c>
      <c r="X262" t="s">
        <v>578</v>
      </c>
      <c r="Y262" t="s">
        <v>8833</v>
      </c>
      <c r="Z262" t="s">
        <v>8834</v>
      </c>
      <c r="AA262" t="s">
        <v>1187</v>
      </c>
      <c r="AB262" t="s">
        <v>850</v>
      </c>
      <c r="AC262" t="s">
        <v>109</v>
      </c>
      <c r="AD262" t="s">
        <v>238</v>
      </c>
      <c r="AE262" t="s">
        <v>102</v>
      </c>
      <c r="AF262" t="s">
        <v>8835</v>
      </c>
      <c r="AG262" t="s">
        <v>2423</v>
      </c>
      <c r="AH262" t="s">
        <v>1109</v>
      </c>
      <c r="AI262" t="s">
        <v>102</v>
      </c>
      <c r="AJ262" t="s">
        <v>102</v>
      </c>
      <c r="AK262" t="s">
        <v>102</v>
      </c>
      <c r="AL262" t="s">
        <v>8836</v>
      </c>
      <c r="AM262" t="s">
        <v>8837</v>
      </c>
      <c r="AN262" t="s">
        <v>8838</v>
      </c>
      <c r="AO262" t="s">
        <v>8839</v>
      </c>
      <c r="AP262" t="s">
        <v>8840</v>
      </c>
      <c r="AQ262" t="s">
        <v>8833</v>
      </c>
      <c r="AR262" t="s">
        <v>8841</v>
      </c>
      <c r="AS262" t="s">
        <v>8842</v>
      </c>
      <c r="AT262" t="s">
        <v>8843</v>
      </c>
      <c r="AU262" t="s">
        <v>184</v>
      </c>
      <c r="AV262" t="s">
        <v>8844</v>
      </c>
      <c r="AW262" t="s">
        <v>508</v>
      </c>
      <c r="AX262" t="s">
        <v>462</v>
      </c>
      <c r="AY262" t="s">
        <v>646</v>
      </c>
      <c r="AZ262" t="s">
        <v>123</v>
      </c>
      <c r="BA262" t="s">
        <v>136</v>
      </c>
      <c r="BB262" t="s">
        <v>695</v>
      </c>
      <c r="BC262" t="s">
        <v>138</v>
      </c>
      <c r="BD262" t="s">
        <v>127</v>
      </c>
      <c r="BE262" t="s">
        <v>132</v>
      </c>
      <c r="BF262" t="s">
        <v>132</v>
      </c>
      <c r="BG262" t="s">
        <v>648</v>
      </c>
      <c r="BH262" t="s">
        <v>133</v>
      </c>
      <c r="BI262" t="s">
        <v>137</v>
      </c>
      <c r="BJ262" t="s">
        <v>313</v>
      </c>
      <c r="BK262" t="s">
        <v>128</v>
      </c>
      <c r="BL262" t="s">
        <v>133</v>
      </c>
      <c r="BM262" t="s">
        <v>133</v>
      </c>
      <c r="BN262" t="s">
        <v>317</v>
      </c>
      <c r="BO262" t="s">
        <v>133</v>
      </c>
      <c r="BP262" t="s">
        <v>137</v>
      </c>
      <c r="BQ262" t="s">
        <v>461</v>
      </c>
      <c r="BR262" t="s">
        <v>317</v>
      </c>
      <c r="BS262" t="s">
        <v>137</v>
      </c>
      <c r="BT262" t="s">
        <v>359</v>
      </c>
      <c r="BU262" t="s">
        <v>311</v>
      </c>
      <c r="BV262" t="s">
        <v>8845</v>
      </c>
      <c r="BW262" t="s">
        <v>8846</v>
      </c>
      <c r="BX262" t="s">
        <v>8847</v>
      </c>
      <c r="BY262" t="s">
        <v>8848</v>
      </c>
      <c r="BZ262" t="s">
        <v>8849</v>
      </c>
      <c r="CA262" t="s">
        <v>144</v>
      </c>
      <c r="CB262" t="s">
        <v>201</v>
      </c>
      <c r="CC262" t="s">
        <v>924</v>
      </c>
      <c r="CD262" t="s">
        <v>8850</v>
      </c>
      <c r="CE262" t="s">
        <v>8851</v>
      </c>
    </row>
    <row r="263" spans="1:83" x14ac:dyDescent="0.2">
      <c r="A263" t="s">
        <v>8852</v>
      </c>
      <c r="B263" t="s">
        <v>560</v>
      </c>
      <c r="C263" t="s">
        <v>8853</v>
      </c>
      <c r="D263" t="s">
        <v>8854</v>
      </c>
      <c r="E263" t="s">
        <v>8855</v>
      </c>
      <c r="F263" t="s">
        <v>102</v>
      </c>
      <c r="G263" t="s">
        <v>8856</v>
      </c>
      <c r="H263" t="s">
        <v>8857</v>
      </c>
      <c r="I263" t="s">
        <v>8858</v>
      </c>
      <c r="J263" t="s">
        <v>222</v>
      </c>
      <c r="K263" t="s">
        <v>223</v>
      </c>
      <c r="L263" t="s">
        <v>224</v>
      </c>
      <c r="M263" t="s">
        <v>8859</v>
      </c>
      <c r="N263" t="s">
        <v>8860</v>
      </c>
      <c r="O263" t="s">
        <v>8861</v>
      </c>
      <c r="P263" t="s">
        <v>8532</v>
      </c>
      <c r="Q263" t="s">
        <v>8862</v>
      </c>
      <c r="R263" t="s">
        <v>8863</v>
      </c>
      <c r="S263" t="s">
        <v>8864</v>
      </c>
      <c r="T263" t="s">
        <v>102</v>
      </c>
      <c r="U263" t="s">
        <v>8865</v>
      </c>
      <c r="V263" t="s">
        <v>8866</v>
      </c>
      <c r="W263" t="s">
        <v>102</v>
      </c>
      <c r="X263" t="s">
        <v>578</v>
      </c>
      <c r="Y263" t="s">
        <v>630</v>
      </c>
      <c r="Z263" t="s">
        <v>8867</v>
      </c>
      <c r="AA263" t="s">
        <v>1187</v>
      </c>
      <c r="AB263" t="s">
        <v>102</v>
      </c>
      <c r="AC263" t="s">
        <v>109</v>
      </c>
      <c r="AD263" t="s">
        <v>102</v>
      </c>
      <c r="AE263" t="s">
        <v>102</v>
      </c>
      <c r="AF263" t="s">
        <v>3061</v>
      </c>
      <c r="AG263" t="s">
        <v>1611</v>
      </c>
      <c r="AH263" t="s">
        <v>8868</v>
      </c>
      <c r="AI263" t="s">
        <v>128</v>
      </c>
      <c r="AJ263" t="s">
        <v>102</v>
      </c>
      <c r="AK263" t="s">
        <v>8869</v>
      </c>
      <c r="AL263" t="s">
        <v>8870</v>
      </c>
      <c r="AM263" t="s">
        <v>8871</v>
      </c>
      <c r="AN263" t="s">
        <v>8872</v>
      </c>
      <c r="AO263" t="s">
        <v>8873</v>
      </c>
      <c r="AP263" t="s">
        <v>8874</v>
      </c>
      <c r="AQ263" t="s">
        <v>630</v>
      </c>
      <c r="AR263" t="s">
        <v>8875</v>
      </c>
      <c r="AS263" t="s">
        <v>8876</v>
      </c>
      <c r="AT263" t="s">
        <v>8877</v>
      </c>
      <c r="AU263" t="s">
        <v>184</v>
      </c>
      <c r="AV263" t="s">
        <v>8878</v>
      </c>
      <c r="AW263" t="s">
        <v>8879</v>
      </c>
      <c r="AX263" t="s">
        <v>8880</v>
      </c>
      <c r="AY263" t="s">
        <v>260</v>
      </c>
      <c r="AZ263" t="s">
        <v>133</v>
      </c>
      <c r="BA263" t="s">
        <v>2395</v>
      </c>
      <c r="BB263" t="s">
        <v>199</v>
      </c>
      <c r="BC263" t="s">
        <v>468</v>
      </c>
      <c r="BD263" t="s">
        <v>776</v>
      </c>
      <c r="BE263" t="s">
        <v>136</v>
      </c>
      <c r="BF263" t="s">
        <v>130</v>
      </c>
      <c r="BG263" t="s">
        <v>598</v>
      </c>
      <c r="BH263" t="s">
        <v>468</v>
      </c>
      <c r="BI263" t="s">
        <v>1243</v>
      </c>
      <c r="BJ263" t="s">
        <v>315</v>
      </c>
      <c r="BK263" t="s">
        <v>137</v>
      </c>
      <c r="BL263" t="s">
        <v>137</v>
      </c>
      <c r="BM263" t="s">
        <v>137</v>
      </c>
      <c r="BN263" t="s">
        <v>137</v>
      </c>
      <c r="BO263" t="s">
        <v>137</v>
      </c>
      <c r="BP263" t="s">
        <v>137</v>
      </c>
      <c r="BQ263" t="s">
        <v>8881</v>
      </c>
      <c r="BR263" t="s">
        <v>312</v>
      </c>
      <c r="BS263" t="s">
        <v>137</v>
      </c>
      <c r="BT263" t="s">
        <v>133</v>
      </c>
      <c r="BU263" t="s">
        <v>315</v>
      </c>
      <c r="BV263" t="s">
        <v>8882</v>
      </c>
      <c r="BW263" t="s">
        <v>8883</v>
      </c>
      <c r="BX263" t="s">
        <v>8884</v>
      </c>
      <c r="BY263" t="s">
        <v>8885</v>
      </c>
      <c r="BZ263" t="s">
        <v>8886</v>
      </c>
      <c r="CA263" t="s">
        <v>144</v>
      </c>
      <c r="CB263" t="s">
        <v>552</v>
      </c>
      <c r="CC263" t="s">
        <v>877</v>
      </c>
      <c r="CD263" t="s">
        <v>8887</v>
      </c>
      <c r="CE263" t="s">
        <v>1211</v>
      </c>
    </row>
    <row r="264" spans="1:83" x14ac:dyDescent="0.2">
      <c r="A264" t="s">
        <v>8888</v>
      </c>
      <c r="B264" t="s">
        <v>84</v>
      </c>
      <c r="C264" t="s">
        <v>8889</v>
      </c>
      <c r="D264" t="s">
        <v>8890</v>
      </c>
      <c r="E264" t="s">
        <v>8891</v>
      </c>
      <c r="F264" t="s">
        <v>8892</v>
      </c>
      <c r="G264" t="s">
        <v>8893</v>
      </c>
      <c r="H264" t="s">
        <v>8894</v>
      </c>
      <c r="I264" t="s">
        <v>8895</v>
      </c>
      <c r="J264" t="s">
        <v>92</v>
      </c>
      <c r="K264" t="s">
        <v>282</v>
      </c>
      <c r="L264" t="s">
        <v>332</v>
      </c>
      <c r="M264" t="s">
        <v>8896</v>
      </c>
      <c r="N264" t="s">
        <v>8897</v>
      </c>
      <c r="O264" t="s">
        <v>8898</v>
      </c>
      <c r="P264" t="s">
        <v>8899</v>
      </c>
      <c r="Q264" t="s">
        <v>8900</v>
      </c>
      <c r="R264" t="s">
        <v>8901</v>
      </c>
      <c r="S264" t="s">
        <v>8902</v>
      </c>
      <c r="T264" t="s">
        <v>102</v>
      </c>
      <c r="U264" t="s">
        <v>102</v>
      </c>
      <c r="V264" t="s">
        <v>8903</v>
      </c>
      <c r="W264" t="s">
        <v>102</v>
      </c>
      <c r="X264" t="s">
        <v>105</v>
      </c>
      <c r="Y264" t="s">
        <v>8904</v>
      </c>
      <c r="Z264" t="s">
        <v>8905</v>
      </c>
      <c r="AA264" t="s">
        <v>294</v>
      </c>
      <c r="AB264" t="s">
        <v>388</v>
      </c>
      <c r="AC264" t="s">
        <v>8906</v>
      </c>
      <c r="AD264" t="s">
        <v>102</v>
      </c>
      <c r="AE264" t="s">
        <v>102</v>
      </c>
      <c r="AF264" t="s">
        <v>8907</v>
      </c>
      <c r="AG264" t="s">
        <v>1310</v>
      </c>
      <c r="AH264" t="s">
        <v>536</v>
      </c>
      <c r="AI264" t="s">
        <v>127</v>
      </c>
      <c r="AJ264" t="s">
        <v>8908</v>
      </c>
      <c r="AK264" t="s">
        <v>8909</v>
      </c>
      <c r="AL264" t="s">
        <v>8910</v>
      </c>
      <c r="AM264" t="s">
        <v>8911</v>
      </c>
      <c r="AN264" t="s">
        <v>8912</v>
      </c>
      <c r="AO264" t="s">
        <v>8913</v>
      </c>
      <c r="AP264" t="s">
        <v>8914</v>
      </c>
      <c r="AQ264" t="s">
        <v>8904</v>
      </c>
      <c r="AR264" t="s">
        <v>102</v>
      </c>
      <c r="AS264" t="s">
        <v>102</v>
      </c>
      <c r="AT264" t="s">
        <v>102</v>
      </c>
      <c r="AU264" t="s">
        <v>2732</v>
      </c>
      <c r="AV264" t="s">
        <v>8915</v>
      </c>
      <c r="AW264" t="s">
        <v>1959</v>
      </c>
      <c r="AX264" t="s">
        <v>6814</v>
      </c>
      <c r="AY264" t="s">
        <v>411</v>
      </c>
      <c r="AZ264" t="s">
        <v>1513</v>
      </c>
      <c r="BA264" t="s">
        <v>204</v>
      </c>
      <c r="BB264" t="s">
        <v>417</v>
      </c>
      <c r="BC264" t="s">
        <v>202</v>
      </c>
      <c r="BD264" t="s">
        <v>317</v>
      </c>
      <c r="BE264" t="s">
        <v>311</v>
      </c>
      <c r="BF264" t="s">
        <v>133</v>
      </c>
      <c r="BG264" t="s">
        <v>130</v>
      </c>
      <c r="BH264" t="s">
        <v>359</v>
      </c>
      <c r="BI264" t="s">
        <v>311</v>
      </c>
      <c r="BJ264" t="s">
        <v>138</v>
      </c>
      <c r="BK264" t="s">
        <v>127</v>
      </c>
      <c r="BL264" t="s">
        <v>132</v>
      </c>
      <c r="BM264" t="s">
        <v>133</v>
      </c>
      <c r="BN264" t="s">
        <v>131</v>
      </c>
      <c r="BO264" t="s">
        <v>128</v>
      </c>
      <c r="BP264" t="s">
        <v>132</v>
      </c>
      <c r="BQ264" t="s">
        <v>5048</v>
      </c>
      <c r="BR264" t="s">
        <v>132</v>
      </c>
      <c r="BS264" t="s">
        <v>137</v>
      </c>
      <c r="BT264" t="s">
        <v>132</v>
      </c>
      <c r="BU264" t="s">
        <v>137</v>
      </c>
      <c r="BV264" t="s">
        <v>8916</v>
      </c>
      <c r="BW264" t="s">
        <v>8917</v>
      </c>
      <c r="BX264" t="s">
        <v>8917</v>
      </c>
      <c r="BY264" t="s">
        <v>4652</v>
      </c>
      <c r="BZ264" t="s">
        <v>8918</v>
      </c>
      <c r="CA264" t="s">
        <v>144</v>
      </c>
      <c r="CB264" t="s">
        <v>819</v>
      </c>
      <c r="CC264" t="s">
        <v>211</v>
      </c>
      <c r="CD264" t="s">
        <v>8919</v>
      </c>
      <c r="CE264" t="s">
        <v>3961</v>
      </c>
    </row>
    <row r="265" spans="1:83" x14ac:dyDescent="0.2">
      <c r="A265" t="s">
        <v>8920</v>
      </c>
      <c r="B265" t="s">
        <v>84</v>
      </c>
      <c r="C265" t="s">
        <v>8921</v>
      </c>
      <c r="D265" t="s">
        <v>8922</v>
      </c>
      <c r="E265" t="s">
        <v>8923</v>
      </c>
      <c r="F265" t="s">
        <v>8924</v>
      </c>
      <c r="G265" t="s">
        <v>8925</v>
      </c>
      <c r="H265" t="s">
        <v>8926</v>
      </c>
      <c r="I265" t="s">
        <v>8927</v>
      </c>
      <c r="J265" t="s">
        <v>92</v>
      </c>
      <c r="K265" t="s">
        <v>4107</v>
      </c>
      <c r="L265" t="s">
        <v>4108</v>
      </c>
      <c r="M265" t="s">
        <v>8928</v>
      </c>
      <c r="N265" t="s">
        <v>102</v>
      </c>
      <c r="O265" t="s">
        <v>8929</v>
      </c>
      <c r="P265" t="s">
        <v>8532</v>
      </c>
      <c r="Q265" t="s">
        <v>8930</v>
      </c>
      <c r="R265" t="s">
        <v>8931</v>
      </c>
      <c r="S265" t="s">
        <v>8932</v>
      </c>
      <c r="T265" t="s">
        <v>102</v>
      </c>
      <c r="U265" t="s">
        <v>8933</v>
      </c>
      <c r="V265" t="s">
        <v>102</v>
      </c>
      <c r="W265" t="s">
        <v>102</v>
      </c>
      <c r="X265" t="s">
        <v>578</v>
      </c>
      <c r="Y265" t="s">
        <v>8934</v>
      </c>
      <c r="Z265" t="s">
        <v>8935</v>
      </c>
      <c r="AA265" t="s">
        <v>108</v>
      </c>
      <c r="AB265" t="s">
        <v>492</v>
      </c>
      <c r="AC265" t="s">
        <v>109</v>
      </c>
      <c r="AD265" t="s">
        <v>170</v>
      </c>
      <c r="AE265" t="s">
        <v>102</v>
      </c>
      <c r="AF265" t="s">
        <v>4119</v>
      </c>
      <c r="AG265" t="s">
        <v>3649</v>
      </c>
      <c r="AH265" t="s">
        <v>495</v>
      </c>
      <c r="AI265" t="s">
        <v>127</v>
      </c>
      <c r="AJ265" t="s">
        <v>8936</v>
      </c>
      <c r="AK265" t="s">
        <v>102</v>
      </c>
      <c r="AL265" t="s">
        <v>102</v>
      </c>
      <c r="AM265" t="s">
        <v>8937</v>
      </c>
      <c r="AN265" t="s">
        <v>8938</v>
      </c>
      <c r="AO265" t="s">
        <v>8939</v>
      </c>
      <c r="AP265" t="s">
        <v>8940</v>
      </c>
      <c r="AQ265" t="s">
        <v>8934</v>
      </c>
      <c r="AR265" t="s">
        <v>8941</v>
      </c>
      <c r="AS265" t="s">
        <v>8942</v>
      </c>
      <c r="AT265" t="s">
        <v>1319</v>
      </c>
      <c r="AU265" t="s">
        <v>184</v>
      </c>
      <c r="AV265" t="s">
        <v>8943</v>
      </c>
      <c r="AW265" t="s">
        <v>463</v>
      </c>
      <c r="AX265" t="s">
        <v>775</v>
      </c>
      <c r="AY265" t="s">
        <v>506</v>
      </c>
      <c r="AZ265" t="s">
        <v>462</v>
      </c>
      <c r="BA265" t="s">
        <v>695</v>
      </c>
      <c r="BB265" t="s">
        <v>194</v>
      </c>
      <c r="BC265" t="s">
        <v>133</v>
      </c>
      <c r="BD265" t="s">
        <v>133</v>
      </c>
      <c r="BE265" t="s">
        <v>133</v>
      </c>
      <c r="BF265" t="s">
        <v>133</v>
      </c>
      <c r="BG265" t="s">
        <v>260</v>
      </c>
      <c r="BH265" t="s">
        <v>311</v>
      </c>
      <c r="BI265" t="s">
        <v>133</v>
      </c>
      <c r="BJ265" t="s">
        <v>133</v>
      </c>
      <c r="BK265" t="s">
        <v>133</v>
      </c>
      <c r="BL265" t="s">
        <v>133</v>
      </c>
      <c r="BM265" t="s">
        <v>133</v>
      </c>
      <c r="BN265" t="s">
        <v>128</v>
      </c>
      <c r="BO265" t="s">
        <v>311</v>
      </c>
      <c r="BP265" t="s">
        <v>133</v>
      </c>
      <c r="BQ265" t="s">
        <v>508</v>
      </c>
      <c r="BR265" t="s">
        <v>128</v>
      </c>
      <c r="BS265" t="s">
        <v>137</v>
      </c>
      <c r="BT265" t="s">
        <v>128</v>
      </c>
      <c r="BU265" t="s">
        <v>137</v>
      </c>
      <c r="BV265" t="s">
        <v>8944</v>
      </c>
      <c r="BW265" t="s">
        <v>8945</v>
      </c>
      <c r="BX265" t="s">
        <v>8945</v>
      </c>
      <c r="BY265" t="s">
        <v>8946</v>
      </c>
      <c r="BZ265" t="s">
        <v>8947</v>
      </c>
      <c r="CA265" t="s">
        <v>144</v>
      </c>
      <c r="CB265" t="s">
        <v>550</v>
      </c>
      <c r="CC265" t="s">
        <v>211</v>
      </c>
      <c r="CD265" t="s">
        <v>8948</v>
      </c>
      <c r="CE265" t="s">
        <v>147</v>
      </c>
    </row>
    <row r="266" spans="1:83" x14ac:dyDescent="0.2">
      <c r="A266" t="s">
        <v>8949</v>
      </c>
      <c r="B266" t="s">
        <v>84</v>
      </c>
      <c r="C266" t="s">
        <v>8950</v>
      </c>
      <c r="D266" t="s">
        <v>8951</v>
      </c>
      <c r="E266" t="s">
        <v>8952</v>
      </c>
      <c r="F266" t="s">
        <v>8953</v>
      </c>
      <c r="G266" t="s">
        <v>8954</v>
      </c>
      <c r="H266" t="s">
        <v>8955</v>
      </c>
      <c r="I266" t="s">
        <v>8956</v>
      </c>
      <c r="J266" t="s">
        <v>222</v>
      </c>
      <c r="K266" t="s">
        <v>223</v>
      </c>
      <c r="L266" t="s">
        <v>568</v>
      </c>
      <c r="M266" t="s">
        <v>8957</v>
      </c>
      <c r="N266" t="s">
        <v>8958</v>
      </c>
      <c r="O266" t="s">
        <v>8959</v>
      </c>
      <c r="P266" t="s">
        <v>8960</v>
      </c>
      <c r="Q266" t="s">
        <v>8961</v>
      </c>
      <c r="R266" t="s">
        <v>8962</v>
      </c>
      <c r="S266" t="s">
        <v>8963</v>
      </c>
      <c r="T266" t="s">
        <v>102</v>
      </c>
      <c r="U266" t="s">
        <v>102</v>
      </c>
      <c r="V266" t="s">
        <v>102</v>
      </c>
      <c r="W266" t="s">
        <v>102</v>
      </c>
      <c r="X266" t="s">
        <v>105</v>
      </c>
      <c r="Y266" t="s">
        <v>8964</v>
      </c>
      <c r="Z266" t="s">
        <v>8965</v>
      </c>
      <c r="AA266" t="s">
        <v>108</v>
      </c>
      <c r="AB266" t="s">
        <v>168</v>
      </c>
      <c r="AC266" t="s">
        <v>8966</v>
      </c>
      <c r="AD266" t="s">
        <v>170</v>
      </c>
      <c r="AE266" t="s">
        <v>3716</v>
      </c>
      <c r="AF266" t="s">
        <v>900</v>
      </c>
      <c r="AG266" t="s">
        <v>1841</v>
      </c>
      <c r="AH266" t="s">
        <v>2621</v>
      </c>
      <c r="AI266" t="s">
        <v>102</v>
      </c>
      <c r="AJ266" t="s">
        <v>8967</v>
      </c>
      <c r="AK266" t="s">
        <v>8968</v>
      </c>
      <c r="AL266" t="s">
        <v>8969</v>
      </c>
      <c r="AM266" t="s">
        <v>8970</v>
      </c>
      <c r="AN266" t="s">
        <v>8971</v>
      </c>
      <c r="AO266" t="s">
        <v>8972</v>
      </c>
      <c r="AP266" t="s">
        <v>8973</v>
      </c>
      <c r="AQ266" t="s">
        <v>8964</v>
      </c>
      <c r="AR266" t="s">
        <v>102</v>
      </c>
      <c r="AS266" t="s">
        <v>102</v>
      </c>
      <c r="AT266" t="s">
        <v>102</v>
      </c>
      <c r="AU266" t="s">
        <v>184</v>
      </c>
      <c r="AV266" t="s">
        <v>8974</v>
      </c>
      <c r="AW266" t="s">
        <v>1739</v>
      </c>
      <c r="AX266" t="s">
        <v>1739</v>
      </c>
      <c r="AY266" t="s">
        <v>200</v>
      </c>
      <c r="AZ266" t="s">
        <v>127</v>
      </c>
      <c r="BA266" t="s">
        <v>1079</v>
      </c>
      <c r="BB266" t="s">
        <v>271</v>
      </c>
      <c r="BC266" t="s">
        <v>313</v>
      </c>
      <c r="BD266" t="s">
        <v>313</v>
      </c>
      <c r="BE266" t="s">
        <v>314</v>
      </c>
      <c r="BF266" t="s">
        <v>127</v>
      </c>
      <c r="BG266" t="s">
        <v>125</v>
      </c>
      <c r="BH266" t="s">
        <v>692</v>
      </c>
      <c r="BI266" t="s">
        <v>202</v>
      </c>
      <c r="BJ266" t="s">
        <v>315</v>
      </c>
      <c r="BK266" t="s">
        <v>315</v>
      </c>
      <c r="BL266" t="s">
        <v>315</v>
      </c>
      <c r="BM266" t="s">
        <v>137</v>
      </c>
      <c r="BN266" t="s">
        <v>311</v>
      </c>
      <c r="BO266" t="s">
        <v>132</v>
      </c>
      <c r="BP266" t="s">
        <v>133</v>
      </c>
      <c r="BQ266" t="s">
        <v>4473</v>
      </c>
      <c r="BR266" t="s">
        <v>313</v>
      </c>
      <c r="BS266" t="s">
        <v>137</v>
      </c>
      <c r="BT266" t="s">
        <v>129</v>
      </c>
      <c r="BU266" t="s">
        <v>137</v>
      </c>
      <c r="BV266" t="s">
        <v>8975</v>
      </c>
      <c r="BW266" t="s">
        <v>8976</v>
      </c>
      <c r="BX266" t="s">
        <v>8977</v>
      </c>
      <c r="BY266" t="s">
        <v>8978</v>
      </c>
      <c r="BZ266" t="s">
        <v>8979</v>
      </c>
      <c r="CA266" t="s">
        <v>144</v>
      </c>
      <c r="CB266" t="s">
        <v>199</v>
      </c>
      <c r="CC266" t="s">
        <v>211</v>
      </c>
      <c r="CD266" t="s">
        <v>8980</v>
      </c>
      <c r="CE266" t="s">
        <v>273</v>
      </c>
    </row>
    <row r="267" spans="1:83" x14ac:dyDescent="0.2">
      <c r="A267" t="s">
        <v>8981</v>
      </c>
      <c r="B267" t="s">
        <v>84</v>
      </c>
      <c r="C267" t="s">
        <v>8982</v>
      </c>
      <c r="D267" t="s">
        <v>8983</v>
      </c>
      <c r="E267" t="s">
        <v>8984</v>
      </c>
      <c r="F267" t="s">
        <v>8985</v>
      </c>
      <c r="G267" t="s">
        <v>8986</v>
      </c>
      <c r="H267" t="s">
        <v>8987</v>
      </c>
      <c r="I267" t="s">
        <v>8988</v>
      </c>
      <c r="J267" t="s">
        <v>92</v>
      </c>
      <c r="K267" t="s">
        <v>282</v>
      </c>
      <c r="L267" t="s">
        <v>8989</v>
      </c>
      <c r="M267" t="s">
        <v>8990</v>
      </c>
      <c r="N267" t="s">
        <v>8991</v>
      </c>
      <c r="O267" t="s">
        <v>8992</v>
      </c>
      <c r="P267" t="s">
        <v>8993</v>
      </c>
      <c r="Q267" t="s">
        <v>8994</v>
      </c>
      <c r="R267" t="s">
        <v>8995</v>
      </c>
      <c r="S267" t="s">
        <v>8996</v>
      </c>
      <c r="T267" t="s">
        <v>102</v>
      </c>
      <c r="U267" t="s">
        <v>102</v>
      </c>
      <c r="V267" t="s">
        <v>8997</v>
      </c>
      <c r="W267" t="s">
        <v>102</v>
      </c>
      <c r="X267" t="s">
        <v>105</v>
      </c>
      <c r="Y267" t="s">
        <v>8998</v>
      </c>
      <c r="Z267" t="s">
        <v>8999</v>
      </c>
      <c r="AA267" t="s">
        <v>294</v>
      </c>
      <c r="AB267" t="s">
        <v>388</v>
      </c>
      <c r="AC267" t="s">
        <v>9000</v>
      </c>
      <c r="AD267" t="s">
        <v>170</v>
      </c>
      <c r="AE267" t="s">
        <v>102</v>
      </c>
      <c r="AF267" t="s">
        <v>9001</v>
      </c>
      <c r="AG267" t="s">
        <v>6806</v>
      </c>
      <c r="AH267" t="s">
        <v>765</v>
      </c>
      <c r="AI267" t="s">
        <v>128</v>
      </c>
      <c r="AJ267" t="s">
        <v>9002</v>
      </c>
      <c r="AK267" t="s">
        <v>9003</v>
      </c>
      <c r="AL267" t="s">
        <v>9004</v>
      </c>
      <c r="AM267" t="s">
        <v>9005</v>
      </c>
      <c r="AN267" t="s">
        <v>9006</v>
      </c>
      <c r="AO267" t="s">
        <v>9007</v>
      </c>
      <c r="AP267" t="s">
        <v>9008</v>
      </c>
      <c r="AQ267" t="s">
        <v>8998</v>
      </c>
      <c r="AR267" t="s">
        <v>102</v>
      </c>
      <c r="AS267" t="s">
        <v>102</v>
      </c>
      <c r="AT267" t="s">
        <v>102</v>
      </c>
      <c r="AU267" t="s">
        <v>184</v>
      </c>
      <c r="AV267" t="s">
        <v>9009</v>
      </c>
      <c r="AW267" t="s">
        <v>192</v>
      </c>
      <c r="AX267" t="s">
        <v>1358</v>
      </c>
      <c r="AY267" t="s">
        <v>358</v>
      </c>
      <c r="AZ267" t="s">
        <v>1397</v>
      </c>
      <c r="BA267" t="s">
        <v>134</v>
      </c>
      <c r="BB267" t="s">
        <v>189</v>
      </c>
      <c r="BC267" t="s">
        <v>311</v>
      </c>
      <c r="BD267" t="s">
        <v>132</v>
      </c>
      <c r="BE267" t="s">
        <v>133</v>
      </c>
      <c r="BF267" t="s">
        <v>133</v>
      </c>
      <c r="BG267" t="s">
        <v>311</v>
      </c>
      <c r="BH267" t="s">
        <v>315</v>
      </c>
      <c r="BI267" t="s">
        <v>137</v>
      </c>
      <c r="BJ267" t="s">
        <v>132</v>
      </c>
      <c r="BK267" t="s">
        <v>133</v>
      </c>
      <c r="BL267" t="s">
        <v>133</v>
      </c>
      <c r="BM267" t="s">
        <v>133</v>
      </c>
      <c r="BN267" t="s">
        <v>311</v>
      </c>
      <c r="BO267" t="s">
        <v>315</v>
      </c>
      <c r="BP267" t="s">
        <v>137</v>
      </c>
      <c r="BQ267" t="s">
        <v>259</v>
      </c>
      <c r="BR267" t="s">
        <v>314</v>
      </c>
      <c r="BS267" t="s">
        <v>137</v>
      </c>
      <c r="BT267" t="s">
        <v>314</v>
      </c>
      <c r="BU267" t="s">
        <v>137</v>
      </c>
      <c r="BV267" t="s">
        <v>9010</v>
      </c>
      <c r="BW267" t="s">
        <v>9011</v>
      </c>
      <c r="BX267" t="s">
        <v>9011</v>
      </c>
      <c r="BY267" t="s">
        <v>9012</v>
      </c>
      <c r="BZ267" t="s">
        <v>9013</v>
      </c>
      <c r="CA267" t="s">
        <v>144</v>
      </c>
      <c r="CB267" t="s">
        <v>692</v>
      </c>
      <c r="CC267" t="s">
        <v>211</v>
      </c>
      <c r="CD267" t="s">
        <v>9014</v>
      </c>
      <c r="CE267" t="s">
        <v>147</v>
      </c>
    </row>
    <row r="268" spans="1:83" x14ac:dyDescent="0.2">
      <c r="A268" t="s">
        <v>9015</v>
      </c>
      <c r="B268" t="s">
        <v>1484</v>
      </c>
      <c r="C268" t="s">
        <v>9016</v>
      </c>
      <c r="D268" t="s">
        <v>9017</v>
      </c>
      <c r="E268" t="s">
        <v>9018</v>
      </c>
      <c r="F268" t="s">
        <v>102</v>
      </c>
      <c r="G268" t="s">
        <v>9019</v>
      </c>
      <c r="H268" t="s">
        <v>9020</v>
      </c>
      <c r="I268" t="s">
        <v>9021</v>
      </c>
      <c r="J268" t="s">
        <v>222</v>
      </c>
      <c r="K268" t="s">
        <v>223</v>
      </c>
      <c r="L268" t="s">
        <v>9022</v>
      </c>
      <c r="M268" t="s">
        <v>9023</v>
      </c>
      <c r="N268" t="s">
        <v>9024</v>
      </c>
      <c r="O268" t="s">
        <v>9025</v>
      </c>
      <c r="P268" t="s">
        <v>9026</v>
      </c>
      <c r="Q268" t="s">
        <v>9027</v>
      </c>
      <c r="R268" t="s">
        <v>9028</v>
      </c>
      <c r="S268" t="s">
        <v>9029</v>
      </c>
      <c r="T268" t="s">
        <v>102</v>
      </c>
      <c r="U268" t="s">
        <v>9030</v>
      </c>
      <c r="V268" t="s">
        <v>9031</v>
      </c>
      <c r="W268" t="s">
        <v>102</v>
      </c>
      <c r="X268" t="s">
        <v>105</v>
      </c>
      <c r="Y268" t="s">
        <v>897</v>
      </c>
      <c r="Z268" t="s">
        <v>9032</v>
      </c>
      <c r="AA268" t="s">
        <v>1187</v>
      </c>
      <c r="AB268" t="s">
        <v>388</v>
      </c>
      <c r="AC268" t="s">
        <v>9033</v>
      </c>
      <c r="AD268" t="s">
        <v>170</v>
      </c>
      <c r="AE268" t="s">
        <v>296</v>
      </c>
      <c r="AF268" t="s">
        <v>9034</v>
      </c>
      <c r="AG268" t="s">
        <v>9035</v>
      </c>
      <c r="AH268" t="s">
        <v>346</v>
      </c>
      <c r="AI268" t="s">
        <v>102</v>
      </c>
      <c r="AJ268" t="s">
        <v>9036</v>
      </c>
      <c r="AK268" t="s">
        <v>102</v>
      </c>
      <c r="AL268" t="s">
        <v>9037</v>
      </c>
      <c r="AM268" t="s">
        <v>9038</v>
      </c>
      <c r="AN268" t="s">
        <v>9039</v>
      </c>
      <c r="AO268" t="s">
        <v>9040</v>
      </c>
      <c r="AP268" t="s">
        <v>9041</v>
      </c>
      <c r="AQ268" t="s">
        <v>897</v>
      </c>
      <c r="AR268" t="s">
        <v>9042</v>
      </c>
      <c r="AS268" t="s">
        <v>9043</v>
      </c>
      <c r="AT268" t="s">
        <v>9044</v>
      </c>
      <c r="AU268" t="s">
        <v>184</v>
      </c>
      <c r="AV268" t="s">
        <v>9045</v>
      </c>
      <c r="AW268" t="s">
        <v>9046</v>
      </c>
      <c r="AX268" t="s">
        <v>9046</v>
      </c>
      <c r="AY268" t="s">
        <v>204</v>
      </c>
      <c r="AZ268" t="s">
        <v>314</v>
      </c>
      <c r="BA268" t="s">
        <v>1919</v>
      </c>
      <c r="BB268" t="s">
        <v>191</v>
      </c>
      <c r="BC268" t="s">
        <v>552</v>
      </c>
      <c r="BD268" t="s">
        <v>191</v>
      </c>
      <c r="BE268" t="s">
        <v>130</v>
      </c>
      <c r="BF268" t="s">
        <v>507</v>
      </c>
      <c r="BG268" t="s">
        <v>1358</v>
      </c>
      <c r="BH268" t="s">
        <v>464</v>
      </c>
      <c r="BI268" t="s">
        <v>262</v>
      </c>
      <c r="BJ268" t="s">
        <v>311</v>
      </c>
      <c r="BK268" t="s">
        <v>133</v>
      </c>
      <c r="BL268" t="s">
        <v>315</v>
      </c>
      <c r="BM268" t="s">
        <v>315</v>
      </c>
      <c r="BN268" t="s">
        <v>133</v>
      </c>
      <c r="BO268" t="s">
        <v>315</v>
      </c>
      <c r="BP268" t="s">
        <v>315</v>
      </c>
      <c r="BQ268" t="s">
        <v>865</v>
      </c>
      <c r="BR268" t="s">
        <v>550</v>
      </c>
      <c r="BS268" t="s">
        <v>137</v>
      </c>
      <c r="BT268" t="s">
        <v>311</v>
      </c>
      <c r="BU268" t="s">
        <v>127</v>
      </c>
      <c r="BV268" t="s">
        <v>9047</v>
      </c>
      <c r="BW268" t="s">
        <v>9048</v>
      </c>
      <c r="BX268" t="s">
        <v>2896</v>
      </c>
      <c r="BY268" t="s">
        <v>9049</v>
      </c>
      <c r="BZ268" t="s">
        <v>9050</v>
      </c>
      <c r="CA268" t="s">
        <v>144</v>
      </c>
      <c r="CB268" t="s">
        <v>271</v>
      </c>
      <c r="CC268" t="s">
        <v>877</v>
      </c>
      <c r="CD268" t="s">
        <v>9051</v>
      </c>
      <c r="CE268" t="s">
        <v>8588</v>
      </c>
    </row>
    <row r="269" spans="1:83" x14ac:dyDescent="0.2">
      <c r="A269" t="s">
        <v>9052</v>
      </c>
      <c r="B269" t="s">
        <v>560</v>
      </c>
      <c r="C269" t="s">
        <v>9053</v>
      </c>
      <c r="D269" t="s">
        <v>9054</v>
      </c>
      <c r="E269" t="s">
        <v>9055</v>
      </c>
      <c r="F269" t="s">
        <v>9056</v>
      </c>
      <c r="G269" t="s">
        <v>9057</v>
      </c>
      <c r="H269" t="s">
        <v>9058</v>
      </c>
      <c r="I269" t="s">
        <v>9059</v>
      </c>
      <c r="J269" t="s">
        <v>222</v>
      </c>
      <c r="K269" t="s">
        <v>223</v>
      </c>
      <c r="L269" t="s">
        <v>224</v>
      </c>
      <c r="M269" t="s">
        <v>9060</v>
      </c>
      <c r="N269" t="s">
        <v>9061</v>
      </c>
      <c r="O269" t="s">
        <v>9062</v>
      </c>
      <c r="P269" t="s">
        <v>1057</v>
      </c>
      <c r="Q269" t="s">
        <v>9063</v>
      </c>
      <c r="R269" t="s">
        <v>9064</v>
      </c>
      <c r="S269" t="s">
        <v>9065</v>
      </c>
      <c r="T269" t="s">
        <v>102</v>
      </c>
      <c r="U269" t="s">
        <v>102</v>
      </c>
      <c r="V269" t="s">
        <v>9066</v>
      </c>
      <c r="W269" t="s">
        <v>102</v>
      </c>
      <c r="X269" t="s">
        <v>1455</v>
      </c>
      <c r="Y269" t="s">
        <v>9067</v>
      </c>
      <c r="Z269" t="s">
        <v>9068</v>
      </c>
      <c r="AA269" t="s">
        <v>1608</v>
      </c>
      <c r="AB269" t="s">
        <v>850</v>
      </c>
      <c r="AC269" t="s">
        <v>9069</v>
      </c>
      <c r="AD269" t="s">
        <v>170</v>
      </c>
      <c r="AE269" t="s">
        <v>102</v>
      </c>
      <c r="AF269" t="s">
        <v>3061</v>
      </c>
      <c r="AG269" t="s">
        <v>3872</v>
      </c>
      <c r="AH269" t="s">
        <v>1733</v>
      </c>
      <c r="AI269" t="s">
        <v>315</v>
      </c>
      <c r="AJ269" t="s">
        <v>102</v>
      </c>
      <c r="AK269" t="s">
        <v>9070</v>
      </c>
      <c r="AL269" t="s">
        <v>9071</v>
      </c>
      <c r="AM269" t="s">
        <v>9072</v>
      </c>
      <c r="AN269" t="s">
        <v>9073</v>
      </c>
      <c r="AO269" t="s">
        <v>9074</v>
      </c>
      <c r="AP269" t="s">
        <v>9075</v>
      </c>
      <c r="AQ269" t="s">
        <v>9067</v>
      </c>
      <c r="AR269" t="s">
        <v>102</v>
      </c>
      <c r="AS269" t="s">
        <v>102</v>
      </c>
      <c r="AT269" t="s">
        <v>102</v>
      </c>
      <c r="AU269" t="s">
        <v>352</v>
      </c>
      <c r="AV269" t="s">
        <v>6450</v>
      </c>
      <c r="AW269" t="s">
        <v>8298</v>
      </c>
      <c r="AX269" t="s">
        <v>2468</v>
      </c>
      <c r="AY269" t="s">
        <v>314</v>
      </c>
      <c r="AZ269" t="s">
        <v>129</v>
      </c>
      <c r="BA269" t="s">
        <v>776</v>
      </c>
      <c r="BB269" t="s">
        <v>202</v>
      </c>
      <c r="BC269" t="s">
        <v>690</v>
      </c>
      <c r="BD269" t="s">
        <v>1657</v>
      </c>
      <c r="BE269" t="s">
        <v>775</v>
      </c>
      <c r="BF269" t="s">
        <v>602</v>
      </c>
      <c r="BG269" t="s">
        <v>602</v>
      </c>
      <c r="BH269" t="s">
        <v>195</v>
      </c>
      <c r="BI269" t="s">
        <v>312</v>
      </c>
      <c r="BJ269" t="s">
        <v>315</v>
      </c>
      <c r="BK269" t="s">
        <v>315</v>
      </c>
      <c r="BL269" t="s">
        <v>315</v>
      </c>
      <c r="BM269" t="s">
        <v>315</v>
      </c>
      <c r="BN269" t="s">
        <v>311</v>
      </c>
      <c r="BO269" t="s">
        <v>132</v>
      </c>
      <c r="BP269" t="s">
        <v>315</v>
      </c>
      <c r="BQ269" t="s">
        <v>597</v>
      </c>
      <c r="BR269" t="s">
        <v>132</v>
      </c>
      <c r="BS269" t="s">
        <v>137</v>
      </c>
      <c r="BT269" t="s">
        <v>133</v>
      </c>
      <c r="BU269" t="s">
        <v>137</v>
      </c>
      <c r="BV269" t="s">
        <v>9076</v>
      </c>
      <c r="BW269" t="s">
        <v>9077</v>
      </c>
      <c r="BX269" t="s">
        <v>8584</v>
      </c>
      <c r="BY269" t="s">
        <v>9078</v>
      </c>
      <c r="BZ269" t="s">
        <v>9079</v>
      </c>
      <c r="CA269" t="s">
        <v>144</v>
      </c>
      <c r="CB269" t="s">
        <v>265</v>
      </c>
      <c r="CC269" t="s">
        <v>877</v>
      </c>
      <c r="CD269" t="s">
        <v>9080</v>
      </c>
      <c r="CE269" t="s">
        <v>147</v>
      </c>
    </row>
    <row r="270" spans="1:83" x14ac:dyDescent="0.2">
      <c r="A270" t="s">
        <v>9081</v>
      </c>
      <c r="B270" t="s">
        <v>84</v>
      </c>
      <c r="C270" t="s">
        <v>9082</v>
      </c>
      <c r="D270" t="s">
        <v>9083</v>
      </c>
      <c r="E270" t="s">
        <v>9084</v>
      </c>
      <c r="F270" t="s">
        <v>9085</v>
      </c>
      <c r="G270" t="s">
        <v>9086</v>
      </c>
      <c r="H270" t="s">
        <v>9087</v>
      </c>
      <c r="I270" t="s">
        <v>9088</v>
      </c>
      <c r="J270" t="s">
        <v>222</v>
      </c>
      <c r="K270" t="s">
        <v>223</v>
      </c>
      <c r="L270" t="s">
        <v>568</v>
      </c>
      <c r="M270" t="s">
        <v>9089</v>
      </c>
      <c r="N270" t="s">
        <v>9090</v>
      </c>
      <c r="O270" t="s">
        <v>9091</v>
      </c>
      <c r="P270" t="s">
        <v>9092</v>
      </c>
      <c r="Q270" t="s">
        <v>9093</v>
      </c>
      <c r="R270" t="s">
        <v>9094</v>
      </c>
      <c r="S270" t="s">
        <v>9095</v>
      </c>
      <c r="T270" t="s">
        <v>102</v>
      </c>
      <c r="U270" t="s">
        <v>9096</v>
      </c>
      <c r="V270" t="s">
        <v>9097</v>
      </c>
      <c r="W270" t="s">
        <v>102</v>
      </c>
      <c r="X270" t="s">
        <v>1685</v>
      </c>
      <c r="Y270" t="s">
        <v>2553</v>
      </c>
      <c r="Z270" t="s">
        <v>9098</v>
      </c>
      <c r="AA270" t="s">
        <v>294</v>
      </c>
      <c r="AB270" t="s">
        <v>388</v>
      </c>
      <c r="AC270" t="s">
        <v>102</v>
      </c>
      <c r="AD270" t="s">
        <v>238</v>
      </c>
      <c r="AE270" t="s">
        <v>102</v>
      </c>
      <c r="AF270" t="s">
        <v>900</v>
      </c>
      <c r="AG270" t="s">
        <v>298</v>
      </c>
      <c r="AH270" t="s">
        <v>1612</v>
      </c>
      <c r="AI270" t="s">
        <v>102</v>
      </c>
      <c r="AJ270" t="s">
        <v>102</v>
      </c>
      <c r="AK270" t="s">
        <v>9099</v>
      </c>
      <c r="AL270" t="s">
        <v>9100</v>
      </c>
      <c r="AM270" t="s">
        <v>9101</v>
      </c>
      <c r="AN270" t="s">
        <v>9102</v>
      </c>
      <c r="AO270" t="s">
        <v>9103</v>
      </c>
      <c r="AP270" t="s">
        <v>9104</v>
      </c>
      <c r="AQ270" t="s">
        <v>2553</v>
      </c>
      <c r="AR270" t="s">
        <v>9105</v>
      </c>
      <c r="AS270" t="s">
        <v>250</v>
      </c>
      <c r="AT270" t="s">
        <v>417</v>
      </c>
      <c r="AU270" t="s">
        <v>119</v>
      </c>
      <c r="AV270" t="s">
        <v>9106</v>
      </c>
      <c r="AW270" t="s">
        <v>9107</v>
      </c>
      <c r="AX270" t="s">
        <v>9107</v>
      </c>
      <c r="AY270" t="s">
        <v>312</v>
      </c>
      <c r="AZ270" t="s">
        <v>128</v>
      </c>
      <c r="BA270" t="s">
        <v>2244</v>
      </c>
      <c r="BB270" t="s">
        <v>134</v>
      </c>
      <c r="BC270" t="s">
        <v>695</v>
      </c>
      <c r="BD270" t="s">
        <v>648</v>
      </c>
      <c r="BE270" t="s">
        <v>313</v>
      </c>
      <c r="BF270" t="s">
        <v>314</v>
      </c>
      <c r="BG270" t="s">
        <v>914</v>
      </c>
      <c r="BH270" t="s">
        <v>552</v>
      </c>
      <c r="BI270" t="s">
        <v>202</v>
      </c>
      <c r="BJ270" t="s">
        <v>315</v>
      </c>
      <c r="BK270" t="s">
        <v>137</v>
      </c>
      <c r="BL270" t="s">
        <v>137</v>
      </c>
      <c r="BM270" t="s">
        <v>137</v>
      </c>
      <c r="BN270" t="s">
        <v>133</v>
      </c>
      <c r="BO270" t="s">
        <v>315</v>
      </c>
      <c r="BP270" t="s">
        <v>137</v>
      </c>
      <c r="BQ270" t="s">
        <v>9108</v>
      </c>
      <c r="BR270" t="s">
        <v>262</v>
      </c>
      <c r="BS270" t="s">
        <v>137</v>
      </c>
      <c r="BT270" t="s">
        <v>315</v>
      </c>
      <c r="BU270" t="s">
        <v>137</v>
      </c>
      <c r="BV270" t="s">
        <v>9109</v>
      </c>
      <c r="BW270" t="s">
        <v>9110</v>
      </c>
      <c r="BX270" t="s">
        <v>4505</v>
      </c>
      <c r="BY270" t="s">
        <v>9111</v>
      </c>
      <c r="BZ270" t="s">
        <v>9112</v>
      </c>
      <c r="CA270" t="s">
        <v>144</v>
      </c>
      <c r="CB270" t="s">
        <v>417</v>
      </c>
      <c r="CC270" t="s">
        <v>145</v>
      </c>
      <c r="CD270" t="s">
        <v>9113</v>
      </c>
      <c r="CE270" t="s">
        <v>147</v>
      </c>
    </row>
    <row r="271" spans="1:83" x14ac:dyDescent="0.2">
      <c r="A271" t="s">
        <v>9114</v>
      </c>
      <c r="B271" t="s">
        <v>560</v>
      </c>
      <c r="C271" t="s">
        <v>9115</v>
      </c>
      <c r="D271" t="s">
        <v>9116</v>
      </c>
      <c r="E271" t="s">
        <v>9117</v>
      </c>
      <c r="F271" t="s">
        <v>9118</v>
      </c>
      <c r="G271" t="s">
        <v>9119</v>
      </c>
      <c r="H271" t="s">
        <v>9120</v>
      </c>
      <c r="I271" t="s">
        <v>9121</v>
      </c>
      <c r="J271" t="s">
        <v>222</v>
      </c>
      <c r="K271" t="s">
        <v>223</v>
      </c>
      <c r="L271" t="s">
        <v>568</v>
      </c>
      <c r="M271" t="s">
        <v>102</v>
      </c>
      <c r="N271" t="s">
        <v>9122</v>
      </c>
      <c r="O271" t="s">
        <v>9123</v>
      </c>
      <c r="P271" t="s">
        <v>9124</v>
      </c>
      <c r="Q271" t="s">
        <v>9125</v>
      </c>
      <c r="R271" t="s">
        <v>9126</v>
      </c>
      <c r="S271" t="s">
        <v>9127</v>
      </c>
      <c r="T271" t="s">
        <v>102</v>
      </c>
      <c r="U271" t="s">
        <v>102</v>
      </c>
      <c r="V271" t="s">
        <v>9128</v>
      </c>
      <c r="W271" t="s">
        <v>102</v>
      </c>
      <c r="X271" t="s">
        <v>1727</v>
      </c>
      <c r="Y271" t="s">
        <v>4865</v>
      </c>
      <c r="Z271" t="s">
        <v>9129</v>
      </c>
      <c r="AA271" t="s">
        <v>294</v>
      </c>
      <c r="AB271" t="s">
        <v>1105</v>
      </c>
      <c r="AC271" t="s">
        <v>1730</v>
      </c>
      <c r="AD271" t="s">
        <v>170</v>
      </c>
      <c r="AE271" t="s">
        <v>102</v>
      </c>
      <c r="AF271" t="s">
        <v>9130</v>
      </c>
      <c r="AG271" t="s">
        <v>3189</v>
      </c>
      <c r="AH271" t="s">
        <v>9131</v>
      </c>
      <c r="AI271" t="s">
        <v>102</v>
      </c>
      <c r="AJ271" t="s">
        <v>102</v>
      </c>
      <c r="AK271" t="s">
        <v>9132</v>
      </c>
      <c r="AL271" t="s">
        <v>9133</v>
      </c>
      <c r="AM271" t="s">
        <v>9134</v>
      </c>
      <c r="AN271" t="s">
        <v>9135</v>
      </c>
      <c r="AO271" t="s">
        <v>9136</v>
      </c>
      <c r="AP271" t="s">
        <v>9137</v>
      </c>
      <c r="AQ271" t="s">
        <v>4865</v>
      </c>
      <c r="AR271" t="s">
        <v>9138</v>
      </c>
      <c r="AS271" t="s">
        <v>9139</v>
      </c>
      <c r="AT271" t="s">
        <v>9140</v>
      </c>
      <c r="AU271" t="s">
        <v>184</v>
      </c>
      <c r="AV271" t="s">
        <v>7419</v>
      </c>
      <c r="AW271" t="s">
        <v>9141</v>
      </c>
      <c r="AX271" t="s">
        <v>545</v>
      </c>
      <c r="AY271" t="s">
        <v>194</v>
      </c>
      <c r="AZ271" t="s">
        <v>314</v>
      </c>
      <c r="BA271" t="s">
        <v>1322</v>
      </c>
      <c r="BB271" t="s">
        <v>417</v>
      </c>
      <c r="BC271" t="s">
        <v>201</v>
      </c>
      <c r="BD271" t="s">
        <v>189</v>
      </c>
      <c r="BE271" t="s">
        <v>310</v>
      </c>
      <c r="BF271" t="s">
        <v>695</v>
      </c>
      <c r="BG271" t="s">
        <v>406</v>
      </c>
      <c r="BH271" t="s">
        <v>197</v>
      </c>
      <c r="BI271" t="s">
        <v>198</v>
      </c>
      <c r="BJ271" t="s">
        <v>128</v>
      </c>
      <c r="BK271" t="s">
        <v>128</v>
      </c>
      <c r="BL271" t="s">
        <v>129</v>
      </c>
      <c r="BM271" t="s">
        <v>129</v>
      </c>
      <c r="BN271" t="s">
        <v>314</v>
      </c>
      <c r="BO271" t="s">
        <v>129</v>
      </c>
      <c r="BP271" t="s">
        <v>129</v>
      </c>
      <c r="BQ271" t="s">
        <v>9142</v>
      </c>
      <c r="BR271" t="s">
        <v>507</v>
      </c>
      <c r="BS271" t="s">
        <v>137</v>
      </c>
      <c r="BT271" t="s">
        <v>311</v>
      </c>
      <c r="BU271" t="s">
        <v>550</v>
      </c>
      <c r="BV271" t="s">
        <v>9143</v>
      </c>
      <c r="BW271" t="s">
        <v>9144</v>
      </c>
      <c r="BX271" t="s">
        <v>9145</v>
      </c>
      <c r="BY271" t="s">
        <v>9146</v>
      </c>
      <c r="BZ271" t="s">
        <v>9147</v>
      </c>
      <c r="CA271" t="s">
        <v>144</v>
      </c>
      <c r="CB271" t="s">
        <v>312</v>
      </c>
      <c r="CC271" t="s">
        <v>4067</v>
      </c>
      <c r="CD271" t="s">
        <v>9148</v>
      </c>
      <c r="CE271" t="s">
        <v>2038</v>
      </c>
    </row>
    <row r="272" spans="1:83" x14ac:dyDescent="0.2">
      <c r="A272" t="s">
        <v>9149</v>
      </c>
      <c r="B272" t="s">
        <v>84</v>
      </c>
      <c r="C272" t="s">
        <v>9150</v>
      </c>
      <c r="D272" t="s">
        <v>9151</v>
      </c>
      <c r="E272" t="s">
        <v>9152</v>
      </c>
      <c r="F272" t="s">
        <v>9153</v>
      </c>
      <c r="G272" t="s">
        <v>9154</v>
      </c>
      <c r="H272" t="s">
        <v>9155</v>
      </c>
      <c r="I272" t="s">
        <v>9156</v>
      </c>
      <c r="J272" t="s">
        <v>92</v>
      </c>
      <c r="K272" t="s">
        <v>620</v>
      </c>
      <c r="L272" t="s">
        <v>621</v>
      </c>
      <c r="M272" t="s">
        <v>9157</v>
      </c>
      <c r="N272" t="s">
        <v>9158</v>
      </c>
      <c r="O272" t="s">
        <v>9159</v>
      </c>
      <c r="P272" t="s">
        <v>9160</v>
      </c>
      <c r="Q272" t="s">
        <v>9161</v>
      </c>
      <c r="R272" t="s">
        <v>9162</v>
      </c>
      <c r="S272" t="s">
        <v>9163</v>
      </c>
      <c r="T272" t="s">
        <v>102</v>
      </c>
      <c r="U272" t="s">
        <v>102</v>
      </c>
      <c r="V272" t="s">
        <v>9164</v>
      </c>
      <c r="W272" t="s">
        <v>102</v>
      </c>
      <c r="X272" t="s">
        <v>105</v>
      </c>
      <c r="Y272" t="s">
        <v>9165</v>
      </c>
      <c r="Z272" t="s">
        <v>9166</v>
      </c>
      <c r="AA272" t="s">
        <v>108</v>
      </c>
      <c r="AB272" t="s">
        <v>388</v>
      </c>
      <c r="AC272" t="s">
        <v>9167</v>
      </c>
      <c r="AD272" t="s">
        <v>170</v>
      </c>
      <c r="AE272" t="s">
        <v>102</v>
      </c>
      <c r="AF272" t="s">
        <v>9168</v>
      </c>
      <c r="AG272" t="s">
        <v>2459</v>
      </c>
      <c r="AH272" t="s">
        <v>1387</v>
      </c>
      <c r="AI272" t="s">
        <v>127</v>
      </c>
      <c r="AJ272" t="s">
        <v>9169</v>
      </c>
      <c r="AK272" t="s">
        <v>9170</v>
      </c>
      <c r="AL272" t="s">
        <v>9171</v>
      </c>
      <c r="AM272" t="s">
        <v>9172</v>
      </c>
      <c r="AN272" t="s">
        <v>9173</v>
      </c>
      <c r="AO272" t="s">
        <v>9174</v>
      </c>
      <c r="AP272" t="s">
        <v>9175</v>
      </c>
      <c r="AQ272" t="s">
        <v>9165</v>
      </c>
      <c r="AR272" t="s">
        <v>102</v>
      </c>
      <c r="AS272" t="s">
        <v>102</v>
      </c>
      <c r="AT272" t="s">
        <v>102</v>
      </c>
      <c r="AU272" t="s">
        <v>352</v>
      </c>
      <c r="AV272" t="s">
        <v>9176</v>
      </c>
      <c r="AW272" t="s">
        <v>1120</v>
      </c>
      <c r="AX272" t="s">
        <v>3887</v>
      </c>
      <c r="AY272" t="s">
        <v>2395</v>
      </c>
      <c r="AZ272" t="s">
        <v>198</v>
      </c>
      <c r="BA272" t="s">
        <v>1039</v>
      </c>
      <c r="BB272" t="s">
        <v>191</v>
      </c>
      <c r="BC272" t="s">
        <v>260</v>
      </c>
      <c r="BD272" t="s">
        <v>129</v>
      </c>
      <c r="BE272" t="s">
        <v>133</v>
      </c>
      <c r="BF272" t="s">
        <v>133</v>
      </c>
      <c r="BG272" t="s">
        <v>648</v>
      </c>
      <c r="BH272" t="s">
        <v>127</v>
      </c>
      <c r="BI272" t="s">
        <v>260</v>
      </c>
      <c r="BJ272" t="s">
        <v>132</v>
      </c>
      <c r="BK272" t="s">
        <v>315</v>
      </c>
      <c r="BL272" t="s">
        <v>315</v>
      </c>
      <c r="BM272" t="s">
        <v>315</v>
      </c>
      <c r="BN272" t="s">
        <v>127</v>
      </c>
      <c r="BO272" t="s">
        <v>132</v>
      </c>
      <c r="BP272" t="s">
        <v>133</v>
      </c>
      <c r="BQ272" t="s">
        <v>6614</v>
      </c>
      <c r="BR272" t="s">
        <v>311</v>
      </c>
      <c r="BS272" t="s">
        <v>137</v>
      </c>
      <c r="BT272" t="s">
        <v>311</v>
      </c>
      <c r="BU272" t="s">
        <v>137</v>
      </c>
      <c r="BV272" t="s">
        <v>9177</v>
      </c>
      <c r="BW272" t="s">
        <v>9178</v>
      </c>
      <c r="BX272" t="s">
        <v>9178</v>
      </c>
      <c r="BY272" t="s">
        <v>9179</v>
      </c>
      <c r="BZ272" t="s">
        <v>9180</v>
      </c>
      <c r="CA272" t="s">
        <v>144</v>
      </c>
      <c r="CB272" t="s">
        <v>695</v>
      </c>
      <c r="CC272" t="s">
        <v>211</v>
      </c>
      <c r="CD272" t="s">
        <v>9181</v>
      </c>
      <c r="CE272" t="s">
        <v>147</v>
      </c>
    </row>
    <row r="273" spans="1:83" x14ac:dyDescent="0.2">
      <c r="A273" t="s">
        <v>9182</v>
      </c>
      <c r="B273" t="s">
        <v>84</v>
      </c>
      <c r="C273" t="s">
        <v>9183</v>
      </c>
      <c r="D273" t="s">
        <v>9184</v>
      </c>
      <c r="E273" t="s">
        <v>9185</v>
      </c>
      <c r="F273" t="s">
        <v>9186</v>
      </c>
      <c r="G273" t="s">
        <v>9187</v>
      </c>
      <c r="H273" t="s">
        <v>9188</v>
      </c>
      <c r="I273" t="s">
        <v>9189</v>
      </c>
      <c r="J273" t="s">
        <v>222</v>
      </c>
      <c r="K273" t="s">
        <v>223</v>
      </c>
      <c r="L273" t="s">
        <v>432</v>
      </c>
      <c r="M273" t="s">
        <v>102</v>
      </c>
      <c r="N273" t="s">
        <v>9190</v>
      </c>
      <c r="O273" t="s">
        <v>9191</v>
      </c>
      <c r="P273" t="s">
        <v>9192</v>
      </c>
      <c r="Q273" t="s">
        <v>9193</v>
      </c>
      <c r="R273" t="s">
        <v>9194</v>
      </c>
      <c r="S273" t="s">
        <v>9195</v>
      </c>
      <c r="T273" t="s">
        <v>102</v>
      </c>
      <c r="U273" t="s">
        <v>9196</v>
      </c>
      <c r="V273" t="s">
        <v>9197</v>
      </c>
      <c r="W273" t="s">
        <v>102</v>
      </c>
      <c r="X273" t="s">
        <v>102</v>
      </c>
      <c r="Y273" t="s">
        <v>9198</v>
      </c>
      <c r="Z273" t="s">
        <v>9199</v>
      </c>
      <c r="AA273" t="s">
        <v>444</v>
      </c>
      <c r="AB273" t="s">
        <v>102</v>
      </c>
      <c r="AC273" t="s">
        <v>102</v>
      </c>
      <c r="AD273" t="s">
        <v>102</v>
      </c>
      <c r="AE273" t="s">
        <v>102</v>
      </c>
      <c r="AF273" t="s">
        <v>1503</v>
      </c>
      <c r="AG273" t="s">
        <v>5776</v>
      </c>
      <c r="AH273" t="s">
        <v>1733</v>
      </c>
      <c r="AI273" t="s">
        <v>102</v>
      </c>
      <c r="AJ273" t="s">
        <v>102</v>
      </c>
      <c r="AK273" t="s">
        <v>102</v>
      </c>
      <c r="AL273" t="s">
        <v>102</v>
      </c>
      <c r="AM273" t="s">
        <v>9200</v>
      </c>
      <c r="AN273" t="s">
        <v>9201</v>
      </c>
      <c r="AO273" t="s">
        <v>9202</v>
      </c>
      <c r="AP273" t="s">
        <v>9203</v>
      </c>
      <c r="AQ273" t="s">
        <v>9198</v>
      </c>
      <c r="AR273" t="s">
        <v>102</v>
      </c>
      <c r="AS273" t="s">
        <v>102</v>
      </c>
      <c r="AT273" t="s">
        <v>102</v>
      </c>
      <c r="AU273" t="s">
        <v>184</v>
      </c>
      <c r="AV273" t="s">
        <v>7543</v>
      </c>
      <c r="AW273" t="s">
        <v>254</v>
      </c>
      <c r="AX273" t="s">
        <v>1550</v>
      </c>
      <c r="AY273" t="s">
        <v>138</v>
      </c>
      <c r="AZ273" t="s">
        <v>314</v>
      </c>
      <c r="BA273" t="s">
        <v>201</v>
      </c>
      <c r="BB273" t="s">
        <v>692</v>
      </c>
      <c r="BC273" t="s">
        <v>204</v>
      </c>
      <c r="BD273" t="s">
        <v>310</v>
      </c>
      <c r="BE273" t="s">
        <v>138</v>
      </c>
      <c r="BF273" t="s">
        <v>126</v>
      </c>
      <c r="BG273" t="s">
        <v>134</v>
      </c>
      <c r="BH273" t="s">
        <v>128</v>
      </c>
      <c r="BI273" t="s">
        <v>137</v>
      </c>
      <c r="BJ273" t="s">
        <v>128</v>
      </c>
      <c r="BK273" t="s">
        <v>129</v>
      </c>
      <c r="BL273" t="s">
        <v>133</v>
      </c>
      <c r="BM273" t="s">
        <v>315</v>
      </c>
      <c r="BN273" t="s">
        <v>132</v>
      </c>
      <c r="BO273" t="s">
        <v>315</v>
      </c>
      <c r="BP273" t="s">
        <v>137</v>
      </c>
      <c r="BQ273" t="s">
        <v>2922</v>
      </c>
      <c r="BR273" t="s">
        <v>314</v>
      </c>
      <c r="BS273" t="s">
        <v>137</v>
      </c>
      <c r="BT273" t="s">
        <v>133</v>
      </c>
      <c r="BU273" t="s">
        <v>137</v>
      </c>
      <c r="BV273" t="s">
        <v>9204</v>
      </c>
      <c r="BW273" t="s">
        <v>9205</v>
      </c>
      <c r="BX273" t="s">
        <v>9206</v>
      </c>
      <c r="BY273" t="s">
        <v>9207</v>
      </c>
      <c r="BZ273" t="s">
        <v>9208</v>
      </c>
      <c r="CA273" t="s">
        <v>144</v>
      </c>
      <c r="CB273" t="s">
        <v>693</v>
      </c>
      <c r="CC273" t="s">
        <v>924</v>
      </c>
      <c r="CD273" t="s">
        <v>9209</v>
      </c>
      <c r="CE273" t="s">
        <v>147</v>
      </c>
    </row>
    <row r="274" spans="1:83" x14ac:dyDescent="0.2">
      <c r="A274" t="s">
        <v>9210</v>
      </c>
      <c r="B274" t="s">
        <v>84</v>
      </c>
      <c r="C274" t="s">
        <v>9211</v>
      </c>
      <c r="D274" t="s">
        <v>9212</v>
      </c>
      <c r="E274" t="s">
        <v>9213</v>
      </c>
      <c r="F274" t="s">
        <v>9214</v>
      </c>
      <c r="G274" t="s">
        <v>9215</v>
      </c>
      <c r="H274" t="s">
        <v>9216</v>
      </c>
      <c r="I274" t="s">
        <v>9217</v>
      </c>
      <c r="J274" t="s">
        <v>92</v>
      </c>
      <c r="K274" t="s">
        <v>3215</v>
      </c>
      <c r="L274" t="s">
        <v>3216</v>
      </c>
      <c r="M274" t="s">
        <v>9218</v>
      </c>
      <c r="N274" t="s">
        <v>9219</v>
      </c>
      <c r="O274" t="s">
        <v>9220</v>
      </c>
      <c r="P274" t="s">
        <v>9221</v>
      </c>
      <c r="Q274" t="s">
        <v>9222</v>
      </c>
      <c r="R274" t="s">
        <v>9223</v>
      </c>
      <c r="S274" t="s">
        <v>9224</v>
      </c>
      <c r="T274" t="s">
        <v>102</v>
      </c>
      <c r="U274" t="s">
        <v>9225</v>
      </c>
      <c r="V274" t="s">
        <v>9226</v>
      </c>
      <c r="W274" t="s">
        <v>102</v>
      </c>
      <c r="X274" t="s">
        <v>234</v>
      </c>
      <c r="Y274" t="s">
        <v>9227</v>
      </c>
      <c r="Z274" t="s">
        <v>9228</v>
      </c>
      <c r="AA274" t="s">
        <v>1187</v>
      </c>
      <c r="AB274" t="s">
        <v>102</v>
      </c>
      <c r="AC274" t="s">
        <v>9229</v>
      </c>
      <c r="AD274" t="s">
        <v>102</v>
      </c>
      <c r="AE274" t="s">
        <v>102</v>
      </c>
      <c r="AF274" t="s">
        <v>9230</v>
      </c>
      <c r="AG274" t="s">
        <v>102</v>
      </c>
      <c r="AH274" t="s">
        <v>6475</v>
      </c>
      <c r="AI274" t="s">
        <v>102</v>
      </c>
      <c r="AJ274" t="s">
        <v>102</v>
      </c>
      <c r="AK274" t="s">
        <v>102</v>
      </c>
      <c r="AL274" t="s">
        <v>9231</v>
      </c>
      <c r="AM274" t="s">
        <v>9232</v>
      </c>
      <c r="AN274" t="s">
        <v>9233</v>
      </c>
      <c r="AO274" t="s">
        <v>9234</v>
      </c>
      <c r="AP274" t="s">
        <v>9235</v>
      </c>
      <c r="AQ274" t="s">
        <v>9227</v>
      </c>
      <c r="AR274" t="s">
        <v>102</v>
      </c>
      <c r="AS274" t="s">
        <v>102</v>
      </c>
      <c r="AT274" t="s">
        <v>102</v>
      </c>
      <c r="AU274" t="s">
        <v>119</v>
      </c>
      <c r="AV274" t="s">
        <v>9236</v>
      </c>
      <c r="AW274" t="s">
        <v>3102</v>
      </c>
      <c r="AX274" t="s">
        <v>3102</v>
      </c>
      <c r="AY274" t="s">
        <v>358</v>
      </c>
      <c r="AZ274" t="s">
        <v>690</v>
      </c>
      <c r="BA274" t="s">
        <v>195</v>
      </c>
      <c r="BB274" t="s">
        <v>552</v>
      </c>
      <c r="BC274" t="s">
        <v>202</v>
      </c>
      <c r="BD274" t="s">
        <v>317</v>
      </c>
      <c r="BE274" t="s">
        <v>129</v>
      </c>
      <c r="BF274" t="s">
        <v>133</v>
      </c>
      <c r="BG274" t="s">
        <v>263</v>
      </c>
      <c r="BH274" t="s">
        <v>127</v>
      </c>
      <c r="BI274" t="s">
        <v>315</v>
      </c>
      <c r="BJ274" t="s">
        <v>138</v>
      </c>
      <c r="BK274" t="s">
        <v>127</v>
      </c>
      <c r="BL274" t="s">
        <v>311</v>
      </c>
      <c r="BM274" t="s">
        <v>315</v>
      </c>
      <c r="BN274" t="s">
        <v>648</v>
      </c>
      <c r="BO274" t="s">
        <v>260</v>
      </c>
      <c r="BP274" t="s">
        <v>315</v>
      </c>
      <c r="BQ274" t="s">
        <v>1282</v>
      </c>
      <c r="BR274" t="s">
        <v>313</v>
      </c>
      <c r="BS274" t="s">
        <v>137</v>
      </c>
      <c r="BT274" t="s">
        <v>127</v>
      </c>
      <c r="BU274" t="s">
        <v>137</v>
      </c>
      <c r="BV274" t="s">
        <v>9237</v>
      </c>
      <c r="BW274" t="s">
        <v>9238</v>
      </c>
      <c r="BX274" t="s">
        <v>9239</v>
      </c>
      <c r="BY274" t="s">
        <v>9240</v>
      </c>
      <c r="BZ274" t="s">
        <v>9241</v>
      </c>
      <c r="CA274" t="s">
        <v>144</v>
      </c>
      <c r="CB274" t="s">
        <v>194</v>
      </c>
      <c r="CC274" t="s">
        <v>924</v>
      </c>
      <c r="CD274" t="s">
        <v>9242</v>
      </c>
      <c r="CE274" t="s">
        <v>9243</v>
      </c>
    </row>
    <row r="275" spans="1:83" x14ac:dyDescent="0.2">
      <c r="A275" t="s">
        <v>9244</v>
      </c>
      <c r="B275" t="s">
        <v>9245</v>
      </c>
      <c r="C275" t="s">
        <v>9246</v>
      </c>
      <c r="D275" t="s">
        <v>102</v>
      </c>
      <c r="E275" t="s">
        <v>9247</v>
      </c>
      <c r="F275" t="s">
        <v>9248</v>
      </c>
      <c r="G275" t="s">
        <v>4918</v>
      </c>
      <c r="H275" t="s">
        <v>4919</v>
      </c>
      <c r="I275" t="s">
        <v>4920</v>
      </c>
      <c r="J275" t="s">
        <v>222</v>
      </c>
      <c r="K275" t="s">
        <v>223</v>
      </c>
      <c r="L275" t="s">
        <v>568</v>
      </c>
      <c r="M275" t="s">
        <v>102</v>
      </c>
      <c r="N275" t="s">
        <v>102</v>
      </c>
      <c r="O275" t="s">
        <v>102</v>
      </c>
      <c r="P275" t="s">
        <v>102</v>
      </c>
      <c r="Q275" t="s">
        <v>102</v>
      </c>
      <c r="R275" t="s">
        <v>9249</v>
      </c>
      <c r="S275" t="s">
        <v>9250</v>
      </c>
      <c r="T275" t="s">
        <v>102</v>
      </c>
      <c r="U275" t="s">
        <v>102</v>
      </c>
      <c r="V275" t="s">
        <v>102</v>
      </c>
      <c r="W275" t="s">
        <v>102</v>
      </c>
      <c r="X275" t="s">
        <v>102</v>
      </c>
      <c r="Y275" t="s">
        <v>9251</v>
      </c>
      <c r="Z275" t="s">
        <v>9252</v>
      </c>
      <c r="AA275" t="s">
        <v>294</v>
      </c>
      <c r="AB275" t="s">
        <v>102</v>
      </c>
      <c r="AC275" t="s">
        <v>102</v>
      </c>
      <c r="AD275" t="s">
        <v>102</v>
      </c>
      <c r="AE275" t="s">
        <v>102</v>
      </c>
      <c r="AF275" t="s">
        <v>900</v>
      </c>
      <c r="AG275" t="s">
        <v>102</v>
      </c>
      <c r="AH275" t="s">
        <v>4669</v>
      </c>
      <c r="AI275" t="s">
        <v>260</v>
      </c>
      <c r="AJ275" t="s">
        <v>102</v>
      </c>
      <c r="AK275" t="s">
        <v>102</v>
      </c>
      <c r="AL275" t="s">
        <v>102</v>
      </c>
      <c r="AM275" t="s">
        <v>9253</v>
      </c>
      <c r="AN275" t="s">
        <v>9254</v>
      </c>
      <c r="AO275" t="s">
        <v>9255</v>
      </c>
      <c r="AP275" t="s">
        <v>9256</v>
      </c>
      <c r="AQ275" t="s">
        <v>9251</v>
      </c>
      <c r="AR275" t="s">
        <v>9257</v>
      </c>
      <c r="AS275" t="s">
        <v>9258</v>
      </c>
      <c r="AT275" t="s">
        <v>9259</v>
      </c>
      <c r="AU275" t="s">
        <v>1957</v>
      </c>
      <c r="AV275" t="s">
        <v>9260</v>
      </c>
      <c r="AW275" t="s">
        <v>1204</v>
      </c>
      <c r="AX275" t="s">
        <v>508</v>
      </c>
      <c r="AY275" t="s">
        <v>260</v>
      </c>
      <c r="AZ275" t="s">
        <v>359</v>
      </c>
      <c r="BA275" t="s">
        <v>1243</v>
      </c>
      <c r="BB275" t="s">
        <v>776</v>
      </c>
      <c r="BC275" t="s">
        <v>200</v>
      </c>
      <c r="BD275" t="s">
        <v>200</v>
      </c>
      <c r="BE275" t="s">
        <v>200</v>
      </c>
      <c r="BF275" t="s">
        <v>200</v>
      </c>
      <c r="BG275" t="s">
        <v>690</v>
      </c>
      <c r="BH275" t="s">
        <v>1039</v>
      </c>
      <c r="BI275" t="s">
        <v>468</v>
      </c>
      <c r="BJ275" t="s">
        <v>133</v>
      </c>
      <c r="BK275" t="s">
        <v>133</v>
      </c>
      <c r="BL275" t="s">
        <v>133</v>
      </c>
      <c r="BM275" t="s">
        <v>133</v>
      </c>
      <c r="BN275" t="s">
        <v>129</v>
      </c>
      <c r="BO275" t="s">
        <v>129</v>
      </c>
      <c r="BP275" t="s">
        <v>129</v>
      </c>
      <c r="BQ275" t="s">
        <v>7643</v>
      </c>
      <c r="BR275" t="s">
        <v>129</v>
      </c>
      <c r="BS275" t="s">
        <v>137</v>
      </c>
      <c r="BT275" t="s">
        <v>315</v>
      </c>
      <c r="BU275" t="s">
        <v>137</v>
      </c>
      <c r="BV275" t="s">
        <v>9261</v>
      </c>
      <c r="BW275" t="s">
        <v>9262</v>
      </c>
      <c r="BX275" t="s">
        <v>6220</v>
      </c>
      <c r="BY275" t="s">
        <v>9263</v>
      </c>
      <c r="BZ275" t="s">
        <v>9264</v>
      </c>
      <c r="CA275" t="s">
        <v>144</v>
      </c>
      <c r="CB275" t="s">
        <v>136</v>
      </c>
      <c r="CC275" t="s">
        <v>877</v>
      </c>
      <c r="CD275" t="s">
        <v>9265</v>
      </c>
      <c r="CE275" t="s">
        <v>102</v>
      </c>
    </row>
    <row r="276" spans="1:83" x14ac:dyDescent="0.2">
      <c r="A276" t="s">
        <v>9266</v>
      </c>
      <c r="B276" t="s">
        <v>2966</v>
      </c>
      <c r="C276" t="s">
        <v>9267</v>
      </c>
      <c r="D276" t="s">
        <v>9268</v>
      </c>
      <c r="E276" t="s">
        <v>9269</v>
      </c>
      <c r="F276" t="s">
        <v>9270</v>
      </c>
      <c r="G276" t="s">
        <v>9271</v>
      </c>
      <c r="H276" t="s">
        <v>9272</v>
      </c>
      <c r="I276" t="s">
        <v>9273</v>
      </c>
      <c r="J276" t="s">
        <v>92</v>
      </c>
      <c r="K276" t="s">
        <v>4830</v>
      </c>
      <c r="L276" t="s">
        <v>4831</v>
      </c>
      <c r="M276" t="s">
        <v>102</v>
      </c>
      <c r="N276" t="s">
        <v>9274</v>
      </c>
      <c r="O276" t="s">
        <v>9275</v>
      </c>
      <c r="P276" t="s">
        <v>2780</v>
      </c>
      <c r="Q276" t="s">
        <v>9276</v>
      </c>
      <c r="R276" t="s">
        <v>9277</v>
      </c>
      <c r="S276" t="s">
        <v>9278</v>
      </c>
      <c r="T276" t="s">
        <v>102</v>
      </c>
      <c r="U276" t="s">
        <v>102</v>
      </c>
      <c r="V276" t="s">
        <v>102</v>
      </c>
      <c r="W276" t="s">
        <v>102</v>
      </c>
      <c r="X276" t="s">
        <v>578</v>
      </c>
      <c r="Y276" t="s">
        <v>9279</v>
      </c>
      <c r="Z276" t="s">
        <v>9280</v>
      </c>
      <c r="AA276" t="s">
        <v>444</v>
      </c>
      <c r="AB276" t="s">
        <v>102</v>
      </c>
      <c r="AC276" t="s">
        <v>1642</v>
      </c>
      <c r="AD276" t="s">
        <v>238</v>
      </c>
      <c r="AE276" t="s">
        <v>102</v>
      </c>
      <c r="AF276" t="s">
        <v>9281</v>
      </c>
      <c r="AG276" t="s">
        <v>102</v>
      </c>
      <c r="AH276" t="s">
        <v>2854</v>
      </c>
      <c r="AI276" t="s">
        <v>102</v>
      </c>
      <c r="AJ276" t="s">
        <v>102</v>
      </c>
      <c r="AK276" t="s">
        <v>102</v>
      </c>
      <c r="AL276" t="s">
        <v>9282</v>
      </c>
      <c r="AM276" t="s">
        <v>9283</v>
      </c>
      <c r="AN276" t="s">
        <v>9284</v>
      </c>
      <c r="AO276" t="s">
        <v>9285</v>
      </c>
      <c r="AP276" t="s">
        <v>9286</v>
      </c>
      <c r="AQ276" t="s">
        <v>9279</v>
      </c>
      <c r="AR276" t="s">
        <v>102</v>
      </c>
      <c r="AS276" t="s">
        <v>102</v>
      </c>
      <c r="AT276" t="s">
        <v>102</v>
      </c>
      <c r="AU276" t="s">
        <v>119</v>
      </c>
      <c r="AV276" t="s">
        <v>7543</v>
      </c>
      <c r="AW276" t="s">
        <v>773</v>
      </c>
      <c r="AX276" t="s">
        <v>406</v>
      </c>
      <c r="AY276" t="s">
        <v>260</v>
      </c>
      <c r="AZ276" t="s">
        <v>260</v>
      </c>
      <c r="BA276" t="s">
        <v>459</v>
      </c>
      <c r="BB276" t="s">
        <v>1039</v>
      </c>
      <c r="BC276" t="s">
        <v>417</v>
      </c>
      <c r="BD276" t="s">
        <v>417</v>
      </c>
      <c r="BE276" t="s">
        <v>202</v>
      </c>
      <c r="BF276" t="s">
        <v>507</v>
      </c>
      <c r="BG276" t="s">
        <v>776</v>
      </c>
      <c r="BH276" t="s">
        <v>550</v>
      </c>
      <c r="BI276" t="s">
        <v>200</v>
      </c>
      <c r="BJ276" t="s">
        <v>311</v>
      </c>
      <c r="BK276" t="s">
        <v>311</v>
      </c>
      <c r="BL276" t="s">
        <v>132</v>
      </c>
      <c r="BM276" t="s">
        <v>132</v>
      </c>
      <c r="BN276" t="s">
        <v>133</v>
      </c>
      <c r="BO276" t="s">
        <v>315</v>
      </c>
      <c r="BP276" t="s">
        <v>315</v>
      </c>
      <c r="BQ276" t="s">
        <v>2998</v>
      </c>
      <c r="BR276" t="s">
        <v>695</v>
      </c>
      <c r="BS276" t="s">
        <v>137</v>
      </c>
      <c r="BT276" t="s">
        <v>132</v>
      </c>
      <c r="BU276" t="s">
        <v>137</v>
      </c>
      <c r="BV276" t="s">
        <v>9287</v>
      </c>
      <c r="BW276" t="s">
        <v>9288</v>
      </c>
      <c r="BX276" t="s">
        <v>9289</v>
      </c>
      <c r="BY276" t="s">
        <v>9290</v>
      </c>
      <c r="BZ276" t="s">
        <v>9291</v>
      </c>
      <c r="CA276" t="s">
        <v>144</v>
      </c>
      <c r="CB276" t="s">
        <v>309</v>
      </c>
      <c r="CC276" t="s">
        <v>924</v>
      </c>
      <c r="CD276" t="s">
        <v>9292</v>
      </c>
      <c r="CE276" t="s">
        <v>102</v>
      </c>
    </row>
    <row r="277" spans="1:83" x14ac:dyDescent="0.2">
      <c r="A277" t="s">
        <v>9293</v>
      </c>
      <c r="B277" t="s">
        <v>84</v>
      </c>
      <c r="C277" t="s">
        <v>9294</v>
      </c>
      <c r="D277" t="s">
        <v>9295</v>
      </c>
      <c r="E277" t="s">
        <v>9296</v>
      </c>
      <c r="F277" t="s">
        <v>102</v>
      </c>
      <c r="G277" t="s">
        <v>9297</v>
      </c>
      <c r="H277" t="s">
        <v>9298</v>
      </c>
      <c r="I277" t="s">
        <v>9299</v>
      </c>
      <c r="J277" t="s">
        <v>222</v>
      </c>
      <c r="K277" t="s">
        <v>223</v>
      </c>
      <c r="L277" t="s">
        <v>568</v>
      </c>
      <c r="M277" t="s">
        <v>102</v>
      </c>
      <c r="N277" t="s">
        <v>9300</v>
      </c>
      <c r="O277" t="s">
        <v>9301</v>
      </c>
      <c r="P277" t="s">
        <v>9302</v>
      </c>
      <c r="Q277" t="s">
        <v>9303</v>
      </c>
      <c r="R277" t="s">
        <v>9304</v>
      </c>
      <c r="S277" t="s">
        <v>9305</v>
      </c>
      <c r="T277" t="s">
        <v>102</v>
      </c>
      <c r="U277" t="s">
        <v>102</v>
      </c>
      <c r="V277" t="s">
        <v>9306</v>
      </c>
      <c r="W277" t="s">
        <v>102</v>
      </c>
      <c r="X277" t="s">
        <v>234</v>
      </c>
      <c r="Y277" t="s">
        <v>9307</v>
      </c>
      <c r="Z277" t="s">
        <v>9308</v>
      </c>
      <c r="AA277" t="s">
        <v>108</v>
      </c>
      <c r="AB277" t="s">
        <v>388</v>
      </c>
      <c r="AC277" t="s">
        <v>109</v>
      </c>
      <c r="AD277" t="s">
        <v>238</v>
      </c>
      <c r="AE277" t="s">
        <v>102</v>
      </c>
      <c r="AF277" t="s">
        <v>900</v>
      </c>
      <c r="AG277" t="s">
        <v>3872</v>
      </c>
      <c r="AH277" t="s">
        <v>1066</v>
      </c>
      <c r="AI277" t="s">
        <v>102</v>
      </c>
      <c r="AJ277" t="s">
        <v>102</v>
      </c>
      <c r="AK277" t="s">
        <v>102</v>
      </c>
      <c r="AL277" t="s">
        <v>9309</v>
      </c>
      <c r="AM277" t="s">
        <v>9310</v>
      </c>
      <c r="AN277" t="s">
        <v>9311</v>
      </c>
      <c r="AO277" t="s">
        <v>9312</v>
      </c>
      <c r="AP277" t="s">
        <v>9313</v>
      </c>
      <c r="AQ277" t="s">
        <v>9307</v>
      </c>
      <c r="AR277" t="s">
        <v>102</v>
      </c>
      <c r="AS277" t="s">
        <v>102</v>
      </c>
      <c r="AT277" t="s">
        <v>102</v>
      </c>
      <c r="AU277" t="s">
        <v>184</v>
      </c>
      <c r="AV277" t="s">
        <v>9314</v>
      </c>
      <c r="AW277" t="s">
        <v>689</v>
      </c>
      <c r="AX277" t="s">
        <v>3310</v>
      </c>
      <c r="AY277" t="s">
        <v>317</v>
      </c>
      <c r="AZ277" t="s">
        <v>128</v>
      </c>
      <c r="BA277" t="s">
        <v>3600</v>
      </c>
      <c r="BB277" t="s">
        <v>271</v>
      </c>
      <c r="BC277" t="s">
        <v>202</v>
      </c>
      <c r="BD277" t="s">
        <v>648</v>
      </c>
      <c r="BE277" t="s">
        <v>648</v>
      </c>
      <c r="BF277" t="s">
        <v>648</v>
      </c>
      <c r="BG277" t="s">
        <v>1079</v>
      </c>
      <c r="BH277" t="s">
        <v>201</v>
      </c>
      <c r="BI277" t="s">
        <v>1243</v>
      </c>
      <c r="BJ277" t="s">
        <v>315</v>
      </c>
      <c r="BK277" t="s">
        <v>315</v>
      </c>
      <c r="BL277" t="s">
        <v>315</v>
      </c>
      <c r="BM277" t="s">
        <v>315</v>
      </c>
      <c r="BN277" t="s">
        <v>128</v>
      </c>
      <c r="BO277" t="s">
        <v>132</v>
      </c>
      <c r="BP277" t="s">
        <v>132</v>
      </c>
      <c r="BQ277" t="s">
        <v>9315</v>
      </c>
      <c r="BR277" t="s">
        <v>648</v>
      </c>
      <c r="BS277" t="s">
        <v>137</v>
      </c>
      <c r="BT277" t="s">
        <v>133</v>
      </c>
      <c r="BU277" t="s">
        <v>137</v>
      </c>
      <c r="BV277" t="s">
        <v>9316</v>
      </c>
      <c r="BW277" t="s">
        <v>9317</v>
      </c>
      <c r="BX277" t="s">
        <v>9318</v>
      </c>
      <c r="BY277" t="s">
        <v>9319</v>
      </c>
      <c r="BZ277" t="s">
        <v>9320</v>
      </c>
      <c r="CA277" t="s">
        <v>144</v>
      </c>
      <c r="CB277" t="s">
        <v>271</v>
      </c>
      <c r="CC277" t="s">
        <v>211</v>
      </c>
      <c r="CD277" t="s">
        <v>9321</v>
      </c>
      <c r="CE277" t="s">
        <v>147</v>
      </c>
    </row>
    <row r="278" spans="1:83" x14ac:dyDescent="0.2">
      <c r="A278" t="s">
        <v>9322</v>
      </c>
      <c r="B278" t="s">
        <v>84</v>
      </c>
      <c r="C278" t="s">
        <v>9323</v>
      </c>
      <c r="D278" t="s">
        <v>9324</v>
      </c>
      <c r="E278" t="s">
        <v>9325</v>
      </c>
      <c r="F278" t="s">
        <v>9326</v>
      </c>
      <c r="G278" t="s">
        <v>9327</v>
      </c>
      <c r="H278" t="s">
        <v>9328</v>
      </c>
      <c r="I278" t="s">
        <v>9329</v>
      </c>
      <c r="J278" t="s">
        <v>92</v>
      </c>
      <c r="K278" t="s">
        <v>9330</v>
      </c>
      <c r="L278" t="s">
        <v>9331</v>
      </c>
      <c r="M278" t="s">
        <v>9332</v>
      </c>
      <c r="N278" t="s">
        <v>9333</v>
      </c>
      <c r="O278" t="s">
        <v>9334</v>
      </c>
      <c r="P278" t="s">
        <v>9335</v>
      </c>
      <c r="Q278" t="s">
        <v>9336</v>
      </c>
      <c r="R278" t="s">
        <v>9337</v>
      </c>
      <c r="S278" t="s">
        <v>9338</v>
      </c>
      <c r="T278" t="s">
        <v>102</v>
      </c>
      <c r="U278" t="s">
        <v>102</v>
      </c>
      <c r="V278" t="s">
        <v>9339</v>
      </c>
      <c r="W278" t="s">
        <v>102</v>
      </c>
      <c r="X278" t="s">
        <v>105</v>
      </c>
      <c r="Y278" t="s">
        <v>9340</v>
      </c>
      <c r="Z278" t="s">
        <v>9341</v>
      </c>
      <c r="AA278" t="s">
        <v>108</v>
      </c>
      <c r="AB278" t="s">
        <v>102</v>
      </c>
      <c r="AC278" t="s">
        <v>9342</v>
      </c>
      <c r="AD278" t="s">
        <v>170</v>
      </c>
      <c r="AE278" t="s">
        <v>102</v>
      </c>
      <c r="AF278" t="s">
        <v>9343</v>
      </c>
      <c r="AG278" t="s">
        <v>808</v>
      </c>
      <c r="AH278" t="s">
        <v>765</v>
      </c>
      <c r="AI278" t="s">
        <v>102</v>
      </c>
      <c r="AJ278" t="s">
        <v>9344</v>
      </c>
      <c r="AK278" t="s">
        <v>9345</v>
      </c>
      <c r="AL278" t="s">
        <v>9346</v>
      </c>
      <c r="AM278" t="s">
        <v>9347</v>
      </c>
      <c r="AN278" t="s">
        <v>9348</v>
      </c>
      <c r="AO278" t="s">
        <v>9349</v>
      </c>
      <c r="AP278" t="s">
        <v>9350</v>
      </c>
      <c r="AQ278" t="s">
        <v>9340</v>
      </c>
      <c r="AR278" t="s">
        <v>102</v>
      </c>
      <c r="AS278" t="s">
        <v>102</v>
      </c>
      <c r="AT278" t="s">
        <v>102</v>
      </c>
      <c r="AU278" t="s">
        <v>184</v>
      </c>
      <c r="AV278" t="s">
        <v>9351</v>
      </c>
      <c r="AW278" t="s">
        <v>1002</v>
      </c>
      <c r="AX278" t="s">
        <v>1002</v>
      </c>
      <c r="AY278" t="s">
        <v>1922</v>
      </c>
      <c r="AZ278" t="s">
        <v>1513</v>
      </c>
      <c r="BA278" t="s">
        <v>464</v>
      </c>
      <c r="BB278" t="s">
        <v>1243</v>
      </c>
      <c r="BC278" t="s">
        <v>132</v>
      </c>
      <c r="BD278" t="s">
        <v>133</v>
      </c>
      <c r="BE278" t="s">
        <v>133</v>
      </c>
      <c r="BF278" t="s">
        <v>133</v>
      </c>
      <c r="BG278" t="s">
        <v>131</v>
      </c>
      <c r="BH278" t="s">
        <v>359</v>
      </c>
      <c r="BI278" t="s">
        <v>260</v>
      </c>
      <c r="BJ278" t="s">
        <v>133</v>
      </c>
      <c r="BK278" t="s">
        <v>315</v>
      </c>
      <c r="BL278" t="s">
        <v>315</v>
      </c>
      <c r="BM278" t="s">
        <v>315</v>
      </c>
      <c r="BN278" t="s">
        <v>129</v>
      </c>
      <c r="BO278" t="s">
        <v>133</v>
      </c>
      <c r="BP278" t="s">
        <v>133</v>
      </c>
      <c r="BQ278" t="s">
        <v>1323</v>
      </c>
      <c r="BR278" t="s">
        <v>314</v>
      </c>
      <c r="BS278" t="s">
        <v>137</v>
      </c>
      <c r="BT278" t="s">
        <v>314</v>
      </c>
      <c r="BU278" t="s">
        <v>137</v>
      </c>
      <c r="BV278" t="s">
        <v>9352</v>
      </c>
      <c r="BW278" t="s">
        <v>9353</v>
      </c>
      <c r="BX278" t="s">
        <v>9353</v>
      </c>
      <c r="BY278" t="s">
        <v>9354</v>
      </c>
      <c r="BZ278" t="s">
        <v>9355</v>
      </c>
      <c r="CA278" t="s">
        <v>144</v>
      </c>
      <c r="CB278" t="s">
        <v>138</v>
      </c>
      <c r="CC278" t="s">
        <v>145</v>
      </c>
      <c r="CD278" t="s">
        <v>9356</v>
      </c>
      <c r="CE278" t="s">
        <v>147</v>
      </c>
    </row>
    <row r="279" spans="1:83" x14ac:dyDescent="0.2">
      <c r="A279" t="s">
        <v>9357</v>
      </c>
      <c r="B279" t="s">
        <v>84</v>
      </c>
      <c r="C279" t="s">
        <v>9358</v>
      </c>
      <c r="D279" t="s">
        <v>9359</v>
      </c>
      <c r="E279" t="s">
        <v>9360</v>
      </c>
      <c r="F279" t="s">
        <v>9361</v>
      </c>
      <c r="G279" t="s">
        <v>9362</v>
      </c>
      <c r="H279" t="s">
        <v>9363</v>
      </c>
      <c r="I279" t="s">
        <v>9364</v>
      </c>
      <c r="J279" t="s">
        <v>222</v>
      </c>
      <c r="K279" t="s">
        <v>223</v>
      </c>
      <c r="L279" t="s">
        <v>568</v>
      </c>
      <c r="M279" t="s">
        <v>9365</v>
      </c>
      <c r="N279" t="s">
        <v>9366</v>
      </c>
      <c r="O279" t="s">
        <v>9367</v>
      </c>
      <c r="P279" t="s">
        <v>9368</v>
      </c>
      <c r="Q279" t="s">
        <v>9369</v>
      </c>
      <c r="R279" t="s">
        <v>9370</v>
      </c>
      <c r="S279" t="s">
        <v>9371</v>
      </c>
      <c r="T279" t="s">
        <v>102</v>
      </c>
      <c r="U279" t="s">
        <v>102</v>
      </c>
      <c r="V279" t="s">
        <v>102</v>
      </c>
      <c r="W279" t="s">
        <v>102</v>
      </c>
      <c r="X279" t="s">
        <v>1685</v>
      </c>
      <c r="Y279" t="s">
        <v>9372</v>
      </c>
      <c r="Z279" t="s">
        <v>9373</v>
      </c>
      <c r="AA279" t="s">
        <v>294</v>
      </c>
      <c r="AB279" t="s">
        <v>102</v>
      </c>
      <c r="AC279" t="s">
        <v>102</v>
      </c>
      <c r="AD279" t="s">
        <v>102</v>
      </c>
      <c r="AE279" t="s">
        <v>102</v>
      </c>
      <c r="AF279" t="s">
        <v>900</v>
      </c>
      <c r="AG279" t="s">
        <v>8541</v>
      </c>
      <c r="AH279" t="s">
        <v>3230</v>
      </c>
      <c r="AI279" t="s">
        <v>102</v>
      </c>
      <c r="AJ279" t="s">
        <v>102</v>
      </c>
      <c r="AK279" t="s">
        <v>102</v>
      </c>
      <c r="AL279" t="s">
        <v>9374</v>
      </c>
      <c r="AM279" t="s">
        <v>9375</v>
      </c>
      <c r="AN279" t="s">
        <v>102</v>
      </c>
      <c r="AO279" t="s">
        <v>9376</v>
      </c>
      <c r="AP279" t="s">
        <v>9377</v>
      </c>
      <c r="AQ279" t="s">
        <v>9372</v>
      </c>
      <c r="AR279" t="s">
        <v>102</v>
      </c>
      <c r="AS279" t="s">
        <v>102</v>
      </c>
      <c r="AT279" t="s">
        <v>102</v>
      </c>
      <c r="AU279" t="s">
        <v>184</v>
      </c>
      <c r="AV279" t="s">
        <v>1548</v>
      </c>
      <c r="AW279" t="s">
        <v>3600</v>
      </c>
      <c r="AX279" t="s">
        <v>198</v>
      </c>
      <c r="AY279" t="s">
        <v>138</v>
      </c>
      <c r="AZ279" t="s">
        <v>692</v>
      </c>
      <c r="BA279" t="s">
        <v>134</v>
      </c>
      <c r="BB279" t="s">
        <v>261</v>
      </c>
      <c r="BC279" t="s">
        <v>315</v>
      </c>
      <c r="BD279" t="s">
        <v>315</v>
      </c>
      <c r="BE279" t="s">
        <v>315</v>
      </c>
      <c r="BF279" t="s">
        <v>137</v>
      </c>
      <c r="BG279" t="s">
        <v>507</v>
      </c>
      <c r="BH279" t="s">
        <v>260</v>
      </c>
      <c r="BI279" t="s">
        <v>260</v>
      </c>
      <c r="BJ279" t="s">
        <v>137</v>
      </c>
      <c r="BK279" t="s">
        <v>137</v>
      </c>
      <c r="BL279" t="s">
        <v>137</v>
      </c>
      <c r="BM279" t="s">
        <v>137</v>
      </c>
      <c r="BN279" t="s">
        <v>260</v>
      </c>
      <c r="BO279" t="s">
        <v>132</v>
      </c>
      <c r="BP279" t="s">
        <v>132</v>
      </c>
      <c r="BQ279" t="s">
        <v>774</v>
      </c>
      <c r="BR279" t="s">
        <v>648</v>
      </c>
      <c r="BS279" t="s">
        <v>137</v>
      </c>
      <c r="BT279" t="s">
        <v>129</v>
      </c>
      <c r="BU279" t="s">
        <v>137</v>
      </c>
      <c r="BV279" t="s">
        <v>9378</v>
      </c>
      <c r="BW279" t="s">
        <v>9379</v>
      </c>
      <c r="BX279" t="s">
        <v>9380</v>
      </c>
      <c r="BY279" t="s">
        <v>9381</v>
      </c>
      <c r="BZ279" t="s">
        <v>9382</v>
      </c>
      <c r="CA279" t="s">
        <v>144</v>
      </c>
      <c r="CB279" t="s">
        <v>314</v>
      </c>
      <c r="CC279" t="s">
        <v>211</v>
      </c>
      <c r="CD279" t="s">
        <v>9383</v>
      </c>
      <c r="CE279" t="s">
        <v>147</v>
      </c>
    </row>
    <row r="280" spans="1:83" x14ac:dyDescent="0.2">
      <c r="A280" t="s">
        <v>9384</v>
      </c>
      <c r="B280" t="s">
        <v>84</v>
      </c>
      <c r="C280" t="s">
        <v>9385</v>
      </c>
      <c r="D280" t="s">
        <v>9386</v>
      </c>
      <c r="E280" t="s">
        <v>9387</v>
      </c>
      <c r="F280" t="s">
        <v>9388</v>
      </c>
      <c r="G280" t="s">
        <v>9389</v>
      </c>
      <c r="H280" t="s">
        <v>9390</v>
      </c>
      <c r="I280" t="s">
        <v>9391</v>
      </c>
      <c r="J280" t="s">
        <v>92</v>
      </c>
      <c r="K280" t="s">
        <v>93</v>
      </c>
      <c r="L280" t="s">
        <v>94</v>
      </c>
      <c r="M280" t="s">
        <v>9392</v>
      </c>
      <c r="N280" t="s">
        <v>9393</v>
      </c>
      <c r="O280" t="s">
        <v>9394</v>
      </c>
      <c r="P280" t="s">
        <v>9395</v>
      </c>
      <c r="Q280" t="s">
        <v>9396</v>
      </c>
      <c r="R280" t="s">
        <v>9397</v>
      </c>
      <c r="S280" t="s">
        <v>9398</v>
      </c>
      <c r="T280" t="s">
        <v>102</v>
      </c>
      <c r="U280" t="s">
        <v>102</v>
      </c>
      <c r="V280" t="s">
        <v>7633</v>
      </c>
      <c r="W280" t="s">
        <v>102</v>
      </c>
      <c r="X280" t="s">
        <v>105</v>
      </c>
      <c r="Y280" t="s">
        <v>9399</v>
      </c>
      <c r="Z280" t="s">
        <v>9400</v>
      </c>
      <c r="AA280" t="s">
        <v>1271</v>
      </c>
      <c r="AB280" t="s">
        <v>1105</v>
      </c>
      <c r="AC280" t="s">
        <v>9401</v>
      </c>
      <c r="AD280" t="s">
        <v>1909</v>
      </c>
      <c r="AE280" t="s">
        <v>102</v>
      </c>
      <c r="AF280" t="s">
        <v>110</v>
      </c>
      <c r="AG280" t="s">
        <v>111</v>
      </c>
      <c r="AH280" t="s">
        <v>495</v>
      </c>
      <c r="AI280" t="s">
        <v>260</v>
      </c>
      <c r="AJ280" t="s">
        <v>9402</v>
      </c>
      <c r="AK280" t="s">
        <v>9403</v>
      </c>
      <c r="AL280" t="s">
        <v>9404</v>
      </c>
      <c r="AM280" t="s">
        <v>9405</v>
      </c>
      <c r="AN280" t="s">
        <v>9406</v>
      </c>
      <c r="AO280" t="s">
        <v>9407</v>
      </c>
      <c r="AP280" t="s">
        <v>9408</v>
      </c>
      <c r="AQ280" t="s">
        <v>9399</v>
      </c>
      <c r="AR280" t="s">
        <v>102</v>
      </c>
      <c r="AS280" t="s">
        <v>102</v>
      </c>
      <c r="AT280" t="s">
        <v>102</v>
      </c>
      <c r="AU280" t="s">
        <v>1957</v>
      </c>
      <c r="AV280" t="s">
        <v>9409</v>
      </c>
      <c r="AW280" t="s">
        <v>774</v>
      </c>
      <c r="AX280" t="s">
        <v>774</v>
      </c>
      <c r="AY280" t="s">
        <v>604</v>
      </c>
      <c r="AZ280" t="s">
        <v>2100</v>
      </c>
      <c r="BA280" t="s">
        <v>210</v>
      </c>
      <c r="BB280" t="s">
        <v>464</v>
      </c>
      <c r="BC280" t="s">
        <v>311</v>
      </c>
      <c r="BD280" t="s">
        <v>133</v>
      </c>
      <c r="BE280" t="s">
        <v>133</v>
      </c>
      <c r="BF280" t="s">
        <v>133</v>
      </c>
      <c r="BG280" t="s">
        <v>128</v>
      </c>
      <c r="BH280" t="s">
        <v>315</v>
      </c>
      <c r="BI280" t="s">
        <v>315</v>
      </c>
      <c r="BJ280" t="s">
        <v>311</v>
      </c>
      <c r="BK280" t="s">
        <v>133</v>
      </c>
      <c r="BL280" t="s">
        <v>133</v>
      </c>
      <c r="BM280" t="s">
        <v>133</v>
      </c>
      <c r="BN280" t="s">
        <v>129</v>
      </c>
      <c r="BO280" t="s">
        <v>315</v>
      </c>
      <c r="BP280" t="s">
        <v>315</v>
      </c>
      <c r="BQ280" t="s">
        <v>1283</v>
      </c>
      <c r="BR280" t="s">
        <v>128</v>
      </c>
      <c r="BS280" t="s">
        <v>137</v>
      </c>
      <c r="BT280" t="s">
        <v>128</v>
      </c>
      <c r="BU280" t="s">
        <v>137</v>
      </c>
      <c r="BV280" t="s">
        <v>9410</v>
      </c>
      <c r="BW280" t="s">
        <v>9411</v>
      </c>
      <c r="BX280" t="s">
        <v>9411</v>
      </c>
      <c r="BY280" t="s">
        <v>9412</v>
      </c>
      <c r="BZ280" t="s">
        <v>9413</v>
      </c>
      <c r="CA280" t="s">
        <v>144</v>
      </c>
      <c r="CB280" t="s">
        <v>695</v>
      </c>
      <c r="CC280" t="s">
        <v>145</v>
      </c>
      <c r="CD280" t="s">
        <v>9414</v>
      </c>
      <c r="CE280" t="s">
        <v>147</v>
      </c>
    </row>
    <row r="281" spans="1:83" x14ac:dyDescent="0.2">
      <c r="A281" t="s">
        <v>9415</v>
      </c>
      <c r="B281" t="s">
        <v>84</v>
      </c>
      <c r="C281" t="s">
        <v>9416</v>
      </c>
      <c r="D281" t="s">
        <v>9417</v>
      </c>
      <c r="E281" t="s">
        <v>9418</v>
      </c>
      <c r="F281" t="s">
        <v>9419</v>
      </c>
      <c r="G281" t="s">
        <v>9420</v>
      </c>
      <c r="H281" t="s">
        <v>9421</v>
      </c>
      <c r="I281" t="s">
        <v>9422</v>
      </c>
      <c r="J281" t="s">
        <v>222</v>
      </c>
      <c r="K281" t="s">
        <v>223</v>
      </c>
      <c r="L281" t="s">
        <v>568</v>
      </c>
      <c r="M281" t="s">
        <v>9423</v>
      </c>
      <c r="N281" t="s">
        <v>9424</v>
      </c>
      <c r="O281" t="s">
        <v>9425</v>
      </c>
      <c r="P281" t="s">
        <v>9426</v>
      </c>
      <c r="Q281" t="s">
        <v>9427</v>
      </c>
      <c r="R281" t="s">
        <v>9428</v>
      </c>
      <c r="S281" t="s">
        <v>9429</v>
      </c>
      <c r="T281" t="s">
        <v>102</v>
      </c>
      <c r="U281" t="s">
        <v>102</v>
      </c>
      <c r="V281" t="s">
        <v>9430</v>
      </c>
      <c r="W281" t="s">
        <v>102</v>
      </c>
      <c r="X281" t="s">
        <v>578</v>
      </c>
      <c r="Y281" t="s">
        <v>9431</v>
      </c>
      <c r="Z281" t="s">
        <v>9432</v>
      </c>
      <c r="AA281" t="s">
        <v>294</v>
      </c>
      <c r="AB281" t="s">
        <v>1105</v>
      </c>
      <c r="AC281" t="s">
        <v>9433</v>
      </c>
      <c r="AD281" t="s">
        <v>102</v>
      </c>
      <c r="AE281" t="s">
        <v>102</v>
      </c>
      <c r="AF281" t="s">
        <v>9434</v>
      </c>
      <c r="AG281" t="s">
        <v>2236</v>
      </c>
      <c r="AH281" t="s">
        <v>2621</v>
      </c>
      <c r="AI281" t="s">
        <v>315</v>
      </c>
      <c r="AJ281" t="s">
        <v>102</v>
      </c>
      <c r="AK281" t="s">
        <v>102</v>
      </c>
      <c r="AL281" t="s">
        <v>9435</v>
      </c>
      <c r="AM281" t="s">
        <v>9436</v>
      </c>
      <c r="AN281" t="s">
        <v>9437</v>
      </c>
      <c r="AO281" t="s">
        <v>9438</v>
      </c>
      <c r="AP281" t="s">
        <v>9439</v>
      </c>
      <c r="AQ281" t="s">
        <v>9431</v>
      </c>
      <c r="AR281" t="s">
        <v>102</v>
      </c>
      <c r="AS281" t="s">
        <v>102</v>
      </c>
      <c r="AT281" t="s">
        <v>102</v>
      </c>
      <c r="AU281" t="s">
        <v>119</v>
      </c>
      <c r="AV281" t="s">
        <v>102</v>
      </c>
      <c r="AW281" t="s">
        <v>365</v>
      </c>
      <c r="AX281" t="s">
        <v>365</v>
      </c>
      <c r="AY281" t="s">
        <v>138</v>
      </c>
      <c r="AZ281" t="s">
        <v>310</v>
      </c>
      <c r="BA281" t="s">
        <v>507</v>
      </c>
      <c r="BB281" t="s">
        <v>271</v>
      </c>
      <c r="BC281" t="s">
        <v>129</v>
      </c>
      <c r="BD281" t="s">
        <v>129</v>
      </c>
      <c r="BE281" t="s">
        <v>129</v>
      </c>
      <c r="BF281" t="s">
        <v>132</v>
      </c>
      <c r="BG281" t="s">
        <v>126</v>
      </c>
      <c r="BH281" t="s">
        <v>260</v>
      </c>
      <c r="BI281" t="s">
        <v>128</v>
      </c>
      <c r="BJ281" t="s">
        <v>133</v>
      </c>
      <c r="BK281" t="s">
        <v>133</v>
      </c>
      <c r="BL281" t="s">
        <v>133</v>
      </c>
      <c r="BM281" t="s">
        <v>133</v>
      </c>
      <c r="BN281" t="s">
        <v>132</v>
      </c>
      <c r="BO281" t="s">
        <v>133</v>
      </c>
      <c r="BP281" t="s">
        <v>315</v>
      </c>
      <c r="BQ281" t="s">
        <v>466</v>
      </c>
      <c r="BR281" t="s">
        <v>359</v>
      </c>
      <c r="BS281" t="s">
        <v>137</v>
      </c>
      <c r="BT281" t="s">
        <v>315</v>
      </c>
      <c r="BU281" t="s">
        <v>137</v>
      </c>
      <c r="BV281" t="s">
        <v>9440</v>
      </c>
      <c r="BW281" t="s">
        <v>9441</v>
      </c>
      <c r="BX281" t="s">
        <v>9442</v>
      </c>
      <c r="BY281" t="s">
        <v>9443</v>
      </c>
      <c r="BZ281" t="s">
        <v>9444</v>
      </c>
      <c r="CA281" t="s">
        <v>144</v>
      </c>
      <c r="CB281" t="s">
        <v>310</v>
      </c>
      <c r="CC281" t="s">
        <v>211</v>
      </c>
      <c r="CD281" t="s">
        <v>9445</v>
      </c>
      <c r="CE281" t="s">
        <v>147</v>
      </c>
    </row>
    <row r="282" spans="1:83" x14ac:dyDescent="0.2">
      <c r="A282" t="s">
        <v>9446</v>
      </c>
      <c r="B282" t="s">
        <v>84</v>
      </c>
      <c r="C282" t="s">
        <v>9447</v>
      </c>
      <c r="D282" t="s">
        <v>9448</v>
      </c>
      <c r="E282" t="s">
        <v>9449</v>
      </c>
      <c r="F282" t="s">
        <v>9450</v>
      </c>
      <c r="G282" t="s">
        <v>9451</v>
      </c>
      <c r="H282" t="s">
        <v>9452</v>
      </c>
      <c r="I282" t="s">
        <v>9453</v>
      </c>
      <c r="J282" t="s">
        <v>222</v>
      </c>
      <c r="K282" t="s">
        <v>223</v>
      </c>
      <c r="L282" t="s">
        <v>375</v>
      </c>
      <c r="M282" t="s">
        <v>102</v>
      </c>
      <c r="N282" t="s">
        <v>9454</v>
      </c>
      <c r="O282" t="s">
        <v>9455</v>
      </c>
      <c r="P282" t="s">
        <v>9456</v>
      </c>
      <c r="Q282" t="s">
        <v>9457</v>
      </c>
      <c r="R282" t="s">
        <v>9458</v>
      </c>
      <c r="S282" t="s">
        <v>9459</v>
      </c>
      <c r="T282" t="s">
        <v>102</v>
      </c>
      <c r="U282" t="s">
        <v>8698</v>
      </c>
      <c r="V282" t="s">
        <v>9460</v>
      </c>
      <c r="W282" t="s">
        <v>102</v>
      </c>
      <c r="X282" t="s">
        <v>578</v>
      </c>
      <c r="Y282" t="s">
        <v>235</v>
      </c>
      <c r="Z282" t="s">
        <v>9461</v>
      </c>
      <c r="AA282" t="s">
        <v>108</v>
      </c>
      <c r="AB282" t="s">
        <v>102</v>
      </c>
      <c r="AC282" t="s">
        <v>102</v>
      </c>
      <c r="AD282" t="s">
        <v>102</v>
      </c>
      <c r="AE282" t="s">
        <v>102</v>
      </c>
      <c r="AF282" t="s">
        <v>2235</v>
      </c>
      <c r="AG282" t="s">
        <v>1611</v>
      </c>
      <c r="AH282" t="s">
        <v>1030</v>
      </c>
      <c r="AI282" t="s">
        <v>315</v>
      </c>
      <c r="AJ282" t="s">
        <v>102</v>
      </c>
      <c r="AK282" t="s">
        <v>9462</v>
      </c>
      <c r="AL282" t="s">
        <v>9463</v>
      </c>
      <c r="AM282" t="s">
        <v>9464</v>
      </c>
      <c r="AN282" t="s">
        <v>9465</v>
      </c>
      <c r="AO282" t="s">
        <v>9466</v>
      </c>
      <c r="AP282" t="s">
        <v>9467</v>
      </c>
      <c r="AQ282" t="s">
        <v>235</v>
      </c>
      <c r="AR282" t="s">
        <v>102</v>
      </c>
      <c r="AS282" t="s">
        <v>102</v>
      </c>
      <c r="AT282" t="s">
        <v>102</v>
      </c>
      <c r="AU282" t="s">
        <v>184</v>
      </c>
      <c r="AV282" t="s">
        <v>9468</v>
      </c>
      <c r="AW282" t="s">
        <v>5750</v>
      </c>
      <c r="AX282" t="s">
        <v>5750</v>
      </c>
      <c r="AY282" t="s">
        <v>359</v>
      </c>
      <c r="AZ282" t="s">
        <v>311</v>
      </c>
      <c r="BA282" t="s">
        <v>466</v>
      </c>
      <c r="BB282" t="s">
        <v>312</v>
      </c>
      <c r="BC282" t="s">
        <v>507</v>
      </c>
      <c r="BD282" t="s">
        <v>200</v>
      </c>
      <c r="BE282" t="s">
        <v>127</v>
      </c>
      <c r="BF282" t="s">
        <v>127</v>
      </c>
      <c r="BG282" t="s">
        <v>312</v>
      </c>
      <c r="BH282" t="s">
        <v>126</v>
      </c>
      <c r="BI282" t="s">
        <v>314</v>
      </c>
      <c r="BJ282" t="s">
        <v>137</v>
      </c>
      <c r="BK282" t="s">
        <v>137</v>
      </c>
      <c r="BL282" t="s">
        <v>137</v>
      </c>
      <c r="BM282" t="s">
        <v>137</v>
      </c>
      <c r="BN282" t="s">
        <v>315</v>
      </c>
      <c r="BO282" t="s">
        <v>137</v>
      </c>
      <c r="BP282" t="s">
        <v>137</v>
      </c>
      <c r="BQ282" t="s">
        <v>9469</v>
      </c>
      <c r="BR282" t="s">
        <v>128</v>
      </c>
      <c r="BS282" t="s">
        <v>137</v>
      </c>
      <c r="BT282" t="s">
        <v>137</v>
      </c>
      <c r="BU282" t="s">
        <v>137</v>
      </c>
      <c r="BV282" t="s">
        <v>9470</v>
      </c>
      <c r="BW282" t="s">
        <v>9471</v>
      </c>
      <c r="BX282" t="s">
        <v>102</v>
      </c>
      <c r="BY282" t="s">
        <v>9472</v>
      </c>
      <c r="BZ282" t="s">
        <v>9473</v>
      </c>
      <c r="CA282" t="s">
        <v>144</v>
      </c>
      <c r="CB282" t="s">
        <v>210</v>
      </c>
      <c r="CC282" t="s">
        <v>211</v>
      </c>
      <c r="CD282" t="s">
        <v>9474</v>
      </c>
      <c r="CE282" t="s">
        <v>147</v>
      </c>
    </row>
    <row r="283" spans="1:83" x14ac:dyDescent="0.2">
      <c r="A283" t="s">
        <v>9475</v>
      </c>
      <c r="B283" t="s">
        <v>84</v>
      </c>
      <c r="C283" t="s">
        <v>9476</v>
      </c>
      <c r="D283" t="s">
        <v>9477</v>
      </c>
      <c r="E283" t="s">
        <v>9478</v>
      </c>
      <c r="F283" t="s">
        <v>9479</v>
      </c>
      <c r="G283" t="s">
        <v>9480</v>
      </c>
      <c r="H283" t="s">
        <v>9481</v>
      </c>
      <c r="I283" t="s">
        <v>9482</v>
      </c>
      <c r="J283" t="s">
        <v>222</v>
      </c>
      <c r="K283" t="s">
        <v>223</v>
      </c>
      <c r="L283" t="s">
        <v>5474</v>
      </c>
      <c r="M283" t="s">
        <v>9483</v>
      </c>
      <c r="N283" t="s">
        <v>9484</v>
      </c>
      <c r="O283" t="s">
        <v>9485</v>
      </c>
      <c r="P283" t="s">
        <v>9486</v>
      </c>
      <c r="Q283" t="s">
        <v>9487</v>
      </c>
      <c r="R283" t="s">
        <v>9488</v>
      </c>
      <c r="S283" t="s">
        <v>9489</v>
      </c>
      <c r="T283" t="s">
        <v>102</v>
      </c>
      <c r="U283" t="s">
        <v>9490</v>
      </c>
      <c r="V283" t="s">
        <v>9491</v>
      </c>
      <c r="W283" t="s">
        <v>102</v>
      </c>
      <c r="X283" t="s">
        <v>1727</v>
      </c>
      <c r="Y283" t="s">
        <v>9492</v>
      </c>
      <c r="Z283" t="s">
        <v>9493</v>
      </c>
      <c r="AA283" t="s">
        <v>294</v>
      </c>
      <c r="AB283" t="s">
        <v>102</v>
      </c>
      <c r="AC283" t="s">
        <v>102</v>
      </c>
      <c r="AD283" t="s">
        <v>102</v>
      </c>
      <c r="AE283" t="s">
        <v>102</v>
      </c>
      <c r="AF283" t="s">
        <v>5484</v>
      </c>
      <c r="AG283" t="s">
        <v>3127</v>
      </c>
      <c r="AH283" t="s">
        <v>392</v>
      </c>
      <c r="AI283" t="s">
        <v>102</v>
      </c>
      <c r="AJ283" t="s">
        <v>102</v>
      </c>
      <c r="AK283" t="s">
        <v>102</v>
      </c>
      <c r="AL283" t="s">
        <v>102</v>
      </c>
      <c r="AM283" t="s">
        <v>9494</v>
      </c>
      <c r="AN283" t="s">
        <v>9495</v>
      </c>
      <c r="AO283" t="s">
        <v>9496</v>
      </c>
      <c r="AP283" t="s">
        <v>9497</v>
      </c>
      <c r="AQ283" t="s">
        <v>9492</v>
      </c>
      <c r="AR283" t="s">
        <v>102</v>
      </c>
      <c r="AS283" t="s">
        <v>102</v>
      </c>
      <c r="AT283" t="s">
        <v>102</v>
      </c>
      <c r="AU283" t="s">
        <v>184</v>
      </c>
      <c r="AV283" t="s">
        <v>9498</v>
      </c>
      <c r="AW283" t="s">
        <v>963</v>
      </c>
      <c r="AX283" t="s">
        <v>1993</v>
      </c>
      <c r="AY283" t="s">
        <v>359</v>
      </c>
      <c r="AZ283" t="s">
        <v>129</v>
      </c>
      <c r="BA283" t="s">
        <v>134</v>
      </c>
      <c r="BB283" t="s">
        <v>202</v>
      </c>
      <c r="BC283" t="s">
        <v>312</v>
      </c>
      <c r="BD283" t="s">
        <v>263</v>
      </c>
      <c r="BE283" t="s">
        <v>200</v>
      </c>
      <c r="BF283" t="s">
        <v>126</v>
      </c>
      <c r="BG283" t="s">
        <v>204</v>
      </c>
      <c r="BH283" t="s">
        <v>692</v>
      </c>
      <c r="BI283" t="s">
        <v>648</v>
      </c>
      <c r="BJ283" t="s">
        <v>133</v>
      </c>
      <c r="BK283" t="s">
        <v>133</v>
      </c>
      <c r="BL283" t="s">
        <v>133</v>
      </c>
      <c r="BM283" t="s">
        <v>133</v>
      </c>
      <c r="BN283" t="s">
        <v>133</v>
      </c>
      <c r="BO283" t="s">
        <v>133</v>
      </c>
      <c r="BP283" t="s">
        <v>133</v>
      </c>
      <c r="BQ283" t="s">
        <v>4472</v>
      </c>
      <c r="BR283" t="s">
        <v>311</v>
      </c>
      <c r="BS283" t="s">
        <v>137</v>
      </c>
      <c r="BT283" t="s">
        <v>137</v>
      </c>
      <c r="BU283" t="s">
        <v>137</v>
      </c>
      <c r="BV283" t="s">
        <v>9499</v>
      </c>
      <c r="BW283" t="s">
        <v>9500</v>
      </c>
      <c r="BX283" t="s">
        <v>102</v>
      </c>
      <c r="BY283" t="s">
        <v>9501</v>
      </c>
      <c r="BZ283" t="s">
        <v>9502</v>
      </c>
      <c r="CA283" t="s">
        <v>144</v>
      </c>
      <c r="CB283" t="s">
        <v>701</v>
      </c>
      <c r="CC283" t="s">
        <v>4985</v>
      </c>
      <c r="CD283" t="s">
        <v>9503</v>
      </c>
      <c r="CE283" t="s">
        <v>3734</v>
      </c>
    </row>
    <row r="284" spans="1:83" x14ac:dyDescent="0.2">
      <c r="A284" t="s">
        <v>9504</v>
      </c>
      <c r="B284" t="s">
        <v>1484</v>
      </c>
      <c r="C284" t="s">
        <v>9505</v>
      </c>
      <c r="D284" t="s">
        <v>9506</v>
      </c>
      <c r="E284" t="s">
        <v>9507</v>
      </c>
      <c r="F284" t="s">
        <v>9508</v>
      </c>
      <c r="G284" t="s">
        <v>9509</v>
      </c>
      <c r="H284" t="s">
        <v>9510</v>
      </c>
      <c r="I284" t="s">
        <v>9511</v>
      </c>
      <c r="J284" t="s">
        <v>222</v>
      </c>
      <c r="K284" t="s">
        <v>223</v>
      </c>
      <c r="L284" t="s">
        <v>432</v>
      </c>
      <c r="M284" t="s">
        <v>102</v>
      </c>
      <c r="N284" t="s">
        <v>9512</v>
      </c>
      <c r="O284" t="s">
        <v>9513</v>
      </c>
      <c r="P284" t="s">
        <v>9514</v>
      </c>
      <c r="Q284" t="s">
        <v>9515</v>
      </c>
      <c r="R284" t="s">
        <v>9516</v>
      </c>
      <c r="S284" t="s">
        <v>9517</v>
      </c>
      <c r="T284" t="s">
        <v>102</v>
      </c>
      <c r="U284" t="s">
        <v>9518</v>
      </c>
      <c r="V284" t="s">
        <v>102</v>
      </c>
      <c r="W284" t="s">
        <v>102</v>
      </c>
      <c r="X284" t="s">
        <v>234</v>
      </c>
      <c r="Y284" t="s">
        <v>9519</v>
      </c>
      <c r="Z284" t="s">
        <v>9520</v>
      </c>
      <c r="AA284" t="s">
        <v>294</v>
      </c>
      <c r="AB284" t="s">
        <v>1105</v>
      </c>
      <c r="AC284" t="s">
        <v>9521</v>
      </c>
      <c r="AD284" t="s">
        <v>170</v>
      </c>
      <c r="AE284" t="s">
        <v>102</v>
      </c>
      <c r="AF284" t="s">
        <v>7377</v>
      </c>
      <c r="AG284" t="s">
        <v>1576</v>
      </c>
      <c r="AH284" t="s">
        <v>9522</v>
      </c>
      <c r="AI284" t="s">
        <v>102</v>
      </c>
      <c r="AJ284" t="s">
        <v>102</v>
      </c>
      <c r="AK284" t="s">
        <v>9523</v>
      </c>
      <c r="AL284" t="s">
        <v>9524</v>
      </c>
      <c r="AM284" t="s">
        <v>9525</v>
      </c>
      <c r="AN284" t="s">
        <v>9526</v>
      </c>
      <c r="AO284" t="s">
        <v>9527</v>
      </c>
      <c r="AP284" t="s">
        <v>9528</v>
      </c>
      <c r="AQ284" t="s">
        <v>9519</v>
      </c>
      <c r="AR284" t="s">
        <v>9529</v>
      </c>
      <c r="AS284" t="s">
        <v>250</v>
      </c>
      <c r="AT284" t="s">
        <v>1319</v>
      </c>
      <c r="AU284" t="s">
        <v>184</v>
      </c>
      <c r="AV284" t="s">
        <v>7027</v>
      </c>
      <c r="AW284" t="s">
        <v>688</v>
      </c>
      <c r="AX284" t="s">
        <v>9530</v>
      </c>
      <c r="AY284" t="s">
        <v>127</v>
      </c>
      <c r="AZ284" t="s">
        <v>311</v>
      </c>
      <c r="BA284" t="s">
        <v>3600</v>
      </c>
      <c r="BB284" t="s">
        <v>417</v>
      </c>
      <c r="BC284" t="s">
        <v>417</v>
      </c>
      <c r="BD284" t="s">
        <v>130</v>
      </c>
      <c r="BE284" t="s">
        <v>126</v>
      </c>
      <c r="BF284" t="s">
        <v>313</v>
      </c>
      <c r="BG284" t="s">
        <v>1243</v>
      </c>
      <c r="BH284" t="s">
        <v>202</v>
      </c>
      <c r="BI284" t="s">
        <v>138</v>
      </c>
      <c r="BJ284" t="s">
        <v>137</v>
      </c>
      <c r="BK284" t="s">
        <v>137</v>
      </c>
      <c r="BL284" t="s">
        <v>137</v>
      </c>
      <c r="BM284" t="s">
        <v>137</v>
      </c>
      <c r="BN284" t="s">
        <v>137</v>
      </c>
      <c r="BO284" t="s">
        <v>137</v>
      </c>
      <c r="BP284" t="s">
        <v>137</v>
      </c>
      <c r="BQ284" t="s">
        <v>9531</v>
      </c>
      <c r="BR284" t="s">
        <v>129</v>
      </c>
      <c r="BS284" t="s">
        <v>137</v>
      </c>
      <c r="BT284" t="s">
        <v>137</v>
      </c>
      <c r="BU284" t="s">
        <v>315</v>
      </c>
      <c r="BV284" t="s">
        <v>9532</v>
      </c>
      <c r="BW284" t="s">
        <v>9533</v>
      </c>
      <c r="BX284" t="s">
        <v>102</v>
      </c>
      <c r="BY284" t="s">
        <v>3922</v>
      </c>
      <c r="BZ284" t="s">
        <v>9534</v>
      </c>
      <c r="CA284" t="s">
        <v>144</v>
      </c>
      <c r="CB284" t="s">
        <v>195</v>
      </c>
      <c r="CC284" t="s">
        <v>211</v>
      </c>
      <c r="CD284" t="s">
        <v>9535</v>
      </c>
      <c r="CE284" t="s">
        <v>102</v>
      </c>
    </row>
    <row r="285" spans="1:83" x14ac:dyDescent="0.2">
      <c r="A285" t="s">
        <v>9536</v>
      </c>
      <c r="B285" t="s">
        <v>84</v>
      </c>
      <c r="C285" t="s">
        <v>9537</v>
      </c>
      <c r="D285" t="s">
        <v>9538</v>
      </c>
      <c r="E285" t="s">
        <v>9539</v>
      </c>
      <c r="F285" t="s">
        <v>9540</v>
      </c>
      <c r="G285" t="s">
        <v>2840</v>
      </c>
      <c r="H285" t="s">
        <v>2841</v>
      </c>
      <c r="I285" t="s">
        <v>2842</v>
      </c>
      <c r="J285" t="s">
        <v>222</v>
      </c>
      <c r="K285" t="s">
        <v>223</v>
      </c>
      <c r="L285" t="s">
        <v>432</v>
      </c>
      <c r="M285" t="s">
        <v>9541</v>
      </c>
      <c r="N285" t="s">
        <v>9542</v>
      </c>
      <c r="O285" t="s">
        <v>9543</v>
      </c>
      <c r="P285" t="s">
        <v>2049</v>
      </c>
      <c r="Q285" t="s">
        <v>9544</v>
      </c>
      <c r="R285" t="s">
        <v>9545</v>
      </c>
      <c r="S285" t="s">
        <v>9546</v>
      </c>
      <c r="T285" t="s">
        <v>102</v>
      </c>
      <c r="U285" t="s">
        <v>9547</v>
      </c>
      <c r="V285" t="s">
        <v>9548</v>
      </c>
      <c r="W285" t="s">
        <v>102</v>
      </c>
      <c r="X285" t="s">
        <v>578</v>
      </c>
      <c r="Y285" t="s">
        <v>9549</v>
      </c>
      <c r="Z285" t="s">
        <v>9550</v>
      </c>
      <c r="AA285" t="s">
        <v>108</v>
      </c>
      <c r="AB285" t="s">
        <v>102</v>
      </c>
      <c r="AC285" t="s">
        <v>102</v>
      </c>
      <c r="AD285" t="s">
        <v>102</v>
      </c>
      <c r="AE285" t="s">
        <v>102</v>
      </c>
      <c r="AF285" t="s">
        <v>9551</v>
      </c>
      <c r="AG285" t="s">
        <v>9552</v>
      </c>
      <c r="AH285" t="s">
        <v>1768</v>
      </c>
      <c r="AI285" t="s">
        <v>102</v>
      </c>
      <c r="AJ285" t="s">
        <v>102</v>
      </c>
      <c r="AK285" t="s">
        <v>102</v>
      </c>
      <c r="AL285" t="s">
        <v>9553</v>
      </c>
      <c r="AM285" t="s">
        <v>9554</v>
      </c>
      <c r="AN285" t="s">
        <v>9555</v>
      </c>
      <c r="AO285" t="s">
        <v>9556</v>
      </c>
      <c r="AP285" t="s">
        <v>9557</v>
      </c>
      <c r="AQ285" t="s">
        <v>9549</v>
      </c>
      <c r="AR285" t="s">
        <v>102</v>
      </c>
      <c r="AS285" t="s">
        <v>102</v>
      </c>
      <c r="AT285" t="s">
        <v>102</v>
      </c>
      <c r="AU285" t="s">
        <v>184</v>
      </c>
      <c r="AV285" t="s">
        <v>9558</v>
      </c>
      <c r="AW285" t="s">
        <v>1922</v>
      </c>
      <c r="AX285" t="s">
        <v>1922</v>
      </c>
      <c r="AY285" t="s">
        <v>552</v>
      </c>
      <c r="AZ285" t="s">
        <v>189</v>
      </c>
      <c r="BA285" t="s">
        <v>134</v>
      </c>
      <c r="BB285" t="s">
        <v>195</v>
      </c>
      <c r="BC285" t="s">
        <v>128</v>
      </c>
      <c r="BD285" t="s">
        <v>128</v>
      </c>
      <c r="BE285" t="s">
        <v>311</v>
      </c>
      <c r="BF285" t="s">
        <v>311</v>
      </c>
      <c r="BG285" t="s">
        <v>692</v>
      </c>
      <c r="BH285" t="s">
        <v>313</v>
      </c>
      <c r="BI285" t="s">
        <v>128</v>
      </c>
      <c r="BJ285" t="s">
        <v>132</v>
      </c>
      <c r="BK285" t="s">
        <v>132</v>
      </c>
      <c r="BL285" t="s">
        <v>133</v>
      </c>
      <c r="BM285" t="s">
        <v>133</v>
      </c>
      <c r="BN285" t="s">
        <v>260</v>
      </c>
      <c r="BO285" t="s">
        <v>132</v>
      </c>
      <c r="BP285" t="s">
        <v>315</v>
      </c>
      <c r="BQ285" t="s">
        <v>1002</v>
      </c>
      <c r="BR285" t="s">
        <v>317</v>
      </c>
      <c r="BS285" t="s">
        <v>137</v>
      </c>
      <c r="BT285" t="s">
        <v>260</v>
      </c>
      <c r="BU285" t="s">
        <v>137</v>
      </c>
      <c r="BV285" t="s">
        <v>9559</v>
      </c>
      <c r="BW285" t="s">
        <v>9560</v>
      </c>
      <c r="BX285" t="s">
        <v>9561</v>
      </c>
      <c r="BY285" t="s">
        <v>9562</v>
      </c>
      <c r="BZ285" t="s">
        <v>9563</v>
      </c>
      <c r="CA285" t="s">
        <v>144</v>
      </c>
      <c r="CB285" t="s">
        <v>200</v>
      </c>
      <c r="CC285" t="s">
        <v>924</v>
      </c>
      <c r="CD285" t="s">
        <v>9564</v>
      </c>
      <c r="CE285" t="s">
        <v>147</v>
      </c>
    </row>
    <row r="286" spans="1:83" x14ac:dyDescent="0.2">
      <c r="A286" t="s">
        <v>9565</v>
      </c>
      <c r="B286" t="s">
        <v>560</v>
      </c>
      <c r="C286" t="s">
        <v>9566</v>
      </c>
      <c r="D286" t="s">
        <v>9567</v>
      </c>
      <c r="E286" t="s">
        <v>9568</v>
      </c>
      <c r="F286" t="s">
        <v>9569</v>
      </c>
      <c r="G286" t="s">
        <v>9570</v>
      </c>
      <c r="H286" t="s">
        <v>9571</v>
      </c>
      <c r="I286" t="s">
        <v>9572</v>
      </c>
      <c r="J286" t="s">
        <v>92</v>
      </c>
      <c r="K286" t="s">
        <v>620</v>
      </c>
      <c r="L286" t="s">
        <v>621</v>
      </c>
      <c r="M286" t="s">
        <v>9573</v>
      </c>
      <c r="N286" t="s">
        <v>9574</v>
      </c>
      <c r="O286" t="s">
        <v>9575</v>
      </c>
      <c r="P286" t="s">
        <v>9576</v>
      </c>
      <c r="Q286" t="s">
        <v>9577</v>
      </c>
      <c r="R286" t="s">
        <v>9578</v>
      </c>
      <c r="S286" t="s">
        <v>9579</v>
      </c>
      <c r="T286" t="s">
        <v>102</v>
      </c>
      <c r="U286" t="s">
        <v>102</v>
      </c>
      <c r="V286" t="s">
        <v>9580</v>
      </c>
      <c r="W286" t="s">
        <v>102</v>
      </c>
      <c r="X286" t="s">
        <v>102</v>
      </c>
      <c r="Y286" t="s">
        <v>9581</v>
      </c>
      <c r="Z286" t="s">
        <v>9582</v>
      </c>
      <c r="AA286" t="s">
        <v>444</v>
      </c>
      <c r="AB286" t="s">
        <v>102</v>
      </c>
      <c r="AC286" t="s">
        <v>102</v>
      </c>
      <c r="AD286" t="s">
        <v>102</v>
      </c>
      <c r="AE286" t="s">
        <v>102</v>
      </c>
      <c r="AF286" t="s">
        <v>633</v>
      </c>
      <c r="AG286" t="s">
        <v>102</v>
      </c>
      <c r="AH286" t="s">
        <v>902</v>
      </c>
      <c r="AI286" t="s">
        <v>102</v>
      </c>
      <c r="AJ286" t="s">
        <v>102</v>
      </c>
      <c r="AK286" t="s">
        <v>102</v>
      </c>
      <c r="AL286" t="s">
        <v>9583</v>
      </c>
      <c r="AM286" t="s">
        <v>9584</v>
      </c>
      <c r="AN286" t="s">
        <v>102</v>
      </c>
      <c r="AO286" t="s">
        <v>9585</v>
      </c>
      <c r="AP286" t="s">
        <v>9586</v>
      </c>
      <c r="AQ286" t="s">
        <v>9581</v>
      </c>
      <c r="AR286" t="s">
        <v>9587</v>
      </c>
      <c r="AS286" t="s">
        <v>9588</v>
      </c>
      <c r="AT286" t="s">
        <v>9589</v>
      </c>
      <c r="AU286" t="s">
        <v>184</v>
      </c>
      <c r="AV286" t="s">
        <v>9590</v>
      </c>
      <c r="AW286" t="s">
        <v>4611</v>
      </c>
      <c r="AX286" t="s">
        <v>8298</v>
      </c>
      <c r="AY286" t="s">
        <v>6249</v>
      </c>
      <c r="AZ286" t="s">
        <v>357</v>
      </c>
      <c r="BA286" t="s">
        <v>365</v>
      </c>
      <c r="BB286" t="s">
        <v>417</v>
      </c>
      <c r="BC286" t="s">
        <v>136</v>
      </c>
      <c r="BD286" t="s">
        <v>314</v>
      </c>
      <c r="BE286" t="s">
        <v>311</v>
      </c>
      <c r="BF286" t="s">
        <v>311</v>
      </c>
      <c r="BG286" t="s">
        <v>191</v>
      </c>
      <c r="BH286" t="s">
        <v>314</v>
      </c>
      <c r="BI286" t="s">
        <v>133</v>
      </c>
      <c r="BJ286" t="s">
        <v>200</v>
      </c>
      <c r="BK286" t="s">
        <v>128</v>
      </c>
      <c r="BL286" t="s">
        <v>133</v>
      </c>
      <c r="BM286" t="s">
        <v>133</v>
      </c>
      <c r="BN286" t="s">
        <v>130</v>
      </c>
      <c r="BO286" t="s">
        <v>260</v>
      </c>
      <c r="BP286" t="s">
        <v>315</v>
      </c>
      <c r="BQ286" t="s">
        <v>1282</v>
      </c>
      <c r="BR286" t="s">
        <v>200</v>
      </c>
      <c r="BS286" t="s">
        <v>137</v>
      </c>
      <c r="BT286" t="s">
        <v>126</v>
      </c>
      <c r="BU286" t="s">
        <v>129</v>
      </c>
      <c r="BV286" t="s">
        <v>9591</v>
      </c>
      <c r="BW286" t="s">
        <v>9592</v>
      </c>
      <c r="BX286" t="s">
        <v>9593</v>
      </c>
      <c r="BY286" t="s">
        <v>9594</v>
      </c>
      <c r="BZ286" t="s">
        <v>9595</v>
      </c>
      <c r="CA286" t="s">
        <v>144</v>
      </c>
      <c r="CB286" t="s">
        <v>136</v>
      </c>
      <c r="CC286" t="s">
        <v>877</v>
      </c>
      <c r="CD286" t="s">
        <v>9596</v>
      </c>
      <c r="CE286" t="s">
        <v>9597</v>
      </c>
    </row>
    <row r="287" spans="1:83" x14ac:dyDescent="0.2">
      <c r="A287" t="s">
        <v>9598</v>
      </c>
      <c r="B287" t="s">
        <v>84</v>
      </c>
      <c r="C287" t="s">
        <v>9599</v>
      </c>
      <c r="D287" t="s">
        <v>9600</v>
      </c>
      <c r="E287" t="s">
        <v>9601</v>
      </c>
      <c r="F287" t="s">
        <v>9602</v>
      </c>
      <c r="G287" t="s">
        <v>9603</v>
      </c>
      <c r="H287" t="s">
        <v>9604</v>
      </c>
      <c r="I287" t="s">
        <v>9605</v>
      </c>
      <c r="J287" t="s">
        <v>92</v>
      </c>
      <c r="K287" t="s">
        <v>620</v>
      </c>
      <c r="L287" t="s">
        <v>621</v>
      </c>
      <c r="M287" t="s">
        <v>9606</v>
      </c>
      <c r="N287" t="s">
        <v>9607</v>
      </c>
      <c r="O287" t="s">
        <v>9608</v>
      </c>
      <c r="P287" t="s">
        <v>9609</v>
      </c>
      <c r="Q287" t="s">
        <v>9610</v>
      </c>
      <c r="R287" t="s">
        <v>9611</v>
      </c>
      <c r="S287" t="s">
        <v>9612</v>
      </c>
      <c r="T287" t="s">
        <v>102</v>
      </c>
      <c r="U287" t="s">
        <v>9613</v>
      </c>
      <c r="V287" t="s">
        <v>9614</v>
      </c>
      <c r="W287" t="s">
        <v>102</v>
      </c>
      <c r="X287" t="s">
        <v>234</v>
      </c>
      <c r="Y287" t="s">
        <v>9615</v>
      </c>
      <c r="Z287" t="s">
        <v>9616</v>
      </c>
      <c r="AA287" t="s">
        <v>108</v>
      </c>
      <c r="AB287" t="s">
        <v>388</v>
      </c>
      <c r="AC287" t="s">
        <v>109</v>
      </c>
      <c r="AD287" t="s">
        <v>102</v>
      </c>
      <c r="AE287" t="s">
        <v>296</v>
      </c>
      <c r="AF287" t="s">
        <v>9617</v>
      </c>
      <c r="AG287" t="s">
        <v>3301</v>
      </c>
      <c r="AH287" t="s">
        <v>536</v>
      </c>
      <c r="AI287" t="s">
        <v>127</v>
      </c>
      <c r="AJ287" t="s">
        <v>102</v>
      </c>
      <c r="AK287" t="s">
        <v>102</v>
      </c>
      <c r="AL287" t="s">
        <v>9618</v>
      </c>
      <c r="AM287" t="s">
        <v>9619</v>
      </c>
      <c r="AN287" t="s">
        <v>9620</v>
      </c>
      <c r="AO287" t="s">
        <v>9621</v>
      </c>
      <c r="AP287" t="s">
        <v>9622</v>
      </c>
      <c r="AQ287" t="s">
        <v>9615</v>
      </c>
      <c r="AR287" t="s">
        <v>102</v>
      </c>
      <c r="AS287" t="s">
        <v>102</v>
      </c>
      <c r="AT287" t="s">
        <v>102</v>
      </c>
      <c r="AU287" t="s">
        <v>352</v>
      </c>
      <c r="AV287" t="s">
        <v>9623</v>
      </c>
      <c r="AW287" t="s">
        <v>1549</v>
      </c>
      <c r="AX287" t="s">
        <v>1919</v>
      </c>
      <c r="AY287" t="s">
        <v>462</v>
      </c>
      <c r="AZ287" t="s">
        <v>774</v>
      </c>
      <c r="BA287" t="s">
        <v>195</v>
      </c>
      <c r="BB287" t="s">
        <v>210</v>
      </c>
      <c r="BC287" t="s">
        <v>315</v>
      </c>
      <c r="BD287" t="s">
        <v>315</v>
      </c>
      <c r="BE287" t="s">
        <v>137</v>
      </c>
      <c r="BF287" t="s">
        <v>137</v>
      </c>
      <c r="BG287" t="s">
        <v>313</v>
      </c>
      <c r="BH287" t="s">
        <v>260</v>
      </c>
      <c r="BI287" t="s">
        <v>129</v>
      </c>
      <c r="BJ287" t="s">
        <v>315</v>
      </c>
      <c r="BK287" t="s">
        <v>315</v>
      </c>
      <c r="BL287" t="s">
        <v>137</v>
      </c>
      <c r="BM287" t="s">
        <v>137</v>
      </c>
      <c r="BN287" t="s">
        <v>260</v>
      </c>
      <c r="BO287" t="s">
        <v>311</v>
      </c>
      <c r="BP287" t="s">
        <v>133</v>
      </c>
      <c r="BQ287" t="s">
        <v>2921</v>
      </c>
      <c r="BR287" t="s">
        <v>313</v>
      </c>
      <c r="BS287" t="s">
        <v>137</v>
      </c>
      <c r="BT287" t="s">
        <v>313</v>
      </c>
      <c r="BU287" t="s">
        <v>137</v>
      </c>
      <c r="BV287" t="s">
        <v>9624</v>
      </c>
      <c r="BW287" t="s">
        <v>9625</v>
      </c>
      <c r="BX287" t="s">
        <v>9625</v>
      </c>
      <c r="BY287" t="s">
        <v>9626</v>
      </c>
      <c r="BZ287" t="s">
        <v>9627</v>
      </c>
      <c r="CA287" t="s">
        <v>144</v>
      </c>
      <c r="CB287" t="s">
        <v>136</v>
      </c>
      <c r="CC287" t="s">
        <v>145</v>
      </c>
      <c r="CD287" t="s">
        <v>9628</v>
      </c>
      <c r="CE287" t="s">
        <v>147</v>
      </c>
    </row>
    <row r="288" spans="1:83" x14ac:dyDescent="0.2">
      <c r="A288" t="s">
        <v>9629</v>
      </c>
      <c r="B288" t="s">
        <v>84</v>
      </c>
      <c r="C288" t="s">
        <v>9630</v>
      </c>
      <c r="D288" t="s">
        <v>9631</v>
      </c>
      <c r="E288" t="s">
        <v>9632</v>
      </c>
      <c r="F288" t="s">
        <v>9633</v>
      </c>
      <c r="G288" t="s">
        <v>9634</v>
      </c>
      <c r="H288" t="s">
        <v>9635</v>
      </c>
      <c r="I288" t="s">
        <v>9636</v>
      </c>
      <c r="J288" t="s">
        <v>222</v>
      </c>
      <c r="K288" t="s">
        <v>223</v>
      </c>
      <c r="L288" t="s">
        <v>568</v>
      </c>
      <c r="M288" t="s">
        <v>102</v>
      </c>
      <c r="N288" t="s">
        <v>9637</v>
      </c>
      <c r="O288" t="s">
        <v>9638</v>
      </c>
      <c r="P288" t="s">
        <v>9639</v>
      </c>
      <c r="Q288" t="s">
        <v>9640</v>
      </c>
      <c r="R288" t="s">
        <v>9641</v>
      </c>
      <c r="S288" t="s">
        <v>9642</v>
      </c>
      <c r="T288" t="s">
        <v>102</v>
      </c>
      <c r="U288" t="s">
        <v>9643</v>
      </c>
      <c r="V288" t="s">
        <v>9644</v>
      </c>
      <c r="W288" t="s">
        <v>102</v>
      </c>
      <c r="X288" t="s">
        <v>1685</v>
      </c>
      <c r="Y288" t="s">
        <v>9645</v>
      </c>
      <c r="Z288" t="s">
        <v>9646</v>
      </c>
      <c r="AA288" t="s">
        <v>294</v>
      </c>
      <c r="AB288" t="s">
        <v>388</v>
      </c>
      <c r="AC288" t="s">
        <v>9647</v>
      </c>
      <c r="AD288" t="s">
        <v>238</v>
      </c>
      <c r="AE288" t="s">
        <v>102</v>
      </c>
      <c r="AF288" t="s">
        <v>900</v>
      </c>
      <c r="AG288" t="s">
        <v>9648</v>
      </c>
      <c r="AH288" t="s">
        <v>727</v>
      </c>
      <c r="AI288" t="s">
        <v>102</v>
      </c>
      <c r="AJ288" t="s">
        <v>102</v>
      </c>
      <c r="AK288" t="s">
        <v>9649</v>
      </c>
      <c r="AL288" t="s">
        <v>9650</v>
      </c>
      <c r="AM288" t="s">
        <v>9651</v>
      </c>
      <c r="AN288" t="s">
        <v>9652</v>
      </c>
      <c r="AO288" t="s">
        <v>9653</v>
      </c>
      <c r="AP288" t="s">
        <v>9654</v>
      </c>
      <c r="AQ288" t="s">
        <v>9645</v>
      </c>
      <c r="AR288" t="s">
        <v>102</v>
      </c>
      <c r="AS288" t="s">
        <v>102</v>
      </c>
      <c r="AT288" t="s">
        <v>102</v>
      </c>
      <c r="AU288" t="s">
        <v>184</v>
      </c>
      <c r="AV288" t="s">
        <v>9655</v>
      </c>
      <c r="AW288" t="s">
        <v>868</v>
      </c>
      <c r="AX288" t="s">
        <v>2066</v>
      </c>
      <c r="AY288" t="s">
        <v>817</v>
      </c>
      <c r="AZ288" t="s">
        <v>199</v>
      </c>
      <c r="BA288" t="s">
        <v>548</v>
      </c>
      <c r="BB288" t="s">
        <v>312</v>
      </c>
      <c r="BC288" t="s">
        <v>202</v>
      </c>
      <c r="BD288" t="s">
        <v>507</v>
      </c>
      <c r="BE288" t="s">
        <v>131</v>
      </c>
      <c r="BF288" t="s">
        <v>313</v>
      </c>
      <c r="BG288" t="s">
        <v>194</v>
      </c>
      <c r="BH288" t="s">
        <v>263</v>
      </c>
      <c r="BI288" t="s">
        <v>202</v>
      </c>
      <c r="BJ288" t="s">
        <v>132</v>
      </c>
      <c r="BK288" t="s">
        <v>315</v>
      </c>
      <c r="BL288" t="s">
        <v>315</v>
      </c>
      <c r="BM288" t="s">
        <v>315</v>
      </c>
      <c r="BN288" t="s">
        <v>128</v>
      </c>
      <c r="BO288" t="s">
        <v>311</v>
      </c>
      <c r="BP288" t="s">
        <v>132</v>
      </c>
      <c r="BQ288" t="s">
        <v>9141</v>
      </c>
      <c r="BR288" t="s">
        <v>695</v>
      </c>
      <c r="BS288" t="s">
        <v>137</v>
      </c>
      <c r="BT288" t="s">
        <v>260</v>
      </c>
      <c r="BU288" t="s">
        <v>137</v>
      </c>
      <c r="BV288" t="s">
        <v>9656</v>
      </c>
      <c r="BW288" t="s">
        <v>9657</v>
      </c>
      <c r="BX288" t="s">
        <v>9658</v>
      </c>
      <c r="BY288" t="s">
        <v>9659</v>
      </c>
      <c r="BZ288" t="s">
        <v>9660</v>
      </c>
      <c r="CA288" t="s">
        <v>144</v>
      </c>
      <c r="CB288" t="s">
        <v>202</v>
      </c>
      <c r="CC288" t="s">
        <v>211</v>
      </c>
      <c r="CD288" t="s">
        <v>9661</v>
      </c>
      <c r="CE288" t="s">
        <v>1211</v>
      </c>
    </row>
    <row r="289" spans="1:83" x14ac:dyDescent="0.2">
      <c r="A289" t="s">
        <v>9662</v>
      </c>
      <c r="B289" t="s">
        <v>84</v>
      </c>
      <c r="C289" t="s">
        <v>9663</v>
      </c>
      <c r="D289" t="s">
        <v>9664</v>
      </c>
      <c r="E289" t="s">
        <v>9665</v>
      </c>
      <c r="F289" t="s">
        <v>9666</v>
      </c>
      <c r="G289" t="s">
        <v>9667</v>
      </c>
      <c r="H289" t="s">
        <v>9668</v>
      </c>
      <c r="I289" t="s">
        <v>9669</v>
      </c>
      <c r="J289" t="s">
        <v>222</v>
      </c>
      <c r="K289" t="s">
        <v>223</v>
      </c>
      <c r="L289" t="s">
        <v>432</v>
      </c>
      <c r="M289" t="s">
        <v>102</v>
      </c>
      <c r="N289" t="s">
        <v>9670</v>
      </c>
      <c r="O289" t="s">
        <v>9671</v>
      </c>
      <c r="P289" t="s">
        <v>6918</v>
      </c>
      <c r="Q289" t="s">
        <v>9672</v>
      </c>
      <c r="R289" t="s">
        <v>9673</v>
      </c>
      <c r="S289" t="s">
        <v>9674</v>
      </c>
      <c r="T289" t="s">
        <v>102</v>
      </c>
      <c r="U289" t="s">
        <v>102</v>
      </c>
      <c r="V289" t="s">
        <v>9675</v>
      </c>
      <c r="W289" t="s">
        <v>102</v>
      </c>
      <c r="X289" t="s">
        <v>105</v>
      </c>
      <c r="Y289" t="s">
        <v>9676</v>
      </c>
      <c r="Z289" t="s">
        <v>9677</v>
      </c>
      <c r="AA289" t="s">
        <v>294</v>
      </c>
      <c r="AB289" t="s">
        <v>388</v>
      </c>
      <c r="AC289" t="s">
        <v>9678</v>
      </c>
      <c r="AD289" t="s">
        <v>238</v>
      </c>
      <c r="AE289" t="s">
        <v>102</v>
      </c>
      <c r="AF289" t="s">
        <v>9679</v>
      </c>
      <c r="AG289" t="s">
        <v>298</v>
      </c>
      <c r="AH289" t="s">
        <v>4191</v>
      </c>
      <c r="AI289" t="s">
        <v>102</v>
      </c>
      <c r="AJ289" t="s">
        <v>102</v>
      </c>
      <c r="AK289" t="s">
        <v>9680</v>
      </c>
      <c r="AL289" t="s">
        <v>9681</v>
      </c>
      <c r="AM289" t="s">
        <v>9682</v>
      </c>
      <c r="AN289" t="s">
        <v>9683</v>
      </c>
      <c r="AO289" t="s">
        <v>9684</v>
      </c>
      <c r="AP289" t="s">
        <v>9685</v>
      </c>
      <c r="AQ289" t="s">
        <v>9676</v>
      </c>
      <c r="AR289" t="s">
        <v>9686</v>
      </c>
      <c r="AS289" t="s">
        <v>125</v>
      </c>
      <c r="AT289" t="s">
        <v>9687</v>
      </c>
      <c r="AU289" t="s">
        <v>119</v>
      </c>
      <c r="AV289" t="s">
        <v>1583</v>
      </c>
      <c r="AW289" t="s">
        <v>1584</v>
      </c>
      <c r="AX289" t="s">
        <v>1584</v>
      </c>
      <c r="AY289" t="s">
        <v>138</v>
      </c>
      <c r="AZ289" t="s">
        <v>317</v>
      </c>
      <c r="BA289" t="s">
        <v>464</v>
      </c>
      <c r="BB289" t="s">
        <v>262</v>
      </c>
      <c r="BC289" t="s">
        <v>314</v>
      </c>
      <c r="BD289" t="s">
        <v>260</v>
      </c>
      <c r="BE289" t="s">
        <v>128</v>
      </c>
      <c r="BF289" t="s">
        <v>129</v>
      </c>
      <c r="BG289" t="s">
        <v>202</v>
      </c>
      <c r="BH289" t="s">
        <v>128</v>
      </c>
      <c r="BI289" t="s">
        <v>129</v>
      </c>
      <c r="BJ289" t="s">
        <v>137</v>
      </c>
      <c r="BK289" t="s">
        <v>137</v>
      </c>
      <c r="BL289" t="s">
        <v>137</v>
      </c>
      <c r="BM289" t="s">
        <v>137</v>
      </c>
      <c r="BN289" t="s">
        <v>133</v>
      </c>
      <c r="BO289" t="s">
        <v>137</v>
      </c>
      <c r="BP289" t="s">
        <v>137</v>
      </c>
      <c r="BQ289" t="s">
        <v>2794</v>
      </c>
      <c r="BR289" t="s">
        <v>131</v>
      </c>
      <c r="BS289" t="s">
        <v>137</v>
      </c>
      <c r="BT289" t="s">
        <v>133</v>
      </c>
      <c r="BU289" t="s">
        <v>137</v>
      </c>
      <c r="BV289" t="s">
        <v>9688</v>
      </c>
      <c r="BW289" t="s">
        <v>9689</v>
      </c>
      <c r="BX289" t="s">
        <v>9690</v>
      </c>
      <c r="BY289" t="s">
        <v>9691</v>
      </c>
      <c r="BZ289" t="s">
        <v>9692</v>
      </c>
      <c r="CA289" t="s">
        <v>144</v>
      </c>
      <c r="CB289" t="s">
        <v>210</v>
      </c>
      <c r="CC289" t="s">
        <v>211</v>
      </c>
      <c r="CD289" t="s">
        <v>9693</v>
      </c>
      <c r="CE289" t="s">
        <v>147</v>
      </c>
    </row>
    <row r="290" spans="1:83" x14ac:dyDescent="0.2">
      <c r="A290" t="s">
        <v>9694</v>
      </c>
      <c r="B290" t="s">
        <v>84</v>
      </c>
      <c r="C290" t="s">
        <v>9695</v>
      </c>
      <c r="D290" t="s">
        <v>9696</v>
      </c>
      <c r="E290" t="s">
        <v>9697</v>
      </c>
      <c r="F290" t="s">
        <v>102</v>
      </c>
      <c r="G290" t="s">
        <v>9698</v>
      </c>
      <c r="H290" t="s">
        <v>9699</v>
      </c>
      <c r="I290" t="s">
        <v>9700</v>
      </c>
      <c r="J290" t="s">
        <v>222</v>
      </c>
      <c r="K290" t="s">
        <v>223</v>
      </c>
      <c r="L290" t="s">
        <v>9701</v>
      </c>
      <c r="M290" t="s">
        <v>9702</v>
      </c>
      <c r="N290" t="s">
        <v>102</v>
      </c>
      <c r="O290" t="s">
        <v>9703</v>
      </c>
      <c r="P290" t="s">
        <v>4453</v>
      </c>
      <c r="Q290" t="s">
        <v>3491</v>
      </c>
      <c r="R290" t="s">
        <v>9704</v>
      </c>
      <c r="S290" t="s">
        <v>9705</v>
      </c>
      <c r="T290" t="s">
        <v>102</v>
      </c>
      <c r="U290" t="s">
        <v>102</v>
      </c>
      <c r="V290" t="s">
        <v>102</v>
      </c>
      <c r="W290" t="s">
        <v>102</v>
      </c>
      <c r="X290" t="s">
        <v>102</v>
      </c>
      <c r="Y290" t="s">
        <v>235</v>
      </c>
      <c r="Z290" t="s">
        <v>9706</v>
      </c>
      <c r="AA290" t="s">
        <v>108</v>
      </c>
      <c r="AB290" t="s">
        <v>102</v>
      </c>
      <c r="AC290" t="s">
        <v>102</v>
      </c>
      <c r="AD290" t="s">
        <v>102</v>
      </c>
      <c r="AE290" t="s">
        <v>102</v>
      </c>
      <c r="AF290" t="s">
        <v>9707</v>
      </c>
      <c r="AG290" t="s">
        <v>102</v>
      </c>
      <c r="AH290" t="s">
        <v>4669</v>
      </c>
      <c r="AI290" t="s">
        <v>102</v>
      </c>
      <c r="AJ290" t="s">
        <v>102</v>
      </c>
      <c r="AK290" t="s">
        <v>102</v>
      </c>
      <c r="AL290" t="s">
        <v>102</v>
      </c>
      <c r="AM290" t="s">
        <v>9708</v>
      </c>
      <c r="AN290" t="s">
        <v>102</v>
      </c>
      <c r="AO290" t="s">
        <v>9709</v>
      </c>
      <c r="AP290" t="s">
        <v>9710</v>
      </c>
      <c r="AQ290" t="s">
        <v>235</v>
      </c>
      <c r="AR290" t="s">
        <v>102</v>
      </c>
      <c r="AS290" t="s">
        <v>102</v>
      </c>
      <c r="AT290" t="s">
        <v>102</v>
      </c>
      <c r="AU290" t="s">
        <v>3475</v>
      </c>
      <c r="AV290" t="s">
        <v>1548</v>
      </c>
      <c r="AW290" t="s">
        <v>316</v>
      </c>
      <c r="AX290" t="s">
        <v>2175</v>
      </c>
      <c r="AY290" t="s">
        <v>314</v>
      </c>
      <c r="AZ290" t="s">
        <v>311</v>
      </c>
      <c r="BA290" t="s">
        <v>2921</v>
      </c>
      <c r="BB290" t="s">
        <v>819</v>
      </c>
      <c r="BC290" t="s">
        <v>128</v>
      </c>
      <c r="BD290" t="s">
        <v>128</v>
      </c>
      <c r="BE290" t="s">
        <v>311</v>
      </c>
      <c r="BF290" t="s">
        <v>132</v>
      </c>
      <c r="BG290" t="s">
        <v>508</v>
      </c>
      <c r="BH290" t="s">
        <v>1243</v>
      </c>
      <c r="BI290" t="s">
        <v>262</v>
      </c>
      <c r="BJ290" t="s">
        <v>137</v>
      </c>
      <c r="BK290" t="s">
        <v>137</v>
      </c>
      <c r="BL290" t="s">
        <v>137</v>
      </c>
      <c r="BM290" t="s">
        <v>137</v>
      </c>
      <c r="BN290" t="s">
        <v>132</v>
      </c>
      <c r="BO290" t="s">
        <v>132</v>
      </c>
      <c r="BP290" t="s">
        <v>132</v>
      </c>
      <c r="BQ290" t="s">
        <v>313</v>
      </c>
      <c r="BR290" t="s">
        <v>315</v>
      </c>
      <c r="BS290" t="s">
        <v>137</v>
      </c>
      <c r="BT290" t="s">
        <v>137</v>
      </c>
      <c r="BU290" t="s">
        <v>137</v>
      </c>
      <c r="BV290" t="s">
        <v>9711</v>
      </c>
      <c r="BW290" t="s">
        <v>9712</v>
      </c>
      <c r="BX290" t="s">
        <v>102</v>
      </c>
      <c r="BY290" t="s">
        <v>9712</v>
      </c>
      <c r="BZ290" t="s">
        <v>9713</v>
      </c>
      <c r="CA290" t="s">
        <v>144</v>
      </c>
      <c r="CB290" t="s">
        <v>260</v>
      </c>
      <c r="CC290" t="s">
        <v>211</v>
      </c>
      <c r="CD290" t="s">
        <v>9714</v>
      </c>
      <c r="CE290" t="s">
        <v>102</v>
      </c>
    </row>
    <row r="291" spans="1:83" x14ac:dyDescent="0.2">
      <c r="A291" t="s">
        <v>9715</v>
      </c>
      <c r="B291" t="s">
        <v>2323</v>
      </c>
      <c r="C291" t="s">
        <v>9716</v>
      </c>
      <c r="D291" t="s">
        <v>9717</v>
      </c>
      <c r="E291" t="s">
        <v>9718</v>
      </c>
      <c r="F291" t="s">
        <v>9719</v>
      </c>
      <c r="G291" t="s">
        <v>9720</v>
      </c>
      <c r="H291" t="s">
        <v>9721</v>
      </c>
      <c r="I291" t="s">
        <v>9722</v>
      </c>
      <c r="J291" t="s">
        <v>835</v>
      </c>
      <c r="K291" t="s">
        <v>9723</v>
      </c>
      <c r="L291" t="s">
        <v>9724</v>
      </c>
      <c r="M291" t="s">
        <v>102</v>
      </c>
      <c r="N291" t="s">
        <v>9725</v>
      </c>
      <c r="O291" t="s">
        <v>9726</v>
      </c>
      <c r="P291" t="s">
        <v>3585</v>
      </c>
      <c r="Q291" t="s">
        <v>9727</v>
      </c>
      <c r="R291" t="s">
        <v>9728</v>
      </c>
      <c r="S291" t="s">
        <v>9729</v>
      </c>
      <c r="T291" t="s">
        <v>102</v>
      </c>
      <c r="U291" t="s">
        <v>9730</v>
      </c>
      <c r="V291" t="s">
        <v>9731</v>
      </c>
      <c r="W291" t="s">
        <v>102</v>
      </c>
      <c r="X291" t="s">
        <v>578</v>
      </c>
      <c r="Y291" t="s">
        <v>9732</v>
      </c>
      <c r="Z291" t="s">
        <v>9733</v>
      </c>
      <c r="AA291" t="s">
        <v>108</v>
      </c>
      <c r="AB291" t="s">
        <v>850</v>
      </c>
      <c r="AC291" t="s">
        <v>102</v>
      </c>
      <c r="AD291" t="s">
        <v>102</v>
      </c>
      <c r="AE291" t="s">
        <v>102</v>
      </c>
      <c r="AF291" t="s">
        <v>9734</v>
      </c>
      <c r="AG291" t="s">
        <v>9735</v>
      </c>
      <c r="AH291" t="s">
        <v>2022</v>
      </c>
      <c r="AI291" t="s">
        <v>102</v>
      </c>
      <c r="AJ291" t="s">
        <v>102</v>
      </c>
      <c r="AK291" t="s">
        <v>102</v>
      </c>
      <c r="AL291" t="s">
        <v>102</v>
      </c>
      <c r="AM291" t="s">
        <v>9736</v>
      </c>
      <c r="AN291" t="s">
        <v>9737</v>
      </c>
      <c r="AO291" t="s">
        <v>9738</v>
      </c>
      <c r="AP291" t="s">
        <v>9739</v>
      </c>
      <c r="AQ291" t="s">
        <v>9732</v>
      </c>
      <c r="AR291" t="s">
        <v>102</v>
      </c>
      <c r="AS291" t="s">
        <v>102</v>
      </c>
      <c r="AT291" t="s">
        <v>102</v>
      </c>
      <c r="AU291" t="s">
        <v>1320</v>
      </c>
      <c r="AV291" t="s">
        <v>102</v>
      </c>
      <c r="AW291" t="s">
        <v>914</v>
      </c>
      <c r="AX291" t="s">
        <v>690</v>
      </c>
      <c r="AY291" t="s">
        <v>126</v>
      </c>
      <c r="AZ291" t="s">
        <v>648</v>
      </c>
      <c r="BA291" t="s">
        <v>263</v>
      </c>
      <c r="BB291" t="s">
        <v>195</v>
      </c>
      <c r="BC291" t="s">
        <v>314</v>
      </c>
      <c r="BD291" t="s">
        <v>314</v>
      </c>
      <c r="BE291" t="s">
        <v>314</v>
      </c>
      <c r="BF291" t="s">
        <v>127</v>
      </c>
      <c r="BG291" t="s">
        <v>125</v>
      </c>
      <c r="BH291" t="s">
        <v>552</v>
      </c>
      <c r="BI291" t="s">
        <v>199</v>
      </c>
      <c r="BJ291" t="s">
        <v>315</v>
      </c>
      <c r="BK291" t="s">
        <v>315</v>
      </c>
      <c r="BL291" t="s">
        <v>315</v>
      </c>
      <c r="BM291" t="s">
        <v>315</v>
      </c>
      <c r="BN291" t="s">
        <v>359</v>
      </c>
      <c r="BO291" t="s">
        <v>260</v>
      </c>
      <c r="BP291" t="s">
        <v>128</v>
      </c>
      <c r="BQ291" t="s">
        <v>462</v>
      </c>
      <c r="BR291" t="s">
        <v>138</v>
      </c>
      <c r="BS291" t="s">
        <v>137</v>
      </c>
      <c r="BT291" t="s">
        <v>128</v>
      </c>
      <c r="BU291" t="s">
        <v>137</v>
      </c>
      <c r="BV291" t="s">
        <v>9740</v>
      </c>
      <c r="BW291" t="s">
        <v>9741</v>
      </c>
      <c r="BX291" t="s">
        <v>9742</v>
      </c>
      <c r="BY291" t="s">
        <v>9743</v>
      </c>
      <c r="BZ291" t="s">
        <v>9744</v>
      </c>
      <c r="CA291" t="s">
        <v>144</v>
      </c>
      <c r="CB291" t="s">
        <v>191</v>
      </c>
      <c r="CC291" t="s">
        <v>4067</v>
      </c>
      <c r="CD291" t="s">
        <v>9745</v>
      </c>
      <c r="CE291" t="s">
        <v>102</v>
      </c>
    </row>
    <row r="292" spans="1:83" x14ac:dyDescent="0.2">
      <c r="A292" t="s">
        <v>9746</v>
      </c>
      <c r="B292" t="s">
        <v>1484</v>
      </c>
      <c r="C292" t="s">
        <v>9747</v>
      </c>
      <c r="D292" t="s">
        <v>9748</v>
      </c>
      <c r="E292" t="s">
        <v>9749</v>
      </c>
      <c r="F292" t="s">
        <v>9750</v>
      </c>
      <c r="G292" t="s">
        <v>9751</v>
      </c>
      <c r="H292" t="s">
        <v>9752</v>
      </c>
      <c r="I292" t="s">
        <v>9753</v>
      </c>
      <c r="J292" t="s">
        <v>222</v>
      </c>
      <c r="K292" t="s">
        <v>223</v>
      </c>
      <c r="L292" t="s">
        <v>9754</v>
      </c>
      <c r="M292" t="s">
        <v>102</v>
      </c>
      <c r="N292" t="s">
        <v>9755</v>
      </c>
      <c r="O292" t="s">
        <v>9756</v>
      </c>
      <c r="P292" t="s">
        <v>7806</v>
      </c>
      <c r="Q292" t="s">
        <v>9757</v>
      </c>
      <c r="R292" t="s">
        <v>9758</v>
      </c>
      <c r="S292" t="s">
        <v>9759</v>
      </c>
      <c r="T292" t="s">
        <v>102</v>
      </c>
      <c r="U292" t="s">
        <v>9760</v>
      </c>
      <c r="V292" t="s">
        <v>5449</v>
      </c>
      <c r="W292" t="s">
        <v>102</v>
      </c>
      <c r="X292" t="s">
        <v>578</v>
      </c>
      <c r="Y292" t="s">
        <v>9761</v>
      </c>
      <c r="Z292" t="s">
        <v>9762</v>
      </c>
      <c r="AA292" t="s">
        <v>1608</v>
      </c>
      <c r="AB292" t="s">
        <v>168</v>
      </c>
      <c r="AC292" t="s">
        <v>109</v>
      </c>
      <c r="AD292" t="s">
        <v>238</v>
      </c>
      <c r="AE292" t="s">
        <v>102</v>
      </c>
      <c r="AF292" t="s">
        <v>9763</v>
      </c>
      <c r="AG292" t="s">
        <v>3435</v>
      </c>
      <c r="AH292" t="s">
        <v>2130</v>
      </c>
      <c r="AI292" t="s">
        <v>102</v>
      </c>
      <c r="AJ292" t="s">
        <v>102</v>
      </c>
      <c r="AK292" t="s">
        <v>9764</v>
      </c>
      <c r="AL292" t="s">
        <v>9765</v>
      </c>
      <c r="AM292" t="s">
        <v>9766</v>
      </c>
      <c r="AN292" t="s">
        <v>9767</v>
      </c>
      <c r="AO292" t="s">
        <v>9768</v>
      </c>
      <c r="AP292" t="s">
        <v>9769</v>
      </c>
      <c r="AQ292" t="s">
        <v>9761</v>
      </c>
      <c r="AR292" t="s">
        <v>9770</v>
      </c>
      <c r="AS292" t="s">
        <v>250</v>
      </c>
      <c r="AT292" t="s">
        <v>9771</v>
      </c>
      <c r="AU292" t="s">
        <v>1320</v>
      </c>
      <c r="AV292" t="s">
        <v>9772</v>
      </c>
      <c r="AW292" t="s">
        <v>777</v>
      </c>
      <c r="AX292" t="s">
        <v>777</v>
      </c>
      <c r="AY292" t="s">
        <v>136</v>
      </c>
      <c r="AZ292" t="s">
        <v>314</v>
      </c>
      <c r="BA292" t="s">
        <v>261</v>
      </c>
      <c r="BB292" t="s">
        <v>550</v>
      </c>
      <c r="BC292" t="s">
        <v>262</v>
      </c>
      <c r="BD292" t="s">
        <v>263</v>
      </c>
      <c r="BE292" t="s">
        <v>126</v>
      </c>
      <c r="BF292" t="s">
        <v>314</v>
      </c>
      <c r="BG292" t="s">
        <v>776</v>
      </c>
      <c r="BH292" t="s">
        <v>648</v>
      </c>
      <c r="BI292" t="s">
        <v>126</v>
      </c>
      <c r="BJ292" t="s">
        <v>133</v>
      </c>
      <c r="BK292" t="s">
        <v>315</v>
      </c>
      <c r="BL292" t="s">
        <v>137</v>
      </c>
      <c r="BM292" t="s">
        <v>137</v>
      </c>
      <c r="BN292" t="s">
        <v>311</v>
      </c>
      <c r="BO292" t="s">
        <v>132</v>
      </c>
      <c r="BP292" t="s">
        <v>133</v>
      </c>
      <c r="BQ292" t="s">
        <v>1282</v>
      </c>
      <c r="BR292" t="s">
        <v>128</v>
      </c>
      <c r="BS292" t="s">
        <v>137</v>
      </c>
      <c r="BT292" t="s">
        <v>133</v>
      </c>
      <c r="BU292" t="s">
        <v>315</v>
      </c>
      <c r="BV292" t="s">
        <v>9773</v>
      </c>
      <c r="BW292" t="s">
        <v>9774</v>
      </c>
      <c r="BX292" t="s">
        <v>9775</v>
      </c>
      <c r="BY292" t="s">
        <v>9775</v>
      </c>
      <c r="BZ292" t="s">
        <v>9776</v>
      </c>
      <c r="CA292" t="s">
        <v>144</v>
      </c>
      <c r="CB292" t="s">
        <v>464</v>
      </c>
      <c r="CC292" t="s">
        <v>924</v>
      </c>
      <c r="CD292" t="s">
        <v>9777</v>
      </c>
      <c r="CE292" t="s">
        <v>102</v>
      </c>
    </row>
    <row r="293" spans="1:83" x14ac:dyDescent="0.2">
      <c r="A293" t="s">
        <v>9778</v>
      </c>
      <c r="B293" t="s">
        <v>84</v>
      </c>
      <c r="C293" t="s">
        <v>9779</v>
      </c>
      <c r="D293" t="s">
        <v>9780</v>
      </c>
      <c r="E293" t="s">
        <v>9781</v>
      </c>
      <c r="F293" t="s">
        <v>9782</v>
      </c>
      <c r="G293" t="s">
        <v>9783</v>
      </c>
      <c r="H293" t="s">
        <v>9784</v>
      </c>
      <c r="I293" t="s">
        <v>9785</v>
      </c>
      <c r="J293" t="s">
        <v>222</v>
      </c>
      <c r="K293" t="s">
        <v>223</v>
      </c>
      <c r="L293" t="s">
        <v>9786</v>
      </c>
      <c r="M293" t="s">
        <v>9787</v>
      </c>
      <c r="N293" t="s">
        <v>9788</v>
      </c>
      <c r="O293" t="s">
        <v>9789</v>
      </c>
      <c r="P293" t="s">
        <v>9790</v>
      </c>
      <c r="Q293" t="s">
        <v>9791</v>
      </c>
      <c r="R293" t="s">
        <v>9792</v>
      </c>
      <c r="S293" t="s">
        <v>9793</v>
      </c>
      <c r="T293" t="s">
        <v>102</v>
      </c>
      <c r="U293" t="s">
        <v>102</v>
      </c>
      <c r="V293" t="s">
        <v>9794</v>
      </c>
      <c r="W293" t="s">
        <v>102</v>
      </c>
      <c r="X293" t="s">
        <v>234</v>
      </c>
      <c r="Y293" t="s">
        <v>9795</v>
      </c>
      <c r="Z293" t="s">
        <v>9796</v>
      </c>
      <c r="AA293" t="s">
        <v>294</v>
      </c>
      <c r="AB293" t="s">
        <v>388</v>
      </c>
      <c r="AC293" t="s">
        <v>102</v>
      </c>
      <c r="AD293" t="s">
        <v>102</v>
      </c>
      <c r="AE293" t="s">
        <v>102</v>
      </c>
      <c r="AF293" t="s">
        <v>9797</v>
      </c>
      <c r="AG293" t="s">
        <v>9798</v>
      </c>
      <c r="AH293" t="s">
        <v>346</v>
      </c>
      <c r="AI293" t="s">
        <v>315</v>
      </c>
      <c r="AJ293" t="s">
        <v>102</v>
      </c>
      <c r="AK293" t="s">
        <v>9799</v>
      </c>
      <c r="AL293" t="s">
        <v>9800</v>
      </c>
      <c r="AM293" t="s">
        <v>9801</v>
      </c>
      <c r="AN293" t="s">
        <v>9802</v>
      </c>
      <c r="AO293" t="s">
        <v>9803</v>
      </c>
      <c r="AP293" t="s">
        <v>9804</v>
      </c>
      <c r="AQ293" t="s">
        <v>9795</v>
      </c>
      <c r="AR293" t="s">
        <v>102</v>
      </c>
      <c r="AS293" t="s">
        <v>102</v>
      </c>
      <c r="AT293" t="s">
        <v>102</v>
      </c>
      <c r="AU293" t="s">
        <v>184</v>
      </c>
      <c r="AV293" t="s">
        <v>9805</v>
      </c>
      <c r="AW293" t="s">
        <v>3241</v>
      </c>
      <c r="AX293" t="s">
        <v>3241</v>
      </c>
      <c r="AY293" t="s">
        <v>129</v>
      </c>
      <c r="AZ293" t="s">
        <v>311</v>
      </c>
      <c r="BA293" t="s">
        <v>199</v>
      </c>
      <c r="BB293" t="s">
        <v>648</v>
      </c>
      <c r="BC293" t="s">
        <v>202</v>
      </c>
      <c r="BD293" t="s">
        <v>507</v>
      </c>
      <c r="BE293" t="s">
        <v>126</v>
      </c>
      <c r="BF293" t="s">
        <v>127</v>
      </c>
      <c r="BG293" t="s">
        <v>210</v>
      </c>
      <c r="BH293" t="s">
        <v>131</v>
      </c>
      <c r="BI293" t="s">
        <v>126</v>
      </c>
      <c r="BJ293" t="s">
        <v>133</v>
      </c>
      <c r="BK293" t="s">
        <v>315</v>
      </c>
      <c r="BL293" t="s">
        <v>315</v>
      </c>
      <c r="BM293" t="s">
        <v>315</v>
      </c>
      <c r="BN293" t="s">
        <v>315</v>
      </c>
      <c r="BO293" t="s">
        <v>315</v>
      </c>
      <c r="BP293" t="s">
        <v>315</v>
      </c>
      <c r="BQ293" t="s">
        <v>9806</v>
      </c>
      <c r="BR293" t="s">
        <v>260</v>
      </c>
      <c r="BS293" t="s">
        <v>137</v>
      </c>
      <c r="BT293" t="s">
        <v>315</v>
      </c>
      <c r="BU293" t="s">
        <v>137</v>
      </c>
      <c r="BV293" t="s">
        <v>9807</v>
      </c>
      <c r="BW293" t="s">
        <v>9808</v>
      </c>
      <c r="BX293" t="s">
        <v>9809</v>
      </c>
      <c r="BY293" t="s">
        <v>3381</v>
      </c>
      <c r="BZ293" t="s">
        <v>9810</v>
      </c>
      <c r="CA293" t="s">
        <v>144</v>
      </c>
      <c r="CB293" t="s">
        <v>261</v>
      </c>
      <c r="CC293" t="s">
        <v>924</v>
      </c>
      <c r="CD293" t="s">
        <v>9811</v>
      </c>
      <c r="CE293" t="s">
        <v>147</v>
      </c>
    </row>
    <row r="294" spans="1:83" x14ac:dyDescent="0.2">
      <c r="A294" t="s">
        <v>9812</v>
      </c>
      <c r="B294" t="s">
        <v>1484</v>
      </c>
      <c r="C294" t="s">
        <v>9813</v>
      </c>
      <c r="D294" t="s">
        <v>9814</v>
      </c>
      <c r="E294" t="s">
        <v>9815</v>
      </c>
      <c r="F294" t="s">
        <v>9816</v>
      </c>
      <c r="G294" t="s">
        <v>9817</v>
      </c>
      <c r="H294" t="s">
        <v>9818</v>
      </c>
      <c r="I294" t="s">
        <v>9819</v>
      </c>
      <c r="J294" t="s">
        <v>222</v>
      </c>
      <c r="K294" t="s">
        <v>223</v>
      </c>
      <c r="L294" t="s">
        <v>224</v>
      </c>
      <c r="M294" t="s">
        <v>9820</v>
      </c>
      <c r="N294" t="s">
        <v>9821</v>
      </c>
      <c r="O294" t="s">
        <v>9822</v>
      </c>
      <c r="P294" t="s">
        <v>9823</v>
      </c>
      <c r="Q294" t="s">
        <v>9824</v>
      </c>
      <c r="R294" t="s">
        <v>9825</v>
      </c>
      <c r="S294" t="s">
        <v>9826</v>
      </c>
      <c r="T294" t="s">
        <v>102</v>
      </c>
      <c r="U294" t="s">
        <v>9827</v>
      </c>
      <c r="V294" t="s">
        <v>102</v>
      </c>
      <c r="W294" t="s">
        <v>102</v>
      </c>
      <c r="X294" t="s">
        <v>578</v>
      </c>
      <c r="Y294" t="s">
        <v>9828</v>
      </c>
      <c r="Z294" t="s">
        <v>9829</v>
      </c>
      <c r="AA294" t="s">
        <v>294</v>
      </c>
      <c r="AB294" t="s">
        <v>102</v>
      </c>
      <c r="AC294" t="s">
        <v>9830</v>
      </c>
      <c r="AD294" t="s">
        <v>238</v>
      </c>
      <c r="AE294" t="s">
        <v>102</v>
      </c>
      <c r="AF294" t="s">
        <v>3061</v>
      </c>
      <c r="AG294" t="s">
        <v>2129</v>
      </c>
      <c r="AH294" t="s">
        <v>9831</v>
      </c>
      <c r="AI294" t="s">
        <v>102</v>
      </c>
      <c r="AJ294" t="s">
        <v>102</v>
      </c>
      <c r="AK294" t="s">
        <v>9832</v>
      </c>
      <c r="AL294" t="s">
        <v>9833</v>
      </c>
      <c r="AM294" t="s">
        <v>9834</v>
      </c>
      <c r="AN294" t="s">
        <v>9835</v>
      </c>
      <c r="AO294" t="s">
        <v>9836</v>
      </c>
      <c r="AP294" t="s">
        <v>9837</v>
      </c>
      <c r="AQ294" t="s">
        <v>9828</v>
      </c>
      <c r="AR294" t="s">
        <v>102</v>
      </c>
      <c r="AS294" t="s">
        <v>102</v>
      </c>
      <c r="AT294" t="s">
        <v>102</v>
      </c>
      <c r="AU294" t="s">
        <v>1957</v>
      </c>
      <c r="AV294" t="s">
        <v>7027</v>
      </c>
      <c r="AW294" t="s">
        <v>3600</v>
      </c>
      <c r="AX294" t="s">
        <v>3600</v>
      </c>
      <c r="AY294" t="s">
        <v>128</v>
      </c>
      <c r="AZ294" t="s">
        <v>314</v>
      </c>
      <c r="BA294" t="s">
        <v>648</v>
      </c>
      <c r="BB294" t="s">
        <v>262</v>
      </c>
      <c r="BC294" t="s">
        <v>314</v>
      </c>
      <c r="BD294" t="s">
        <v>314</v>
      </c>
      <c r="BE294" t="s">
        <v>359</v>
      </c>
      <c r="BF294" t="s">
        <v>260</v>
      </c>
      <c r="BG294" t="s">
        <v>263</v>
      </c>
      <c r="BH294" t="s">
        <v>648</v>
      </c>
      <c r="BI294" t="s">
        <v>126</v>
      </c>
      <c r="BJ294" t="s">
        <v>315</v>
      </c>
      <c r="BK294" t="s">
        <v>315</v>
      </c>
      <c r="BL294" t="s">
        <v>315</v>
      </c>
      <c r="BM294" t="s">
        <v>315</v>
      </c>
      <c r="BN294" t="s">
        <v>133</v>
      </c>
      <c r="BO294" t="s">
        <v>133</v>
      </c>
      <c r="BP294" t="s">
        <v>315</v>
      </c>
      <c r="BQ294" t="s">
        <v>406</v>
      </c>
      <c r="BR294" t="s">
        <v>315</v>
      </c>
      <c r="BS294" t="s">
        <v>137</v>
      </c>
      <c r="BT294" t="s">
        <v>315</v>
      </c>
      <c r="BU294" t="s">
        <v>137</v>
      </c>
      <c r="BV294" t="s">
        <v>9838</v>
      </c>
      <c r="BW294" t="s">
        <v>9839</v>
      </c>
      <c r="BX294" t="s">
        <v>9839</v>
      </c>
      <c r="BY294" t="s">
        <v>9839</v>
      </c>
      <c r="BZ294" t="s">
        <v>9840</v>
      </c>
      <c r="CA294" t="s">
        <v>144</v>
      </c>
      <c r="CB294" t="s">
        <v>125</v>
      </c>
      <c r="CC294" t="s">
        <v>924</v>
      </c>
      <c r="CD294" t="s">
        <v>9841</v>
      </c>
      <c r="CE294" t="s">
        <v>102</v>
      </c>
    </row>
    <row r="295" spans="1:83" x14ac:dyDescent="0.2">
      <c r="A295" t="s">
        <v>9842</v>
      </c>
      <c r="B295" t="s">
        <v>84</v>
      </c>
      <c r="C295" t="s">
        <v>9843</v>
      </c>
      <c r="D295" t="s">
        <v>9844</v>
      </c>
      <c r="E295" t="s">
        <v>9845</v>
      </c>
      <c r="F295" t="s">
        <v>9846</v>
      </c>
      <c r="G295" t="s">
        <v>9847</v>
      </c>
      <c r="H295" t="s">
        <v>9848</v>
      </c>
      <c r="I295" t="s">
        <v>9849</v>
      </c>
      <c r="J295" t="s">
        <v>222</v>
      </c>
      <c r="K295" t="s">
        <v>223</v>
      </c>
      <c r="L295" t="s">
        <v>7073</v>
      </c>
      <c r="M295" t="s">
        <v>9850</v>
      </c>
      <c r="N295" t="s">
        <v>9851</v>
      </c>
      <c r="O295" t="s">
        <v>9852</v>
      </c>
      <c r="P295" t="s">
        <v>9853</v>
      </c>
      <c r="Q295" t="s">
        <v>9854</v>
      </c>
      <c r="R295" t="s">
        <v>9855</v>
      </c>
      <c r="S295" t="s">
        <v>9856</v>
      </c>
      <c r="T295" t="s">
        <v>102</v>
      </c>
      <c r="U295" t="s">
        <v>102</v>
      </c>
      <c r="V295" t="s">
        <v>9857</v>
      </c>
      <c r="W295" t="s">
        <v>102</v>
      </c>
      <c r="X295" t="s">
        <v>105</v>
      </c>
      <c r="Y295" t="s">
        <v>9519</v>
      </c>
      <c r="Z295" t="s">
        <v>9858</v>
      </c>
      <c r="AA295" t="s">
        <v>1608</v>
      </c>
      <c r="AB295" t="s">
        <v>388</v>
      </c>
      <c r="AC295" t="s">
        <v>7667</v>
      </c>
      <c r="AD295" t="s">
        <v>102</v>
      </c>
      <c r="AE295" t="s">
        <v>102</v>
      </c>
      <c r="AF295" t="s">
        <v>7085</v>
      </c>
      <c r="AG295" t="s">
        <v>1029</v>
      </c>
      <c r="AH295" t="s">
        <v>173</v>
      </c>
      <c r="AI295" t="s">
        <v>102</v>
      </c>
      <c r="AJ295" t="s">
        <v>102</v>
      </c>
      <c r="AK295" t="s">
        <v>9859</v>
      </c>
      <c r="AL295" t="s">
        <v>9860</v>
      </c>
      <c r="AM295" t="s">
        <v>9861</v>
      </c>
      <c r="AN295" t="s">
        <v>102</v>
      </c>
      <c r="AO295" t="s">
        <v>9862</v>
      </c>
      <c r="AP295" t="s">
        <v>9863</v>
      </c>
      <c r="AQ295" t="s">
        <v>9519</v>
      </c>
      <c r="AR295" t="s">
        <v>102</v>
      </c>
      <c r="AS295" t="s">
        <v>102</v>
      </c>
      <c r="AT295" t="s">
        <v>102</v>
      </c>
      <c r="AU295" t="s">
        <v>1320</v>
      </c>
      <c r="AV295" t="s">
        <v>7764</v>
      </c>
      <c r="AW295" t="s">
        <v>354</v>
      </c>
      <c r="AX295" t="s">
        <v>354</v>
      </c>
      <c r="AY295" t="s">
        <v>130</v>
      </c>
      <c r="AZ295" t="s">
        <v>359</v>
      </c>
      <c r="BA295" t="s">
        <v>466</v>
      </c>
      <c r="BB295" t="s">
        <v>199</v>
      </c>
      <c r="BC295" t="s">
        <v>138</v>
      </c>
      <c r="BD295" t="s">
        <v>126</v>
      </c>
      <c r="BE295" t="s">
        <v>314</v>
      </c>
      <c r="BF295" t="s">
        <v>314</v>
      </c>
      <c r="BG295" t="s">
        <v>134</v>
      </c>
      <c r="BH295" t="s">
        <v>127</v>
      </c>
      <c r="BI295" t="s">
        <v>359</v>
      </c>
      <c r="BJ295" t="s">
        <v>132</v>
      </c>
      <c r="BK295" t="s">
        <v>133</v>
      </c>
      <c r="BL295" t="s">
        <v>133</v>
      </c>
      <c r="BM295" t="s">
        <v>133</v>
      </c>
      <c r="BN295" t="s">
        <v>133</v>
      </c>
      <c r="BO295" t="s">
        <v>315</v>
      </c>
      <c r="BP295" t="s">
        <v>315</v>
      </c>
      <c r="BQ295" t="s">
        <v>9864</v>
      </c>
      <c r="BR295" t="s">
        <v>359</v>
      </c>
      <c r="BS295" t="s">
        <v>137</v>
      </c>
      <c r="BT295" t="s">
        <v>137</v>
      </c>
      <c r="BU295" t="s">
        <v>137</v>
      </c>
      <c r="BV295" t="s">
        <v>9865</v>
      </c>
      <c r="BW295" t="s">
        <v>9866</v>
      </c>
      <c r="BX295" t="s">
        <v>102</v>
      </c>
      <c r="BY295" t="s">
        <v>8058</v>
      </c>
      <c r="BZ295" t="s">
        <v>9867</v>
      </c>
      <c r="CA295" t="s">
        <v>144</v>
      </c>
      <c r="CB295" t="s">
        <v>199</v>
      </c>
      <c r="CC295" t="s">
        <v>211</v>
      </c>
      <c r="CD295" t="s">
        <v>9868</v>
      </c>
      <c r="CE295" t="s">
        <v>273</v>
      </c>
    </row>
    <row r="296" spans="1:83" x14ac:dyDescent="0.2">
      <c r="A296" t="s">
        <v>9869</v>
      </c>
      <c r="B296" t="s">
        <v>84</v>
      </c>
      <c r="C296" t="s">
        <v>9870</v>
      </c>
      <c r="D296" t="s">
        <v>9871</v>
      </c>
      <c r="E296" t="s">
        <v>9872</v>
      </c>
      <c r="F296" t="s">
        <v>9873</v>
      </c>
      <c r="G296" t="s">
        <v>9874</v>
      </c>
      <c r="H296" t="s">
        <v>9875</v>
      </c>
      <c r="I296" t="s">
        <v>9876</v>
      </c>
      <c r="J296" t="s">
        <v>92</v>
      </c>
      <c r="K296" t="s">
        <v>93</v>
      </c>
      <c r="L296" t="s">
        <v>94</v>
      </c>
      <c r="M296" t="s">
        <v>9877</v>
      </c>
      <c r="N296" t="s">
        <v>9878</v>
      </c>
      <c r="O296" t="s">
        <v>9879</v>
      </c>
      <c r="P296" t="s">
        <v>9880</v>
      </c>
      <c r="Q296" t="s">
        <v>9881</v>
      </c>
      <c r="R296" t="s">
        <v>9882</v>
      </c>
      <c r="S296" t="s">
        <v>9883</v>
      </c>
      <c r="T296" t="s">
        <v>102</v>
      </c>
      <c r="U296" t="s">
        <v>102</v>
      </c>
      <c r="V296" t="s">
        <v>9884</v>
      </c>
      <c r="W296" t="s">
        <v>102</v>
      </c>
      <c r="X296" t="s">
        <v>105</v>
      </c>
      <c r="Y296" t="s">
        <v>9885</v>
      </c>
      <c r="Z296" t="s">
        <v>9886</v>
      </c>
      <c r="AA296" t="s">
        <v>1608</v>
      </c>
      <c r="AB296" t="s">
        <v>102</v>
      </c>
      <c r="AC296" t="s">
        <v>102</v>
      </c>
      <c r="AD296" t="s">
        <v>102</v>
      </c>
      <c r="AE296" t="s">
        <v>102</v>
      </c>
      <c r="AF296" t="s">
        <v>110</v>
      </c>
      <c r="AG296" t="s">
        <v>2459</v>
      </c>
      <c r="AH296" t="s">
        <v>173</v>
      </c>
      <c r="AI296" t="s">
        <v>102</v>
      </c>
      <c r="AJ296" t="s">
        <v>102</v>
      </c>
      <c r="AK296" t="s">
        <v>102</v>
      </c>
      <c r="AL296" t="s">
        <v>9887</v>
      </c>
      <c r="AM296" t="s">
        <v>9888</v>
      </c>
      <c r="AN296" t="s">
        <v>9889</v>
      </c>
      <c r="AO296" t="s">
        <v>9890</v>
      </c>
      <c r="AP296" t="s">
        <v>9891</v>
      </c>
      <c r="AQ296" t="s">
        <v>9885</v>
      </c>
      <c r="AR296" t="s">
        <v>102</v>
      </c>
      <c r="AS296" t="s">
        <v>102</v>
      </c>
      <c r="AT296" t="s">
        <v>102</v>
      </c>
      <c r="AU296" t="s">
        <v>119</v>
      </c>
      <c r="AV296" t="s">
        <v>102</v>
      </c>
      <c r="AW296" t="s">
        <v>1884</v>
      </c>
      <c r="AX296" t="s">
        <v>2396</v>
      </c>
      <c r="AY296" t="s">
        <v>2100</v>
      </c>
      <c r="AZ296" t="s">
        <v>774</v>
      </c>
      <c r="BA296" t="s">
        <v>195</v>
      </c>
      <c r="BB296" t="s">
        <v>271</v>
      </c>
      <c r="BC296" t="s">
        <v>129</v>
      </c>
      <c r="BD296" t="s">
        <v>311</v>
      </c>
      <c r="BE296" t="s">
        <v>133</v>
      </c>
      <c r="BF296" t="s">
        <v>315</v>
      </c>
      <c r="BG296" t="s">
        <v>314</v>
      </c>
      <c r="BH296" t="s">
        <v>133</v>
      </c>
      <c r="BI296" t="s">
        <v>133</v>
      </c>
      <c r="BJ296" t="s">
        <v>311</v>
      </c>
      <c r="BK296" t="s">
        <v>132</v>
      </c>
      <c r="BL296" t="s">
        <v>133</v>
      </c>
      <c r="BM296" t="s">
        <v>315</v>
      </c>
      <c r="BN296" t="s">
        <v>127</v>
      </c>
      <c r="BO296" t="s">
        <v>133</v>
      </c>
      <c r="BP296" t="s">
        <v>133</v>
      </c>
      <c r="BQ296" t="s">
        <v>2360</v>
      </c>
      <c r="BR296" t="s">
        <v>313</v>
      </c>
      <c r="BS296" t="s">
        <v>137</v>
      </c>
      <c r="BT296" t="s">
        <v>314</v>
      </c>
      <c r="BU296" t="s">
        <v>137</v>
      </c>
      <c r="BV296" t="s">
        <v>9892</v>
      </c>
      <c r="BW296" t="s">
        <v>2764</v>
      </c>
      <c r="BX296" t="s">
        <v>9893</v>
      </c>
      <c r="BY296" t="s">
        <v>9894</v>
      </c>
      <c r="BZ296" t="s">
        <v>9895</v>
      </c>
      <c r="CA296" t="s">
        <v>144</v>
      </c>
      <c r="CB296" t="s">
        <v>263</v>
      </c>
      <c r="CC296" t="s">
        <v>211</v>
      </c>
      <c r="CD296" t="s">
        <v>9896</v>
      </c>
      <c r="CE296" t="s">
        <v>3449</v>
      </c>
    </row>
    <row r="297" spans="1:83" x14ac:dyDescent="0.2">
      <c r="A297" t="s">
        <v>9897</v>
      </c>
      <c r="B297" t="s">
        <v>84</v>
      </c>
      <c r="C297" t="s">
        <v>9898</v>
      </c>
      <c r="D297" t="s">
        <v>9899</v>
      </c>
      <c r="E297" t="s">
        <v>9900</v>
      </c>
      <c r="F297" t="s">
        <v>9901</v>
      </c>
      <c r="G297" t="s">
        <v>2840</v>
      </c>
      <c r="H297" t="s">
        <v>7195</v>
      </c>
      <c r="I297" t="s">
        <v>7196</v>
      </c>
      <c r="J297" t="s">
        <v>222</v>
      </c>
      <c r="K297" t="s">
        <v>223</v>
      </c>
      <c r="L297" t="s">
        <v>432</v>
      </c>
      <c r="M297" t="s">
        <v>102</v>
      </c>
      <c r="N297" t="s">
        <v>9902</v>
      </c>
      <c r="O297" t="s">
        <v>9903</v>
      </c>
      <c r="P297" t="s">
        <v>2780</v>
      </c>
      <c r="Q297" t="s">
        <v>9904</v>
      </c>
      <c r="R297" t="s">
        <v>9905</v>
      </c>
      <c r="S297" t="s">
        <v>9906</v>
      </c>
      <c r="T297" t="s">
        <v>102</v>
      </c>
      <c r="U297" t="s">
        <v>9907</v>
      </c>
      <c r="V297" t="s">
        <v>9908</v>
      </c>
      <c r="W297" t="s">
        <v>102</v>
      </c>
      <c r="X297" t="s">
        <v>102</v>
      </c>
      <c r="Y297" t="s">
        <v>9909</v>
      </c>
      <c r="Z297" t="s">
        <v>9910</v>
      </c>
      <c r="AA297" t="s">
        <v>108</v>
      </c>
      <c r="AB297" t="s">
        <v>102</v>
      </c>
      <c r="AC297" t="s">
        <v>9911</v>
      </c>
      <c r="AD297" t="s">
        <v>238</v>
      </c>
      <c r="AE297" t="s">
        <v>3716</v>
      </c>
      <c r="AF297" t="s">
        <v>1503</v>
      </c>
      <c r="AG297" t="s">
        <v>102</v>
      </c>
      <c r="AH297" t="s">
        <v>3620</v>
      </c>
      <c r="AI297" t="s">
        <v>102</v>
      </c>
      <c r="AJ297" t="s">
        <v>102</v>
      </c>
      <c r="AK297" t="s">
        <v>102</v>
      </c>
      <c r="AL297" t="s">
        <v>9912</v>
      </c>
      <c r="AM297" t="s">
        <v>9913</v>
      </c>
      <c r="AN297" t="s">
        <v>9914</v>
      </c>
      <c r="AO297" t="s">
        <v>9915</v>
      </c>
      <c r="AP297" t="s">
        <v>9916</v>
      </c>
      <c r="AQ297" t="s">
        <v>9909</v>
      </c>
      <c r="AR297" t="s">
        <v>102</v>
      </c>
      <c r="AS297" t="s">
        <v>102</v>
      </c>
      <c r="AT297" t="s">
        <v>102</v>
      </c>
      <c r="AU297" t="s">
        <v>119</v>
      </c>
      <c r="AV297" t="s">
        <v>4674</v>
      </c>
      <c r="AW297" t="s">
        <v>963</v>
      </c>
      <c r="AX297" t="s">
        <v>3690</v>
      </c>
      <c r="AY297" t="s">
        <v>695</v>
      </c>
      <c r="AZ297" t="s">
        <v>200</v>
      </c>
      <c r="BA297" t="s">
        <v>463</v>
      </c>
      <c r="BB297" t="s">
        <v>271</v>
      </c>
      <c r="BC297" t="s">
        <v>133</v>
      </c>
      <c r="BD297" t="s">
        <v>133</v>
      </c>
      <c r="BE297" t="s">
        <v>315</v>
      </c>
      <c r="BF297" t="s">
        <v>315</v>
      </c>
      <c r="BG297" t="s">
        <v>199</v>
      </c>
      <c r="BH297" t="s">
        <v>138</v>
      </c>
      <c r="BI297" t="s">
        <v>200</v>
      </c>
      <c r="BJ297" t="s">
        <v>137</v>
      </c>
      <c r="BK297" t="s">
        <v>137</v>
      </c>
      <c r="BL297" t="s">
        <v>137</v>
      </c>
      <c r="BM297" t="s">
        <v>137</v>
      </c>
      <c r="BN297" t="s">
        <v>311</v>
      </c>
      <c r="BO297" t="s">
        <v>133</v>
      </c>
      <c r="BP297" t="s">
        <v>133</v>
      </c>
      <c r="BQ297" t="s">
        <v>4472</v>
      </c>
      <c r="BR297" t="s">
        <v>262</v>
      </c>
      <c r="BS297" t="s">
        <v>137</v>
      </c>
      <c r="BT297" t="s">
        <v>311</v>
      </c>
      <c r="BU297" t="s">
        <v>137</v>
      </c>
      <c r="BV297" t="s">
        <v>9917</v>
      </c>
      <c r="BW297" t="s">
        <v>9918</v>
      </c>
      <c r="BX297" t="s">
        <v>7455</v>
      </c>
      <c r="BY297" t="s">
        <v>9919</v>
      </c>
      <c r="BZ297" t="s">
        <v>7909</v>
      </c>
      <c r="CA297" t="s">
        <v>144</v>
      </c>
      <c r="CB297" t="s">
        <v>311</v>
      </c>
      <c r="CC297" t="s">
        <v>145</v>
      </c>
      <c r="CD297" t="s">
        <v>9920</v>
      </c>
      <c r="CE297" t="s">
        <v>1211</v>
      </c>
    </row>
    <row r="298" spans="1:83" x14ac:dyDescent="0.2">
      <c r="A298" t="s">
        <v>9921</v>
      </c>
      <c r="B298" t="s">
        <v>1439</v>
      </c>
      <c r="C298" t="s">
        <v>9922</v>
      </c>
      <c r="D298" t="s">
        <v>9923</v>
      </c>
      <c r="E298" t="s">
        <v>9924</v>
      </c>
      <c r="F298" t="s">
        <v>9925</v>
      </c>
      <c r="G298" t="s">
        <v>9926</v>
      </c>
      <c r="H298" t="s">
        <v>9927</v>
      </c>
      <c r="I298" t="s">
        <v>9928</v>
      </c>
      <c r="J298" t="s">
        <v>92</v>
      </c>
      <c r="K298" t="s">
        <v>620</v>
      </c>
      <c r="L298" t="s">
        <v>621</v>
      </c>
      <c r="M298" t="s">
        <v>9929</v>
      </c>
      <c r="N298" t="s">
        <v>9930</v>
      </c>
      <c r="O298" t="s">
        <v>9931</v>
      </c>
      <c r="P298" t="s">
        <v>9932</v>
      </c>
      <c r="Q298" t="s">
        <v>9933</v>
      </c>
      <c r="R298" t="s">
        <v>9934</v>
      </c>
      <c r="S298" t="s">
        <v>9935</v>
      </c>
      <c r="T298" t="s">
        <v>102</v>
      </c>
      <c r="U298" t="s">
        <v>9936</v>
      </c>
      <c r="V298" t="s">
        <v>9937</v>
      </c>
      <c r="W298" t="s">
        <v>102</v>
      </c>
      <c r="X298" t="s">
        <v>1727</v>
      </c>
      <c r="Y298" t="s">
        <v>9938</v>
      </c>
      <c r="Z298" t="s">
        <v>9939</v>
      </c>
      <c r="AA298" t="s">
        <v>108</v>
      </c>
      <c r="AB298" t="s">
        <v>9940</v>
      </c>
      <c r="AC298" t="s">
        <v>9941</v>
      </c>
      <c r="AD298" t="s">
        <v>170</v>
      </c>
      <c r="AE298" t="s">
        <v>102</v>
      </c>
      <c r="AF298" t="s">
        <v>9942</v>
      </c>
      <c r="AG298" t="s">
        <v>9943</v>
      </c>
      <c r="AH298" t="s">
        <v>173</v>
      </c>
      <c r="AI298" t="s">
        <v>102</v>
      </c>
      <c r="AJ298" t="s">
        <v>102</v>
      </c>
      <c r="AK298" t="s">
        <v>102</v>
      </c>
      <c r="AL298" t="s">
        <v>9944</v>
      </c>
      <c r="AM298" t="s">
        <v>9945</v>
      </c>
      <c r="AN298" t="s">
        <v>9946</v>
      </c>
      <c r="AO298" t="s">
        <v>9947</v>
      </c>
      <c r="AP298" t="s">
        <v>9948</v>
      </c>
      <c r="AQ298" t="s">
        <v>9938</v>
      </c>
      <c r="AR298" t="s">
        <v>9949</v>
      </c>
      <c r="AS298" t="s">
        <v>9950</v>
      </c>
      <c r="AT298" t="s">
        <v>9951</v>
      </c>
      <c r="AU298" t="s">
        <v>184</v>
      </c>
      <c r="AV298" t="s">
        <v>9952</v>
      </c>
      <c r="AW298" t="s">
        <v>8880</v>
      </c>
      <c r="AX298" t="s">
        <v>3273</v>
      </c>
      <c r="AY298" t="s">
        <v>9953</v>
      </c>
      <c r="AZ298" t="s">
        <v>1358</v>
      </c>
      <c r="BA298" t="s">
        <v>599</v>
      </c>
      <c r="BB298" t="s">
        <v>313</v>
      </c>
      <c r="BC298" t="s">
        <v>134</v>
      </c>
      <c r="BD298" t="s">
        <v>262</v>
      </c>
      <c r="BE298" t="s">
        <v>263</v>
      </c>
      <c r="BF298" t="s">
        <v>136</v>
      </c>
      <c r="BG298" t="s">
        <v>199</v>
      </c>
      <c r="BH298" t="s">
        <v>648</v>
      </c>
      <c r="BI298" t="s">
        <v>131</v>
      </c>
      <c r="BJ298" t="s">
        <v>417</v>
      </c>
      <c r="BK298" t="s">
        <v>550</v>
      </c>
      <c r="BL298" t="s">
        <v>130</v>
      </c>
      <c r="BM298" t="s">
        <v>131</v>
      </c>
      <c r="BN298" t="s">
        <v>417</v>
      </c>
      <c r="BO298" t="s">
        <v>138</v>
      </c>
      <c r="BP298" t="s">
        <v>317</v>
      </c>
      <c r="BQ298" t="s">
        <v>7906</v>
      </c>
      <c r="BR298" t="s">
        <v>131</v>
      </c>
      <c r="BS298" t="s">
        <v>315</v>
      </c>
      <c r="BT298" t="s">
        <v>313</v>
      </c>
      <c r="BU298" t="s">
        <v>204</v>
      </c>
      <c r="BV298" t="s">
        <v>9954</v>
      </c>
      <c r="BW298" t="s">
        <v>102</v>
      </c>
      <c r="BX298" t="s">
        <v>102</v>
      </c>
      <c r="BY298" t="s">
        <v>102</v>
      </c>
      <c r="BZ298" t="s">
        <v>9955</v>
      </c>
      <c r="CA298" t="s">
        <v>144</v>
      </c>
      <c r="CB298" t="s">
        <v>695</v>
      </c>
      <c r="CC298" t="s">
        <v>4278</v>
      </c>
      <c r="CD298" t="s">
        <v>9956</v>
      </c>
      <c r="CE298" t="s">
        <v>9957</v>
      </c>
    </row>
    <row r="299" spans="1:83" x14ac:dyDescent="0.2">
      <c r="A299" t="s">
        <v>9958</v>
      </c>
      <c r="B299" t="s">
        <v>84</v>
      </c>
      <c r="C299" t="s">
        <v>9959</v>
      </c>
      <c r="D299" t="s">
        <v>9960</v>
      </c>
      <c r="E299" t="s">
        <v>9961</v>
      </c>
      <c r="F299" t="s">
        <v>9962</v>
      </c>
      <c r="G299" t="s">
        <v>9963</v>
      </c>
      <c r="H299" t="s">
        <v>9964</v>
      </c>
      <c r="I299" t="s">
        <v>9965</v>
      </c>
      <c r="J299" t="s">
        <v>92</v>
      </c>
      <c r="K299" t="s">
        <v>93</v>
      </c>
      <c r="L299" t="s">
        <v>94</v>
      </c>
      <c r="M299" t="s">
        <v>9966</v>
      </c>
      <c r="N299" t="s">
        <v>9967</v>
      </c>
      <c r="O299" t="s">
        <v>9968</v>
      </c>
      <c r="P299" t="s">
        <v>2780</v>
      </c>
      <c r="Q299" t="s">
        <v>9969</v>
      </c>
      <c r="R299" t="s">
        <v>9970</v>
      </c>
      <c r="S299" t="s">
        <v>9971</v>
      </c>
      <c r="T299" t="s">
        <v>102</v>
      </c>
      <c r="U299" t="s">
        <v>102</v>
      </c>
      <c r="V299" t="s">
        <v>102</v>
      </c>
      <c r="W299" t="s">
        <v>102</v>
      </c>
      <c r="X299" t="s">
        <v>102</v>
      </c>
      <c r="Y299" t="s">
        <v>9972</v>
      </c>
      <c r="Z299" t="s">
        <v>9973</v>
      </c>
      <c r="AA299" t="s">
        <v>294</v>
      </c>
      <c r="AB299" t="s">
        <v>102</v>
      </c>
      <c r="AC299" t="s">
        <v>102</v>
      </c>
      <c r="AD299" t="s">
        <v>102</v>
      </c>
      <c r="AE299" t="s">
        <v>102</v>
      </c>
      <c r="AF299" t="s">
        <v>110</v>
      </c>
      <c r="AG299" t="s">
        <v>102</v>
      </c>
      <c r="AH299" t="s">
        <v>4669</v>
      </c>
      <c r="AI299" t="s">
        <v>102</v>
      </c>
      <c r="AJ299" t="s">
        <v>102</v>
      </c>
      <c r="AK299" t="s">
        <v>102</v>
      </c>
      <c r="AL299" t="s">
        <v>9974</v>
      </c>
      <c r="AM299" t="s">
        <v>9975</v>
      </c>
      <c r="AN299" t="s">
        <v>9976</v>
      </c>
      <c r="AO299" t="s">
        <v>9977</v>
      </c>
      <c r="AP299" t="s">
        <v>9978</v>
      </c>
      <c r="AQ299" t="s">
        <v>9972</v>
      </c>
      <c r="AR299" t="s">
        <v>102</v>
      </c>
      <c r="AS299" t="s">
        <v>102</v>
      </c>
      <c r="AT299" t="s">
        <v>102</v>
      </c>
      <c r="AU299" t="s">
        <v>184</v>
      </c>
      <c r="AV299" t="s">
        <v>3505</v>
      </c>
      <c r="AW299" t="s">
        <v>365</v>
      </c>
      <c r="AX299" t="s">
        <v>701</v>
      </c>
      <c r="AY299" t="s">
        <v>127</v>
      </c>
      <c r="AZ299" t="s">
        <v>130</v>
      </c>
      <c r="BA299" t="s">
        <v>130</v>
      </c>
      <c r="BB299" t="s">
        <v>210</v>
      </c>
      <c r="BC299" t="s">
        <v>311</v>
      </c>
      <c r="BD299" t="s">
        <v>311</v>
      </c>
      <c r="BE299" t="s">
        <v>132</v>
      </c>
      <c r="BF299" t="s">
        <v>133</v>
      </c>
      <c r="BG299" t="s">
        <v>129</v>
      </c>
      <c r="BH299" t="s">
        <v>132</v>
      </c>
      <c r="BI299" t="s">
        <v>132</v>
      </c>
      <c r="BJ299" t="s">
        <v>137</v>
      </c>
      <c r="BK299" t="s">
        <v>137</v>
      </c>
      <c r="BL299" t="s">
        <v>137</v>
      </c>
      <c r="BM299" t="s">
        <v>137</v>
      </c>
      <c r="BN299" t="s">
        <v>137</v>
      </c>
      <c r="BO299" t="s">
        <v>137</v>
      </c>
      <c r="BP299" t="s">
        <v>137</v>
      </c>
      <c r="BQ299" t="s">
        <v>201</v>
      </c>
      <c r="BR299" t="s">
        <v>132</v>
      </c>
      <c r="BS299" t="s">
        <v>137</v>
      </c>
      <c r="BT299" t="s">
        <v>315</v>
      </c>
      <c r="BU299" t="s">
        <v>137</v>
      </c>
      <c r="BV299" t="s">
        <v>9979</v>
      </c>
      <c r="BW299" t="s">
        <v>8058</v>
      </c>
      <c r="BX299" t="s">
        <v>9980</v>
      </c>
      <c r="BY299" t="s">
        <v>1553</v>
      </c>
      <c r="BZ299" t="s">
        <v>9981</v>
      </c>
      <c r="CA299" t="s">
        <v>144</v>
      </c>
      <c r="CB299" t="s">
        <v>202</v>
      </c>
      <c r="CC299" t="s">
        <v>145</v>
      </c>
      <c r="CD299" t="s">
        <v>9982</v>
      </c>
      <c r="CE299" t="s">
        <v>147</v>
      </c>
    </row>
    <row r="300" spans="1:83" x14ac:dyDescent="0.2">
      <c r="A300" t="s">
        <v>9983</v>
      </c>
      <c r="B300" t="s">
        <v>9984</v>
      </c>
      <c r="C300" t="s">
        <v>9985</v>
      </c>
      <c r="D300" t="s">
        <v>9986</v>
      </c>
      <c r="E300" t="s">
        <v>9987</v>
      </c>
      <c r="F300" t="s">
        <v>9988</v>
      </c>
      <c r="G300" t="s">
        <v>9989</v>
      </c>
      <c r="H300" t="s">
        <v>9990</v>
      </c>
      <c r="I300" t="s">
        <v>9991</v>
      </c>
      <c r="J300" t="s">
        <v>92</v>
      </c>
      <c r="K300" t="s">
        <v>3215</v>
      </c>
      <c r="L300" t="s">
        <v>9992</v>
      </c>
      <c r="M300" t="s">
        <v>9993</v>
      </c>
      <c r="N300" t="s">
        <v>9994</v>
      </c>
      <c r="O300" t="s">
        <v>9995</v>
      </c>
      <c r="P300" t="s">
        <v>9996</v>
      </c>
      <c r="Q300" t="s">
        <v>9997</v>
      </c>
      <c r="R300" t="s">
        <v>9998</v>
      </c>
      <c r="S300" t="s">
        <v>9999</v>
      </c>
      <c r="T300" t="s">
        <v>102</v>
      </c>
      <c r="U300" t="s">
        <v>102</v>
      </c>
      <c r="V300" t="s">
        <v>10000</v>
      </c>
      <c r="W300" t="s">
        <v>102</v>
      </c>
      <c r="X300" t="s">
        <v>105</v>
      </c>
      <c r="Y300" t="s">
        <v>10001</v>
      </c>
      <c r="Z300" t="s">
        <v>10002</v>
      </c>
      <c r="AA300" t="s">
        <v>1187</v>
      </c>
      <c r="AB300" t="s">
        <v>102</v>
      </c>
      <c r="AC300" t="s">
        <v>10003</v>
      </c>
      <c r="AD300" t="s">
        <v>170</v>
      </c>
      <c r="AE300" t="s">
        <v>102</v>
      </c>
      <c r="AF300" t="s">
        <v>10004</v>
      </c>
      <c r="AG300" t="s">
        <v>2620</v>
      </c>
      <c r="AH300" t="s">
        <v>635</v>
      </c>
      <c r="AI300" t="s">
        <v>315</v>
      </c>
      <c r="AJ300" t="s">
        <v>102</v>
      </c>
      <c r="AK300" t="s">
        <v>10005</v>
      </c>
      <c r="AL300" t="s">
        <v>10006</v>
      </c>
      <c r="AM300" t="s">
        <v>10007</v>
      </c>
      <c r="AN300" t="s">
        <v>10008</v>
      </c>
      <c r="AO300" t="s">
        <v>10009</v>
      </c>
      <c r="AP300" t="s">
        <v>10010</v>
      </c>
      <c r="AQ300" t="s">
        <v>10001</v>
      </c>
      <c r="AR300" t="s">
        <v>10011</v>
      </c>
      <c r="AS300" t="s">
        <v>10012</v>
      </c>
      <c r="AT300" t="s">
        <v>10013</v>
      </c>
      <c r="AU300" t="s">
        <v>352</v>
      </c>
      <c r="AV300" t="s">
        <v>10014</v>
      </c>
      <c r="AW300" t="s">
        <v>2893</v>
      </c>
      <c r="AX300" t="s">
        <v>8581</v>
      </c>
      <c r="AY300" t="s">
        <v>10015</v>
      </c>
      <c r="AZ300" t="s">
        <v>965</v>
      </c>
      <c r="BA300" t="s">
        <v>2360</v>
      </c>
      <c r="BB300" t="s">
        <v>189</v>
      </c>
      <c r="BC300" t="s">
        <v>315</v>
      </c>
      <c r="BD300" t="s">
        <v>315</v>
      </c>
      <c r="BE300" t="s">
        <v>315</v>
      </c>
      <c r="BF300" t="s">
        <v>315</v>
      </c>
      <c r="BG300" t="s">
        <v>260</v>
      </c>
      <c r="BH300" t="s">
        <v>132</v>
      </c>
      <c r="BI300" t="s">
        <v>132</v>
      </c>
      <c r="BJ300" t="s">
        <v>315</v>
      </c>
      <c r="BK300" t="s">
        <v>315</v>
      </c>
      <c r="BL300" t="s">
        <v>315</v>
      </c>
      <c r="BM300" t="s">
        <v>315</v>
      </c>
      <c r="BN300" t="s">
        <v>260</v>
      </c>
      <c r="BO300" t="s">
        <v>132</v>
      </c>
      <c r="BP300" t="s">
        <v>132</v>
      </c>
      <c r="BQ300" t="s">
        <v>1848</v>
      </c>
      <c r="BR300" t="s">
        <v>189</v>
      </c>
      <c r="BS300" t="s">
        <v>137</v>
      </c>
      <c r="BT300" t="s">
        <v>189</v>
      </c>
      <c r="BU300" t="s">
        <v>137</v>
      </c>
      <c r="BV300" t="s">
        <v>10016</v>
      </c>
      <c r="BW300" t="s">
        <v>10017</v>
      </c>
      <c r="BX300" t="s">
        <v>10017</v>
      </c>
      <c r="BY300" t="s">
        <v>10018</v>
      </c>
      <c r="BZ300" t="s">
        <v>10019</v>
      </c>
      <c r="CA300" t="s">
        <v>144</v>
      </c>
      <c r="CB300" t="s">
        <v>129</v>
      </c>
      <c r="CC300" t="s">
        <v>145</v>
      </c>
      <c r="CD300" t="s">
        <v>10020</v>
      </c>
      <c r="CE300" t="s">
        <v>10021</v>
      </c>
    </row>
    <row r="301" spans="1:83" x14ac:dyDescent="0.2">
      <c r="A301" t="s">
        <v>10022</v>
      </c>
      <c r="B301" t="s">
        <v>1484</v>
      </c>
      <c r="C301" t="s">
        <v>10023</v>
      </c>
      <c r="D301" t="s">
        <v>10024</v>
      </c>
      <c r="E301" t="s">
        <v>10025</v>
      </c>
      <c r="F301" t="s">
        <v>10026</v>
      </c>
      <c r="G301" t="s">
        <v>10027</v>
      </c>
      <c r="H301" t="s">
        <v>10028</v>
      </c>
      <c r="I301" t="s">
        <v>10029</v>
      </c>
      <c r="J301" t="s">
        <v>92</v>
      </c>
      <c r="K301" t="s">
        <v>1828</v>
      </c>
      <c r="L301" t="s">
        <v>10030</v>
      </c>
      <c r="M301" t="s">
        <v>10031</v>
      </c>
      <c r="N301" t="s">
        <v>102</v>
      </c>
      <c r="O301" t="s">
        <v>10032</v>
      </c>
      <c r="P301" t="s">
        <v>2049</v>
      </c>
      <c r="Q301" t="s">
        <v>10033</v>
      </c>
      <c r="R301" t="s">
        <v>10034</v>
      </c>
      <c r="S301" t="s">
        <v>10035</v>
      </c>
      <c r="T301" t="s">
        <v>102</v>
      </c>
      <c r="U301" t="s">
        <v>102</v>
      </c>
      <c r="V301" t="s">
        <v>10036</v>
      </c>
      <c r="W301" t="s">
        <v>102</v>
      </c>
      <c r="X301" t="s">
        <v>102</v>
      </c>
      <c r="Y301" t="s">
        <v>10037</v>
      </c>
      <c r="Z301" t="s">
        <v>10038</v>
      </c>
      <c r="AA301" t="s">
        <v>1608</v>
      </c>
      <c r="AB301" t="s">
        <v>102</v>
      </c>
      <c r="AC301" t="s">
        <v>3784</v>
      </c>
      <c r="AD301" t="s">
        <v>238</v>
      </c>
      <c r="AE301" t="s">
        <v>102</v>
      </c>
      <c r="AF301" t="s">
        <v>10039</v>
      </c>
      <c r="AG301" t="s">
        <v>3649</v>
      </c>
      <c r="AH301" t="s">
        <v>1387</v>
      </c>
      <c r="AI301" t="s">
        <v>102</v>
      </c>
      <c r="AJ301" t="s">
        <v>102</v>
      </c>
      <c r="AK301" t="s">
        <v>102</v>
      </c>
      <c r="AL301" t="s">
        <v>10040</v>
      </c>
      <c r="AM301" t="s">
        <v>10041</v>
      </c>
      <c r="AN301" t="s">
        <v>10042</v>
      </c>
      <c r="AO301" t="s">
        <v>10043</v>
      </c>
      <c r="AP301" t="s">
        <v>10044</v>
      </c>
      <c r="AQ301" t="s">
        <v>10037</v>
      </c>
      <c r="AR301" t="s">
        <v>102</v>
      </c>
      <c r="AS301" t="s">
        <v>102</v>
      </c>
      <c r="AT301" t="s">
        <v>102</v>
      </c>
      <c r="AU301" t="s">
        <v>1957</v>
      </c>
      <c r="AV301" t="s">
        <v>10045</v>
      </c>
      <c r="AW301" t="s">
        <v>416</v>
      </c>
      <c r="AX301" t="s">
        <v>1322</v>
      </c>
      <c r="AY301" t="s">
        <v>257</v>
      </c>
      <c r="AZ301" t="s">
        <v>604</v>
      </c>
      <c r="BA301" t="s">
        <v>312</v>
      </c>
      <c r="BB301" t="s">
        <v>199</v>
      </c>
      <c r="BC301" t="s">
        <v>127</v>
      </c>
      <c r="BD301" t="s">
        <v>127</v>
      </c>
      <c r="BE301" t="s">
        <v>311</v>
      </c>
      <c r="BF301" t="s">
        <v>132</v>
      </c>
      <c r="BG301" t="s">
        <v>131</v>
      </c>
      <c r="BH301" t="s">
        <v>132</v>
      </c>
      <c r="BI301" t="s">
        <v>132</v>
      </c>
      <c r="BJ301" t="s">
        <v>129</v>
      </c>
      <c r="BK301" t="s">
        <v>129</v>
      </c>
      <c r="BL301" t="s">
        <v>315</v>
      </c>
      <c r="BM301" t="s">
        <v>315</v>
      </c>
      <c r="BN301" t="s">
        <v>314</v>
      </c>
      <c r="BO301" t="s">
        <v>315</v>
      </c>
      <c r="BP301" t="s">
        <v>315</v>
      </c>
      <c r="BQ301" t="s">
        <v>256</v>
      </c>
      <c r="BR301" t="s">
        <v>359</v>
      </c>
      <c r="BS301" t="s">
        <v>137</v>
      </c>
      <c r="BT301" t="s">
        <v>359</v>
      </c>
      <c r="BU301" t="s">
        <v>137</v>
      </c>
      <c r="BV301" t="s">
        <v>10046</v>
      </c>
      <c r="BW301" t="s">
        <v>10047</v>
      </c>
      <c r="BX301" t="s">
        <v>10047</v>
      </c>
      <c r="BY301" t="s">
        <v>10048</v>
      </c>
      <c r="BZ301" t="s">
        <v>10049</v>
      </c>
      <c r="CA301" t="s">
        <v>144</v>
      </c>
      <c r="CB301" t="s">
        <v>271</v>
      </c>
      <c r="CC301" t="s">
        <v>211</v>
      </c>
      <c r="CD301" t="s">
        <v>10050</v>
      </c>
      <c r="CE301" t="s">
        <v>8588</v>
      </c>
    </row>
    <row r="302" spans="1:83" x14ac:dyDescent="0.2">
      <c r="A302" t="s">
        <v>10051</v>
      </c>
      <c r="B302" t="s">
        <v>84</v>
      </c>
      <c r="C302" t="s">
        <v>10052</v>
      </c>
      <c r="D302" t="s">
        <v>10053</v>
      </c>
      <c r="E302" t="s">
        <v>10054</v>
      </c>
      <c r="F302" t="s">
        <v>10055</v>
      </c>
      <c r="G302" t="s">
        <v>6403</v>
      </c>
      <c r="H302" t="s">
        <v>8091</v>
      </c>
      <c r="I302" t="s">
        <v>8092</v>
      </c>
      <c r="J302" t="s">
        <v>222</v>
      </c>
      <c r="K302" t="s">
        <v>223</v>
      </c>
      <c r="L302" t="s">
        <v>1675</v>
      </c>
      <c r="M302" t="s">
        <v>102</v>
      </c>
      <c r="N302" t="s">
        <v>10056</v>
      </c>
      <c r="O302" t="s">
        <v>10057</v>
      </c>
      <c r="P302" t="s">
        <v>10058</v>
      </c>
      <c r="Q302" t="s">
        <v>10059</v>
      </c>
      <c r="R302" t="s">
        <v>10060</v>
      </c>
      <c r="S302" t="s">
        <v>10061</v>
      </c>
      <c r="T302" t="s">
        <v>102</v>
      </c>
      <c r="U302" t="s">
        <v>102</v>
      </c>
      <c r="V302" t="s">
        <v>10062</v>
      </c>
      <c r="W302" t="s">
        <v>102</v>
      </c>
      <c r="X302" t="s">
        <v>102</v>
      </c>
      <c r="Y302" t="s">
        <v>10063</v>
      </c>
      <c r="Z302" t="s">
        <v>10064</v>
      </c>
      <c r="AA302" t="s">
        <v>1187</v>
      </c>
      <c r="AB302" t="s">
        <v>102</v>
      </c>
      <c r="AC302" t="s">
        <v>3784</v>
      </c>
      <c r="AD302" t="s">
        <v>102</v>
      </c>
      <c r="AE302" t="s">
        <v>102</v>
      </c>
      <c r="AF302" t="s">
        <v>2020</v>
      </c>
      <c r="AG302" t="s">
        <v>102</v>
      </c>
      <c r="AH302" t="s">
        <v>902</v>
      </c>
      <c r="AI302" t="s">
        <v>102</v>
      </c>
      <c r="AJ302" t="s">
        <v>102</v>
      </c>
      <c r="AK302" t="s">
        <v>102</v>
      </c>
      <c r="AL302" t="s">
        <v>102</v>
      </c>
      <c r="AM302" t="s">
        <v>10065</v>
      </c>
      <c r="AN302" t="s">
        <v>10066</v>
      </c>
      <c r="AO302" t="s">
        <v>10067</v>
      </c>
      <c r="AP302" t="s">
        <v>10068</v>
      </c>
      <c r="AQ302" t="s">
        <v>10063</v>
      </c>
      <c r="AR302" t="s">
        <v>102</v>
      </c>
      <c r="AS302" t="s">
        <v>102</v>
      </c>
      <c r="AT302" t="s">
        <v>102</v>
      </c>
      <c r="AU302" t="s">
        <v>119</v>
      </c>
      <c r="AV302" t="s">
        <v>7543</v>
      </c>
      <c r="AW302" t="s">
        <v>2066</v>
      </c>
      <c r="AX302" t="s">
        <v>2066</v>
      </c>
      <c r="AY302" t="s">
        <v>312</v>
      </c>
      <c r="AZ302" t="s">
        <v>317</v>
      </c>
      <c r="BA302" t="s">
        <v>3241</v>
      </c>
      <c r="BB302" t="s">
        <v>693</v>
      </c>
      <c r="BC302" t="s">
        <v>1039</v>
      </c>
      <c r="BD302" t="s">
        <v>775</v>
      </c>
      <c r="BE302" t="s">
        <v>125</v>
      </c>
      <c r="BF302" t="s">
        <v>199</v>
      </c>
      <c r="BG302" t="s">
        <v>965</v>
      </c>
      <c r="BH302" t="s">
        <v>464</v>
      </c>
      <c r="BI302" t="s">
        <v>507</v>
      </c>
      <c r="BJ302" t="s">
        <v>127</v>
      </c>
      <c r="BK302" t="s">
        <v>260</v>
      </c>
      <c r="BL302" t="s">
        <v>132</v>
      </c>
      <c r="BM302" t="s">
        <v>315</v>
      </c>
      <c r="BN302" t="s">
        <v>359</v>
      </c>
      <c r="BO302" t="s">
        <v>311</v>
      </c>
      <c r="BP302" t="s">
        <v>137</v>
      </c>
      <c r="BQ302" t="s">
        <v>8723</v>
      </c>
      <c r="BR302" t="s">
        <v>265</v>
      </c>
      <c r="BS302" t="s">
        <v>137</v>
      </c>
      <c r="BT302" t="s">
        <v>128</v>
      </c>
      <c r="BU302" t="s">
        <v>137</v>
      </c>
      <c r="BV302" t="s">
        <v>10069</v>
      </c>
      <c r="BW302" t="s">
        <v>10070</v>
      </c>
      <c r="BX302" t="s">
        <v>10071</v>
      </c>
      <c r="BY302" t="s">
        <v>10072</v>
      </c>
      <c r="BZ302" t="s">
        <v>10073</v>
      </c>
      <c r="CA302" t="s">
        <v>144</v>
      </c>
      <c r="CB302" t="s">
        <v>468</v>
      </c>
      <c r="CC302" t="s">
        <v>924</v>
      </c>
      <c r="CD302" t="s">
        <v>10074</v>
      </c>
      <c r="CE302" t="s">
        <v>147</v>
      </c>
    </row>
    <row r="303" spans="1:83" x14ac:dyDescent="0.2">
      <c r="A303" t="s">
        <v>10075</v>
      </c>
      <c r="B303" t="s">
        <v>2966</v>
      </c>
      <c r="C303" t="s">
        <v>10076</v>
      </c>
      <c r="D303" t="s">
        <v>10077</v>
      </c>
      <c r="E303" t="s">
        <v>10078</v>
      </c>
      <c r="F303" t="s">
        <v>10079</v>
      </c>
      <c r="G303" t="s">
        <v>10080</v>
      </c>
      <c r="H303" t="s">
        <v>10081</v>
      </c>
      <c r="I303" t="s">
        <v>10082</v>
      </c>
      <c r="J303" t="s">
        <v>222</v>
      </c>
      <c r="K303" t="s">
        <v>6292</v>
      </c>
      <c r="L303" t="s">
        <v>6293</v>
      </c>
      <c r="M303" t="s">
        <v>10083</v>
      </c>
      <c r="N303" t="s">
        <v>10084</v>
      </c>
      <c r="O303" t="s">
        <v>10085</v>
      </c>
      <c r="P303" t="s">
        <v>10086</v>
      </c>
      <c r="Q303" t="s">
        <v>10087</v>
      </c>
      <c r="R303" t="s">
        <v>10088</v>
      </c>
      <c r="S303" t="s">
        <v>10089</v>
      </c>
      <c r="T303" t="s">
        <v>102</v>
      </c>
      <c r="U303" t="s">
        <v>10090</v>
      </c>
      <c r="V303" t="s">
        <v>102</v>
      </c>
      <c r="W303" t="s">
        <v>102</v>
      </c>
      <c r="X303" t="s">
        <v>578</v>
      </c>
      <c r="Y303" t="s">
        <v>10091</v>
      </c>
      <c r="Z303" t="s">
        <v>10092</v>
      </c>
      <c r="AA303" t="s">
        <v>108</v>
      </c>
      <c r="AB303" t="s">
        <v>102</v>
      </c>
      <c r="AC303" t="s">
        <v>10093</v>
      </c>
      <c r="AD303" t="s">
        <v>170</v>
      </c>
      <c r="AE303" t="s">
        <v>102</v>
      </c>
      <c r="AF303" t="s">
        <v>10094</v>
      </c>
      <c r="AG303" t="s">
        <v>10095</v>
      </c>
      <c r="AH303" t="s">
        <v>4016</v>
      </c>
      <c r="AI303" t="s">
        <v>102</v>
      </c>
      <c r="AJ303" t="s">
        <v>102</v>
      </c>
      <c r="AK303" t="s">
        <v>10096</v>
      </c>
      <c r="AL303" t="s">
        <v>10097</v>
      </c>
      <c r="AM303" t="s">
        <v>10098</v>
      </c>
      <c r="AN303" t="s">
        <v>10099</v>
      </c>
      <c r="AO303" t="s">
        <v>10100</v>
      </c>
      <c r="AP303" t="s">
        <v>10101</v>
      </c>
      <c r="AQ303" t="s">
        <v>10091</v>
      </c>
      <c r="AR303" t="s">
        <v>10102</v>
      </c>
      <c r="AS303" t="s">
        <v>10103</v>
      </c>
      <c r="AT303" t="s">
        <v>10104</v>
      </c>
      <c r="AU303" t="s">
        <v>184</v>
      </c>
      <c r="AV303" t="s">
        <v>10105</v>
      </c>
      <c r="AW303" t="s">
        <v>1994</v>
      </c>
      <c r="AX303" t="s">
        <v>1359</v>
      </c>
      <c r="AY303" t="s">
        <v>199</v>
      </c>
      <c r="AZ303" t="s">
        <v>191</v>
      </c>
      <c r="BA303" t="s">
        <v>648</v>
      </c>
      <c r="BB303" t="s">
        <v>130</v>
      </c>
      <c r="BC303" t="s">
        <v>313</v>
      </c>
      <c r="BD303" t="s">
        <v>313</v>
      </c>
      <c r="BE303" t="s">
        <v>260</v>
      </c>
      <c r="BF303" t="s">
        <v>128</v>
      </c>
      <c r="BG303" t="s">
        <v>201</v>
      </c>
      <c r="BH303" t="s">
        <v>552</v>
      </c>
      <c r="BI303" t="s">
        <v>310</v>
      </c>
      <c r="BJ303" t="s">
        <v>311</v>
      </c>
      <c r="BK303" t="s">
        <v>311</v>
      </c>
      <c r="BL303" t="s">
        <v>133</v>
      </c>
      <c r="BM303" t="s">
        <v>133</v>
      </c>
      <c r="BN303" t="s">
        <v>126</v>
      </c>
      <c r="BO303" t="s">
        <v>314</v>
      </c>
      <c r="BP303" t="s">
        <v>314</v>
      </c>
      <c r="BQ303" t="s">
        <v>1885</v>
      </c>
      <c r="BR303" t="s">
        <v>314</v>
      </c>
      <c r="BS303" t="s">
        <v>315</v>
      </c>
      <c r="BT303" t="s">
        <v>311</v>
      </c>
      <c r="BU303" t="s">
        <v>200</v>
      </c>
      <c r="BV303" t="s">
        <v>10106</v>
      </c>
      <c r="BW303" t="s">
        <v>10107</v>
      </c>
      <c r="BX303" t="s">
        <v>10108</v>
      </c>
      <c r="BY303" t="s">
        <v>10107</v>
      </c>
      <c r="BZ303" t="s">
        <v>10109</v>
      </c>
      <c r="CA303" t="s">
        <v>144</v>
      </c>
      <c r="CB303" t="s">
        <v>136</v>
      </c>
      <c r="CC303" t="s">
        <v>4278</v>
      </c>
      <c r="CD303" t="s">
        <v>10110</v>
      </c>
      <c r="CE303" t="s">
        <v>102</v>
      </c>
    </row>
    <row r="304" spans="1:83" x14ac:dyDescent="0.2">
      <c r="A304" t="s">
        <v>10111</v>
      </c>
      <c r="B304" t="s">
        <v>84</v>
      </c>
      <c r="C304" t="s">
        <v>10112</v>
      </c>
      <c r="D304" t="s">
        <v>10113</v>
      </c>
      <c r="E304" t="s">
        <v>10114</v>
      </c>
      <c r="F304" t="s">
        <v>10115</v>
      </c>
      <c r="G304" t="s">
        <v>10116</v>
      </c>
      <c r="H304" t="s">
        <v>10117</v>
      </c>
      <c r="I304" t="s">
        <v>10118</v>
      </c>
      <c r="J304" t="s">
        <v>222</v>
      </c>
      <c r="K304" t="s">
        <v>223</v>
      </c>
      <c r="L304" t="s">
        <v>10119</v>
      </c>
      <c r="M304" t="s">
        <v>102</v>
      </c>
      <c r="N304" t="s">
        <v>10120</v>
      </c>
      <c r="O304" t="s">
        <v>10121</v>
      </c>
      <c r="P304" t="s">
        <v>10122</v>
      </c>
      <c r="Q304" t="s">
        <v>10123</v>
      </c>
      <c r="R304" t="s">
        <v>10124</v>
      </c>
      <c r="S304" t="s">
        <v>10125</v>
      </c>
      <c r="T304" t="s">
        <v>102</v>
      </c>
      <c r="U304" t="s">
        <v>10126</v>
      </c>
      <c r="V304" t="s">
        <v>10127</v>
      </c>
      <c r="W304" t="s">
        <v>102</v>
      </c>
      <c r="X304" t="s">
        <v>896</v>
      </c>
      <c r="Y304" t="s">
        <v>10128</v>
      </c>
      <c r="Z304" t="s">
        <v>10129</v>
      </c>
      <c r="AA304" t="s">
        <v>294</v>
      </c>
      <c r="AB304" t="s">
        <v>102</v>
      </c>
      <c r="AC304" t="s">
        <v>102</v>
      </c>
      <c r="AD304" t="s">
        <v>102</v>
      </c>
      <c r="AE304" t="s">
        <v>102</v>
      </c>
      <c r="AF304" t="s">
        <v>10130</v>
      </c>
      <c r="AG304" t="s">
        <v>6514</v>
      </c>
      <c r="AH304" t="s">
        <v>346</v>
      </c>
      <c r="AI304" t="s">
        <v>102</v>
      </c>
      <c r="AJ304" t="s">
        <v>10131</v>
      </c>
      <c r="AK304" t="s">
        <v>10132</v>
      </c>
      <c r="AL304" t="s">
        <v>10133</v>
      </c>
      <c r="AM304" t="s">
        <v>10134</v>
      </c>
      <c r="AN304" t="s">
        <v>10135</v>
      </c>
      <c r="AO304" t="s">
        <v>10136</v>
      </c>
      <c r="AP304" t="s">
        <v>10137</v>
      </c>
      <c r="AQ304" t="s">
        <v>10128</v>
      </c>
      <c r="AR304" t="s">
        <v>102</v>
      </c>
      <c r="AS304" t="s">
        <v>102</v>
      </c>
      <c r="AT304" t="s">
        <v>102</v>
      </c>
      <c r="AU304" t="s">
        <v>6751</v>
      </c>
      <c r="AV304" t="s">
        <v>1548</v>
      </c>
      <c r="AW304" t="s">
        <v>7386</v>
      </c>
      <c r="AX304" t="s">
        <v>736</v>
      </c>
      <c r="AY304" t="s">
        <v>260</v>
      </c>
      <c r="AZ304" t="s">
        <v>129</v>
      </c>
      <c r="BA304" t="s">
        <v>134</v>
      </c>
      <c r="BB304" t="s">
        <v>136</v>
      </c>
      <c r="BC304" t="s">
        <v>1243</v>
      </c>
      <c r="BD304" t="s">
        <v>210</v>
      </c>
      <c r="BE304" t="s">
        <v>312</v>
      </c>
      <c r="BF304" t="s">
        <v>417</v>
      </c>
      <c r="BG304" t="s">
        <v>964</v>
      </c>
      <c r="BH304" t="s">
        <v>191</v>
      </c>
      <c r="BI304" t="s">
        <v>136</v>
      </c>
      <c r="BJ304" t="s">
        <v>132</v>
      </c>
      <c r="BK304" t="s">
        <v>132</v>
      </c>
      <c r="BL304" t="s">
        <v>315</v>
      </c>
      <c r="BM304" t="s">
        <v>315</v>
      </c>
      <c r="BN304" t="s">
        <v>137</v>
      </c>
      <c r="BO304" t="s">
        <v>137</v>
      </c>
      <c r="BP304" t="s">
        <v>137</v>
      </c>
      <c r="BQ304" t="s">
        <v>3310</v>
      </c>
      <c r="BR304" t="s">
        <v>315</v>
      </c>
      <c r="BS304" t="s">
        <v>137</v>
      </c>
      <c r="BT304" t="s">
        <v>137</v>
      </c>
      <c r="BU304" t="s">
        <v>137</v>
      </c>
      <c r="BV304" t="s">
        <v>10138</v>
      </c>
      <c r="BW304" t="s">
        <v>102</v>
      </c>
      <c r="BX304" t="s">
        <v>102</v>
      </c>
      <c r="BY304" t="s">
        <v>102</v>
      </c>
      <c r="BZ304" t="s">
        <v>10139</v>
      </c>
      <c r="CA304" t="s">
        <v>144</v>
      </c>
      <c r="CB304" t="s">
        <v>468</v>
      </c>
      <c r="CC304" t="s">
        <v>877</v>
      </c>
      <c r="CD304" t="s">
        <v>10140</v>
      </c>
      <c r="CE304" t="s">
        <v>10141</v>
      </c>
    </row>
    <row r="305" spans="1:83" x14ac:dyDescent="0.2">
      <c r="A305" t="s">
        <v>10142</v>
      </c>
      <c r="B305" t="s">
        <v>84</v>
      </c>
      <c r="C305" t="s">
        <v>10143</v>
      </c>
      <c r="D305" t="s">
        <v>10144</v>
      </c>
      <c r="E305" t="s">
        <v>10145</v>
      </c>
      <c r="F305" t="s">
        <v>10146</v>
      </c>
      <c r="G305" t="s">
        <v>10147</v>
      </c>
      <c r="H305" t="s">
        <v>10148</v>
      </c>
      <c r="I305" t="s">
        <v>10149</v>
      </c>
      <c r="J305" t="s">
        <v>92</v>
      </c>
      <c r="K305" t="s">
        <v>93</v>
      </c>
      <c r="L305" t="s">
        <v>94</v>
      </c>
      <c r="M305" t="s">
        <v>10150</v>
      </c>
      <c r="N305" t="s">
        <v>10151</v>
      </c>
      <c r="O305" t="s">
        <v>10152</v>
      </c>
      <c r="P305" t="s">
        <v>10153</v>
      </c>
      <c r="Q305" t="s">
        <v>10154</v>
      </c>
      <c r="R305" t="s">
        <v>10155</v>
      </c>
      <c r="S305" t="s">
        <v>10156</v>
      </c>
      <c r="T305" t="s">
        <v>102</v>
      </c>
      <c r="U305" t="s">
        <v>102</v>
      </c>
      <c r="V305" t="s">
        <v>10157</v>
      </c>
      <c r="W305" t="s">
        <v>102</v>
      </c>
      <c r="X305" t="s">
        <v>234</v>
      </c>
      <c r="Y305" t="s">
        <v>10158</v>
      </c>
      <c r="Z305" t="s">
        <v>10159</v>
      </c>
      <c r="AA305" t="s">
        <v>108</v>
      </c>
      <c r="AB305" t="s">
        <v>168</v>
      </c>
      <c r="AC305" t="s">
        <v>102</v>
      </c>
      <c r="AD305" t="s">
        <v>102</v>
      </c>
      <c r="AE305" t="s">
        <v>102</v>
      </c>
      <c r="AF305" t="s">
        <v>110</v>
      </c>
      <c r="AG305" t="s">
        <v>2657</v>
      </c>
      <c r="AH305" t="s">
        <v>299</v>
      </c>
      <c r="AI305" t="s">
        <v>102</v>
      </c>
      <c r="AJ305" t="s">
        <v>102</v>
      </c>
      <c r="AK305" t="s">
        <v>102</v>
      </c>
      <c r="AL305" t="s">
        <v>102</v>
      </c>
      <c r="AM305" t="s">
        <v>10160</v>
      </c>
      <c r="AN305" t="s">
        <v>102</v>
      </c>
      <c r="AO305" t="s">
        <v>10161</v>
      </c>
      <c r="AP305" t="s">
        <v>10162</v>
      </c>
      <c r="AQ305" t="s">
        <v>10158</v>
      </c>
      <c r="AR305" t="s">
        <v>10163</v>
      </c>
      <c r="AS305" t="s">
        <v>250</v>
      </c>
      <c r="AT305" t="s">
        <v>10164</v>
      </c>
      <c r="AU305" t="s">
        <v>184</v>
      </c>
      <c r="AV305" t="s">
        <v>10165</v>
      </c>
      <c r="AW305" t="s">
        <v>3886</v>
      </c>
      <c r="AX305" t="s">
        <v>2244</v>
      </c>
      <c r="AY305" t="s">
        <v>596</v>
      </c>
      <c r="AZ305" t="s">
        <v>548</v>
      </c>
      <c r="BA305" t="s">
        <v>3600</v>
      </c>
      <c r="BB305" t="s">
        <v>776</v>
      </c>
      <c r="BC305" t="s">
        <v>132</v>
      </c>
      <c r="BD305" t="s">
        <v>133</v>
      </c>
      <c r="BE305" t="s">
        <v>133</v>
      </c>
      <c r="BF305" t="s">
        <v>315</v>
      </c>
      <c r="BG305" t="s">
        <v>507</v>
      </c>
      <c r="BH305" t="s">
        <v>359</v>
      </c>
      <c r="BI305" t="s">
        <v>132</v>
      </c>
      <c r="BJ305" t="s">
        <v>137</v>
      </c>
      <c r="BK305" t="s">
        <v>137</v>
      </c>
      <c r="BL305" t="s">
        <v>137</v>
      </c>
      <c r="BM305" t="s">
        <v>137</v>
      </c>
      <c r="BN305" t="s">
        <v>200</v>
      </c>
      <c r="BO305" t="s">
        <v>128</v>
      </c>
      <c r="BP305" t="s">
        <v>132</v>
      </c>
      <c r="BQ305" t="s">
        <v>6814</v>
      </c>
      <c r="BR305" t="s">
        <v>507</v>
      </c>
      <c r="BS305" t="s">
        <v>137</v>
      </c>
      <c r="BT305" t="s">
        <v>200</v>
      </c>
      <c r="BU305" t="s">
        <v>315</v>
      </c>
      <c r="BV305" t="s">
        <v>10166</v>
      </c>
      <c r="BW305" t="s">
        <v>10167</v>
      </c>
      <c r="BX305" t="s">
        <v>10168</v>
      </c>
      <c r="BY305" t="s">
        <v>3987</v>
      </c>
      <c r="BZ305" t="s">
        <v>10169</v>
      </c>
      <c r="CA305" t="s">
        <v>144</v>
      </c>
      <c r="CB305" t="s">
        <v>131</v>
      </c>
      <c r="CC305" t="s">
        <v>145</v>
      </c>
      <c r="CD305" t="s">
        <v>10170</v>
      </c>
      <c r="CE305" t="s">
        <v>784</v>
      </c>
    </row>
    <row r="306" spans="1:83" x14ac:dyDescent="0.2">
      <c r="A306" t="s">
        <v>10171</v>
      </c>
      <c r="B306" t="s">
        <v>84</v>
      </c>
      <c r="C306" t="s">
        <v>10172</v>
      </c>
      <c r="D306" t="s">
        <v>10173</v>
      </c>
      <c r="E306" t="s">
        <v>10174</v>
      </c>
      <c r="F306" t="s">
        <v>10175</v>
      </c>
      <c r="G306" t="s">
        <v>10176</v>
      </c>
      <c r="H306" t="s">
        <v>10177</v>
      </c>
      <c r="I306" t="s">
        <v>10178</v>
      </c>
      <c r="J306" t="s">
        <v>92</v>
      </c>
      <c r="K306" t="s">
        <v>620</v>
      </c>
      <c r="L306" t="s">
        <v>621</v>
      </c>
      <c r="M306" t="s">
        <v>10179</v>
      </c>
      <c r="N306" t="s">
        <v>10180</v>
      </c>
      <c r="O306" t="s">
        <v>10181</v>
      </c>
      <c r="P306" t="s">
        <v>10182</v>
      </c>
      <c r="Q306" t="s">
        <v>10183</v>
      </c>
      <c r="R306" t="s">
        <v>10184</v>
      </c>
      <c r="S306" t="s">
        <v>10185</v>
      </c>
      <c r="T306" t="s">
        <v>102</v>
      </c>
      <c r="U306" t="s">
        <v>102</v>
      </c>
      <c r="V306" t="s">
        <v>10186</v>
      </c>
      <c r="W306" t="s">
        <v>102</v>
      </c>
      <c r="X306" t="s">
        <v>578</v>
      </c>
      <c r="Y306" t="s">
        <v>10187</v>
      </c>
      <c r="Z306" t="s">
        <v>10188</v>
      </c>
      <c r="AA306" t="s">
        <v>10189</v>
      </c>
      <c r="AB306" t="s">
        <v>102</v>
      </c>
      <c r="AC306" t="s">
        <v>102</v>
      </c>
      <c r="AD306" t="s">
        <v>102</v>
      </c>
      <c r="AE306" t="s">
        <v>102</v>
      </c>
      <c r="AF306" t="s">
        <v>633</v>
      </c>
      <c r="AG306" t="s">
        <v>3944</v>
      </c>
      <c r="AH306" t="s">
        <v>1066</v>
      </c>
      <c r="AI306" t="s">
        <v>102</v>
      </c>
      <c r="AJ306" t="s">
        <v>102</v>
      </c>
      <c r="AK306" t="s">
        <v>102</v>
      </c>
      <c r="AL306" t="s">
        <v>10190</v>
      </c>
      <c r="AM306" t="s">
        <v>10191</v>
      </c>
      <c r="AN306" t="s">
        <v>10192</v>
      </c>
      <c r="AO306" t="s">
        <v>10193</v>
      </c>
      <c r="AP306" t="s">
        <v>10194</v>
      </c>
      <c r="AQ306" t="s">
        <v>10187</v>
      </c>
      <c r="AR306" t="s">
        <v>102</v>
      </c>
      <c r="AS306" t="s">
        <v>102</v>
      </c>
      <c r="AT306" t="s">
        <v>102</v>
      </c>
      <c r="AU306" t="s">
        <v>184</v>
      </c>
      <c r="AV306" t="s">
        <v>10195</v>
      </c>
      <c r="AW306" t="s">
        <v>646</v>
      </c>
      <c r="AX306" t="s">
        <v>646</v>
      </c>
      <c r="AY306" t="s">
        <v>1003</v>
      </c>
      <c r="AZ306" t="s">
        <v>1397</v>
      </c>
      <c r="BA306" t="s">
        <v>199</v>
      </c>
      <c r="BB306" t="s">
        <v>964</v>
      </c>
      <c r="BC306" t="s">
        <v>128</v>
      </c>
      <c r="BD306" t="s">
        <v>311</v>
      </c>
      <c r="BE306" t="s">
        <v>315</v>
      </c>
      <c r="BF306" t="s">
        <v>137</v>
      </c>
      <c r="BG306" t="s">
        <v>317</v>
      </c>
      <c r="BH306" t="s">
        <v>132</v>
      </c>
      <c r="BI306" t="s">
        <v>137</v>
      </c>
      <c r="BJ306" t="s">
        <v>128</v>
      </c>
      <c r="BK306" t="s">
        <v>311</v>
      </c>
      <c r="BL306" t="s">
        <v>315</v>
      </c>
      <c r="BM306" t="s">
        <v>137</v>
      </c>
      <c r="BN306" t="s">
        <v>317</v>
      </c>
      <c r="BO306" t="s">
        <v>132</v>
      </c>
      <c r="BP306" t="s">
        <v>137</v>
      </c>
      <c r="BQ306" t="s">
        <v>1919</v>
      </c>
      <c r="BR306" t="s">
        <v>313</v>
      </c>
      <c r="BS306" t="s">
        <v>137</v>
      </c>
      <c r="BT306" t="s">
        <v>313</v>
      </c>
      <c r="BU306" t="s">
        <v>137</v>
      </c>
      <c r="BV306" t="s">
        <v>10196</v>
      </c>
      <c r="BW306" t="s">
        <v>10197</v>
      </c>
      <c r="BX306" t="s">
        <v>10197</v>
      </c>
      <c r="BY306" t="s">
        <v>10198</v>
      </c>
      <c r="BZ306" t="s">
        <v>10199</v>
      </c>
      <c r="CA306" t="s">
        <v>144</v>
      </c>
      <c r="CB306" t="s">
        <v>262</v>
      </c>
      <c r="CC306" t="s">
        <v>924</v>
      </c>
      <c r="CD306" t="s">
        <v>10200</v>
      </c>
      <c r="CE306" t="s">
        <v>147</v>
      </c>
    </row>
    <row r="307" spans="1:83" x14ac:dyDescent="0.2">
      <c r="A307" t="s">
        <v>10201</v>
      </c>
      <c r="B307" t="s">
        <v>1484</v>
      </c>
      <c r="C307" t="s">
        <v>10202</v>
      </c>
      <c r="D307" t="s">
        <v>10203</v>
      </c>
      <c r="E307" t="s">
        <v>10204</v>
      </c>
      <c r="F307" t="s">
        <v>10205</v>
      </c>
      <c r="G307" t="s">
        <v>4918</v>
      </c>
      <c r="H307" t="s">
        <v>4919</v>
      </c>
      <c r="I307" t="s">
        <v>4920</v>
      </c>
      <c r="J307" t="s">
        <v>222</v>
      </c>
      <c r="K307" t="s">
        <v>223</v>
      </c>
      <c r="L307" t="s">
        <v>568</v>
      </c>
      <c r="M307" t="s">
        <v>10206</v>
      </c>
      <c r="N307" t="s">
        <v>10207</v>
      </c>
      <c r="O307" t="s">
        <v>10208</v>
      </c>
      <c r="P307" t="s">
        <v>10209</v>
      </c>
      <c r="Q307" t="s">
        <v>10210</v>
      </c>
      <c r="R307" t="s">
        <v>10211</v>
      </c>
      <c r="S307" t="s">
        <v>10212</v>
      </c>
      <c r="T307" t="s">
        <v>102</v>
      </c>
      <c r="U307" t="s">
        <v>102</v>
      </c>
      <c r="V307" t="s">
        <v>102</v>
      </c>
      <c r="W307" t="s">
        <v>102</v>
      </c>
      <c r="X307" t="s">
        <v>105</v>
      </c>
      <c r="Y307" t="s">
        <v>10213</v>
      </c>
      <c r="Z307" t="s">
        <v>10214</v>
      </c>
      <c r="AA307" t="s">
        <v>1608</v>
      </c>
      <c r="AB307" t="s">
        <v>102</v>
      </c>
      <c r="AC307" t="s">
        <v>102</v>
      </c>
      <c r="AD307" t="s">
        <v>102</v>
      </c>
      <c r="AE307" t="s">
        <v>102</v>
      </c>
      <c r="AF307" t="s">
        <v>10215</v>
      </c>
      <c r="AG307" t="s">
        <v>102</v>
      </c>
      <c r="AH307" t="s">
        <v>10216</v>
      </c>
      <c r="AI307" t="s">
        <v>102</v>
      </c>
      <c r="AJ307" t="s">
        <v>102</v>
      </c>
      <c r="AK307" t="s">
        <v>102</v>
      </c>
      <c r="AL307" t="s">
        <v>102</v>
      </c>
      <c r="AM307" t="s">
        <v>10217</v>
      </c>
      <c r="AN307" t="s">
        <v>10218</v>
      </c>
      <c r="AO307" t="s">
        <v>10219</v>
      </c>
      <c r="AP307" t="s">
        <v>10220</v>
      </c>
      <c r="AQ307" t="s">
        <v>10213</v>
      </c>
      <c r="AR307" t="s">
        <v>102</v>
      </c>
      <c r="AS307" t="s">
        <v>102</v>
      </c>
      <c r="AT307" t="s">
        <v>102</v>
      </c>
      <c r="AU307" t="s">
        <v>184</v>
      </c>
      <c r="AV307" t="s">
        <v>6450</v>
      </c>
      <c r="AW307" t="s">
        <v>357</v>
      </c>
      <c r="AX307" t="s">
        <v>1922</v>
      </c>
      <c r="AY307" t="s">
        <v>134</v>
      </c>
      <c r="AZ307" t="s">
        <v>210</v>
      </c>
      <c r="BA307" t="s">
        <v>964</v>
      </c>
      <c r="BB307" t="s">
        <v>693</v>
      </c>
      <c r="BC307" t="s">
        <v>311</v>
      </c>
      <c r="BD307" t="s">
        <v>132</v>
      </c>
      <c r="BE307" t="s">
        <v>133</v>
      </c>
      <c r="BF307" t="s">
        <v>133</v>
      </c>
      <c r="BG307" t="s">
        <v>199</v>
      </c>
      <c r="BH307" t="s">
        <v>200</v>
      </c>
      <c r="BI307" t="s">
        <v>317</v>
      </c>
      <c r="BJ307" t="s">
        <v>315</v>
      </c>
      <c r="BK307" t="s">
        <v>137</v>
      </c>
      <c r="BL307" t="s">
        <v>137</v>
      </c>
      <c r="BM307" t="s">
        <v>137</v>
      </c>
      <c r="BN307" t="s">
        <v>359</v>
      </c>
      <c r="BO307" t="s">
        <v>128</v>
      </c>
      <c r="BP307" t="s">
        <v>311</v>
      </c>
      <c r="BQ307" t="s">
        <v>3600</v>
      </c>
      <c r="BR307" t="s">
        <v>130</v>
      </c>
      <c r="BS307" t="s">
        <v>137</v>
      </c>
      <c r="BT307" t="s">
        <v>314</v>
      </c>
      <c r="BU307" t="s">
        <v>137</v>
      </c>
      <c r="BV307" t="s">
        <v>10221</v>
      </c>
      <c r="BW307" t="s">
        <v>10222</v>
      </c>
      <c r="BX307" t="s">
        <v>10223</v>
      </c>
      <c r="BY307" t="s">
        <v>10224</v>
      </c>
      <c r="BZ307" t="s">
        <v>10225</v>
      </c>
      <c r="CA307" t="s">
        <v>144</v>
      </c>
      <c r="CB307" t="s">
        <v>260</v>
      </c>
      <c r="CC307" t="s">
        <v>145</v>
      </c>
      <c r="CD307" t="s">
        <v>10226</v>
      </c>
      <c r="CE307" t="s">
        <v>147</v>
      </c>
    </row>
    <row r="308" spans="1:83" x14ac:dyDescent="0.2">
      <c r="A308" t="s">
        <v>10227</v>
      </c>
      <c r="B308" t="s">
        <v>84</v>
      </c>
      <c r="C308" t="s">
        <v>10228</v>
      </c>
      <c r="D308" t="s">
        <v>10229</v>
      </c>
      <c r="E308" t="s">
        <v>6953</v>
      </c>
      <c r="F308" t="s">
        <v>10230</v>
      </c>
      <c r="G308" t="s">
        <v>223</v>
      </c>
      <c r="H308" t="s">
        <v>10231</v>
      </c>
      <c r="I308" t="s">
        <v>10232</v>
      </c>
      <c r="J308" t="s">
        <v>222</v>
      </c>
      <c r="K308" t="s">
        <v>223</v>
      </c>
      <c r="L308" t="s">
        <v>102</v>
      </c>
      <c r="M308" t="s">
        <v>102</v>
      </c>
      <c r="N308" t="s">
        <v>102</v>
      </c>
      <c r="O308" t="s">
        <v>102</v>
      </c>
      <c r="P308" t="s">
        <v>102</v>
      </c>
      <c r="Q308" t="s">
        <v>102</v>
      </c>
      <c r="R308" t="s">
        <v>10233</v>
      </c>
      <c r="S308" t="s">
        <v>10234</v>
      </c>
      <c r="T308" t="s">
        <v>102</v>
      </c>
      <c r="U308" t="s">
        <v>10235</v>
      </c>
      <c r="V308" t="s">
        <v>102</v>
      </c>
      <c r="W308" t="s">
        <v>102</v>
      </c>
      <c r="X308" t="s">
        <v>102</v>
      </c>
      <c r="Y308" t="s">
        <v>10236</v>
      </c>
      <c r="Z308" t="s">
        <v>10237</v>
      </c>
      <c r="AA308" t="s">
        <v>1271</v>
      </c>
      <c r="AB308" t="s">
        <v>102</v>
      </c>
      <c r="AC308" t="s">
        <v>102</v>
      </c>
      <c r="AD308" t="s">
        <v>102</v>
      </c>
      <c r="AE308" t="s">
        <v>102</v>
      </c>
      <c r="AF308" t="s">
        <v>10238</v>
      </c>
      <c r="AG308" t="s">
        <v>102</v>
      </c>
      <c r="AH308" t="s">
        <v>3620</v>
      </c>
      <c r="AI308" t="s">
        <v>102</v>
      </c>
      <c r="AJ308" t="s">
        <v>102</v>
      </c>
      <c r="AK308" t="s">
        <v>102</v>
      </c>
      <c r="AL308" t="s">
        <v>102</v>
      </c>
      <c r="AM308" t="s">
        <v>102</v>
      </c>
      <c r="AN308" t="s">
        <v>102</v>
      </c>
      <c r="AO308" t="s">
        <v>10239</v>
      </c>
      <c r="AP308" t="s">
        <v>10240</v>
      </c>
      <c r="AQ308" t="s">
        <v>10236</v>
      </c>
      <c r="AR308" t="s">
        <v>102</v>
      </c>
      <c r="AS308" t="s">
        <v>102</v>
      </c>
      <c r="AT308" t="s">
        <v>102</v>
      </c>
      <c r="AU308" t="s">
        <v>352</v>
      </c>
      <c r="AV308" t="s">
        <v>102</v>
      </c>
      <c r="AW308" t="s">
        <v>410</v>
      </c>
      <c r="AX308" t="s">
        <v>410</v>
      </c>
      <c r="AY308" t="s">
        <v>138</v>
      </c>
      <c r="AZ308" t="s">
        <v>126</v>
      </c>
      <c r="BA308" t="s">
        <v>261</v>
      </c>
      <c r="BB308" t="s">
        <v>195</v>
      </c>
      <c r="BC308" t="s">
        <v>311</v>
      </c>
      <c r="BD308" t="s">
        <v>311</v>
      </c>
      <c r="BE308" t="s">
        <v>311</v>
      </c>
      <c r="BF308" t="s">
        <v>311</v>
      </c>
      <c r="BG308" t="s">
        <v>262</v>
      </c>
      <c r="BH308" t="s">
        <v>417</v>
      </c>
      <c r="BI308" t="s">
        <v>136</v>
      </c>
      <c r="BJ308" t="s">
        <v>137</v>
      </c>
      <c r="BK308" t="s">
        <v>137</v>
      </c>
      <c r="BL308" t="s">
        <v>137</v>
      </c>
      <c r="BM308" t="s">
        <v>137</v>
      </c>
      <c r="BN308" t="s">
        <v>132</v>
      </c>
      <c r="BO308" t="s">
        <v>132</v>
      </c>
      <c r="BP308" t="s">
        <v>132</v>
      </c>
      <c r="BQ308" t="s">
        <v>692</v>
      </c>
      <c r="BR308" t="s">
        <v>129</v>
      </c>
      <c r="BS308" t="s">
        <v>137</v>
      </c>
      <c r="BT308" t="s">
        <v>133</v>
      </c>
      <c r="BU308" t="s">
        <v>137</v>
      </c>
      <c r="BV308" t="s">
        <v>10241</v>
      </c>
      <c r="BW308" t="s">
        <v>10242</v>
      </c>
      <c r="BX308" t="s">
        <v>10243</v>
      </c>
      <c r="BY308" t="s">
        <v>10244</v>
      </c>
      <c r="BZ308" t="s">
        <v>10245</v>
      </c>
      <c r="CA308" t="s">
        <v>144</v>
      </c>
      <c r="CB308" t="s">
        <v>313</v>
      </c>
      <c r="CC308" t="s">
        <v>211</v>
      </c>
      <c r="CD308" t="s">
        <v>10246</v>
      </c>
      <c r="CE308" t="s">
        <v>102</v>
      </c>
    </row>
    <row r="309" spans="1:83" x14ac:dyDescent="0.2">
      <c r="A309" t="s">
        <v>10247</v>
      </c>
      <c r="B309" t="s">
        <v>84</v>
      </c>
      <c r="C309" t="s">
        <v>10248</v>
      </c>
      <c r="D309" t="s">
        <v>10249</v>
      </c>
      <c r="E309" t="s">
        <v>10250</v>
      </c>
      <c r="F309" t="s">
        <v>10251</v>
      </c>
      <c r="G309" t="s">
        <v>10252</v>
      </c>
      <c r="H309" t="s">
        <v>10253</v>
      </c>
      <c r="I309" t="s">
        <v>10254</v>
      </c>
      <c r="J309" t="s">
        <v>222</v>
      </c>
      <c r="K309" t="s">
        <v>223</v>
      </c>
      <c r="L309" t="s">
        <v>224</v>
      </c>
      <c r="M309" t="s">
        <v>102</v>
      </c>
      <c r="N309" t="s">
        <v>10255</v>
      </c>
      <c r="O309" t="s">
        <v>10256</v>
      </c>
      <c r="P309" t="s">
        <v>10257</v>
      </c>
      <c r="Q309" t="s">
        <v>10258</v>
      </c>
      <c r="R309" t="s">
        <v>10259</v>
      </c>
      <c r="S309" t="s">
        <v>10260</v>
      </c>
      <c r="T309" t="s">
        <v>102</v>
      </c>
      <c r="U309" t="s">
        <v>102</v>
      </c>
      <c r="V309" t="s">
        <v>10261</v>
      </c>
      <c r="W309" t="s">
        <v>102</v>
      </c>
      <c r="X309" t="s">
        <v>105</v>
      </c>
      <c r="Y309" t="s">
        <v>10262</v>
      </c>
      <c r="Z309" t="s">
        <v>10263</v>
      </c>
      <c r="AA309" t="s">
        <v>1271</v>
      </c>
      <c r="AB309" t="s">
        <v>102</v>
      </c>
      <c r="AC309" t="s">
        <v>102</v>
      </c>
      <c r="AD309" t="s">
        <v>102</v>
      </c>
      <c r="AE309" t="s">
        <v>102</v>
      </c>
      <c r="AF309" t="s">
        <v>3061</v>
      </c>
      <c r="AG309" t="s">
        <v>2423</v>
      </c>
      <c r="AH309" t="s">
        <v>264</v>
      </c>
      <c r="AI309" t="s">
        <v>102</v>
      </c>
      <c r="AJ309" t="s">
        <v>10264</v>
      </c>
      <c r="AK309" t="s">
        <v>10265</v>
      </c>
      <c r="AL309" t="s">
        <v>10266</v>
      </c>
      <c r="AM309" t="s">
        <v>10267</v>
      </c>
      <c r="AN309" t="s">
        <v>10268</v>
      </c>
      <c r="AO309" t="s">
        <v>10269</v>
      </c>
      <c r="AP309" t="s">
        <v>10270</v>
      </c>
      <c r="AQ309" t="s">
        <v>10262</v>
      </c>
      <c r="AR309" t="s">
        <v>102</v>
      </c>
      <c r="AS309" t="s">
        <v>102</v>
      </c>
      <c r="AT309" t="s">
        <v>102</v>
      </c>
      <c r="AU309" t="s">
        <v>7324</v>
      </c>
      <c r="AV309" t="s">
        <v>10271</v>
      </c>
      <c r="AW309" t="s">
        <v>690</v>
      </c>
      <c r="AX309" t="s">
        <v>690</v>
      </c>
      <c r="AY309" t="s">
        <v>311</v>
      </c>
      <c r="AZ309" t="s">
        <v>128</v>
      </c>
      <c r="BA309" t="s">
        <v>507</v>
      </c>
      <c r="BB309" t="s">
        <v>692</v>
      </c>
      <c r="BC309" t="s">
        <v>315</v>
      </c>
      <c r="BD309" t="s">
        <v>315</v>
      </c>
      <c r="BE309" t="s">
        <v>315</v>
      </c>
      <c r="BF309" t="s">
        <v>315</v>
      </c>
      <c r="BG309" t="s">
        <v>138</v>
      </c>
      <c r="BH309" t="s">
        <v>260</v>
      </c>
      <c r="BI309" t="s">
        <v>128</v>
      </c>
      <c r="BJ309" t="s">
        <v>137</v>
      </c>
      <c r="BK309" t="s">
        <v>137</v>
      </c>
      <c r="BL309" t="s">
        <v>137</v>
      </c>
      <c r="BM309" t="s">
        <v>137</v>
      </c>
      <c r="BN309" t="s">
        <v>315</v>
      </c>
      <c r="BO309" t="s">
        <v>315</v>
      </c>
      <c r="BP309" t="s">
        <v>315</v>
      </c>
      <c r="BQ309" t="s">
        <v>2396</v>
      </c>
      <c r="BR309" t="s">
        <v>315</v>
      </c>
      <c r="BS309" t="s">
        <v>137</v>
      </c>
      <c r="BT309" t="s">
        <v>137</v>
      </c>
      <c r="BU309" t="s">
        <v>137</v>
      </c>
      <c r="BV309" t="s">
        <v>10272</v>
      </c>
      <c r="BW309" t="s">
        <v>3922</v>
      </c>
      <c r="BX309" t="s">
        <v>102</v>
      </c>
      <c r="BY309" t="s">
        <v>3922</v>
      </c>
      <c r="BZ309" t="s">
        <v>10273</v>
      </c>
      <c r="CA309" t="s">
        <v>144</v>
      </c>
      <c r="CB309" t="s">
        <v>191</v>
      </c>
      <c r="CC309" t="s">
        <v>211</v>
      </c>
      <c r="CD309" t="s">
        <v>10274</v>
      </c>
      <c r="CE309" t="s">
        <v>147</v>
      </c>
    </row>
    <row r="310" spans="1:83" x14ac:dyDescent="0.2">
      <c r="A310" t="s">
        <v>10275</v>
      </c>
      <c r="B310" t="s">
        <v>560</v>
      </c>
      <c r="C310" t="s">
        <v>10276</v>
      </c>
      <c r="D310" t="s">
        <v>10277</v>
      </c>
      <c r="E310" t="s">
        <v>10278</v>
      </c>
      <c r="F310" t="s">
        <v>10279</v>
      </c>
      <c r="G310" t="s">
        <v>10280</v>
      </c>
      <c r="H310" t="s">
        <v>10281</v>
      </c>
      <c r="I310" t="s">
        <v>10282</v>
      </c>
      <c r="J310" t="s">
        <v>222</v>
      </c>
      <c r="K310" t="s">
        <v>223</v>
      </c>
      <c r="L310" t="s">
        <v>1675</v>
      </c>
      <c r="M310" t="s">
        <v>102</v>
      </c>
      <c r="N310" t="s">
        <v>10283</v>
      </c>
      <c r="O310" t="s">
        <v>10284</v>
      </c>
      <c r="P310" t="s">
        <v>10285</v>
      </c>
      <c r="Q310" t="s">
        <v>10286</v>
      </c>
      <c r="R310" t="s">
        <v>10287</v>
      </c>
      <c r="S310" t="s">
        <v>10288</v>
      </c>
      <c r="T310" t="s">
        <v>102</v>
      </c>
      <c r="U310" t="s">
        <v>10289</v>
      </c>
      <c r="V310" t="s">
        <v>10290</v>
      </c>
      <c r="W310" t="s">
        <v>102</v>
      </c>
      <c r="X310" t="s">
        <v>1727</v>
      </c>
      <c r="Y310" t="s">
        <v>10291</v>
      </c>
      <c r="Z310" t="s">
        <v>10292</v>
      </c>
      <c r="AA310" t="s">
        <v>294</v>
      </c>
      <c r="AB310" t="s">
        <v>850</v>
      </c>
      <c r="AC310" t="s">
        <v>102</v>
      </c>
      <c r="AD310" t="s">
        <v>102</v>
      </c>
      <c r="AE310" t="s">
        <v>102</v>
      </c>
      <c r="AF310" t="s">
        <v>10293</v>
      </c>
      <c r="AG310" t="s">
        <v>10294</v>
      </c>
      <c r="AH310" t="s">
        <v>2424</v>
      </c>
      <c r="AI310" t="s">
        <v>315</v>
      </c>
      <c r="AJ310" t="s">
        <v>102</v>
      </c>
      <c r="AK310" t="s">
        <v>10295</v>
      </c>
      <c r="AL310" t="s">
        <v>10296</v>
      </c>
      <c r="AM310" t="s">
        <v>10297</v>
      </c>
      <c r="AN310" t="s">
        <v>10298</v>
      </c>
      <c r="AO310" t="s">
        <v>10299</v>
      </c>
      <c r="AP310" t="s">
        <v>10300</v>
      </c>
      <c r="AQ310" t="s">
        <v>10291</v>
      </c>
      <c r="AR310" t="s">
        <v>10301</v>
      </c>
      <c r="AS310" t="s">
        <v>10302</v>
      </c>
      <c r="AT310" t="s">
        <v>10303</v>
      </c>
      <c r="AU310" t="s">
        <v>184</v>
      </c>
      <c r="AV310" t="s">
        <v>10304</v>
      </c>
      <c r="AW310" t="s">
        <v>916</v>
      </c>
      <c r="AX310" t="s">
        <v>10305</v>
      </c>
      <c r="AY310" t="s">
        <v>819</v>
      </c>
      <c r="AZ310" t="s">
        <v>507</v>
      </c>
      <c r="BA310" t="s">
        <v>599</v>
      </c>
      <c r="BB310" t="s">
        <v>136</v>
      </c>
      <c r="BC310" t="s">
        <v>695</v>
      </c>
      <c r="BD310" t="s">
        <v>417</v>
      </c>
      <c r="BE310" t="s">
        <v>648</v>
      </c>
      <c r="BF310" t="s">
        <v>126</v>
      </c>
      <c r="BG310" t="s">
        <v>604</v>
      </c>
      <c r="BH310" t="s">
        <v>599</v>
      </c>
      <c r="BI310" t="s">
        <v>261</v>
      </c>
      <c r="BJ310" t="s">
        <v>359</v>
      </c>
      <c r="BK310" t="s">
        <v>359</v>
      </c>
      <c r="BL310" t="s">
        <v>260</v>
      </c>
      <c r="BM310" t="s">
        <v>311</v>
      </c>
      <c r="BN310" t="s">
        <v>200</v>
      </c>
      <c r="BO310" t="s">
        <v>131</v>
      </c>
      <c r="BP310" t="s">
        <v>313</v>
      </c>
      <c r="BQ310" t="s">
        <v>5013</v>
      </c>
      <c r="BR310" t="s">
        <v>130</v>
      </c>
      <c r="BS310" t="s">
        <v>133</v>
      </c>
      <c r="BT310" t="s">
        <v>129</v>
      </c>
      <c r="BU310" t="s">
        <v>692</v>
      </c>
      <c r="BV310" t="s">
        <v>10306</v>
      </c>
      <c r="BW310" t="s">
        <v>10307</v>
      </c>
      <c r="BX310" t="s">
        <v>102</v>
      </c>
      <c r="BY310" t="s">
        <v>10308</v>
      </c>
      <c r="BZ310" t="s">
        <v>10309</v>
      </c>
      <c r="CA310" t="s">
        <v>144</v>
      </c>
      <c r="CB310" t="s">
        <v>692</v>
      </c>
      <c r="CC310" t="s">
        <v>4278</v>
      </c>
      <c r="CD310" t="s">
        <v>10310</v>
      </c>
      <c r="CE310" t="s">
        <v>10311</v>
      </c>
    </row>
    <row r="311" spans="1:83" x14ac:dyDescent="0.2">
      <c r="A311" t="s">
        <v>10312</v>
      </c>
      <c r="B311" t="s">
        <v>560</v>
      </c>
      <c r="C311" t="s">
        <v>10313</v>
      </c>
      <c r="D311" t="s">
        <v>10314</v>
      </c>
      <c r="E311" t="s">
        <v>10315</v>
      </c>
      <c r="F311" t="s">
        <v>10316</v>
      </c>
      <c r="G311" t="s">
        <v>10317</v>
      </c>
      <c r="H311" t="s">
        <v>10318</v>
      </c>
      <c r="I311" t="s">
        <v>10319</v>
      </c>
      <c r="J311" t="s">
        <v>92</v>
      </c>
      <c r="K311" t="s">
        <v>93</v>
      </c>
      <c r="L311" t="s">
        <v>94</v>
      </c>
      <c r="M311" t="s">
        <v>10320</v>
      </c>
      <c r="N311" t="s">
        <v>10321</v>
      </c>
      <c r="O311" t="s">
        <v>10322</v>
      </c>
      <c r="P311" t="s">
        <v>10323</v>
      </c>
      <c r="Q311" t="s">
        <v>10324</v>
      </c>
      <c r="R311" t="s">
        <v>10325</v>
      </c>
      <c r="S311" t="s">
        <v>10326</v>
      </c>
      <c r="T311" t="s">
        <v>102</v>
      </c>
      <c r="U311" t="s">
        <v>10327</v>
      </c>
      <c r="V311" t="s">
        <v>10328</v>
      </c>
      <c r="W311" t="s">
        <v>102</v>
      </c>
      <c r="X311" t="s">
        <v>578</v>
      </c>
      <c r="Y311" t="s">
        <v>4635</v>
      </c>
      <c r="Z311" t="s">
        <v>10329</v>
      </c>
      <c r="AA311" t="s">
        <v>1608</v>
      </c>
      <c r="AB311" t="s">
        <v>168</v>
      </c>
      <c r="AC311" t="s">
        <v>10330</v>
      </c>
      <c r="AD311" t="s">
        <v>170</v>
      </c>
      <c r="AE311" t="s">
        <v>102</v>
      </c>
      <c r="AF311" t="s">
        <v>110</v>
      </c>
      <c r="AG311" t="s">
        <v>3649</v>
      </c>
      <c r="AH311" t="s">
        <v>902</v>
      </c>
      <c r="AI311" t="s">
        <v>102</v>
      </c>
      <c r="AJ311" t="s">
        <v>102</v>
      </c>
      <c r="AK311" t="s">
        <v>10331</v>
      </c>
      <c r="AL311" t="s">
        <v>10332</v>
      </c>
      <c r="AM311" t="s">
        <v>10333</v>
      </c>
      <c r="AN311" t="s">
        <v>10334</v>
      </c>
      <c r="AO311" t="s">
        <v>10335</v>
      </c>
      <c r="AP311" t="s">
        <v>10336</v>
      </c>
      <c r="AQ311" t="s">
        <v>4635</v>
      </c>
      <c r="AR311" t="s">
        <v>10337</v>
      </c>
      <c r="AS311" t="s">
        <v>10338</v>
      </c>
      <c r="AT311" t="s">
        <v>10339</v>
      </c>
      <c r="AU311" t="s">
        <v>119</v>
      </c>
      <c r="AV311" t="s">
        <v>10340</v>
      </c>
      <c r="AW311" t="s">
        <v>818</v>
      </c>
      <c r="AX311" t="s">
        <v>8485</v>
      </c>
      <c r="AY311" t="s">
        <v>10341</v>
      </c>
      <c r="AZ311" t="s">
        <v>4237</v>
      </c>
      <c r="BA311" t="s">
        <v>2359</v>
      </c>
      <c r="BB311" t="s">
        <v>134</v>
      </c>
      <c r="BC311" t="s">
        <v>129</v>
      </c>
      <c r="BD311" t="s">
        <v>132</v>
      </c>
      <c r="BE311" t="s">
        <v>133</v>
      </c>
      <c r="BF311" t="s">
        <v>315</v>
      </c>
      <c r="BG311" t="s">
        <v>314</v>
      </c>
      <c r="BH311" t="s">
        <v>311</v>
      </c>
      <c r="BI311" t="s">
        <v>133</v>
      </c>
      <c r="BJ311" t="s">
        <v>311</v>
      </c>
      <c r="BK311" t="s">
        <v>132</v>
      </c>
      <c r="BL311" t="s">
        <v>133</v>
      </c>
      <c r="BM311" t="s">
        <v>315</v>
      </c>
      <c r="BN311" t="s">
        <v>314</v>
      </c>
      <c r="BO311" t="s">
        <v>311</v>
      </c>
      <c r="BP311" t="s">
        <v>133</v>
      </c>
      <c r="BQ311" t="s">
        <v>10342</v>
      </c>
      <c r="BR311" t="s">
        <v>506</v>
      </c>
      <c r="BS311" t="s">
        <v>137</v>
      </c>
      <c r="BT311" t="s">
        <v>506</v>
      </c>
      <c r="BU311" t="s">
        <v>315</v>
      </c>
      <c r="BV311" t="s">
        <v>10343</v>
      </c>
      <c r="BW311" t="s">
        <v>10344</v>
      </c>
      <c r="BX311" t="s">
        <v>10344</v>
      </c>
      <c r="BY311" t="s">
        <v>10345</v>
      </c>
      <c r="BZ311" t="s">
        <v>10346</v>
      </c>
      <c r="CA311" t="s">
        <v>144</v>
      </c>
      <c r="CB311" t="s">
        <v>507</v>
      </c>
      <c r="CC311" t="s">
        <v>4387</v>
      </c>
      <c r="CD311" t="s">
        <v>10347</v>
      </c>
      <c r="CE311" t="s">
        <v>6011</v>
      </c>
    </row>
    <row r="312" spans="1:83" x14ac:dyDescent="0.2">
      <c r="A312" t="s">
        <v>10348</v>
      </c>
      <c r="B312" t="s">
        <v>84</v>
      </c>
      <c r="C312" t="s">
        <v>10349</v>
      </c>
      <c r="D312" t="s">
        <v>10350</v>
      </c>
      <c r="E312" t="s">
        <v>10351</v>
      </c>
      <c r="F312" t="s">
        <v>10352</v>
      </c>
      <c r="G312" t="s">
        <v>5914</v>
      </c>
      <c r="H312" t="s">
        <v>10353</v>
      </c>
      <c r="I312" t="s">
        <v>10354</v>
      </c>
      <c r="J312" t="s">
        <v>222</v>
      </c>
      <c r="K312" t="s">
        <v>223</v>
      </c>
      <c r="L312" t="s">
        <v>375</v>
      </c>
      <c r="M312" t="s">
        <v>102</v>
      </c>
      <c r="N312" t="s">
        <v>10355</v>
      </c>
      <c r="O312" t="s">
        <v>10356</v>
      </c>
      <c r="P312" t="s">
        <v>10357</v>
      </c>
      <c r="Q312" t="s">
        <v>10358</v>
      </c>
      <c r="R312" t="s">
        <v>10359</v>
      </c>
      <c r="S312" t="s">
        <v>10360</v>
      </c>
      <c r="T312" t="s">
        <v>102</v>
      </c>
      <c r="U312" t="s">
        <v>10361</v>
      </c>
      <c r="V312" t="s">
        <v>10362</v>
      </c>
      <c r="W312" t="s">
        <v>102</v>
      </c>
      <c r="X312" t="s">
        <v>105</v>
      </c>
      <c r="Y312" t="s">
        <v>579</v>
      </c>
      <c r="Z312" t="s">
        <v>10363</v>
      </c>
      <c r="AA312" t="s">
        <v>108</v>
      </c>
      <c r="AB312" t="s">
        <v>388</v>
      </c>
      <c r="AC312" t="s">
        <v>9229</v>
      </c>
      <c r="AD312" t="s">
        <v>102</v>
      </c>
      <c r="AE312" t="s">
        <v>102</v>
      </c>
      <c r="AF312" t="s">
        <v>10364</v>
      </c>
      <c r="AG312" t="s">
        <v>10365</v>
      </c>
      <c r="AH312" t="s">
        <v>3230</v>
      </c>
      <c r="AI312" t="s">
        <v>314</v>
      </c>
      <c r="AJ312" t="s">
        <v>102</v>
      </c>
      <c r="AK312" t="s">
        <v>102</v>
      </c>
      <c r="AL312" t="s">
        <v>10366</v>
      </c>
      <c r="AM312" t="s">
        <v>10367</v>
      </c>
      <c r="AN312" t="s">
        <v>10368</v>
      </c>
      <c r="AO312" t="s">
        <v>10369</v>
      </c>
      <c r="AP312" t="s">
        <v>10370</v>
      </c>
      <c r="AQ312" t="s">
        <v>579</v>
      </c>
      <c r="AR312" t="s">
        <v>10371</v>
      </c>
      <c r="AS312" t="s">
        <v>262</v>
      </c>
      <c r="AT312" t="s">
        <v>9771</v>
      </c>
      <c r="AU312" t="s">
        <v>184</v>
      </c>
      <c r="AV312" t="s">
        <v>10372</v>
      </c>
      <c r="AW312" t="s">
        <v>10373</v>
      </c>
      <c r="AX312" t="s">
        <v>316</v>
      </c>
      <c r="AY312" t="s">
        <v>507</v>
      </c>
      <c r="AZ312" t="s">
        <v>128</v>
      </c>
      <c r="BA312" t="s">
        <v>309</v>
      </c>
      <c r="BB312" t="s">
        <v>130</v>
      </c>
      <c r="BC312" t="s">
        <v>262</v>
      </c>
      <c r="BD312" t="s">
        <v>263</v>
      </c>
      <c r="BE312" t="s">
        <v>200</v>
      </c>
      <c r="BF312" t="s">
        <v>131</v>
      </c>
      <c r="BG312" t="s">
        <v>194</v>
      </c>
      <c r="BH312" t="s">
        <v>199</v>
      </c>
      <c r="BI312" t="s">
        <v>136</v>
      </c>
      <c r="BJ312" t="s">
        <v>315</v>
      </c>
      <c r="BK312" t="s">
        <v>315</v>
      </c>
      <c r="BL312" t="s">
        <v>137</v>
      </c>
      <c r="BM312" t="s">
        <v>137</v>
      </c>
      <c r="BN312" t="s">
        <v>137</v>
      </c>
      <c r="BO312" t="s">
        <v>137</v>
      </c>
      <c r="BP312" t="s">
        <v>137</v>
      </c>
      <c r="BQ312" t="s">
        <v>10374</v>
      </c>
      <c r="BR312" t="s">
        <v>128</v>
      </c>
      <c r="BS312" t="s">
        <v>137</v>
      </c>
      <c r="BT312" t="s">
        <v>137</v>
      </c>
      <c r="BU312" t="s">
        <v>137</v>
      </c>
      <c r="BV312" t="s">
        <v>10375</v>
      </c>
      <c r="BW312" t="s">
        <v>10376</v>
      </c>
      <c r="BX312" t="s">
        <v>102</v>
      </c>
      <c r="BY312" t="s">
        <v>10377</v>
      </c>
      <c r="BZ312" t="s">
        <v>10378</v>
      </c>
      <c r="CA312" t="s">
        <v>144</v>
      </c>
      <c r="CB312" t="s">
        <v>204</v>
      </c>
      <c r="CC312" t="s">
        <v>211</v>
      </c>
      <c r="CD312" t="s">
        <v>10379</v>
      </c>
      <c r="CE312" t="s">
        <v>102</v>
      </c>
    </row>
    <row r="313" spans="1:83" x14ac:dyDescent="0.2">
      <c r="A313" t="s">
        <v>10380</v>
      </c>
      <c r="B313" t="s">
        <v>10381</v>
      </c>
      <c r="C313" t="s">
        <v>10382</v>
      </c>
      <c r="D313" t="s">
        <v>10383</v>
      </c>
      <c r="E313" t="s">
        <v>10384</v>
      </c>
      <c r="F313" t="s">
        <v>10385</v>
      </c>
      <c r="G313" t="s">
        <v>10386</v>
      </c>
      <c r="H313" t="s">
        <v>10387</v>
      </c>
      <c r="I313" t="s">
        <v>10388</v>
      </c>
      <c r="J313" t="s">
        <v>92</v>
      </c>
      <c r="K313" t="s">
        <v>10389</v>
      </c>
      <c r="L313" t="s">
        <v>10390</v>
      </c>
      <c r="M313" t="s">
        <v>10391</v>
      </c>
      <c r="N313" t="s">
        <v>10392</v>
      </c>
      <c r="O313" t="s">
        <v>10393</v>
      </c>
      <c r="P313" t="s">
        <v>10394</v>
      </c>
      <c r="Q313" t="s">
        <v>10395</v>
      </c>
      <c r="R313" t="s">
        <v>10396</v>
      </c>
      <c r="S313" t="s">
        <v>10397</v>
      </c>
      <c r="T313" t="s">
        <v>102</v>
      </c>
      <c r="U313" t="s">
        <v>10398</v>
      </c>
      <c r="V313" t="s">
        <v>102</v>
      </c>
      <c r="W313" t="s">
        <v>102</v>
      </c>
      <c r="X313" t="s">
        <v>896</v>
      </c>
      <c r="Y313" t="s">
        <v>10399</v>
      </c>
      <c r="Z313" t="s">
        <v>10400</v>
      </c>
      <c r="AA313" t="s">
        <v>108</v>
      </c>
      <c r="AB313" t="s">
        <v>492</v>
      </c>
      <c r="AC313" t="s">
        <v>10401</v>
      </c>
      <c r="AD313" t="s">
        <v>102</v>
      </c>
      <c r="AE313" t="s">
        <v>102</v>
      </c>
      <c r="AF313" t="s">
        <v>10402</v>
      </c>
      <c r="AG313" t="s">
        <v>1644</v>
      </c>
      <c r="AH313" t="s">
        <v>10403</v>
      </c>
      <c r="AI313" t="s">
        <v>102</v>
      </c>
      <c r="AJ313" t="s">
        <v>102</v>
      </c>
      <c r="AK313" t="s">
        <v>102</v>
      </c>
      <c r="AL313" t="s">
        <v>102</v>
      </c>
      <c r="AM313" t="s">
        <v>10404</v>
      </c>
      <c r="AN313" t="s">
        <v>10405</v>
      </c>
      <c r="AO313" t="s">
        <v>10406</v>
      </c>
      <c r="AP313" t="s">
        <v>10407</v>
      </c>
      <c r="AQ313" t="s">
        <v>10399</v>
      </c>
      <c r="AR313" t="s">
        <v>102</v>
      </c>
      <c r="AS313" t="s">
        <v>102</v>
      </c>
      <c r="AT313" t="s">
        <v>102</v>
      </c>
      <c r="AU313" t="s">
        <v>1320</v>
      </c>
      <c r="AV313" t="s">
        <v>10408</v>
      </c>
      <c r="AW313" t="s">
        <v>774</v>
      </c>
      <c r="AX313" t="s">
        <v>358</v>
      </c>
      <c r="AY313" t="s">
        <v>204</v>
      </c>
      <c r="AZ313" t="s">
        <v>776</v>
      </c>
      <c r="BA313" t="s">
        <v>648</v>
      </c>
      <c r="BB313" t="s">
        <v>417</v>
      </c>
      <c r="BC313" t="s">
        <v>317</v>
      </c>
      <c r="BD313" t="s">
        <v>317</v>
      </c>
      <c r="BE313" t="s">
        <v>127</v>
      </c>
      <c r="BF313" t="s">
        <v>128</v>
      </c>
      <c r="BG313" t="s">
        <v>552</v>
      </c>
      <c r="BH313" t="s">
        <v>417</v>
      </c>
      <c r="BI313" t="s">
        <v>202</v>
      </c>
      <c r="BJ313" t="s">
        <v>133</v>
      </c>
      <c r="BK313" t="s">
        <v>133</v>
      </c>
      <c r="BL313" t="s">
        <v>133</v>
      </c>
      <c r="BM313" t="s">
        <v>133</v>
      </c>
      <c r="BN313" t="s">
        <v>200</v>
      </c>
      <c r="BO313" t="s">
        <v>314</v>
      </c>
      <c r="BP313" t="s">
        <v>314</v>
      </c>
      <c r="BQ313" t="s">
        <v>1079</v>
      </c>
      <c r="BR313" t="s">
        <v>311</v>
      </c>
      <c r="BS313" t="s">
        <v>137</v>
      </c>
      <c r="BT313" t="s">
        <v>132</v>
      </c>
      <c r="BU313" t="s">
        <v>137</v>
      </c>
      <c r="BV313" t="s">
        <v>10409</v>
      </c>
      <c r="BW313" t="s">
        <v>10410</v>
      </c>
      <c r="BX313" t="s">
        <v>10411</v>
      </c>
      <c r="BY313" t="s">
        <v>10410</v>
      </c>
      <c r="BZ313" t="s">
        <v>10412</v>
      </c>
      <c r="CA313" t="s">
        <v>144</v>
      </c>
      <c r="CB313" t="s">
        <v>204</v>
      </c>
      <c r="CC313" t="s">
        <v>877</v>
      </c>
      <c r="CD313" t="s">
        <v>10413</v>
      </c>
      <c r="CE313" t="s">
        <v>102</v>
      </c>
    </row>
    <row r="314" spans="1:83" x14ac:dyDescent="0.2">
      <c r="A314" t="s">
        <v>10414</v>
      </c>
      <c r="B314" t="s">
        <v>560</v>
      </c>
      <c r="C314" t="s">
        <v>10415</v>
      </c>
      <c r="D314" t="s">
        <v>10416</v>
      </c>
      <c r="E314" t="s">
        <v>10417</v>
      </c>
      <c r="F314" t="s">
        <v>10418</v>
      </c>
      <c r="G314" t="s">
        <v>10419</v>
      </c>
      <c r="H314" t="s">
        <v>10420</v>
      </c>
      <c r="I314" t="s">
        <v>10421</v>
      </c>
      <c r="J314" t="s">
        <v>92</v>
      </c>
      <c r="K314" t="s">
        <v>93</v>
      </c>
      <c r="L314" t="s">
        <v>94</v>
      </c>
      <c r="M314" t="s">
        <v>10422</v>
      </c>
      <c r="N314" t="s">
        <v>10423</v>
      </c>
      <c r="O314" t="s">
        <v>10424</v>
      </c>
      <c r="P314" t="s">
        <v>2780</v>
      </c>
      <c r="Q314" t="s">
        <v>10425</v>
      </c>
      <c r="R314" t="s">
        <v>10426</v>
      </c>
      <c r="S314" t="s">
        <v>10427</v>
      </c>
      <c r="T314" t="s">
        <v>102</v>
      </c>
      <c r="U314" t="s">
        <v>102</v>
      </c>
      <c r="V314" t="s">
        <v>102</v>
      </c>
      <c r="W314" t="s">
        <v>102</v>
      </c>
      <c r="X314" t="s">
        <v>385</v>
      </c>
      <c r="Y314" t="s">
        <v>10428</v>
      </c>
      <c r="Z314" t="s">
        <v>10429</v>
      </c>
      <c r="AA314" t="s">
        <v>1608</v>
      </c>
      <c r="AB314" t="s">
        <v>102</v>
      </c>
      <c r="AC314" t="s">
        <v>102</v>
      </c>
      <c r="AD314" t="s">
        <v>238</v>
      </c>
      <c r="AE314" t="s">
        <v>102</v>
      </c>
      <c r="AF314" t="s">
        <v>110</v>
      </c>
      <c r="AG314" t="s">
        <v>102</v>
      </c>
      <c r="AH314" t="s">
        <v>1066</v>
      </c>
      <c r="AI314" t="s">
        <v>129</v>
      </c>
      <c r="AJ314" t="s">
        <v>102</v>
      </c>
      <c r="AK314" t="s">
        <v>102</v>
      </c>
      <c r="AL314" t="s">
        <v>10430</v>
      </c>
      <c r="AM314" t="s">
        <v>10431</v>
      </c>
      <c r="AN314" t="s">
        <v>10432</v>
      </c>
      <c r="AO314" t="s">
        <v>10433</v>
      </c>
      <c r="AP314" t="s">
        <v>10434</v>
      </c>
      <c r="AQ314" t="s">
        <v>10428</v>
      </c>
      <c r="AR314" t="s">
        <v>102</v>
      </c>
      <c r="AS314" t="s">
        <v>102</v>
      </c>
      <c r="AT314" t="s">
        <v>102</v>
      </c>
      <c r="AU314" t="s">
        <v>184</v>
      </c>
      <c r="AV314" t="s">
        <v>10435</v>
      </c>
      <c r="AW314" t="s">
        <v>190</v>
      </c>
      <c r="AX314" t="s">
        <v>190</v>
      </c>
      <c r="AY314" t="s">
        <v>2563</v>
      </c>
      <c r="AZ314" t="s">
        <v>1397</v>
      </c>
      <c r="BA314" t="s">
        <v>1513</v>
      </c>
      <c r="BB314" t="s">
        <v>201</v>
      </c>
      <c r="BC314" t="s">
        <v>315</v>
      </c>
      <c r="BD314" t="s">
        <v>315</v>
      </c>
      <c r="BE314" t="s">
        <v>137</v>
      </c>
      <c r="BF314" t="s">
        <v>137</v>
      </c>
      <c r="BG314" t="s">
        <v>126</v>
      </c>
      <c r="BH314" t="s">
        <v>311</v>
      </c>
      <c r="BI314" t="s">
        <v>133</v>
      </c>
      <c r="BJ314" t="s">
        <v>315</v>
      </c>
      <c r="BK314" t="s">
        <v>315</v>
      </c>
      <c r="BL314" t="s">
        <v>137</v>
      </c>
      <c r="BM314" t="s">
        <v>137</v>
      </c>
      <c r="BN314" t="s">
        <v>126</v>
      </c>
      <c r="BO314" t="s">
        <v>311</v>
      </c>
      <c r="BP314" t="s">
        <v>133</v>
      </c>
      <c r="BQ314" t="s">
        <v>122</v>
      </c>
      <c r="BR314" t="s">
        <v>317</v>
      </c>
      <c r="BS314" t="s">
        <v>137</v>
      </c>
      <c r="BT314" t="s">
        <v>317</v>
      </c>
      <c r="BU314" t="s">
        <v>137</v>
      </c>
      <c r="BV314" t="s">
        <v>10436</v>
      </c>
      <c r="BW314" t="s">
        <v>10437</v>
      </c>
      <c r="BX314" t="s">
        <v>10437</v>
      </c>
      <c r="BY314" t="s">
        <v>10438</v>
      </c>
      <c r="BZ314" t="s">
        <v>10439</v>
      </c>
      <c r="CA314" t="s">
        <v>144</v>
      </c>
      <c r="CB314" t="s">
        <v>692</v>
      </c>
      <c r="CC314" t="s">
        <v>211</v>
      </c>
      <c r="CD314" t="s">
        <v>10440</v>
      </c>
      <c r="CE314" t="s">
        <v>4211</v>
      </c>
    </row>
    <row r="315" spans="1:83" x14ac:dyDescent="0.2">
      <c r="A315" t="s">
        <v>10441</v>
      </c>
      <c r="B315" t="s">
        <v>84</v>
      </c>
      <c r="C315" t="s">
        <v>10442</v>
      </c>
      <c r="D315" t="s">
        <v>10443</v>
      </c>
      <c r="E315" t="s">
        <v>10444</v>
      </c>
      <c r="F315" t="s">
        <v>10445</v>
      </c>
      <c r="G315" t="s">
        <v>10446</v>
      </c>
      <c r="H315" t="s">
        <v>10447</v>
      </c>
      <c r="I315" t="s">
        <v>10448</v>
      </c>
      <c r="J315" t="s">
        <v>92</v>
      </c>
      <c r="K315" t="s">
        <v>282</v>
      </c>
      <c r="L315" t="s">
        <v>332</v>
      </c>
      <c r="M315" t="s">
        <v>10449</v>
      </c>
      <c r="N315" t="s">
        <v>10450</v>
      </c>
      <c r="O315" t="s">
        <v>10451</v>
      </c>
      <c r="P315" t="s">
        <v>10452</v>
      </c>
      <c r="Q315" t="s">
        <v>10453</v>
      </c>
      <c r="R315" t="s">
        <v>10454</v>
      </c>
      <c r="S315" t="s">
        <v>10455</v>
      </c>
      <c r="T315" t="s">
        <v>102</v>
      </c>
      <c r="U315" t="s">
        <v>102</v>
      </c>
      <c r="V315" t="s">
        <v>10456</v>
      </c>
      <c r="W315" t="s">
        <v>102</v>
      </c>
      <c r="X315" t="s">
        <v>105</v>
      </c>
      <c r="Y315" t="s">
        <v>10457</v>
      </c>
      <c r="Z315" t="s">
        <v>10458</v>
      </c>
      <c r="AA315" t="s">
        <v>1271</v>
      </c>
      <c r="AB315" t="s">
        <v>102</v>
      </c>
      <c r="AC315" t="s">
        <v>10459</v>
      </c>
      <c r="AD315" t="s">
        <v>238</v>
      </c>
      <c r="AE315" t="s">
        <v>102</v>
      </c>
      <c r="AF315" t="s">
        <v>344</v>
      </c>
      <c r="AG315" t="s">
        <v>2094</v>
      </c>
      <c r="AH315" t="s">
        <v>299</v>
      </c>
      <c r="AI315" t="s">
        <v>102</v>
      </c>
      <c r="AJ315" t="s">
        <v>10460</v>
      </c>
      <c r="AK315" t="s">
        <v>10461</v>
      </c>
      <c r="AL315" t="s">
        <v>10462</v>
      </c>
      <c r="AM315" t="s">
        <v>10463</v>
      </c>
      <c r="AN315" t="s">
        <v>10464</v>
      </c>
      <c r="AO315" t="s">
        <v>10465</v>
      </c>
      <c r="AP315" t="s">
        <v>10466</v>
      </c>
      <c r="AQ315" t="s">
        <v>10457</v>
      </c>
      <c r="AR315" t="s">
        <v>102</v>
      </c>
      <c r="AS315" t="s">
        <v>102</v>
      </c>
      <c r="AT315" t="s">
        <v>102</v>
      </c>
      <c r="AU315" t="s">
        <v>184</v>
      </c>
      <c r="AV315" t="s">
        <v>10467</v>
      </c>
      <c r="AW315" t="s">
        <v>1079</v>
      </c>
      <c r="AX315" t="s">
        <v>1079</v>
      </c>
      <c r="AY315" t="s">
        <v>463</v>
      </c>
      <c r="AZ315" t="s">
        <v>965</v>
      </c>
      <c r="BA315" t="s">
        <v>262</v>
      </c>
      <c r="BB315" t="s">
        <v>365</v>
      </c>
      <c r="BC315" t="s">
        <v>315</v>
      </c>
      <c r="BD315" t="s">
        <v>137</v>
      </c>
      <c r="BE315" t="s">
        <v>137</v>
      </c>
      <c r="BF315" t="s">
        <v>137</v>
      </c>
      <c r="BG315" t="s">
        <v>260</v>
      </c>
      <c r="BH315" t="s">
        <v>132</v>
      </c>
      <c r="BI315" t="s">
        <v>133</v>
      </c>
      <c r="BJ315" t="s">
        <v>315</v>
      </c>
      <c r="BK315" t="s">
        <v>137</v>
      </c>
      <c r="BL315" t="s">
        <v>137</v>
      </c>
      <c r="BM315" t="s">
        <v>137</v>
      </c>
      <c r="BN315" t="s">
        <v>260</v>
      </c>
      <c r="BO315" t="s">
        <v>132</v>
      </c>
      <c r="BP315" t="s">
        <v>133</v>
      </c>
      <c r="BQ315" t="s">
        <v>4237</v>
      </c>
      <c r="BR315" t="s">
        <v>200</v>
      </c>
      <c r="BS315" t="s">
        <v>137</v>
      </c>
      <c r="BT315" t="s">
        <v>200</v>
      </c>
      <c r="BU315" t="s">
        <v>137</v>
      </c>
      <c r="BV315" t="s">
        <v>10468</v>
      </c>
      <c r="BW315" t="s">
        <v>10469</v>
      </c>
      <c r="BX315" t="s">
        <v>10469</v>
      </c>
      <c r="BY315" t="s">
        <v>10470</v>
      </c>
      <c r="BZ315" t="s">
        <v>10471</v>
      </c>
      <c r="CA315" t="s">
        <v>144</v>
      </c>
      <c r="CB315" t="s">
        <v>648</v>
      </c>
      <c r="CC315" t="s">
        <v>211</v>
      </c>
      <c r="CD315" t="s">
        <v>10472</v>
      </c>
      <c r="CE315" t="s">
        <v>147</v>
      </c>
    </row>
    <row r="316" spans="1:83" x14ac:dyDescent="0.2">
      <c r="A316" t="s">
        <v>10473</v>
      </c>
      <c r="B316" t="s">
        <v>84</v>
      </c>
      <c r="C316" t="s">
        <v>10474</v>
      </c>
      <c r="D316" t="s">
        <v>10475</v>
      </c>
      <c r="E316" t="s">
        <v>10476</v>
      </c>
      <c r="F316" t="s">
        <v>10477</v>
      </c>
      <c r="G316" t="s">
        <v>10478</v>
      </c>
      <c r="H316" t="s">
        <v>10479</v>
      </c>
      <c r="I316" t="s">
        <v>10480</v>
      </c>
      <c r="J316" t="s">
        <v>222</v>
      </c>
      <c r="K316" t="s">
        <v>223</v>
      </c>
      <c r="L316" t="s">
        <v>375</v>
      </c>
      <c r="M316" t="s">
        <v>10481</v>
      </c>
      <c r="N316" t="s">
        <v>10482</v>
      </c>
      <c r="O316" t="s">
        <v>10483</v>
      </c>
      <c r="P316" t="s">
        <v>10484</v>
      </c>
      <c r="Q316" t="s">
        <v>10485</v>
      </c>
      <c r="R316" t="s">
        <v>10486</v>
      </c>
      <c r="S316" t="s">
        <v>10487</v>
      </c>
      <c r="T316" t="s">
        <v>102</v>
      </c>
      <c r="U316" t="s">
        <v>10488</v>
      </c>
      <c r="V316" t="s">
        <v>10489</v>
      </c>
      <c r="W316" t="s">
        <v>102</v>
      </c>
      <c r="X316" t="s">
        <v>105</v>
      </c>
      <c r="Y316" t="s">
        <v>10490</v>
      </c>
      <c r="Z316" t="s">
        <v>10491</v>
      </c>
      <c r="AA316" t="s">
        <v>294</v>
      </c>
      <c r="AB316" t="s">
        <v>102</v>
      </c>
      <c r="AC316" t="s">
        <v>9229</v>
      </c>
      <c r="AD316" t="s">
        <v>238</v>
      </c>
      <c r="AE316" t="s">
        <v>102</v>
      </c>
      <c r="AF316" t="s">
        <v>2235</v>
      </c>
      <c r="AG316" t="s">
        <v>10492</v>
      </c>
      <c r="AH316" t="s">
        <v>1612</v>
      </c>
      <c r="AI316" t="s">
        <v>314</v>
      </c>
      <c r="AJ316" t="s">
        <v>102</v>
      </c>
      <c r="AK316" t="s">
        <v>10493</v>
      </c>
      <c r="AL316" t="s">
        <v>10494</v>
      </c>
      <c r="AM316" t="s">
        <v>10495</v>
      </c>
      <c r="AN316" t="s">
        <v>10496</v>
      </c>
      <c r="AO316" t="s">
        <v>10497</v>
      </c>
      <c r="AP316" t="s">
        <v>10498</v>
      </c>
      <c r="AQ316" t="s">
        <v>10490</v>
      </c>
      <c r="AR316" t="s">
        <v>10499</v>
      </c>
      <c r="AS316" t="s">
        <v>10500</v>
      </c>
      <c r="AT316" t="s">
        <v>10501</v>
      </c>
      <c r="AU316" t="s">
        <v>119</v>
      </c>
      <c r="AV316" t="s">
        <v>10502</v>
      </c>
      <c r="AW316" t="s">
        <v>10503</v>
      </c>
      <c r="AX316" t="s">
        <v>10503</v>
      </c>
      <c r="AY316" t="s">
        <v>648</v>
      </c>
      <c r="AZ316" t="s">
        <v>129</v>
      </c>
      <c r="BA316" t="s">
        <v>3570</v>
      </c>
      <c r="BB316" t="s">
        <v>312</v>
      </c>
      <c r="BC316" t="s">
        <v>210</v>
      </c>
      <c r="BD316" t="s">
        <v>134</v>
      </c>
      <c r="BE316" t="s">
        <v>695</v>
      </c>
      <c r="BF316" t="s">
        <v>550</v>
      </c>
      <c r="BG316" t="s">
        <v>604</v>
      </c>
      <c r="BH316" t="s">
        <v>189</v>
      </c>
      <c r="BI316" t="s">
        <v>191</v>
      </c>
      <c r="BJ316" t="s">
        <v>133</v>
      </c>
      <c r="BK316" t="s">
        <v>133</v>
      </c>
      <c r="BL316" t="s">
        <v>133</v>
      </c>
      <c r="BM316" t="s">
        <v>315</v>
      </c>
      <c r="BN316" t="s">
        <v>132</v>
      </c>
      <c r="BO316" t="s">
        <v>315</v>
      </c>
      <c r="BP316" t="s">
        <v>137</v>
      </c>
      <c r="BQ316" t="s">
        <v>10504</v>
      </c>
      <c r="BR316" t="s">
        <v>134</v>
      </c>
      <c r="BS316" t="s">
        <v>137</v>
      </c>
      <c r="BT316" t="s">
        <v>311</v>
      </c>
      <c r="BU316" t="s">
        <v>315</v>
      </c>
      <c r="BV316" t="s">
        <v>10505</v>
      </c>
      <c r="BW316" t="s">
        <v>10506</v>
      </c>
      <c r="BX316" t="s">
        <v>10507</v>
      </c>
      <c r="BY316" t="s">
        <v>10508</v>
      </c>
      <c r="BZ316" t="s">
        <v>10509</v>
      </c>
      <c r="CA316" t="s">
        <v>144</v>
      </c>
      <c r="CB316" t="s">
        <v>271</v>
      </c>
      <c r="CC316" t="s">
        <v>211</v>
      </c>
      <c r="CD316" t="s">
        <v>10510</v>
      </c>
      <c r="CE316" t="s">
        <v>147</v>
      </c>
    </row>
    <row r="317" spans="1:83" x14ac:dyDescent="0.2">
      <c r="A317" t="s">
        <v>10511</v>
      </c>
      <c r="B317" t="s">
        <v>84</v>
      </c>
      <c r="C317" t="s">
        <v>10512</v>
      </c>
      <c r="D317" t="s">
        <v>10513</v>
      </c>
      <c r="E317" t="s">
        <v>10514</v>
      </c>
      <c r="F317" t="s">
        <v>10515</v>
      </c>
      <c r="G317" t="s">
        <v>8282</v>
      </c>
      <c r="H317" t="s">
        <v>8283</v>
      </c>
      <c r="I317" t="s">
        <v>8284</v>
      </c>
      <c r="J317" t="s">
        <v>222</v>
      </c>
      <c r="K317" t="s">
        <v>223</v>
      </c>
      <c r="L317" t="s">
        <v>224</v>
      </c>
      <c r="M317" t="s">
        <v>102</v>
      </c>
      <c r="N317" t="s">
        <v>10516</v>
      </c>
      <c r="O317" t="s">
        <v>10517</v>
      </c>
      <c r="P317" t="s">
        <v>2049</v>
      </c>
      <c r="Q317" t="s">
        <v>10518</v>
      </c>
      <c r="R317" t="s">
        <v>10519</v>
      </c>
      <c r="S317" t="s">
        <v>10520</v>
      </c>
      <c r="T317" t="s">
        <v>102</v>
      </c>
      <c r="U317" t="s">
        <v>102</v>
      </c>
      <c r="V317" t="s">
        <v>10521</v>
      </c>
      <c r="W317" t="s">
        <v>102</v>
      </c>
      <c r="X317" t="s">
        <v>102</v>
      </c>
      <c r="Y317" t="s">
        <v>10522</v>
      </c>
      <c r="Z317" t="s">
        <v>10523</v>
      </c>
      <c r="AA317" t="s">
        <v>444</v>
      </c>
      <c r="AB317" t="s">
        <v>102</v>
      </c>
      <c r="AC317" t="s">
        <v>102</v>
      </c>
      <c r="AD317" t="s">
        <v>238</v>
      </c>
      <c r="AE317" t="s">
        <v>102</v>
      </c>
      <c r="AF317" t="s">
        <v>3061</v>
      </c>
      <c r="AG317" t="s">
        <v>2912</v>
      </c>
      <c r="AH317" t="s">
        <v>727</v>
      </c>
      <c r="AI317" t="s">
        <v>313</v>
      </c>
      <c r="AJ317" t="s">
        <v>102</v>
      </c>
      <c r="AK317" t="s">
        <v>102</v>
      </c>
      <c r="AL317" t="s">
        <v>102</v>
      </c>
      <c r="AM317" t="s">
        <v>10524</v>
      </c>
      <c r="AN317" t="s">
        <v>102</v>
      </c>
      <c r="AO317" t="s">
        <v>10525</v>
      </c>
      <c r="AP317" t="s">
        <v>10526</v>
      </c>
      <c r="AQ317" t="s">
        <v>10522</v>
      </c>
      <c r="AR317" t="s">
        <v>102</v>
      </c>
      <c r="AS317" t="s">
        <v>102</v>
      </c>
      <c r="AT317" t="s">
        <v>102</v>
      </c>
      <c r="AU317" t="s">
        <v>184</v>
      </c>
      <c r="AV317" t="s">
        <v>10527</v>
      </c>
      <c r="AW317" t="s">
        <v>10528</v>
      </c>
      <c r="AX317" t="s">
        <v>2893</v>
      </c>
      <c r="AY317" t="s">
        <v>263</v>
      </c>
      <c r="AZ317" t="s">
        <v>127</v>
      </c>
      <c r="BA317" t="s">
        <v>257</v>
      </c>
      <c r="BB317" t="s">
        <v>263</v>
      </c>
      <c r="BC317" t="s">
        <v>819</v>
      </c>
      <c r="BD317" t="s">
        <v>1243</v>
      </c>
      <c r="BE317" t="s">
        <v>263</v>
      </c>
      <c r="BF317" t="s">
        <v>202</v>
      </c>
      <c r="BG317" t="s">
        <v>194</v>
      </c>
      <c r="BH317" t="s">
        <v>695</v>
      </c>
      <c r="BI317" t="s">
        <v>202</v>
      </c>
      <c r="BJ317" t="s">
        <v>128</v>
      </c>
      <c r="BK317" t="s">
        <v>129</v>
      </c>
      <c r="BL317" t="s">
        <v>315</v>
      </c>
      <c r="BM317" t="s">
        <v>315</v>
      </c>
      <c r="BN317" t="s">
        <v>127</v>
      </c>
      <c r="BO317" t="s">
        <v>311</v>
      </c>
      <c r="BP317" t="s">
        <v>311</v>
      </c>
      <c r="BQ317" t="s">
        <v>1038</v>
      </c>
      <c r="BR317" t="s">
        <v>313</v>
      </c>
      <c r="BS317" t="s">
        <v>137</v>
      </c>
      <c r="BT317" t="s">
        <v>133</v>
      </c>
      <c r="BU317" t="s">
        <v>137</v>
      </c>
      <c r="BV317" t="s">
        <v>10529</v>
      </c>
      <c r="BW317" t="s">
        <v>10530</v>
      </c>
      <c r="BX317" t="s">
        <v>102</v>
      </c>
      <c r="BY317" t="s">
        <v>10531</v>
      </c>
      <c r="BZ317" t="s">
        <v>10532</v>
      </c>
      <c r="CA317" t="s">
        <v>144</v>
      </c>
      <c r="CB317" t="s">
        <v>964</v>
      </c>
      <c r="CC317" t="s">
        <v>6168</v>
      </c>
      <c r="CD317" t="s">
        <v>10533</v>
      </c>
      <c r="CE317" t="s">
        <v>8588</v>
      </c>
    </row>
    <row r="318" spans="1:83" x14ac:dyDescent="0.2">
      <c r="A318" t="s">
        <v>10534</v>
      </c>
      <c r="B318" t="s">
        <v>84</v>
      </c>
      <c r="C318" t="s">
        <v>10535</v>
      </c>
      <c r="D318" t="s">
        <v>10536</v>
      </c>
      <c r="E318" t="s">
        <v>10537</v>
      </c>
      <c r="F318" t="s">
        <v>10538</v>
      </c>
      <c r="G318" t="s">
        <v>480</v>
      </c>
      <c r="H318" t="s">
        <v>10539</v>
      </c>
      <c r="I318" t="s">
        <v>10540</v>
      </c>
      <c r="J318" t="s">
        <v>92</v>
      </c>
      <c r="K318" t="s">
        <v>282</v>
      </c>
      <c r="L318" t="s">
        <v>283</v>
      </c>
      <c r="M318" t="s">
        <v>10541</v>
      </c>
      <c r="N318" t="s">
        <v>10542</v>
      </c>
      <c r="O318" t="s">
        <v>10543</v>
      </c>
      <c r="P318" t="s">
        <v>10544</v>
      </c>
      <c r="Q318" t="s">
        <v>10545</v>
      </c>
      <c r="R318" t="s">
        <v>10546</v>
      </c>
      <c r="S318" t="s">
        <v>10547</v>
      </c>
      <c r="T318" t="s">
        <v>102</v>
      </c>
      <c r="U318" t="s">
        <v>102</v>
      </c>
      <c r="V318" t="s">
        <v>10548</v>
      </c>
      <c r="W318" t="s">
        <v>102</v>
      </c>
      <c r="X318" t="s">
        <v>532</v>
      </c>
      <c r="Y318" t="s">
        <v>10549</v>
      </c>
      <c r="Z318" t="s">
        <v>10550</v>
      </c>
      <c r="AA318" t="s">
        <v>294</v>
      </c>
      <c r="AB318" t="s">
        <v>102</v>
      </c>
      <c r="AC318" t="s">
        <v>102</v>
      </c>
      <c r="AD318" t="s">
        <v>102</v>
      </c>
      <c r="AE318" t="s">
        <v>102</v>
      </c>
      <c r="AF318" t="s">
        <v>763</v>
      </c>
      <c r="AG318" t="s">
        <v>3530</v>
      </c>
      <c r="AH318" t="s">
        <v>3620</v>
      </c>
      <c r="AI318" t="s">
        <v>102</v>
      </c>
      <c r="AJ318" t="s">
        <v>102</v>
      </c>
      <c r="AK318" t="s">
        <v>102</v>
      </c>
      <c r="AL318" t="s">
        <v>10551</v>
      </c>
      <c r="AM318" t="s">
        <v>10552</v>
      </c>
      <c r="AN318" t="s">
        <v>10553</v>
      </c>
      <c r="AO318" t="s">
        <v>10554</v>
      </c>
      <c r="AP318" t="s">
        <v>10555</v>
      </c>
      <c r="AQ318" t="s">
        <v>10549</v>
      </c>
      <c r="AR318" t="s">
        <v>102</v>
      </c>
      <c r="AS318" t="s">
        <v>102</v>
      </c>
      <c r="AT318" t="s">
        <v>102</v>
      </c>
      <c r="AU318" t="s">
        <v>184</v>
      </c>
      <c r="AV318" t="s">
        <v>10556</v>
      </c>
      <c r="AW318" t="s">
        <v>817</v>
      </c>
      <c r="AX318" t="s">
        <v>817</v>
      </c>
      <c r="AY318" t="s">
        <v>309</v>
      </c>
      <c r="AZ318" t="s">
        <v>466</v>
      </c>
      <c r="BA318" t="s">
        <v>964</v>
      </c>
      <c r="BB318" t="s">
        <v>599</v>
      </c>
      <c r="BC318" t="s">
        <v>137</v>
      </c>
      <c r="BD318" t="s">
        <v>137</v>
      </c>
      <c r="BE318" t="s">
        <v>137</v>
      </c>
      <c r="BF318" t="s">
        <v>137</v>
      </c>
      <c r="BG318" t="s">
        <v>200</v>
      </c>
      <c r="BH318" t="s">
        <v>359</v>
      </c>
      <c r="BI318" t="s">
        <v>260</v>
      </c>
      <c r="BJ318" t="s">
        <v>137</v>
      </c>
      <c r="BK318" t="s">
        <v>137</v>
      </c>
      <c r="BL318" t="s">
        <v>137</v>
      </c>
      <c r="BM318" t="s">
        <v>137</v>
      </c>
      <c r="BN318" t="s">
        <v>359</v>
      </c>
      <c r="BO318" t="s">
        <v>311</v>
      </c>
      <c r="BP318" t="s">
        <v>132</v>
      </c>
      <c r="BQ318" t="s">
        <v>357</v>
      </c>
      <c r="BR318" t="s">
        <v>131</v>
      </c>
      <c r="BS318" t="s">
        <v>137</v>
      </c>
      <c r="BT318" t="s">
        <v>313</v>
      </c>
      <c r="BU318" t="s">
        <v>137</v>
      </c>
      <c r="BV318" t="s">
        <v>10557</v>
      </c>
      <c r="BW318" t="s">
        <v>10558</v>
      </c>
      <c r="BX318" t="s">
        <v>10559</v>
      </c>
      <c r="BY318" t="s">
        <v>10560</v>
      </c>
      <c r="BZ318" t="s">
        <v>1043</v>
      </c>
      <c r="CA318" t="s">
        <v>144</v>
      </c>
      <c r="CB318" t="s">
        <v>200</v>
      </c>
      <c r="CC318" t="s">
        <v>145</v>
      </c>
      <c r="CD318" t="s">
        <v>10561</v>
      </c>
      <c r="CE318" t="s">
        <v>147</v>
      </c>
    </row>
    <row r="319" spans="1:83" x14ac:dyDescent="0.2">
      <c r="A319" t="s">
        <v>10562</v>
      </c>
      <c r="B319" t="s">
        <v>84</v>
      </c>
      <c r="C319" t="s">
        <v>10563</v>
      </c>
      <c r="D319" t="s">
        <v>10564</v>
      </c>
      <c r="E319" t="s">
        <v>10565</v>
      </c>
      <c r="F319" t="s">
        <v>10566</v>
      </c>
      <c r="G319" t="s">
        <v>10567</v>
      </c>
      <c r="H319" t="s">
        <v>10568</v>
      </c>
      <c r="I319" t="s">
        <v>10569</v>
      </c>
      <c r="J319" t="s">
        <v>92</v>
      </c>
      <c r="K319" t="s">
        <v>93</v>
      </c>
      <c r="L319" t="s">
        <v>94</v>
      </c>
      <c r="M319" t="s">
        <v>10570</v>
      </c>
      <c r="N319" t="s">
        <v>10571</v>
      </c>
      <c r="O319" t="s">
        <v>10572</v>
      </c>
      <c r="P319" t="s">
        <v>10573</v>
      </c>
      <c r="Q319" t="s">
        <v>10574</v>
      </c>
      <c r="R319" t="s">
        <v>10575</v>
      </c>
      <c r="S319" t="s">
        <v>10576</v>
      </c>
      <c r="T319" t="s">
        <v>102</v>
      </c>
      <c r="U319" t="s">
        <v>758</v>
      </c>
      <c r="V319" t="s">
        <v>10577</v>
      </c>
      <c r="W319" t="s">
        <v>102</v>
      </c>
      <c r="X319" t="s">
        <v>105</v>
      </c>
      <c r="Y319" t="s">
        <v>10578</v>
      </c>
      <c r="Z319" t="s">
        <v>10579</v>
      </c>
      <c r="AA319" t="s">
        <v>294</v>
      </c>
      <c r="AB319" t="s">
        <v>102</v>
      </c>
      <c r="AC319" t="s">
        <v>102</v>
      </c>
      <c r="AD319" t="s">
        <v>102</v>
      </c>
      <c r="AE319" t="s">
        <v>102</v>
      </c>
      <c r="AF319" t="s">
        <v>110</v>
      </c>
      <c r="AG319" t="s">
        <v>102</v>
      </c>
      <c r="AH319" t="s">
        <v>2854</v>
      </c>
      <c r="AI319" t="s">
        <v>102</v>
      </c>
      <c r="AJ319" t="s">
        <v>102</v>
      </c>
      <c r="AK319" t="s">
        <v>102</v>
      </c>
      <c r="AL319" t="s">
        <v>10580</v>
      </c>
      <c r="AM319" t="s">
        <v>10581</v>
      </c>
      <c r="AN319" t="s">
        <v>10582</v>
      </c>
      <c r="AO319" t="s">
        <v>10583</v>
      </c>
      <c r="AP319" t="s">
        <v>10584</v>
      </c>
      <c r="AQ319" t="s">
        <v>10578</v>
      </c>
      <c r="AR319" t="s">
        <v>102</v>
      </c>
      <c r="AS319" t="s">
        <v>102</v>
      </c>
      <c r="AT319" t="s">
        <v>102</v>
      </c>
      <c r="AU319" t="s">
        <v>184</v>
      </c>
      <c r="AV319" t="s">
        <v>10585</v>
      </c>
      <c r="AW319" t="s">
        <v>1121</v>
      </c>
      <c r="AX319" t="s">
        <v>1121</v>
      </c>
      <c r="AY319" t="s">
        <v>197</v>
      </c>
      <c r="AZ319" t="s">
        <v>1079</v>
      </c>
      <c r="BA319" t="s">
        <v>466</v>
      </c>
      <c r="BB319" t="s">
        <v>775</v>
      </c>
      <c r="BC319" t="s">
        <v>137</v>
      </c>
      <c r="BD319" t="s">
        <v>137</v>
      </c>
      <c r="BE319" t="s">
        <v>137</v>
      </c>
      <c r="BF319" t="s">
        <v>137</v>
      </c>
      <c r="BG319" t="s">
        <v>126</v>
      </c>
      <c r="BH319" t="s">
        <v>132</v>
      </c>
      <c r="BI319" t="s">
        <v>133</v>
      </c>
      <c r="BJ319" t="s">
        <v>137</v>
      </c>
      <c r="BK319" t="s">
        <v>137</v>
      </c>
      <c r="BL319" t="s">
        <v>137</v>
      </c>
      <c r="BM319" t="s">
        <v>137</v>
      </c>
      <c r="BN319" t="s">
        <v>127</v>
      </c>
      <c r="BO319" t="s">
        <v>132</v>
      </c>
      <c r="BP319" t="s">
        <v>133</v>
      </c>
      <c r="BQ319" t="s">
        <v>1038</v>
      </c>
      <c r="BR319" t="s">
        <v>507</v>
      </c>
      <c r="BS319" t="s">
        <v>137</v>
      </c>
      <c r="BT319" t="s">
        <v>126</v>
      </c>
      <c r="BU319" t="s">
        <v>137</v>
      </c>
      <c r="BV319" t="s">
        <v>10586</v>
      </c>
      <c r="BW319" t="s">
        <v>10587</v>
      </c>
      <c r="BX319" t="s">
        <v>10588</v>
      </c>
      <c r="BY319" t="s">
        <v>10589</v>
      </c>
      <c r="BZ319" t="s">
        <v>3922</v>
      </c>
      <c r="CA319" t="s">
        <v>144</v>
      </c>
      <c r="CB319" t="s">
        <v>260</v>
      </c>
      <c r="CC319" t="s">
        <v>145</v>
      </c>
      <c r="CD319" t="s">
        <v>10590</v>
      </c>
      <c r="CE319" t="s">
        <v>147</v>
      </c>
    </row>
    <row r="320" spans="1:83" x14ac:dyDescent="0.2">
      <c r="A320" t="s">
        <v>10591</v>
      </c>
      <c r="B320" t="s">
        <v>84</v>
      </c>
      <c r="C320" t="s">
        <v>10592</v>
      </c>
      <c r="D320" t="s">
        <v>10593</v>
      </c>
      <c r="E320" t="s">
        <v>10594</v>
      </c>
      <c r="F320" t="s">
        <v>10595</v>
      </c>
      <c r="G320" t="s">
        <v>10596</v>
      </c>
      <c r="H320" t="s">
        <v>10597</v>
      </c>
      <c r="I320" t="s">
        <v>10598</v>
      </c>
      <c r="J320" t="s">
        <v>222</v>
      </c>
      <c r="K320" t="s">
        <v>223</v>
      </c>
      <c r="L320" t="s">
        <v>224</v>
      </c>
      <c r="M320" t="s">
        <v>10599</v>
      </c>
      <c r="N320" t="s">
        <v>10600</v>
      </c>
      <c r="O320" t="s">
        <v>10601</v>
      </c>
      <c r="P320" t="s">
        <v>10602</v>
      </c>
      <c r="Q320" t="s">
        <v>10603</v>
      </c>
      <c r="R320" t="s">
        <v>10604</v>
      </c>
      <c r="S320" t="s">
        <v>10605</v>
      </c>
      <c r="T320" t="s">
        <v>102</v>
      </c>
      <c r="U320" t="s">
        <v>10606</v>
      </c>
      <c r="V320" t="s">
        <v>10607</v>
      </c>
      <c r="W320" t="s">
        <v>102</v>
      </c>
      <c r="X320" t="s">
        <v>105</v>
      </c>
      <c r="Y320" t="s">
        <v>10608</v>
      </c>
      <c r="Z320" t="s">
        <v>10609</v>
      </c>
      <c r="AA320" t="s">
        <v>294</v>
      </c>
      <c r="AB320" t="s">
        <v>102</v>
      </c>
      <c r="AC320" t="s">
        <v>102</v>
      </c>
      <c r="AD320" t="s">
        <v>102</v>
      </c>
      <c r="AE320" t="s">
        <v>102</v>
      </c>
      <c r="AF320" t="s">
        <v>3061</v>
      </c>
      <c r="AG320" t="s">
        <v>1611</v>
      </c>
      <c r="AH320" t="s">
        <v>299</v>
      </c>
      <c r="AI320" t="s">
        <v>129</v>
      </c>
      <c r="AJ320" t="s">
        <v>102</v>
      </c>
      <c r="AK320" t="s">
        <v>10610</v>
      </c>
      <c r="AL320" t="s">
        <v>10611</v>
      </c>
      <c r="AM320" t="s">
        <v>10612</v>
      </c>
      <c r="AN320" t="s">
        <v>10613</v>
      </c>
      <c r="AO320" t="s">
        <v>10614</v>
      </c>
      <c r="AP320" t="s">
        <v>1036</v>
      </c>
      <c r="AQ320" t="s">
        <v>10608</v>
      </c>
      <c r="AR320" t="s">
        <v>10615</v>
      </c>
      <c r="AS320" t="s">
        <v>250</v>
      </c>
      <c r="AT320" t="s">
        <v>6851</v>
      </c>
      <c r="AU320" t="s">
        <v>3475</v>
      </c>
      <c r="AV320" t="s">
        <v>102</v>
      </c>
      <c r="AW320" t="s">
        <v>600</v>
      </c>
      <c r="AX320" t="s">
        <v>600</v>
      </c>
      <c r="AY320" t="s">
        <v>317</v>
      </c>
      <c r="AZ320" t="s">
        <v>311</v>
      </c>
      <c r="BA320" t="s">
        <v>2100</v>
      </c>
      <c r="BB320" t="s">
        <v>552</v>
      </c>
      <c r="BC320" t="s">
        <v>127</v>
      </c>
      <c r="BD320" t="s">
        <v>127</v>
      </c>
      <c r="BE320" t="s">
        <v>128</v>
      </c>
      <c r="BF320" t="s">
        <v>128</v>
      </c>
      <c r="BG320" t="s">
        <v>776</v>
      </c>
      <c r="BH320" t="s">
        <v>417</v>
      </c>
      <c r="BI320" t="s">
        <v>202</v>
      </c>
      <c r="BJ320" t="s">
        <v>137</v>
      </c>
      <c r="BK320" t="s">
        <v>137</v>
      </c>
      <c r="BL320" t="s">
        <v>137</v>
      </c>
      <c r="BM320" t="s">
        <v>137</v>
      </c>
      <c r="BN320" t="s">
        <v>315</v>
      </c>
      <c r="BO320" t="s">
        <v>137</v>
      </c>
      <c r="BP320" t="s">
        <v>137</v>
      </c>
      <c r="BQ320" t="s">
        <v>10616</v>
      </c>
      <c r="BR320" t="s">
        <v>133</v>
      </c>
      <c r="BS320" t="s">
        <v>137</v>
      </c>
      <c r="BT320" t="s">
        <v>137</v>
      </c>
      <c r="BU320" t="s">
        <v>315</v>
      </c>
      <c r="BV320" t="s">
        <v>10617</v>
      </c>
      <c r="BW320" t="s">
        <v>10618</v>
      </c>
      <c r="BX320" t="s">
        <v>102</v>
      </c>
      <c r="BY320" t="s">
        <v>102</v>
      </c>
      <c r="BZ320" t="s">
        <v>10619</v>
      </c>
      <c r="CA320" t="s">
        <v>144</v>
      </c>
      <c r="CB320" t="s">
        <v>692</v>
      </c>
      <c r="CC320" t="s">
        <v>145</v>
      </c>
      <c r="CD320" t="s">
        <v>10620</v>
      </c>
      <c r="CE320" t="s">
        <v>147</v>
      </c>
    </row>
    <row r="321" spans="1:83" x14ac:dyDescent="0.2">
      <c r="A321" t="s">
        <v>10621</v>
      </c>
      <c r="B321" t="s">
        <v>84</v>
      </c>
      <c r="C321" t="s">
        <v>10622</v>
      </c>
      <c r="D321" t="s">
        <v>10623</v>
      </c>
      <c r="E321" t="s">
        <v>10624</v>
      </c>
      <c r="F321" t="s">
        <v>10625</v>
      </c>
      <c r="G321" t="s">
        <v>5914</v>
      </c>
      <c r="H321" t="s">
        <v>5915</v>
      </c>
      <c r="I321" t="s">
        <v>10354</v>
      </c>
      <c r="J321" t="s">
        <v>222</v>
      </c>
      <c r="K321" t="s">
        <v>223</v>
      </c>
      <c r="L321" t="s">
        <v>375</v>
      </c>
      <c r="M321" t="s">
        <v>102</v>
      </c>
      <c r="N321" t="s">
        <v>10626</v>
      </c>
      <c r="O321" t="s">
        <v>10627</v>
      </c>
      <c r="P321" t="s">
        <v>10628</v>
      </c>
      <c r="Q321" t="s">
        <v>10629</v>
      </c>
      <c r="R321" t="s">
        <v>10630</v>
      </c>
      <c r="S321" t="s">
        <v>10631</v>
      </c>
      <c r="T321" t="s">
        <v>102</v>
      </c>
      <c r="U321" t="s">
        <v>102</v>
      </c>
      <c r="V321" t="s">
        <v>10632</v>
      </c>
      <c r="W321" t="s">
        <v>102</v>
      </c>
      <c r="X321" t="s">
        <v>578</v>
      </c>
      <c r="Y321" t="s">
        <v>10633</v>
      </c>
      <c r="Z321" t="s">
        <v>10634</v>
      </c>
      <c r="AA321" t="s">
        <v>294</v>
      </c>
      <c r="AB321" t="s">
        <v>168</v>
      </c>
      <c r="AC321" t="s">
        <v>102</v>
      </c>
      <c r="AD321" t="s">
        <v>170</v>
      </c>
      <c r="AE321" t="s">
        <v>102</v>
      </c>
      <c r="AF321" t="s">
        <v>2235</v>
      </c>
      <c r="AG321" t="s">
        <v>854</v>
      </c>
      <c r="AH321" t="s">
        <v>4736</v>
      </c>
      <c r="AI321" t="s">
        <v>102</v>
      </c>
      <c r="AJ321" t="s">
        <v>102</v>
      </c>
      <c r="AK321" t="s">
        <v>10635</v>
      </c>
      <c r="AL321" t="s">
        <v>10636</v>
      </c>
      <c r="AM321" t="s">
        <v>10637</v>
      </c>
      <c r="AN321" t="s">
        <v>10638</v>
      </c>
      <c r="AO321" t="s">
        <v>10639</v>
      </c>
      <c r="AP321" t="s">
        <v>10640</v>
      </c>
      <c r="AQ321" t="s">
        <v>10633</v>
      </c>
      <c r="AR321" t="s">
        <v>10641</v>
      </c>
      <c r="AS321" t="s">
        <v>10642</v>
      </c>
      <c r="AT321" t="s">
        <v>10643</v>
      </c>
      <c r="AU321" t="s">
        <v>3475</v>
      </c>
      <c r="AV321" t="s">
        <v>102</v>
      </c>
      <c r="AW321" t="s">
        <v>4237</v>
      </c>
      <c r="AX321" t="s">
        <v>4237</v>
      </c>
      <c r="AY321" t="s">
        <v>137</v>
      </c>
      <c r="AZ321" t="s">
        <v>137</v>
      </c>
      <c r="BA321" t="s">
        <v>695</v>
      </c>
      <c r="BB321" t="s">
        <v>263</v>
      </c>
      <c r="BC321" t="s">
        <v>648</v>
      </c>
      <c r="BD321" t="s">
        <v>130</v>
      </c>
      <c r="BE321" t="s">
        <v>507</v>
      </c>
      <c r="BF321" t="s">
        <v>200</v>
      </c>
      <c r="BG321" t="s">
        <v>776</v>
      </c>
      <c r="BH321" t="s">
        <v>262</v>
      </c>
      <c r="BI321" t="s">
        <v>312</v>
      </c>
      <c r="BJ321" t="s">
        <v>137</v>
      </c>
      <c r="BK321" t="s">
        <v>137</v>
      </c>
      <c r="BL321" t="s">
        <v>137</v>
      </c>
      <c r="BM321" t="s">
        <v>137</v>
      </c>
      <c r="BN321" t="s">
        <v>137</v>
      </c>
      <c r="BO321" t="s">
        <v>137</v>
      </c>
      <c r="BP321" t="s">
        <v>137</v>
      </c>
      <c r="BQ321" t="s">
        <v>1740</v>
      </c>
      <c r="BR321" t="s">
        <v>133</v>
      </c>
      <c r="BS321" t="s">
        <v>137</v>
      </c>
      <c r="BT321" t="s">
        <v>137</v>
      </c>
      <c r="BU321" t="s">
        <v>315</v>
      </c>
      <c r="BV321" t="s">
        <v>10644</v>
      </c>
      <c r="BW321" t="s">
        <v>6396</v>
      </c>
      <c r="BX321" t="s">
        <v>102</v>
      </c>
      <c r="BY321" t="s">
        <v>102</v>
      </c>
      <c r="BZ321" t="s">
        <v>10645</v>
      </c>
      <c r="CA321" t="s">
        <v>144</v>
      </c>
      <c r="CB321" t="s">
        <v>189</v>
      </c>
      <c r="CC321" t="s">
        <v>877</v>
      </c>
      <c r="CD321" t="s">
        <v>10646</v>
      </c>
      <c r="CE321" t="s">
        <v>6011</v>
      </c>
    </row>
    <row r="322" spans="1:83" x14ac:dyDescent="0.2">
      <c r="A322" t="s">
        <v>10647</v>
      </c>
      <c r="B322" t="s">
        <v>560</v>
      </c>
      <c r="C322" t="s">
        <v>10648</v>
      </c>
      <c r="D322" t="s">
        <v>10649</v>
      </c>
      <c r="E322" t="s">
        <v>10650</v>
      </c>
      <c r="F322" t="s">
        <v>10651</v>
      </c>
      <c r="G322" t="s">
        <v>10652</v>
      </c>
      <c r="H322" t="s">
        <v>10653</v>
      </c>
      <c r="I322" t="s">
        <v>10654</v>
      </c>
      <c r="J322" t="s">
        <v>92</v>
      </c>
      <c r="K322" t="s">
        <v>1828</v>
      </c>
      <c r="L322" t="s">
        <v>2081</v>
      </c>
      <c r="M322" t="s">
        <v>10655</v>
      </c>
      <c r="N322" t="s">
        <v>10656</v>
      </c>
      <c r="O322" t="s">
        <v>10657</v>
      </c>
      <c r="P322" t="s">
        <v>10658</v>
      </c>
      <c r="Q322" t="s">
        <v>10659</v>
      </c>
      <c r="R322" t="s">
        <v>10660</v>
      </c>
      <c r="S322" t="s">
        <v>10661</v>
      </c>
      <c r="T322" t="s">
        <v>102</v>
      </c>
      <c r="U322" t="s">
        <v>102</v>
      </c>
      <c r="V322" t="s">
        <v>102</v>
      </c>
      <c r="W322" t="s">
        <v>102</v>
      </c>
      <c r="X322" t="s">
        <v>578</v>
      </c>
      <c r="Y322" t="s">
        <v>10662</v>
      </c>
      <c r="Z322" t="s">
        <v>10663</v>
      </c>
      <c r="AA322" t="s">
        <v>294</v>
      </c>
      <c r="AB322" t="s">
        <v>388</v>
      </c>
      <c r="AC322" t="s">
        <v>109</v>
      </c>
      <c r="AD322" t="s">
        <v>170</v>
      </c>
      <c r="AE322" t="s">
        <v>102</v>
      </c>
      <c r="AF322" t="s">
        <v>5002</v>
      </c>
      <c r="AG322" t="s">
        <v>3156</v>
      </c>
      <c r="AH322" t="s">
        <v>2022</v>
      </c>
      <c r="AI322" t="s">
        <v>315</v>
      </c>
      <c r="AJ322" t="s">
        <v>102</v>
      </c>
      <c r="AK322" t="s">
        <v>10664</v>
      </c>
      <c r="AL322" t="s">
        <v>102</v>
      </c>
      <c r="AM322" t="s">
        <v>10665</v>
      </c>
      <c r="AN322" t="s">
        <v>10666</v>
      </c>
      <c r="AO322" t="s">
        <v>10667</v>
      </c>
      <c r="AP322" t="s">
        <v>10668</v>
      </c>
      <c r="AQ322" t="s">
        <v>10662</v>
      </c>
      <c r="AR322" t="s">
        <v>10669</v>
      </c>
      <c r="AS322" t="s">
        <v>250</v>
      </c>
      <c r="AT322" t="s">
        <v>1319</v>
      </c>
      <c r="AU322" t="s">
        <v>352</v>
      </c>
      <c r="AV322" t="s">
        <v>1583</v>
      </c>
      <c r="AW322" t="s">
        <v>3133</v>
      </c>
      <c r="AX322" t="s">
        <v>1038</v>
      </c>
      <c r="AY322" t="s">
        <v>2100</v>
      </c>
      <c r="AZ322" t="s">
        <v>599</v>
      </c>
      <c r="BA322" t="s">
        <v>310</v>
      </c>
      <c r="BB322" t="s">
        <v>202</v>
      </c>
      <c r="BC322" t="s">
        <v>311</v>
      </c>
      <c r="BD322" t="s">
        <v>133</v>
      </c>
      <c r="BE322" t="s">
        <v>315</v>
      </c>
      <c r="BF322" t="s">
        <v>315</v>
      </c>
      <c r="BG322" t="s">
        <v>129</v>
      </c>
      <c r="BH322" t="s">
        <v>133</v>
      </c>
      <c r="BI322" t="s">
        <v>133</v>
      </c>
      <c r="BJ322" t="s">
        <v>133</v>
      </c>
      <c r="BK322" t="s">
        <v>315</v>
      </c>
      <c r="BL322" t="s">
        <v>315</v>
      </c>
      <c r="BM322" t="s">
        <v>315</v>
      </c>
      <c r="BN322" t="s">
        <v>133</v>
      </c>
      <c r="BO322" t="s">
        <v>315</v>
      </c>
      <c r="BP322" t="s">
        <v>315</v>
      </c>
      <c r="BQ322" t="s">
        <v>198</v>
      </c>
      <c r="BR322" t="s">
        <v>132</v>
      </c>
      <c r="BS322" t="s">
        <v>137</v>
      </c>
      <c r="BT322" t="s">
        <v>315</v>
      </c>
      <c r="BU322" t="s">
        <v>315</v>
      </c>
      <c r="BV322" t="s">
        <v>10670</v>
      </c>
      <c r="BW322" t="s">
        <v>10671</v>
      </c>
      <c r="BX322" t="s">
        <v>4385</v>
      </c>
      <c r="BY322" t="s">
        <v>4385</v>
      </c>
      <c r="BZ322" t="s">
        <v>10672</v>
      </c>
      <c r="CA322" t="s">
        <v>144</v>
      </c>
      <c r="CB322" t="s">
        <v>125</v>
      </c>
      <c r="CC322" t="s">
        <v>211</v>
      </c>
      <c r="CD322" t="s">
        <v>10673</v>
      </c>
      <c r="CE322" t="s">
        <v>102</v>
      </c>
    </row>
    <row r="323" spans="1:83" x14ac:dyDescent="0.2">
      <c r="A323" t="s">
        <v>10674</v>
      </c>
      <c r="B323" t="s">
        <v>827</v>
      </c>
      <c r="C323" t="s">
        <v>10675</v>
      </c>
      <c r="D323" t="s">
        <v>10676</v>
      </c>
      <c r="E323" t="s">
        <v>10677</v>
      </c>
      <c r="F323" t="s">
        <v>10678</v>
      </c>
      <c r="G323" t="s">
        <v>832</v>
      </c>
      <c r="H323" t="s">
        <v>10679</v>
      </c>
      <c r="I323" t="s">
        <v>10680</v>
      </c>
      <c r="J323" t="s">
        <v>835</v>
      </c>
      <c r="K323" t="s">
        <v>836</v>
      </c>
      <c r="L323" t="s">
        <v>837</v>
      </c>
      <c r="M323" t="s">
        <v>10681</v>
      </c>
      <c r="N323" t="s">
        <v>10682</v>
      </c>
      <c r="O323" t="s">
        <v>10683</v>
      </c>
      <c r="P323" t="s">
        <v>10684</v>
      </c>
      <c r="Q323" t="s">
        <v>10685</v>
      </c>
      <c r="R323" t="s">
        <v>10686</v>
      </c>
      <c r="S323" t="s">
        <v>10687</v>
      </c>
      <c r="T323" t="s">
        <v>102</v>
      </c>
      <c r="U323" t="s">
        <v>10688</v>
      </c>
      <c r="V323" t="s">
        <v>102</v>
      </c>
      <c r="W323" t="s">
        <v>10689</v>
      </c>
      <c r="X323" t="s">
        <v>102</v>
      </c>
      <c r="Y323" t="s">
        <v>10690</v>
      </c>
      <c r="Z323" t="s">
        <v>10691</v>
      </c>
      <c r="AA323" t="s">
        <v>1608</v>
      </c>
      <c r="AB323" t="s">
        <v>102</v>
      </c>
      <c r="AC323" t="s">
        <v>10692</v>
      </c>
      <c r="AD323" t="s">
        <v>238</v>
      </c>
      <c r="AE323" t="s">
        <v>102</v>
      </c>
      <c r="AF323" t="s">
        <v>853</v>
      </c>
      <c r="AG323" t="s">
        <v>5867</v>
      </c>
      <c r="AH323" t="s">
        <v>5777</v>
      </c>
      <c r="AI323" t="s">
        <v>132</v>
      </c>
      <c r="AJ323" t="s">
        <v>10693</v>
      </c>
      <c r="AK323" t="s">
        <v>102</v>
      </c>
      <c r="AL323" t="s">
        <v>10694</v>
      </c>
      <c r="AM323" t="s">
        <v>10695</v>
      </c>
      <c r="AN323" t="s">
        <v>10696</v>
      </c>
      <c r="AO323" t="s">
        <v>10697</v>
      </c>
      <c r="AP323" t="s">
        <v>10698</v>
      </c>
      <c r="AQ323" t="s">
        <v>10690</v>
      </c>
      <c r="AR323" t="s">
        <v>10699</v>
      </c>
      <c r="AS323" t="s">
        <v>10700</v>
      </c>
      <c r="AT323" t="s">
        <v>10701</v>
      </c>
      <c r="AU323" t="s">
        <v>352</v>
      </c>
      <c r="AV323" t="s">
        <v>10702</v>
      </c>
      <c r="AW323" t="s">
        <v>1923</v>
      </c>
      <c r="AX323" t="s">
        <v>1202</v>
      </c>
      <c r="AY323" t="s">
        <v>202</v>
      </c>
      <c r="AZ323" t="s">
        <v>200</v>
      </c>
      <c r="BA323" t="s">
        <v>201</v>
      </c>
      <c r="BB323" t="s">
        <v>134</v>
      </c>
      <c r="BC323" t="s">
        <v>136</v>
      </c>
      <c r="BD323" t="s">
        <v>648</v>
      </c>
      <c r="BE323" t="s">
        <v>126</v>
      </c>
      <c r="BF323" t="s">
        <v>317</v>
      </c>
      <c r="BG323" t="s">
        <v>199</v>
      </c>
      <c r="BH323" t="s">
        <v>317</v>
      </c>
      <c r="BI323" t="s">
        <v>260</v>
      </c>
      <c r="BJ323" t="s">
        <v>311</v>
      </c>
      <c r="BK323" t="s">
        <v>311</v>
      </c>
      <c r="BL323" t="s">
        <v>132</v>
      </c>
      <c r="BM323" t="s">
        <v>132</v>
      </c>
      <c r="BN323" t="s">
        <v>132</v>
      </c>
      <c r="BO323" t="s">
        <v>315</v>
      </c>
      <c r="BP323" t="s">
        <v>315</v>
      </c>
      <c r="BQ323" t="s">
        <v>3241</v>
      </c>
      <c r="BR323" t="s">
        <v>648</v>
      </c>
      <c r="BS323" t="s">
        <v>133</v>
      </c>
      <c r="BT323" t="s">
        <v>129</v>
      </c>
      <c r="BU323" t="s">
        <v>129</v>
      </c>
      <c r="BV323" t="s">
        <v>10703</v>
      </c>
      <c r="BW323" t="s">
        <v>10704</v>
      </c>
      <c r="BX323" t="s">
        <v>10705</v>
      </c>
      <c r="BY323" t="s">
        <v>10706</v>
      </c>
      <c r="BZ323" t="s">
        <v>10707</v>
      </c>
      <c r="CA323" t="s">
        <v>144</v>
      </c>
      <c r="CB323" t="s">
        <v>262</v>
      </c>
      <c r="CC323" t="s">
        <v>924</v>
      </c>
      <c r="CD323" t="s">
        <v>10708</v>
      </c>
      <c r="CE323" t="s">
        <v>102</v>
      </c>
    </row>
    <row r="324" spans="1:83" x14ac:dyDescent="0.2">
      <c r="A324" t="s">
        <v>10709</v>
      </c>
      <c r="B324" t="s">
        <v>560</v>
      </c>
      <c r="C324" t="s">
        <v>10710</v>
      </c>
      <c r="D324" t="s">
        <v>10711</v>
      </c>
      <c r="E324" t="s">
        <v>10712</v>
      </c>
      <c r="F324" t="s">
        <v>10713</v>
      </c>
      <c r="G324" t="s">
        <v>10714</v>
      </c>
      <c r="H324" t="s">
        <v>10715</v>
      </c>
      <c r="I324" t="s">
        <v>10716</v>
      </c>
      <c r="J324" t="s">
        <v>222</v>
      </c>
      <c r="K324" t="s">
        <v>223</v>
      </c>
      <c r="L324" t="s">
        <v>10717</v>
      </c>
      <c r="M324" t="s">
        <v>102</v>
      </c>
      <c r="N324" t="s">
        <v>10718</v>
      </c>
      <c r="O324" t="s">
        <v>10719</v>
      </c>
      <c r="P324" t="s">
        <v>102</v>
      </c>
      <c r="Q324" t="s">
        <v>10720</v>
      </c>
      <c r="R324" t="s">
        <v>10721</v>
      </c>
      <c r="S324" t="s">
        <v>10722</v>
      </c>
      <c r="T324" t="s">
        <v>102</v>
      </c>
      <c r="U324" t="s">
        <v>102</v>
      </c>
      <c r="V324" t="s">
        <v>102</v>
      </c>
      <c r="W324" t="s">
        <v>102</v>
      </c>
      <c r="X324" t="s">
        <v>102</v>
      </c>
      <c r="Y324" t="s">
        <v>10723</v>
      </c>
      <c r="Z324" t="s">
        <v>10724</v>
      </c>
      <c r="AA324" t="s">
        <v>294</v>
      </c>
      <c r="AB324" t="s">
        <v>102</v>
      </c>
      <c r="AC324" t="s">
        <v>102</v>
      </c>
      <c r="AD324" t="s">
        <v>170</v>
      </c>
      <c r="AE324" t="s">
        <v>102</v>
      </c>
      <c r="AF324" t="s">
        <v>10725</v>
      </c>
      <c r="AG324" t="s">
        <v>3093</v>
      </c>
      <c r="AH324" t="s">
        <v>10726</v>
      </c>
      <c r="AI324" t="s">
        <v>311</v>
      </c>
      <c r="AJ324" t="s">
        <v>102</v>
      </c>
      <c r="AK324" t="s">
        <v>102</v>
      </c>
      <c r="AL324" t="s">
        <v>10727</v>
      </c>
      <c r="AM324" t="s">
        <v>10728</v>
      </c>
      <c r="AN324" t="s">
        <v>102</v>
      </c>
      <c r="AO324" t="s">
        <v>10729</v>
      </c>
      <c r="AP324" t="s">
        <v>10730</v>
      </c>
      <c r="AQ324" t="s">
        <v>10723</v>
      </c>
      <c r="AR324" t="s">
        <v>10731</v>
      </c>
      <c r="AS324" t="s">
        <v>10732</v>
      </c>
      <c r="AT324" t="s">
        <v>2956</v>
      </c>
      <c r="AU324" t="s">
        <v>119</v>
      </c>
      <c r="AV324" t="s">
        <v>5395</v>
      </c>
      <c r="AW324" t="s">
        <v>122</v>
      </c>
      <c r="AX324" t="s">
        <v>3310</v>
      </c>
      <c r="AY324" t="s">
        <v>260</v>
      </c>
      <c r="AZ324" t="s">
        <v>311</v>
      </c>
      <c r="BA324" t="s">
        <v>197</v>
      </c>
      <c r="BB324" t="s">
        <v>189</v>
      </c>
      <c r="BC324" t="s">
        <v>646</v>
      </c>
      <c r="BD324" t="s">
        <v>1003</v>
      </c>
      <c r="BE324" t="s">
        <v>599</v>
      </c>
      <c r="BF324" t="s">
        <v>463</v>
      </c>
      <c r="BG324" t="s">
        <v>357</v>
      </c>
      <c r="BH324" t="s">
        <v>817</v>
      </c>
      <c r="BI324" t="s">
        <v>193</v>
      </c>
      <c r="BJ324" t="s">
        <v>133</v>
      </c>
      <c r="BK324" t="s">
        <v>133</v>
      </c>
      <c r="BL324" t="s">
        <v>133</v>
      </c>
      <c r="BM324" t="s">
        <v>133</v>
      </c>
      <c r="BN324" t="s">
        <v>132</v>
      </c>
      <c r="BO324" t="s">
        <v>132</v>
      </c>
      <c r="BP324" t="s">
        <v>315</v>
      </c>
      <c r="BQ324" t="s">
        <v>10733</v>
      </c>
      <c r="BR324" t="s">
        <v>263</v>
      </c>
      <c r="BS324" t="s">
        <v>137</v>
      </c>
      <c r="BT324" t="s">
        <v>133</v>
      </c>
      <c r="BU324" t="s">
        <v>137</v>
      </c>
      <c r="BV324" t="s">
        <v>10734</v>
      </c>
      <c r="BW324" t="s">
        <v>10735</v>
      </c>
      <c r="BX324" t="s">
        <v>5788</v>
      </c>
      <c r="BY324" t="s">
        <v>10736</v>
      </c>
      <c r="BZ324" t="s">
        <v>10737</v>
      </c>
      <c r="CA324" t="s">
        <v>144</v>
      </c>
      <c r="CB324" t="s">
        <v>506</v>
      </c>
      <c r="CC324" t="s">
        <v>4985</v>
      </c>
      <c r="CD324" t="s">
        <v>10738</v>
      </c>
      <c r="CE324" t="s">
        <v>102</v>
      </c>
    </row>
    <row r="325" spans="1:83" x14ac:dyDescent="0.2">
      <c r="A325" t="s">
        <v>10739</v>
      </c>
      <c r="B325" t="s">
        <v>560</v>
      </c>
      <c r="C325" t="s">
        <v>10740</v>
      </c>
      <c r="D325" t="s">
        <v>10741</v>
      </c>
      <c r="E325" t="s">
        <v>10742</v>
      </c>
      <c r="F325" t="s">
        <v>102</v>
      </c>
      <c r="G325" t="s">
        <v>1444</v>
      </c>
      <c r="H325" t="s">
        <v>1445</v>
      </c>
      <c r="I325" t="s">
        <v>1446</v>
      </c>
      <c r="J325" t="s">
        <v>222</v>
      </c>
      <c r="K325" t="s">
        <v>223</v>
      </c>
      <c r="L325" t="s">
        <v>568</v>
      </c>
      <c r="M325" t="s">
        <v>102</v>
      </c>
      <c r="N325" t="s">
        <v>10743</v>
      </c>
      <c r="O325" t="s">
        <v>10744</v>
      </c>
      <c r="P325" t="s">
        <v>102</v>
      </c>
      <c r="Q325" t="s">
        <v>10745</v>
      </c>
      <c r="R325" t="s">
        <v>10746</v>
      </c>
      <c r="S325" t="s">
        <v>10747</v>
      </c>
      <c r="T325" t="s">
        <v>102</v>
      </c>
      <c r="U325" t="s">
        <v>102</v>
      </c>
      <c r="V325" t="s">
        <v>10748</v>
      </c>
      <c r="W325" t="s">
        <v>102</v>
      </c>
      <c r="X325" t="s">
        <v>578</v>
      </c>
      <c r="Y325" t="s">
        <v>10749</v>
      </c>
      <c r="Z325" t="s">
        <v>10750</v>
      </c>
      <c r="AA325" t="s">
        <v>1271</v>
      </c>
      <c r="AB325" t="s">
        <v>102</v>
      </c>
      <c r="AC325" t="s">
        <v>102</v>
      </c>
      <c r="AD325" t="s">
        <v>102</v>
      </c>
      <c r="AE325" t="s">
        <v>102</v>
      </c>
      <c r="AF325" t="s">
        <v>900</v>
      </c>
      <c r="AG325" t="s">
        <v>1644</v>
      </c>
      <c r="AH325" t="s">
        <v>1612</v>
      </c>
      <c r="AI325" t="s">
        <v>128</v>
      </c>
      <c r="AJ325" t="s">
        <v>10751</v>
      </c>
      <c r="AK325" t="s">
        <v>102</v>
      </c>
      <c r="AL325" t="s">
        <v>102</v>
      </c>
      <c r="AM325" t="s">
        <v>10752</v>
      </c>
      <c r="AN325" t="s">
        <v>10753</v>
      </c>
      <c r="AO325" t="s">
        <v>10754</v>
      </c>
      <c r="AP325" t="s">
        <v>10755</v>
      </c>
      <c r="AQ325" t="s">
        <v>10749</v>
      </c>
      <c r="AR325" t="s">
        <v>4976</v>
      </c>
      <c r="AS325" t="s">
        <v>4977</v>
      </c>
      <c r="AT325" t="s">
        <v>4978</v>
      </c>
      <c r="AU325" t="s">
        <v>119</v>
      </c>
      <c r="AV325" t="s">
        <v>10756</v>
      </c>
      <c r="AW325" t="s">
        <v>256</v>
      </c>
      <c r="AX325" t="s">
        <v>2998</v>
      </c>
      <c r="AY325" t="s">
        <v>128</v>
      </c>
      <c r="AZ325" t="s">
        <v>129</v>
      </c>
      <c r="BA325" t="s">
        <v>646</v>
      </c>
      <c r="BB325" t="s">
        <v>701</v>
      </c>
      <c r="BC325" t="s">
        <v>311</v>
      </c>
      <c r="BD325" t="s">
        <v>311</v>
      </c>
      <c r="BE325" t="s">
        <v>132</v>
      </c>
      <c r="BF325" t="s">
        <v>132</v>
      </c>
      <c r="BG325" t="s">
        <v>1079</v>
      </c>
      <c r="BH325" t="s">
        <v>189</v>
      </c>
      <c r="BI325" t="s">
        <v>191</v>
      </c>
      <c r="BJ325" t="s">
        <v>315</v>
      </c>
      <c r="BK325" t="s">
        <v>315</v>
      </c>
      <c r="BL325" t="s">
        <v>315</v>
      </c>
      <c r="BM325" t="s">
        <v>315</v>
      </c>
      <c r="BN325" t="s">
        <v>132</v>
      </c>
      <c r="BO325" t="s">
        <v>133</v>
      </c>
      <c r="BP325" t="s">
        <v>315</v>
      </c>
      <c r="BQ325" t="s">
        <v>1740</v>
      </c>
      <c r="BR325" t="s">
        <v>648</v>
      </c>
      <c r="BS325" t="s">
        <v>137</v>
      </c>
      <c r="BT325" t="s">
        <v>132</v>
      </c>
      <c r="BU325" t="s">
        <v>137</v>
      </c>
      <c r="BV325" t="s">
        <v>10757</v>
      </c>
      <c r="BW325" t="s">
        <v>10758</v>
      </c>
      <c r="BX325" t="s">
        <v>10759</v>
      </c>
      <c r="BY325" t="s">
        <v>10760</v>
      </c>
      <c r="BZ325" t="s">
        <v>10761</v>
      </c>
      <c r="CA325" t="s">
        <v>144</v>
      </c>
      <c r="CB325" t="s">
        <v>127</v>
      </c>
      <c r="CC325" t="s">
        <v>924</v>
      </c>
      <c r="CD325" t="s">
        <v>10762</v>
      </c>
      <c r="CE325" t="s">
        <v>3734</v>
      </c>
    </row>
    <row r="326" spans="1:83" x14ac:dyDescent="0.2">
      <c r="A326" t="s">
        <v>10763</v>
      </c>
      <c r="B326" t="s">
        <v>10381</v>
      </c>
      <c r="C326" t="s">
        <v>10764</v>
      </c>
      <c r="D326" t="s">
        <v>10765</v>
      </c>
      <c r="E326" t="s">
        <v>10766</v>
      </c>
      <c r="F326" t="s">
        <v>10767</v>
      </c>
      <c r="G326" t="s">
        <v>1444</v>
      </c>
      <c r="H326" t="s">
        <v>1445</v>
      </c>
      <c r="I326" t="s">
        <v>1446</v>
      </c>
      <c r="J326" t="s">
        <v>222</v>
      </c>
      <c r="K326" t="s">
        <v>223</v>
      </c>
      <c r="L326" t="s">
        <v>568</v>
      </c>
      <c r="M326" t="s">
        <v>10768</v>
      </c>
      <c r="N326" t="s">
        <v>10769</v>
      </c>
      <c r="O326" t="s">
        <v>10770</v>
      </c>
      <c r="P326" t="s">
        <v>10771</v>
      </c>
      <c r="Q326" t="s">
        <v>10772</v>
      </c>
      <c r="R326" t="s">
        <v>10773</v>
      </c>
      <c r="S326" t="s">
        <v>10774</v>
      </c>
      <c r="T326" t="s">
        <v>102</v>
      </c>
      <c r="U326" t="s">
        <v>102</v>
      </c>
      <c r="V326" t="s">
        <v>10775</v>
      </c>
      <c r="W326" t="s">
        <v>102</v>
      </c>
      <c r="X326" t="s">
        <v>385</v>
      </c>
      <c r="Y326" t="s">
        <v>10776</v>
      </c>
      <c r="Z326" t="s">
        <v>10777</v>
      </c>
      <c r="AA326" t="s">
        <v>294</v>
      </c>
      <c r="AB326" t="s">
        <v>102</v>
      </c>
      <c r="AC326" t="s">
        <v>10778</v>
      </c>
      <c r="AD326" t="s">
        <v>238</v>
      </c>
      <c r="AE326" t="s">
        <v>102</v>
      </c>
      <c r="AF326" t="s">
        <v>900</v>
      </c>
      <c r="AG326" t="s">
        <v>5387</v>
      </c>
      <c r="AH326" t="s">
        <v>1066</v>
      </c>
      <c r="AI326" t="s">
        <v>102</v>
      </c>
      <c r="AJ326" t="s">
        <v>102</v>
      </c>
      <c r="AK326" t="s">
        <v>102</v>
      </c>
      <c r="AL326" t="s">
        <v>102</v>
      </c>
      <c r="AM326" t="s">
        <v>10779</v>
      </c>
      <c r="AN326" t="s">
        <v>10780</v>
      </c>
      <c r="AO326" t="s">
        <v>10781</v>
      </c>
      <c r="AP326" t="s">
        <v>10782</v>
      </c>
      <c r="AQ326" t="s">
        <v>10776</v>
      </c>
      <c r="AR326" t="s">
        <v>10783</v>
      </c>
      <c r="AS326" t="s">
        <v>10784</v>
      </c>
      <c r="AT326" t="s">
        <v>10785</v>
      </c>
      <c r="AU326" t="s">
        <v>184</v>
      </c>
      <c r="AV326" t="s">
        <v>6391</v>
      </c>
      <c r="AW326" t="s">
        <v>1358</v>
      </c>
      <c r="AX326" t="s">
        <v>1358</v>
      </c>
      <c r="AY326" t="s">
        <v>127</v>
      </c>
      <c r="AZ326" t="s">
        <v>313</v>
      </c>
      <c r="BA326" t="s">
        <v>695</v>
      </c>
      <c r="BB326" t="s">
        <v>134</v>
      </c>
      <c r="BC326" t="s">
        <v>359</v>
      </c>
      <c r="BD326" t="s">
        <v>260</v>
      </c>
      <c r="BE326" t="s">
        <v>260</v>
      </c>
      <c r="BF326" t="s">
        <v>132</v>
      </c>
      <c r="BG326" t="s">
        <v>130</v>
      </c>
      <c r="BH326" t="s">
        <v>317</v>
      </c>
      <c r="BI326" t="s">
        <v>314</v>
      </c>
      <c r="BJ326" t="s">
        <v>315</v>
      </c>
      <c r="BK326" t="s">
        <v>315</v>
      </c>
      <c r="BL326" t="s">
        <v>315</v>
      </c>
      <c r="BM326" t="s">
        <v>315</v>
      </c>
      <c r="BN326" t="s">
        <v>132</v>
      </c>
      <c r="BO326" t="s">
        <v>133</v>
      </c>
      <c r="BP326" t="s">
        <v>133</v>
      </c>
      <c r="BQ326" t="s">
        <v>1884</v>
      </c>
      <c r="BR326" t="s">
        <v>311</v>
      </c>
      <c r="BS326" t="s">
        <v>315</v>
      </c>
      <c r="BT326" t="s">
        <v>315</v>
      </c>
      <c r="BU326" t="s">
        <v>133</v>
      </c>
      <c r="BV326" t="s">
        <v>10786</v>
      </c>
      <c r="BW326" t="s">
        <v>10787</v>
      </c>
      <c r="BX326" t="s">
        <v>10788</v>
      </c>
      <c r="BY326" t="s">
        <v>10789</v>
      </c>
      <c r="BZ326" t="s">
        <v>10790</v>
      </c>
      <c r="CA326" t="s">
        <v>144</v>
      </c>
      <c r="CB326" t="s">
        <v>199</v>
      </c>
      <c r="CC326" t="s">
        <v>877</v>
      </c>
      <c r="CD326" t="s">
        <v>10791</v>
      </c>
      <c r="CE326" t="s">
        <v>147</v>
      </c>
    </row>
    <row r="327" spans="1:83" x14ac:dyDescent="0.2">
      <c r="A327" t="s">
        <v>10792</v>
      </c>
      <c r="B327" t="s">
        <v>560</v>
      </c>
      <c r="C327" t="s">
        <v>10793</v>
      </c>
      <c r="D327" t="s">
        <v>10794</v>
      </c>
      <c r="E327" t="s">
        <v>10795</v>
      </c>
      <c r="F327" t="s">
        <v>102</v>
      </c>
      <c r="G327" t="s">
        <v>2840</v>
      </c>
      <c r="H327" t="s">
        <v>2841</v>
      </c>
      <c r="I327" t="s">
        <v>2842</v>
      </c>
      <c r="J327" t="s">
        <v>222</v>
      </c>
      <c r="K327" t="s">
        <v>223</v>
      </c>
      <c r="L327" t="s">
        <v>432</v>
      </c>
      <c r="M327" t="s">
        <v>10796</v>
      </c>
      <c r="N327" t="s">
        <v>10797</v>
      </c>
      <c r="O327" t="s">
        <v>10798</v>
      </c>
      <c r="P327" t="s">
        <v>5232</v>
      </c>
      <c r="Q327" t="s">
        <v>2050</v>
      </c>
      <c r="R327" t="s">
        <v>10799</v>
      </c>
      <c r="S327" t="s">
        <v>10800</v>
      </c>
      <c r="T327" t="s">
        <v>102</v>
      </c>
      <c r="U327" t="s">
        <v>102</v>
      </c>
      <c r="V327" t="s">
        <v>102</v>
      </c>
      <c r="W327" t="s">
        <v>102</v>
      </c>
      <c r="X327" t="s">
        <v>102</v>
      </c>
      <c r="Y327" t="s">
        <v>10801</v>
      </c>
      <c r="Z327" t="s">
        <v>10802</v>
      </c>
      <c r="AA327" t="s">
        <v>1608</v>
      </c>
      <c r="AB327" t="s">
        <v>102</v>
      </c>
      <c r="AC327" t="s">
        <v>102</v>
      </c>
      <c r="AD327" t="s">
        <v>102</v>
      </c>
      <c r="AE327" t="s">
        <v>102</v>
      </c>
      <c r="AF327" t="s">
        <v>10803</v>
      </c>
      <c r="AG327" t="s">
        <v>3872</v>
      </c>
      <c r="AH327" t="s">
        <v>1951</v>
      </c>
      <c r="AI327" t="s">
        <v>102</v>
      </c>
      <c r="AJ327" t="s">
        <v>102</v>
      </c>
      <c r="AK327" t="s">
        <v>102</v>
      </c>
      <c r="AL327" t="s">
        <v>102</v>
      </c>
      <c r="AM327" t="s">
        <v>10804</v>
      </c>
      <c r="AN327" t="s">
        <v>102</v>
      </c>
      <c r="AO327" t="s">
        <v>10805</v>
      </c>
      <c r="AP327" t="s">
        <v>10806</v>
      </c>
      <c r="AQ327" t="s">
        <v>10801</v>
      </c>
      <c r="AR327" t="s">
        <v>102</v>
      </c>
      <c r="AS327" t="s">
        <v>102</v>
      </c>
      <c r="AT327" t="s">
        <v>102</v>
      </c>
      <c r="AU327" t="s">
        <v>119</v>
      </c>
      <c r="AV327" t="s">
        <v>10807</v>
      </c>
      <c r="AW327" t="s">
        <v>3600</v>
      </c>
      <c r="AX327" t="s">
        <v>198</v>
      </c>
      <c r="AY327" t="s">
        <v>317</v>
      </c>
      <c r="AZ327" t="s">
        <v>507</v>
      </c>
      <c r="BA327" t="s">
        <v>417</v>
      </c>
      <c r="BB327" t="s">
        <v>210</v>
      </c>
      <c r="BC327" t="s">
        <v>138</v>
      </c>
      <c r="BD327" t="s">
        <v>200</v>
      </c>
      <c r="BE327" t="s">
        <v>131</v>
      </c>
      <c r="BF327" t="s">
        <v>313</v>
      </c>
      <c r="BG327" t="s">
        <v>550</v>
      </c>
      <c r="BH327" t="s">
        <v>202</v>
      </c>
      <c r="BI327" t="s">
        <v>317</v>
      </c>
      <c r="BJ327" t="s">
        <v>129</v>
      </c>
      <c r="BK327" t="s">
        <v>129</v>
      </c>
      <c r="BL327" t="s">
        <v>129</v>
      </c>
      <c r="BM327" t="s">
        <v>129</v>
      </c>
      <c r="BN327" t="s">
        <v>132</v>
      </c>
      <c r="BO327" t="s">
        <v>132</v>
      </c>
      <c r="BP327" t="s">
        <v>315</v>
      </c>
      <c r="BQ327" t="s">
        <v>192</v>
      </c>
      <c r="BR327" t="s">
        <v>314</v>
      </c>
      <c r="BS327" t="s">
        <v>137</v>
      </c>
      <c r="BT327" t="s">
        <v>315</v>
      </c>
      <c r="BU327" t="s">
        <v>137</v>
      </c>
      <c r="BV327" t="s">
        <v>10808</v>
      </c>
      <c r="BW327" t="s">
        <v>10809</v>
      </c>
      <c r="BX327" t="s">
        <v>6220</v>
      </c>
      <c r="BY327" t="s">
        <v>10810</v>
      </c>
      <c r="BZ327" t="s">
        <v>10811</v>
      </c>
      <c r="CA327" t="s">
        <v>144</v>
      </c>
      <c r="CB327" t="s">
        <v>365</v>
      </c>
      <c r="CC327" t="s">
        <v>924</v>
      </c>
      <c r="CD327" t="s">
        <v>10812</v>
      </c>
      <c r="CE327" t="s">
        <v>4211</v>
      </c>
    </row>
    <row r="328" spans="1:83" x14ac:dyDescent="0.2">
      <c r="A328" t="s">
        <v>10813</v>
      </c>
      <c r="B328" t="s">
        <v>84</v>
      </c>
      <c r="C328" t="s">
        <v>10814</v>
      </c>
      <c r="D328" t="s">
        <v>10815</v>
      </c>
      <c r="E328" t="s">
        <v>10816</v>
      </c>
      <c r="F328" t="s">
        <v>10817</v>
      </c>
      <c r="G328" t="s">
        <v>8282</v>
      </c>
      <c r="H328" t="s">
        <v>8283</v>
      </c>
      <c r="I328" t="s">
        <v>8284</v>
      </c>
      <c r="J328" t="s">
        <v>222</v>
      </c>
      <c r="K328" t="s">
        <v>223</v>
      </c>
      <c r="L328" t="s">
        <v>224</v>
      </c>
      <c r="M328" t="s">
        <v>102</v>
      </c>
      <c r="N328" t="s">
        <v>10818</v>
      </c>
      <c r="O328" t="s">
        <v>10819</v>
      </c>
      <c r="P328" t="s">
        <v>10820</v>
      </c>
      <c r="Q328" t="s">
        <v>10821</v>
      </c>
      <c r="R328" t="s">
        <v>10822</v>
      </c>
      <c r="S328" t="s">
        <v>10823</v>
      </c>
      <c r="T328" t="s">
        <v>102</v>
      </c>
      <c r="U328" t="s">
        <v>102</v>
      </c>
      <c r="V328" t="s">
        <v>10824</v>
      </c>
      <c r="W328" t="s">
        <v>102</v>
      </c>
      <c r="X328" t="s">
        <v>105</v>
      </c>
      <c r="Y328" t="s">
        <v>10825</v>
      </c>
      <c r="Z328" t="s">
        <v>10826</v>
      </c>
      <c r="AA328" t="s">
        <v>444</v>
      </c>
      <c r="AB328" t="s">
        <v>102</v>
      </c>
      <c r="AC328" t="s">
        <v>102</v>
      </c>
      <c r="AD328" t="s">
        <v>102</v>
      </c>
      <c r="AE328" t="s">
        <v>102</v>
      </c>
      <c r="AF328" t="s">
        <v>3061</v>
      </c>
      <c r="AG328" t="s">
        <v>102</v>
      </c>
      <c r="AH328" t="s">
        <v>3230</v>
      </c>
      <c r="AI328" t="s">
        <v>102</v>
      </c>
      <c r="AJ328" t="s">
        <v>102</v>
      </c>
      <c r="AK328" t="s">
        <v>102</v>
      </c>
      <c r="AL328" t="s">
        <v>10827</v>
      </c>
      <c r="AM328" t="s">
        <v>10828</v>
      </c>
      <c r="AN328" t="s">
        <v>10829</v>
      </c>
      <c r="AO328" t="s">
        <v>10830</v>
      </c>
      <c r="AP328" t="s">
        <v>10831</v>
      </c>
      <c r="AQ328" t="s">
        <v>10825</v>
      </c>
      <c r="AR328" t="s">
        <v>102</v>
      </c>
      <c r="AS328" t="s">
        <v>102</v>
      </c>
      <c r="AT328" t="s">
        <v>102</v>
      </c>
      <c r="AU328" t="s">
        <v>119</v>
      </c>
      <c r="AV328" t="s">
        <v>10832</v>
      </c>
      <c r="AW328" t="s">
        <v>2530</v>
      </c>
      <c r="AX328" t="s">
        <v>2530</v>
      </c>
      <c r="AY328" t="s">
        <v>129</v>
      </c>
      <c r="AZ328" t="s">
        <v>311</v>
      </c>
      <c r="BA328" t="s">
        <v>964</v>
      </c>
      <c r="BB328" t="s">
        <v>195</v>
      </c>
      <c r="BC328" t="s">
        <v>128</v>
      </c>
      <c r="BD328" t="s">
        <v>128</v>
      </c>
      <c r="BE328" t="s">
        <v>128</v>
      </c>
      <c r="BF328" t="s">
        <v>128</v>
      </c>
      <c r="BG328" t="s">
        <v>125</v>
      </c>
      <c r="BH328" t="s">
        <v>202</v>
      </c>
      <c r="BI328" t="s">
        <v>138</v>
      </c>
      <c r="BJ328" t="s">
        <v>137</v>
      </c>
      <c r="BK328" t="s">
        <v>137</v>
      </c>
      <c r="BL328" t="s">
        <v>137</v>
      </c>
      <c r="BM328" t="s">
        <v>137</v>
      </c>
      <c r="BN328" t="s">
        <v>133</v>
      </c>
      <c r="BO328" t="s">
        <v>133</v>
      </c>
      <c r="BP328" t="s">
        <v>133</v>
      </c>
      <c r="BQ328" t="s">
        <v>2357</v>
      </c>
      <c r="BR328" t="s">
        <v>130</v>
      </c>
      <c r="BS328" t="s">
        <v>137</v>
      </c>
      <c r="BT328" t="s">
        <v>315</v>
      </c>
      <c r="BU328" t="s">
        <v>137</v>
      </c>
      <c r="BV328" t="s">
        <v>10833</v>
      </c>
      <c r="BW328" t="s">
        <v>10834</v>
      </c>
      <c r="BX328" t="s">
        <v>102</v>
      </c>
      <c r="BY328" t="s">
        <v>7909</v>
      </c>
      <c r="BZ328" t="s">
        <v>10835</v>
      </c>
      <c r="CA328" t="s">
        <v>144</v>
      </c>
      <c r="CB328" t="s">
        <v>126</v>
      </c>
      <c r="CC328" t="s">
        <v>211</v>
      </c>
      <c r="CD328" t="s">
        <v>10836</v>
      </c>
      <c r="CE328" t="s">
        <v>147</v>
      </c>
    </row>
    <row r="329" spans="1:83" x14ac:dyDescent="0.2">
      <c r="A329" t="s">
        <v>10837</v>
      </c>
      <c r="B329" t="s">
        <v>560</v>
      </c>
      <c r="C329" t="s">
        <v>10838</v>
      </c>
      <c r="D329" t="s">
        <v>10839</v>
      </c>
      <c r="E329" t="s">
        <v>10840</v>
      </c>
      <c r="F329" t="s">
        <v>10841</v>
      </c>
      <c r="G329" t="s">
        <v>4623</v>
      </c>
      <c r="H329" t="s">
        <v>4624</v>
      </c>
      <c r="I329" t="s">
        <v>4625</v>
      </c>
      <c r="J329" t="s">
        <v>92</v>
      </c>
      <c r="K329" t="s">
        <v>711</v>
      </c>
      <c r="L329" t="s">
        <v>712</v>
      </c>
      <c r="M329" t="s">
        <v>10842</v>
      </c>
      <c r="N329" t="s">
        <v>10843</v>
      </c>
      <c r="O329" t="s">
        <v>10844</v>
      </c>
      <c r="P329" t="s">
        <v>3585</v>
      </c>
      <c r="Q329" t="s">
        <v>10845</v>
      </c>
      <c r="R329" t="s">
        <v>10846</v>
      </c>
      <c r="S329" t="s">
        <v>10847</v>
      </c>
      <c r="T329" t="s">
        <v>102</v>
      </c>
      <c r="U329" t="s">
        <v>102</v>
      </c>
      <c r="V329" t="s">
        <v>102</v>
      </c>
      <c r="W329" t="s">
        <v>102</v>
      </c>
      <c r="X329" t="s">
        <v>102</v>
      </c>
      <c r="Y329" t="s">
        <v>10848</v>
      </c>
      <c r="Z329" t="s">
        <v>10849</v>
      </c>
      <c r="AA329" t="s">
        <v>444</v>
      </c>
      <c r="AB329" t="s">
        <v>102</v>
      </c>
      <c r="AC329" t="s">
        <v>102</v>
      </c>
      <c r="AD329" t="s">
        <v>102</v>
      </c>
      <c r="AE329" t="s">
        <v>102</v>
      </c>
      <c r="AF329" t="s">
        <v>10850</v>
      </c>
      <c r="AG329" t="s">
        <v>102</v>
      </c>
      <c r="AH329" t="s">
        <v>727</v>
      </c>
      <c r="AI329" t="s">
        <v>102</v>
      </c>
      <c r="AJ329" t="s">
        <v>102</v>
      </c>
      <c r="AK329" t="s">
        <v>102</v>
      </c>
      <c r="AL329" t="s">
        <v>102</v>
      </c>
      <c r="AM329" t="s">
        <v>10851</v>
      </c>
      <c r="AN329" t="s">
        <v>10852</v>
      </c>
      <c r="AO329" t="s">
        <v>10853</v>
      </c>
      <c r="AP329" t="s">
        <v>10854</v>
      </c>
      <c r="AQ329" t="s">
        <v>10848</v>
      </c>
      <c r="AR329" t="s">
        <v>10855</v>
      </c>
      <c r="AS329" t="s">
        <v>10856</v>
      </c>
      <c r="AT329" t="s">
        <v>10857</v>
      </c>
      <c r="AU329" t="s">
        <v>184</v>
      </c>
      <c r="AV329" t="s">
        <v>102</v>
      </c>
      <c r="AW329" t="s">
        <v>773</v>
      </c>
      <c r="AX329" t="s">
        <v>1885</v>
      </c>
      <c r="AY329" t="s">
        <v>357</v>
      </c>
      <c r="AZ329" t="s">
        <v>192</v>
      </c>
      <c r="BA329" t="s">
        <v>648</v>
      </c>
      <c r="BB329" t="s">
        <v>130</v>
      </c>
      <c r="BC329" t="s">
        <v>133</v>
      </c>
      <c r="BD329" t="s">
        <v>133</v>
      </c>
      <c r="BE329" t="s">
        <v>133</v>
      </c>
      <c r="BF329" t="s">
        <v>133</v>
      </c>
      <c r="BG329" t="s">
        <v>127</v>
      </c>
      <c r="BH329" t="s">
        <v>260</v>
      </c>
      <c r="BI329" t="s">
        <v>311</v>
      </c>
      <c r="BJ329" t="s">
        <v>133</v>
      </c>
      <c r="BK329" t="s">
        <v>133</v>
      </c>
      <c r="BL329" t="s">
        <v>133</v>
      </c>
      <c r="BM329" t="s">
        <v>133</v>
      </c>
      <c r="BN329" t="s">
        <v>359</v>
      </c>
      <c r="BO329" t="s">
        <v>128</v>
      </c>
      <c r="BP329" t="s">
        <v>132</v>
      </c>
      <c r="BQ329" t="s">
        <v>1657</v>
      </c>
      <c r="BR329" t="s">
        <v>260</v>
      </c>
      <c r="BS329" t="s">
        <v>137</v>
      </c>
      <c r="BT329" t="s">
        <v>128</v>
      </c>
      <c r="BU329" t="s">
        <v>314</v>
      </c>
      <c r="BV329" t="s">
        <v>10858</v>
      </c>
      <c r="BW329" t="s">
        <v>10859</v>
      </c>
      <c r="BX329" t="s">
        <v>10859</v>
      </c>
      <c r="BY329" t="s">
        <v>10859</v>
      </c>
      <c r="BZ329" t="s">
        <v>10860</v>
      </c>
      <c r="CA329" t="s">
        <v>144</v>
      </c>
      <c r="CB329" t="s">
        <v>126</v>
      </c>
      <c r="CC329" t="s">
        <v>4654</v>
      </c>
      <c r="CD329" t="s">
        <v>10861</v>
      </c>
      <c r="CE329" t="s">
        <v>3206</v>
      </c>
    </row>
    <row r="330" spans="1:83" x14ac:dyDescent="0.2">
      <c r="A330" t="s">
        <v>10862</v>
      </c>
      <c r="B330" t="s">
        <v>84</v>
      </c>
      <c r="C330" t="s">
        <v>10863</v>
      </c>
      <c r="D330" t="s">
        <v>10864</v>
      </c>
      <c r="E330" t="s">
        <v>10865</v>
      </c>
      <c r="F330" t="s">
        <v>10866</v>
      </c>
      <c r="G330" t="s">
        <v>6289</v>
      </c>
      <c r="H330" t="s">
        <v>6290</v>
      </c>
      <c r="I330" t="s">
        <v>6291</v>
      </c>
      <c r="J330" t="s">
        <v>222</v>
      </c>
      <c r="K330" t="s">
        <v>6292</v>
      </c>
      <c r="L330" t="s">
        <v>6293</v>
      </c>
      <c r="M330" t="s">
        <v>10867</v>
      </c>
      <c r="N330" t="s">
        <v>10868</v>
      </c>
      <c r="O330" t="s">
        <v>10869</v>
      </c>
      <c r="P330" t="s">
        <v>10870</v>
      </c>
      <c r="Q330" t="s">
        <v>10871</v>
      </c>
      <c r="R330" t="s">
        <v>10872</v>
      </c>
      <c r="S330" t="s">
        <v>10873</v>
      </c>
      <c r="T330" t="s">
        <v>102</v>
      </c>
      <c r="U330" t="s">
        <v>102</v>
      </c>
      <c r="V330" t="s">
        <v>102</v>
      </c>
      <c r="W330" t="s">
        <v>102</v>
      </c>
      <c r="X330" t="s">
        <v>102</v>
      </c>
      <c r="Y330" t="s">
        <v>10874</v>
      </c>
      <c r="Z330" t="s">
        <v>10875</v>
      </c>
      <c r="AA330" t="s">
        <v>294</v>
      </c>
      <c r="AB330" t="s">
        <v>102</v>
      </c>
      <c r="AC330" t="s">
        <v>102</v>
      </c>
      <c r="AD330" t="s">
        <v>170</v>
      </c>
      <c r="AE330" t="s">
        <v>102</v>
      </c>
      <c r="AF330" t="s">
        <v>6305</v>
      </c>
      <c r="AG330" t="s">
        <v>102</v>
      </c>
      <c r="AH330" t="s">
        <v>2621</v>
      </c>
      <c r="AI330" t="s">
        <v>102</v>
      </c>
      <c r="AJ330" t="s">
        <v>102</v>
      </c>
      <c r="AK330" t="s">
        <v>102</v>
      </c>
      <c r="AL330" t="s">
        <v>10876</v>
      </c>
      <c r="AM330" t="s">
        <v>10877</v>
      </c>
      <c r="AN330" t="s">
        <v>10878</v>
      </c>
      <c r="AO330" t="s">
        <v>10879</v>
      </c>
      <c r="AP330" t="s">
        <v>10880</v>
      </c>
      <c r="AQ330" t="s">
        <v>10874</v>
      </c>
      <c r="AR330" t="s">
        <v>102</v>
      </c>
      <c r="AS330" t="s">
        <v>102</v>
      </c>
      <c r="AT330" t="s">
        <v>102</v>
      </c>
      <c r="AU330" t="s">
        <v>2732</v>
      </c>
      <c r="AV330" t="s">
        <v>102</v>
      </c>
      <c r="AW330" t="s">
        <v>309</v>
      </c>
      <c r="AX330" t="s">
        <v>309</v>
      </c>
      <c r="AY330" t="s">
        <v>133</v>
      </c>
      <c r="AZ330" t="s">
        <v>311</v>
      </c>
      <c r="BA330" t="s">
        <v>507</v>
      </c>
      <c r="BB330" t="s">
        <v>134</v>
      </c>
      <c r="BC330" t="s">
        <v>311</v>
      </c>
      <c r="BD330" t="s">
        <v>132</v>
      </c>
      <c r="BE330" t="s">
        <v>315</v>
      </c>
      <c r="BF330" t="s">
        <v>137</v>
      </c>
      <c r="BG330" t="s">
        <v>263</v>
      </c>
      <c r="BH330" t="s">
        <v>507</v>
      </c>
      <c r="BI330" t="s">
        <v>131</v>
      </c>
      <c r="BJ330" t="s">
        <v>137</v>
      </c>
      <c r="BK330" t="s">
        <v>137</v>
      </c>
      <c r="BL330" t="s">
        <v>137</v>
      </c>
      <c r="BM330" t="s">
        <v>137</v>
      </c>
      <c r="BN330" t="s">
        <v>133</v>
      </c>
      <c r="BO330" t="s">
        <v>315</v>
      </c>
      <c r="BP330" t="s">
        <v>315</v>
      </c>
      <c r="BQ330" t="s">
        <v>1358</v>
      </c>
      <c r="BR330" t="s">
        <v>129</v>
      </c>
      <c r="BS330" t="s">
        <v>137</v>
      </c>
      <c r="BT330" t="s">
        <v>315</v>
      </c>
      <c r="BU330" t="s">
        <v>137</v>
      </c>
      <c r="BV330" t="s">
        <v>10881</v>
      </c>
      <c r="BW330" t="s">
        <v>10882</v>
      </c>
      <c r="BX330" t="s">
        <v>10883</v>
      </c>
      <c r="BY330" t="s">
        <v>10884</v>
      </c>
      <c r="BZ330" t="s">
        <v>10885</v>
      </c>
      <c r="CA330" t="s">
        <v>144</v>
      </c>
      <c r="CB330" t="s">
        <v>550</v>
      </c>
      <c r="CC330" t="s">
        <v>877</v>
      </c>
      <c r="CD330" t="s">
        <v>10886</v>
      </c>
      <c r="CE330" t="s">
        <v>147</v>
      </c>
    </row>
    <row r="331" spans="1:83" x14ac:dyDescent="0.2">
      <c r="A331" t="s">
        <v>10887</v>
      </c>
      <c r="B331" t="s">
        <v>3513</v>
      </c>
      <c r="C331" t="s">
        <v>10888</v>
      </c>
      <c r="D331" t="s">
        <v>10889</v>
      </c>
      <c r="E331" t="s">
        <v>10890</v>
      </c>
      <c r="F331" t="s">
        <v>10891</v>
      </c>
      <c r="G331" t="s">
        <v>8736</v>
      </c>
      <c r="H331" t="s">
        <v>8737</v>
      </c>
      <c r="I331" t="s">
        <v>10892</v>
      </c>
      <c r="J331" t="s">
        <v>92</v>
      </c>
      <c r="K331" t="s">
        <v>282</v>
      </c>
      <c r="L331" t="s">
        <v>332</v>
      </c>
      <c r="M331" t="s">
        <v>10893</v>
      </c>
      <c r="N331" t="s">
        <v>10894</v>
      </c>
      <c r="O331" t="s">
        <v>10895</v>
      </c>
      <c r="P331" t="s">
        <v>10896</v>
      </c>
      <c r="Q331" t="s">
        <v>10897</v>
      </c>
      <c r="R331" t="s">
        <v>10898</v>
      </c>
      <c r="S331" t="s">
        <v>10899</v>
      </c>
      <c r="T331" t="s">
        <v>102</v>
      </c>
      <c r="U331" t="s">
        <v>10900</v>
      </c>
      <c r="V331" t="s">
        <v>10901</v>
      </c>
      <c r="W331" t="s">
        <v>102</v>
      </c>
      <c r="X331" t="s">
        <v>578</v>
      </c>
      <c r="Y331" t="s">
        <v>10902</v>
      </c>
      <c r="Z331" t="s">
        <v>10903</v>
      </c>
      <c r="AA331" t="s">
        <v>1608</v>
      </c>
      <c r="AB331" t="s">
        <v>102</v>
      </c>
      <c r="AC331" t="s">
        <v>10904</v>
      </c>
      <c r="AD331" t="s">
        <v>170</v>
      </c>
      <c r="AE331" t="s">
        <v>102</v>
      </c>
      <c r="AF331" t="s">
        <v>10905</v>
      </c>
      <c r="AG331" t="s">
        <v>10906</v>
      </c>
      <c r="AH331" t="s">
        <v>3620</v>
      </c>
      <c r="AI331" t="s">
        <v>102</v>
      </c>
      <c r="AJ331" t="s">
        <v>102</v>
      </c>
      <c r="AK331" t="s">
        <v>10907</v>
      </c>
      <c r="AL331" t="s">
        <v>10908</v>
      </c>
      <c r="AM331" t="s">
        <v>10909</v>
      </c>
      <c r="AN331" t="s">
        <v>10910</v>
      </c>
      <c r="AO331" t="s">
        <v>10911</v>
      </c>
      <c r="AP331" t="s">
        <v>10912</v>
      </c>
      <c r="AQ331" t="s">
        <v>10902</v>
      </c>
      <c r="AR331" t="s">
        <v>102</v>
      </c>
      <c r="AS331" t="s">
        <v>102</v>
      </c>
      <c r="AT331" t="s">
        <v>102</v>
      </c>
      <c r="AU331" t="s">
        <v>184</v>
      </c>
      <c r="AV331" t="s">
        <v>10913</v>
      </c>
      <c r="AW331" t="s">
        <v>409</v>
      </c>
      <c r="AX331" t="s">
        <v>409</v>
      </c>
      <c r="AY331" t="s">
        <v>692</v>
      </c>
      <c r="AZ331" t="s">
        <v>200</v>
      </c>
      <c r="BA331" t="s">
        <v>195</v>
      </c>
      <c r="BB331" t="s">
        <v>417</v>
      </c>
      <c r="BC331" t="s">
        <v>317</v>
      </c>
      <c r="BD331" t="s">
        <v>128</v>
      </c>
      <c r="BE331" t="s">
        <v>311</v>
      </c>
      <c r="BF331" t="s">
        <v>132</v>
      </c>
      <c r="BG331" t="s">
        <v>1243</v>
      </c>
      <c r="BH331" t="s">
        <v>138</v>
      </c>
      <c r="BI331" t="s">
        <v>317</v>
      </c>
      <c r="BJ331" t="s">
        <v>133</v>
      </c>
      <c r="BK331" t="s">
        <v>137</v>
      </c>
      <c r="BL331" t="s">
        <v>137</v>
      </c>
      <c r="BM331" t="s">
        <v>137</v>
      </c>
      <c r="BN331" t="s">
        <v>260</v>
      </c>
      <c r="BO331" t="s">
        <v>315</v>
      </c>
      <c r="BP331" t="s">
        <v>315</v>
      </c>
      <c r="BQ331" t="s">
        <v>4746</v>
      </c>
      <c r="BR331" t="s">
        <v>311</v>
      </c>
      <c r="BS331" t="s">
        <v>137</v>
      </c>
      <c r="BT331" t="s">
        <v>315</v>
      </c>
      <c r="BU331" t="s">
        <v>137</v>
      </c>
      <c r="BV331" t="s">
        <v>10914</v>
      </c>
      <c r="BW331" t="s">
        <v>321</v>
      </c>
      <c r="BX331" t="s">
        <v>8321</v>
      </c>
      <c r="BY331" t="s">
        <v>10915</v>
      </c>
      <c r="BZ331" t="s">
        <v>10916</v>
      </c>
      <c r="CA331" t="s">
        <v>144</v>
      </c>
      <c r="CB331" t="s">
        <v>189</v>
      </c>
      <c r="CC331" t="s">
        <v>211</v>
      </c>
      <c r="CD331" t="s">
        <v>10917</v>
      </c>
      <c r="CE331" t="s">
        <v>8588</v>
      </c>
    </row>
    <row r="332" spans="1:83" x14ac:dyDescent="0.2">
      <c r="A332" t="s">
        <v>10918</v>
      </c>
      <c r="B332" t="s">
        <v>84</v>
      </c>
      <c r="C332" t="s">
        <v>10919</v>
      </c>
      <c r="D332" t="s">
        <v>10920</v>
      </c>
      <c r="E332" t="s">
        <v>10921</v>
      </c>
      <c r="F332" t="s">
        <v>10922</v>
      </c>
      <c r="G332" t="s">
        <v>10923</v>
      </c>
      <c r="H332" t="s">
        <v>10924</v>
      </c>
      <c r="I332" t="s">
        <v>10925</v>
      </c>
      <c r="J332" t="s">
        <v>222</v>
      </c>
      <c r="K332" t="s">
        <v>223</v>
      </c>
      <c r="L332" t="s">
        <v>375</v>
      </c>
      <c r="M332" t="s">
        <v>102</v>
      </c>
      <c r="N332" t="s">
        <v>10926</v>
      </c>
      <c r="O332" t="s">
        <v>10927</v>
      </c>
      <c r="P332" t="s">
        <v>10928</v>
      </c>
      <c r="Q332" t="s">
        <v>10929</v>
      </c>
      <c r="R332" t="s">
        <v>10930</v>
      </c>
      <c r="S332" t="s">
        <v>10931</v>
      </c>
      <c r="T332" t="s">
        <v>102</v>
      </c>
      <c r="U332" t="s">
        <v>10932</v>
      </c>
      <c r="V332" t="s">
        <v>10933</v>
      </c>
      <c r="W332" t="s">
        <v>102</v>
      </c>
      <c r="X332" t="s">
        <v>234</v>
      </c>
      <c r="Y332" t="s">
        <v>442</v>
      </c>
      <c r="Z332" t="s">
        <v>10934</v>
      </c>
      <c r="AA332" t="s">
        <v>108</v>
      </c>
      <c r="AB332" t="s">
        <v>388</v>
      </c>
      <c r="AC332" t="s">
        <v>10935</v>
      </c>
      <c r="AD332" t="s">
        <v>170</v>
      </c>
      <c r="AE332" t="s">
        <v>102</v>
      </c>
      <c r="AF332" t="s">
        <v>10936</v>
      </c>
      <c r="AG332" t="s">
        <v>391</v>
      </c>
      <c r="AH332" t="s">
        <v>10937</v>
      </c>
      <c r="AI332" t="s">
        <v>314</v>
      </c>
      <c r="AJ332" t="s">
        <v>102</v>
      </c>
      <c r="AK332" t="s">
        <v>10938</v>
      </c>
      <c r="AL332" t="s">
        <v>10939</v>
      </c>
      <c r="AM332" t="s">
        <v>10940</v>
      </c>
      <c r="AN332" t="s">
        <v>102</v>
      </c>
      <c r="AO332" t="s">
        <v>10941</v>
      </c>
      <c r="AP332" t="s">
        <v>10942</v>
      </c>
      <c r="AQ332" t="s">
        <v>442</v>
      </c>
      <c r="AR332" t="s">
        <v>10499</v>
      </c>
      <c r="AS332" t="s">
        <v>10500</v>
      </c>
      <c r="AT332" t="s">
        <v>10501</v>
      </c>
      <c r="AU332" t="s">
        <v>119</v>
      </c>
      <c r="AV332" t="s">
        <v>10943</v>
      </c>
      <c r="AW332" t="s">
        <v>10944</v>
      </c>
      <c r="AX332" t="s">
        <v>9142</v>
      </c>
      <c r="AY332" t="s">
        <v>130</v>
      </c>
      <c r="AZ332" t="s">
        <v>311</v>
      </c>
      <c r="BA332" t="s">
        <v>1397</v>
      </c>
      <c r="BB332" t="s">
        <v>136</v>
      </c>
      <c r="BC332" t="s">
        <v>646</v>
      </c>
      <c r="BD332" t="s">
        <v>693</v>
      </c>
      <c r="BE332" t="s">
        <v>776</v>
      </c>
      <c r="BF332" t="s">
        <v>1243</v>
      </c>
      <c r="BG332" t="s">
        <v>193</v>
      </c>
      <c r="BH332" t="s">
        <v>262</v>
      </c>
      <c r="BI332" t="s">
        <v>263</v>
      </c>
      <c r="BJ332" t="s">
        <v>133</v>
      </c>
      <c r="BK332" t="s">
        <v>133</v>
      </c>
      <c r="BL332" t="s">
        <v>315</v>
      </c>
      <c r="BM332" t="s">
        <v>315</v>
      </c>
      <c r="BN332" t="s">
        <v>137</v>
      </c>
      <c r="BO332" t="s">
        <v>137</v>
      </c>
      <c r="BP332" t="s">
        <v>137</v>
      </c>
      <c r="BQ332" t="s">
        <v>10945</v>
      </c>
      <c r="BR332" t="s">
        <v>695</v>
      </c>
      <c r="BS332" t="s">
        <v>137</v>
      </c>
      <c r="BT332" t="s">
        <v>315</v>
      </c>
      <c r="BU332" t="s">
        <v>315</v>
      </c>
      <c r="BV332" t="s">
        <v>10946</v>
      </c>
      <c r="BW332" t="s">
        <v>10947</v>
      </c>
      <c r="BX332" t="s">
        <v>10948</v>
      </c>
      <c r="BY332" t="s">
        <v>10949</v>
      </c>
      <c r="BZ332" t="s">
        <v>10950</v>
      </c>
      <c r="CA332" t="s">
        <v>144</v>
      </c>
      <c r="CB332" t="s">
        <v>964</v>
      </c>
      <c r="CC332" t="s">
        <v>211</v>
      </c>
      <c r="CD332" t="s">
        <v>10951</v>
      </c>
      <c r="CE332" t="s">
        <v>147</v>
      </c>
    </row>
    <row r="333" spans="1:83" x14ac:dyDescent="0.2">
      <c r="A333" t="s">
        <v>10952</v>
      </c>
      <c r="B333" t="s">
        <v>10381</v>
      </c>
      <c r="C333" t="s">
        <v>10953</v>
      </c>
      <c r="D333" t="s">
        <v>10954</v>
      </c>
      <c r="E333" t="s">
        <v>10955</v>
      </c>
      <c r="F333" t="s">
        <v>10956</v>
      </c>
      <c r="G333" t="s">
        <v>3518</v>
      </c>
      <c r="H333" t="s">
        <v>3519</v>
      </c>
      <c r="I333" t="s">
        <v>3520</v>
      </c>
      <c r="J333" t="s">
        <v>92</v>
      </c>
      <c r="K333" t="s">
        <v>620</v>
      </c>
      <c r="L333" t="s">
        <v>621</v>
      </c>
      <c r="M333" t="s">
        <v>10957</v>
      </c>
      <c r="N333" t="s">
        <v>10958</v>
      </c>
      <c r="O333" t="s">
        <v>10959</v>
      </c>
      <c r="P333" t="s">
        <v>10960</v>
      </c>
      <c r="Q333" t="s">
        <v>10961</v>
      </c>
      <c r="R333" t="s">
        <v>10962</v>
      </c>
      <c r="S333" t="s">
        <v>10963</v>
      </c>
      <c r="T333" t="s">
        <v>102</v>
      </c>
      <c r="U333" t="s">
        <v>10964</v>
      </c>
      <c r="V333" t="s">
        <v>102</v>
      </c>
      <c r="W333" t="s">
        <v>102</v>
      </c>
      <c r="X333" t="s">
        <v>102</v>
      </c>
      <c r="Y333" t="s">
        <v>10965</v>
      </c>
      <c r="Z333" t="s">
        <v>10966</v>
      </c>
      <c r="AA333" t="s">
        <v>1271</v>
      </c>
      <c r="AB333" t="s">
        <v>102</v>
      </c>
      <c r="AC333" t="s">
        <v>102</v>
      </c>
      <c r="AD333" t="s">
        <v>102</v>
      </c>
      <c r="AE333" t="s">
        <v>102</v>
      </c>
      <c r="AF333" t="s">
        <v>633</v>
      </c>
      <c r="AG333" t="s">
        <v>102</v>
      </c>
      <c r="AH333" t="s">
        <v>1768</v>
      </c>
      <c r="AI333" t="s">
        <v>102</v>
      </c>
      <c r="AJ333" t="s">
        <v>102</v>
      </c>
      <c r="AK333" t="s">
        <v>102</v>
      </c>
      <c r="AL333" t="s">
        <v>102</v>
      </c>
      <c r="AM333" t="s">
        <v>10967</v>
      </c>
      <c r="AN333" t="s">
        <v>102</v>
      </c>
      <c r="AO333" t="s">
        <v>10968</v>
      </c>
      <c r="AP333" t="s">
        <v>10969</v>
      </c>
      <c r="AQ333" t="s">
        <v>10965</v>
      </c>
      <c r="AR333" t="s">
        <v>10970</v>
      </c>
      <c r="AS333" t="s">
        <v>250</v>
      </c>
      <c r="AT333" t="s">
        <v>1319</v>
      </c>
      <c r="AU333" t="s">
        <v>184</v>
      </c>
      <c r="AV333" t="s">
        <v>102</v>
      </c>
      <c r="AW333" t="s">
        <v>462</v>
      </c>
      <c r="AX333" t="s">
        <v>817</v>
      </c>
      <c r="AY333" t="s">
        <v>913</v>
      </c>
      <c r="AZ333" t="s">
        <v>1357</v>
      </c>
      <c r="BA333" t="s">
        <v>312</v>
      </c>
      <c r="BB333" t="s">
        <v>271</v>
      </c>
      <c r="BC333" t="s">
        <v>315</v>
      </c>
      <c r="BD333" t="s">
        <v>137</v>
      </c>
      <c r="BE333" t="s">
        <v>137</v>
      </c>
      <c r="BF333" t="s">
        <v>137</v>
      </c>
      <c r="BG333" t="s">
        <v>129</v>
      </c>
      <c r="BH333" t="s">
        <v>133</v>
      </c>
      <c r="BI333" t="s">
        <v>133</v>
      </c>
      <c r="BJ333" t="s">
        <v>315</v>
      </c>
      <c r="BK333" t="s">
        <v>137</v>
      </c>
      <c r="BL333" t="s">
        <v>137</v>
      </c>
      <c r="BM333" t="s">
        <v>137</v>
      </c>
      <c r="BN333" t="s">
        <v>311</v>
      </c>
      <c r="BO333" t="s">
        <v>315</v>
      </c>
      <c r="BP333" t="s">
        <v>315</v>
      </c>
      <c r="BQ333" t="s">
        <v>690</v>
      </c>
      <c r="BR333" t="s">
        <v>317</v>
      </c>
      <c r="BS333" t="s">
        <v>315</v>
      </c>
      <c r="BT333" t="s">
        <v>127</v>
      </c>
      <c r="BU333" t="s">
        <v>315</v>
      </c>
      <c r="BV333" t="s">
        <v>10971</v>
      </c>
      <c r="BW333" t="s">
        <v>10972</v>
      </c>
      <c r="BX333" t="s">
        <v>10973</v>
      </c>
      <c r="BY333" t="s">
        <v>10974</v>
      </c>
      <c r="BZ333" t="s">
        <v>10975</v>
      </c>
      <c r="CA333" t="s">
        <v>144</v>
      </c>
      <c r="CB333" t="s">
        <v>131</v>
      </c>
      <c r="CC333" t="s">
        <v>145</v>
      </c>
      <c r="CD333" t="s">
        <v>10976</v>
      </c>
      <c r="CE333" t="s">
        <v>147</v>
      </c>
    </row>
    <row r="334" spans="1:83" x14ac:dyDescent="0.2">
      <c r="A334" t="s">
        <v>10977</v>
      </c>
      <c r="B334" t="s">
        <v>84</v>
      </c>
      <c r="C334" t="s">
        <v>10978</v>
      </c>
      <c r="D334" t="s">
        <v>10979</v>
      </c>
      <c r="E334" t="s">
        <v>10980</v>
      </c>
      <c r="F334" t="s">
        <v>10981</v>
      </c>
      <c r="G334" t="s">
        <v>10982</v>
      </c>
      <c r="H334" t="s">
        <v>10983</v>
      </c>
      <c r="I334" t="s">
        <v>10984</v>
      </c>
      <c r="J334" t="s">
        <v>92</v>
      </c>
      <c r="K334" t="s">
        <v>3215</v>
      </c>
      <c r="L334" t="s">
        <v>3216</v>
      </c>
      <c r="M334" t="s">
        <v>10985</v>
      </c>
      <c r="N334" t="s">
        <v>10986</v>
      </c>
      <c r="O334" t="s">
        <v>10987</v>
      </c>
      <c r="P334" t="s">
        <v>10988</v>
      </c>
      <c r="Q334" t="s">
        <v>10989</v>
      </c>
      <c r="R334" t="s">
        <v>10990</v>
      </c>
      <c r="S334" t="s">
        <v>10991</v>
      </c>
      <c r="T334" t="s">
        <v>102</v>
      </c>
      <c r="U334" t="s">
        <v>102</v>
      </c>
      <c r="V334" t="s">
        <v>10992</v>
      </c>
      <c r="W334" t="s">
        <v>102</v>
      </c>
      <c r="X334" t="s">
        <v>105</v>
      </c>
      <c r="Y334" t="s">
        <v>10993</v>
      </c>
      <c r="Z334" t="s">
        <v>10994</v>
      </c>
      <c r="AA334" t="s">
        <v>294</v>
      </c>
      <c r="AB334" t="s">
        <v>388</v>
      </c>
      <c r="AC334" t="s">
        <v>10995</v>
      </c>
      <c r="AD334" t="s">
        <v>238</v>
      </c>
      <c r="AE334" t="s">
        <v>102</v>
      </c>
      <c r="AF334" t="s">
        <v>5140</v>
      </c>
      <c r="AG334" t="s">
        <v>10996</v>
      </c>
      <c r="AH334" t="s">
        <v>346</v>
      </c>
      <c r="AI334" t="s">
        <v>102</v>
      </c>
      <c r="AJ334" t="s">
        <v>102</v>
      </c>
      <c r="AK334" t="s">
        <v>102</v>
      </c>
      <c r="AL334" t="s">
        <v>10997</v>
      </c>
      <c r="AM334" t="s">
        <v>10998</v>
      </c>
      <c r="AN334" t="s">
        <v>10999</v>
      </c>
      <c r="AO334" t="s">
        <v>11000</v>
      </c>
      <c r="AP334" t="s">
        <v>5243</v>
      </c>
      <c r="AQ334" t="s">
        <v>10993</v>
      </c>
      <c r="AR334" t="s">
        <v>102</v>
      </c>
      <c r="AS334" t="s">
        <v>102</v>
      </c>
      <c r="AT334" t="s">
        <v>102</v>
      </c>
      <c r="AU334" t="s">
        <v>352</v>
      </c>
      <c r="AV334" t="s">
        <v>11001</v>
      </c>
      <c r="AW334" t="s">
        <v>1657</v>
      </c>
      <c r="AX334" t="s">
        <v>3600</v>
      </c>
      <c r="AY334" t="s">
        <v>198</v>
      </c>
      <c r="AZ334" t="s">
        <v>1397</v>
      </c>
      <c r="BA334" t="s">
        <v>138</v>
      </c>
      <c r="BB334" t="s">
        <v>692</v>
      </c>
      <c r="BC334" t="s">
        <v>315</v>
      </c>
      <c r="BD334" t="s">
        <v>137</v>
      </c>
      <c r="BE334" t="s">
        <v>137</v>
      </c>
      <c r="BF334" t="s">
        <v>137</v>
      </c>
      <c r="BG334" t="s">
        <v>133</v>
      </c>
      <c r="BH334" t="s">
        <v>133</v>
      </c>
      <c r="BI334" t="s">
        <v>133</v>
      </c>
      <c r="BJ334" t="s">
        <v>315</v>
      </c>
      <c r="BK334" t="s">
        <v>137</v>
      </c>
      <c r="BL334" t="s">
        <v>137</v>
      </c>
      <c r="BM334" t="s">
        <v>137</v>
      </c>
      <c r="BN334" t="s">
        <v>315</v>
      </c>
      <c r="BO334" t="s">
        <v>315</v>
      </c>
      <c r="BP334" t="s">
        <v>315</v>
      </c>
      <c r="BQ334" t="s">
        <v>646</v>
      </c>
      <c r="BR334" t="s">
        <v>128</v>
      </c>
      <c r="BS334" t="s">
        <v>137</v>
      </c>
      <c r="BT334" t="s">
        <v>128</v>
      </c>
      <c r="BU334" t="s">
        <v>137</v>
      </c>
      <c r="BV334" t="s">
        <v>11002</v>
      </c>
      <c r="BW334" t="s">
        <v>11003</v>
      </c>
      <c r="BX334" t="s">
        <v>11003</v>
      </c>
      <c r="BY334" t="s">
        <v>11004</v>
      </c>
      <c r="BZ334" t="s">
        <v>11005</v>
      </c>
      <c r="CA334" t="s">
        <v>144</v>
      </c>
      <c r="CB334" t="s">
        <v>310</v>
      </c>
      <c r="CC334" t="s">
        <v>211</v>
      </c>
      <c r="CD334" t="s">
        <v>11006</v>
      </c>
      <c r="CE334" t="s">
        <v>147</v>
      </c>
    </row>
    <row r="335" spans="1:83" x14ac:dyDescent="0.2">
      <c r="A335" t="s">
        <v>11007</v>
      </c>
      <c r="B335" t="s">
        <v>1484</v>
      </c>
      <c r="C335" t="s">
        <v>11008</v>
      </c>
      <c r="D335" t="s">
        <v>11009</v>
      </c>
      <c r="E335" t="s">
        <v>11010</v>
      </c>
      <c r="F335" t="s">
        <v>11011</v>
      </c>
      <c r="G335" t="s">
        <v>11012</v>
      </c>
      <c r="H335" t="s">
        <v>11013</v>
      </c>
      <c r="I335" t="s">
        <v>11014</v>
      </c>
      <c r="J335" t="s">
        <v>92</v>
      </c>
      <c r="K335" t="s">
        <v>282</v>
      </c>
      <c r="L335" t="s">
        <v>11015</v>
      </c>
      <c r="M335" t="s">
        <v>11016</v>
      </c>
      <c r="N335" t="s">
        <v>11017</v>
      </c>
      <c r="O335" t="s">
        <v>11018</v>
      </c>
      <c r="P335" t="s">
        <v>3120</v>
      </c>
      <c r="Q335" t="s">
        <v>11019</v>
      </c>
      <c r="R335" t="s">
        <v>11020</v>
      </c>
      <c r="S335" t="s">
        <v>11021</v>
      </c>
      <c r="T335" t="s">
        <v>102</v>
      </c>
      <c r="U335" t="s">
        <v>102</v>
      </c>
      <c r="V335" t="s">
        <v>102</v>
      </c>
      <c r="W335" t="s">
        <v>102</v>
      </c>
      <c r="X335" t="s">
        <v>234</v>
      </c>
      <c r="Y335" t="s">
        <v>11022</v>
      </c>
      <c r="Z335" t="s">
        <v>11023</v>
      </c>
      <c r="AA335" t="s">
        <v>1271</v>
      </c>
      <c r="AB335" t="s">
        <v>492</v>
      </c>
      <c r="AC335" t="s">
        <v>102</v>
      </c>
      <c r="AD335" t="s">
        <v>1909</v>
      </c>
      <c r="AE335" t="s">
        <v>296</v>
      </c>
      <c r="AF335" t="s">
        <v>11024</v>
      </c>
      <c r="AG335" t="s">
        <v>3400</v>
      </c>
      <c r="AH335" t="s">
        <v>536</v>
      </c>
      <c r="AI335" t="s">
        <v>102</v>
      </c>
      <c r="AJ335" t="s">
        <v>102</v>
      </c>
      <c r="AK335" t="s">
        <v>102</v>
      </c>
      <c r="AL335" t="s">
        <v>11025</v>
      </c>
      <c r="AM335" t="s">
        <v>11026</v>
      </c>
      <c r="AN335" t="s">
        <v>102</v>
      </c>
      <c r="AO335" t="s">
        <v>11027</v>
      </c>
      <c r="AP335" t="s">
        <v>11028</v>
      </c>
      <c r="AQ335" t="s">
        <v>11022</v>
      </c>
      <c r="AR335" t="s">
        <v>11029</v>
      </c>
      <c r="AS335" t="s">
        <v>2050</v>
      </c>
      <c r="AT335" t="s">
        <v>11030</v>
      </c>
      <c r="AU335" t="s">
        <v>184</v>
      </c>
      <c r="AV335" t="s">
        <v>11031</v>
      </c>
      <c r="AW335" t="s">
        <v>463</v>
      </c>
      <c r="AX335" t="s">
        <v>463</v>
      </c>
      <c r="AY335" t="s">
        <v>365</v>
      </c>
      <c r="AZ335" t="s">
        <v>2100</v>
      </c>
      <c r="BA335" t="s">
        <v>131</v>
      </c>
      <c r="BB335" t="s">
        <v>263</v>
      </c>
      <c r="BC335" t="s">
        <v>132</v>
      </c>
      <c r="BD335" t="s">
        <v>132</v>
      </c>
      <c r="BE335" t="s">
        <v>133</v>
      </c>
      <c r="BF335" t="s">
        <v>133</v>
      </c>
      <c r="BG335" t="s">
        <v>129</v>
      </c>
      <c r="BH335" t="s">
        <v>315</v>
      </c>
      <c r="BI335" t="s">
        <v>315</v>
      </c>
      <c r="BJ335" t="s">
        <v>133</v>
      </c>
      <c r="BK335" t="s">
        <v>133</v>
      </c>
      <c r="BL335" t="s">
        <v>133</v>
      </c>
      <c r="BM335" t="s">
        <v>133</v>
      </c>
      <c r="BN335" t="s">
        <v>129</v>
      </c>
      <c r="BO335" t="s">
        <v>315</v>
      </c>
      <c r="BP335" t="s">
        <v>315</v>
      </c>
      <c r="BQ335" t="s">
        <v>193</v>
      </c>
      <c r="BR335" t="s">
        <v>260</v>
      </c>
      <c r="BS335" t="s">
        <v>137</v>
      </c>
      <c r="BT335" t="s">
        <v>260</v>
      </c>
      <c r="BU335" t="s">
        <v>133</v>
      </c>
      <c r="BV335" t="s">
        <v>11032</v>
      </c>
      <c r="BW335" t="s">
        <v>11033</v>
      </c>
      <c r="BX335" t="s">
        <v>11033</v>
      </c>
      <c r="BY335" t="s">
        <v>11034</v>
      </c>
      <c r="BZ335" t="s">
        <v>11035</v>
      </c>
      <c r="CA335" t="s">
        <v>144</v>
      </c>
      <c r="CB335" t="s">
        <v>550</v>
      </c>
      <c r="CC335" t="s">
        <v>211</v>
      </c>
      <c r="CD335" t="s">
        <v>11036</v>
      </c>
      <c r="CE335" t="s">
        <v>147</v>
      </c>
    </row>
    <row r="336" spans="1:83" x14ac:dyDescent="0.2">
      <c r="A336" t="s">
        <v>11037</v>
      </c>
      <c r="B336" t="s">
        <v>560</v>
      </c>
      <c r="C336" t="s">
        <v>11038</v>
      </c>
      <c r="D336" t="s">
        <v>11039</v>
      </c>
      <c r="E336" t="s">
        <v>11040</v>
      </c>
      <c r="F336" t="s">
        <v>11041</v>
      </c>
      <c r="G336" t="s">
        <v>11042</v>
      </c>
      <c r="H336" t="s">
        <v>11043</v>
      </c>
      <c r="I336" t="s">
        <v>11044</v>
      </c>
      <c r="J336" t="s">
        <v>222</v>
      </c>
      <c r="K336" t="s">
        <v>223</v>
      </c>
      <c r="L336" t="s">
        <v>2296</v>
      </c>
      <c r="M336" t="s">
        <v>11045</v>
      </c>
      <c r="N336" t="s">
        <v>11046</v>
      </c>
      <c r="O336" t="s">
        <v>11047</v>
      </c>
      <c r="P336" t="s">
        <v>11048</v>
      </c>
      <c r="Q336" t="s">
        <v>11049</v>
      </c>
      <c r="R336" t="s">
        <v>11050</v>
      </c>
      <c r="S336" t="s">
        <v>11051</v>
      </c>
      <c r="T336" t="s">
        <v>102</v>
      </c>
      <c r="U336" t="s">
        <v>102</v>
      </c>
      <c r="V336" t="s">
        <v>11052</v>
      </c>
      <c r="W336" t="s">
        <v>102</v>
      </c>
      <c r="X336" t="s">
        <v>105</v>
      </c>
      <c r="Y336" t="s">
        <v>9165</v>
      </c>
      <c r="Z336" t="s">
        <v>11053</v>
      </c>
      <c r="AA336" t="s">
        <v>108</v>
      </c>
      <c r="AB336" t="s">
        <v>388</v>
      </c>
      <c r="AC336" t="s">
        <v>102</v>
      </c>
      <c r="AD336" t="s">
        <v>102</v>
      </c>
      <c r="AE336" t="s">
        <v>102</v>
      </c>
      <c r="AF336" t="s">
        <v>11054</v>
      </c>
      <c r="AG336" t="s">
        <v>1611</v>
      </c>
      <c r="AH336" t="s">
        <v>3873</v>
      </c>
      <c r="AI336" t="s">
        <v>102</v>
      </c>
      <c r="AJ336" t="s">
        <v>11055</v>
      </c>
      <c r="AK336" t="s">
        <v>102</v>
      </c>
      <c r="AL336" t="s">
        <v>11056</v>
      </c>
      <c r="AM336" t="s">
        <v>11057</v>
      </c>
      <c r="AN336" t="s">
        <v>11058</v>
      </c>
      <c r="AO336" t="s">
        <v>11059</v>
      </c>
      <c r="AP336" t="s">
        <v>11060</v>
      </c>
      <c r="AQ336" t="s">
        <v>9165</v>
      </c>
      <c r="AR336" t="s">
        <v>102</v>
      </c>
      <c r="AS336" t="s">
        <v>102</v>
      </c>
      <c r="AT336" t="s">
        <v>102</v>
      </c>
      <c r="AU336" t="s">
        <v>119</v>
      </c>
      <c r="AV336" t="s">
        <v>8546</v>
      </c>
      <c r="AW336" t="s">
        <v>11061</v>
      </c>
      <c r="AX336" t="s">
        <v>11062</v>
      </c>
      <c r="AY336" t="s">
        <v>313</v>
      </c>
      <c r="AZ336" t="s">
        <v>132</v>
      </c>
      <c r="BA336" t="s">
        <v>1204</v>
      </c>
      <c r="BB336" t="s">
        <v>550</v>
      </c>
      <c r="BC336" t="s">
        <v>262</v>
      </c>
      <c r="BD336" t="s">
        <v>263</v>
      </c>
      <c r="BE336" t="s">
        <v>130</v>
      </c>
      <c r="BF336" t="s">
        <v>507</v>
      </c>
      <c r="BG336" t="s">
        <v>914</v>
      </c>
      <c r="BH336" t="s">
        <v>464</v>
      </c>
      <c r="BI336" t="s">
        <v>262</v>
      </c>
      <c r="BJ336" t="s">
        <v>315</v>
      </c>
      <c r="BK336" t="s">
        <v>315</v>
      </c>
      <c r="BL336" t="s">
        <v>315</v>
      </c>
      <c r="BM336" t="s">
        <v>315</v>
      </c>
      <c r="BN336" t="s">
        <v>137</v>
      </c>
      <c r="BO336" t="s">
        <v>137</v>
      </c>
      <c r="BP336" t="s">
        <v>137</v>
      </c>
      <c r="BQ336" t="s">
        <v>11063</v>
      </c>
      <c r="BR336" t="s">
        <v>200</v>
      </c>
      <c r="BS336" t="s">
        <v>137</v>
      </c>
      <c r="BT336" t="s">
        <v>315</v>
      </c>
      <c r="BU336" t="s">
        <v>137</v>
      </c>
      <c r="BV336" t="s">
        <v>11064</v>
      </c>
      <c r="BW336" t="s">
        <v>11065</v>
      </c>
      <c r="BX336" t="s">
        <v>2142</v>
      </c>
      <c r="BY336" t="s">
        <v>9775</v>
      </c>
      <c r="BZ336" t="s">
        <v>11066</v>
      </c>
      <c r="CA336" t="s">
        <v>144</v>
      </c>
      <c r="CB336" t="s">
        <v>204</v>
      </c>
      <c r="CC336" t="s">
        <v>211</v>
      </c>
      <c r="CD336" t="s">
        <v>11067</v>
      </c>
      <c r="CE336" t="s">
        <v>147</v>
      </c>
    </row>
    <row r="337" spans="1:83" x14ac:dyDescent="0.2">
      <c r="A337" t="s">
        <v>11068</v>
      </c>
      <c r="B337" t="s">
        <v>84</v>
      </c>
      <c r="C337" t="s">
        <v>11069</v>
      </c>
      <c r="D337" t="s">
        <v>11070</v>
      </c>
      <c r="E337" t="s">
        <v>11071</v>
      </c>
      <c r="F337" t="s">
        <v>11072</v>
      </c>
      <c r="G337" t="s">
        <v>3801</v>
      </c>
      <c r="H337" t="s">
        <v>2841</v>
      </c>
      <c r="I337" t="s">
        <v>2842</v>
      </c>
      <c r="J337" t="s">
        <v>222</v>
      </c>
      <c r="K337" t="s">
        <v>223</v>
      </c>
      <c r="L337" t="s">
        <v>432</v>
      </c>
      <c r="M337" t="s">
        <v>102</v>
      </c>
      <c r="N337" t="s">
        <v>11073</v>
      </c>
      <c r="O337" t="s">
        <v>11074</v>
      </c>
      <c r="P337" t="s">
        <v>3524</v>
      </c>
      <c r="Q337" t="s">
        <v>11075</v>
      </c>
      <c r="R337" t="s">
        <v>11076</v>
      </c>
      <c r="S337" t="s">
        <v>11077</v>
      </c>
      <c r="T337" t="s">
        <v>102</v>
      </c>
      <c r="U337" t="s">
        <v>102</v>
      </c>
      <c r="V337" t="s">
        <v>11078</v>
      </c>
      <c r="W337" t="s">
        <v>102</v>
      </c>
      <c r="X337" t="s">
        <v>102</v>
      </c>
      <c r="Y337" t="s">
        <v>11079</v>
      </c>
      <c r="Z337" t="s">
        <v>11080</v>
      </c>
      <c r="AA337" t="s">
        <v>108</v>
      </c>
      <c r="AB337" t="s">
        <v>102</v>
      </c>
      <c r="AC337" t="s">
        <v>102</v>
      </c>
      <c r="AD337" t="s">
        <v>102</v>
      </c>
      <c r="AE337" t="s">
        <v>102</v>
      </c>
      <c r="AF337" t="s">
        <v>1503</v>
      </c>
      <c r="AG337" t="s">
        <v>102</v>
      </c>
      <c r="AH337" t="s">
        <v>4669</v>
      </c>
      <c r="AI337" t="s">
        <v>128</v>
      </c>
      <c r="AJ337" t="s">
        <v>102</v>
      </c>
      <c r="AK337" t="s">
        <v>102</v>
      </c>
      <c r="AL337" t="s">
        <v>11081</v>
      </c>
      <c r="AM337" t="s">
        <v>11082</v>
      </c>
      <c r="AN337" t="s">
        <v>102</v>
      </c>
      <c r="AO337" t="s">
        <v>11083</v>
      </c>
      <c r="AP337" t="s">
        <v>11084</v>
      </c>
      <c r="AQ337" t="s">
        <v>11079</v>
      </c>
      <c r="AR337" t="s">
        <v>102</v>
      </c>
      <c r="AS337" t="s">
        <v>102</v>
      </c>
      <c r="AT337" t="s">
        <v>102</v>
      </c>
      <c r="AU337" t="s">
        <v>352</v>
      </c>
      <c r="AV337" t="s">
        <v>4674</v>
      </c>
      <c r="AW337" t="s">
        <v>1922</v>
      </c>
      <c r="AX337" t="s">
        <v>774</v>
      </c>
      <c r="AY337" t="s">
        <v>359</v>
      </c>
      <c r="AZ337" t="s">
        <v>314</v>
      </c>
      <c r="BA337" t="s">
        <v>262</v>
      </c>
      <c r="BB337" t="s">
        <v>210</v>
      </c>
      <c r="BC337" t="s">
        <v>315</v>
      </c>
      <c r="BD337" t="s">
        <v>315</v>
      </c>
      <c r="BE337" t="s">
        <v>315</v>
      </c>
      <c r="BF337" t="s">
        <v>315</v>
      </c>
      <c r="BG337" t="s">
        <v>262</v>
      </c>
      <c r="BH337" t="s">
        <v>550</v>
      </c>
      <c r="BI337" t="s">
        <v>130</v>
      </c>
      <c r="BJ337" t="s">
        <v>137</v>
      </c>
      <c r="BK337" t="s">
        <v>137</v>
      </c>
      <c r="BL337" t="s">
        <v>137</v>
      </c>
      <c r="BM337" t="s">
        <v>137</v>
      </c>
      <c r="BN337" t="s">
        <v>132</v>
      </c>
      <c r="BO337" t="s">
        <v>315</v>
      </c>
      <c r="BP337" t="s">
        <v>137</v>
      </c>
      <c r="BQ337" t="s">
        <v>1922</v>
      </c>
      <c r="BR337" t="s">
        <v>260</v>
      </c>
      <c r="BS337" t="s">
        <v>137</v>
      </c>
      <c r="BT337" t="s">
        <v>137</v>
      </c>
      <c r="BU337" t="s">
        <v>137</v>
      </c>
      <c r="BV337" t="s">
        <v>11085</v>
      </c>
      <c r="BW337" t="s">
        <v>11086</v>
      </c>
      <c r="BX337" t="s">
        <v>102</v>
      </c>
      <c r="BY337" t="s">
        <v>6424</v>
      </c>
      <c r="BZ337" t="s">
        <v>102</v>
      </c>
      <c r="CA337" t="s">
        <v>144</v>
      </c>
      <c r="CB337" t="s">
        <v>132</v>
      </c>
      <c r="CC337" t="s">
        <v>211</v>
      </c>
      <c r="CD337" t="s">
        <v>11087</v>
      </c>
      <c r="CE337" t="s">
        <v>147</v>
      </c>
    </row>
    <row r="338" spans="1:83" x14ac:dyDescent="0.2">
      <c r="A338" t="s">
        <v>11088</v>
      </c>
      <c r="B338" t="s">
        <v>1439</v>
      </c>
      <c r="C338" t="s">
        <v>11089</v>
      </c>
      <c r="D338" t="s">
        <v>11090</v>
      </c>
      <c r="E338" t="s">
        <v>11091</v>
      </c>
      <c r="F338" t="s">
        <v>11092</v>
      </c>
      <c r="G338" t="s">
        <v>11093</v>
      </c>
      <c r="H338" t="s">
        <v>11094</v>
      </c>
      <c r="I338" t="s">
        <v>11095</v>
      </c>
      <c r="J338" t="s">
        <v>222</v>
      </c>
      <c r="K338" t="s">
        <v>223</v>
      </c>
      <c r="L338" t="s">
        <v>5474</v>
      </c>
      <c r="M338" t="s">
        <v>11096</v>
      </c>
      <c r="N338" t="s">
        <v>11097</v>
      </c>
      <c r="O338" t="s">
        <v>11098</v>
      </c>
      <c r="P338" t="s">
        <v>11099</v>
      </c>
      <c r="Q338" t="s">
        <v>11100</v>
      </c>
      <c r="R338" t="s">
        <v>11101</v>
      </c>
      <c r="S338" t="s">
        <v>11102</v>
      </c>
      <c r="T338" t="s">
        <v>102</v>
      </c>
      <c r="U338" t="s">
        <v>102</v>
      </c>
      <c r="V338" t="s">
        <v>11103</v>
      </c>
      <c r="W338" t="s">
        <v>102</v>
      </c>
      <c r="X338" t="s">
        <v>4049</v>
      </c>
      <c r="Y338" t="s">
        <v>11104</v>
      </c>
      <c r="Z338" t="s">
        <v>11105</v>
      </c>
      <c r="AA338" t="s">
        <v>294</v>
      </c>
      <c r="AB338" t="s">
        <v>102</v>
      </c>
      <c r="AC338" t="s">
        <v>102</v>
      </c>
      <c r="AD338" t="s">
        <v>102</v>
      </c>
      <c r="AE338" t="s">
        <v>102</v>
      </c>
      <c r="AF338" t="s">
        <v>5484</v>
      </c>
      <c r="AG338" t="s">
        <v>11106</v>
      </c>
      <c r="AH338" t="s">
        <v>1461</v>
      </c>
      <c r="AI338" t="s">
        <v>102</v>
      </c>
      <c r="AJ338" t="s">
        <v>11107</v>
      </c>
      <c r="AK338" t="s">
        <v>102</v>
      </c>
      <c r="AL338" t="s">
        <v>11108</v>
      </c>
      <c r="AM338" t="s">
        <v>11109</v>
      </c>
      <c r="AN338" t="s">
        <v>11110</v>
      </c>
      <c r="AO338" t="s">
        <v>11111</v>
      </c>
      <c r="AP338" t="s">
        <v>11112</v>
      </c>
      <c r="AQ338" t="s">
        <v>11104</v>
      </c>
      <c r="AR338" t="s">
        <v>11113</v>
      </c>
      <c r="AS338" t="s">
        <v>11114</v>
      </c>
      <c r="AT338" t="s">
        <v>11115</v>
      </c>
      <c r="AU338" t="s">
        <v>184</v>
      </c>
      <c r="AV338" t="s">
        <v>102</v>
      </c>
      <c r="AW338" t="s">
        <v>4940</v>
      </c>
      <c r="AX338" t="s">
        <v>1202</v>
      </c>
      <c r="AY338" t="s">
        <v>359</v>
      </c>
      <c r="AZ338" t="s">
        <v>128</v>
      </c>
      <c r="BA338" t="s">
        <v>262</v>
      </c>
      <c r="BB338" t="s">
        <v>417</v>
      </c>
      <c r="BC338" t="s">
        <v>648</v>
      </c>
      <c r="BD338" t="s">
        <v>507</v>
      </c>
      <c r="BE338" t="s">
        <v>200</v>
      </c>
      <c r="BF338" t="s">
        <v>200</v>
      </c>
      <c r="BG338" t="s">
        <v>964</v>
      </c>
      <c r="BH338" t="s">
        <v>210</v>
      </c>
      <c r="BI338" t="s">
        <v>310</v>
      </c>
      <c r="BJ338" t="s">
        <v>137</v>
      </c>
      <c r="BK338" t="s">
        <v>137</v>
      </c>
      <c r="BL338" t="s">
        <v>137</v>
      </c>
      <c r="BM338" t="s">
        <v>137</v>
      </c>
      <c r="BN338" t="s">
        <v>133</v>
      </c>
      <c r="BO338" t="s">
        <v>315</v>
      </c>
      <c r="BP338" t="s">
        <v>315</v>
      </c>
      <c r="BQ338" t="s">
        <v>3570</v>
      </c>
      <c r="BR338" t="s">
        <v>359</v>
      </c>
      <c r="BS338" t="s">
        <v>137</v>
      </c>
      <c r="BT338" t="s">
        <v>311</v>
      </c>
      <c r="BU338" t="s">
        <v>464</v>
      </c>
      <c r="BV338" t="s">
        <v>11116</v>
      </c>
      <c r="BW338" t="s">
        <v>102</v>
      </c>
      <c r="BX338" t="s">
        <v>102</v>
      </c>
      <c r="BY338" t="s">
        <v>102</v>
      </c>
      <c r="BZ338" t="s">
        <v>11117</v>
      </c>
      <c r="CA338" t="s">
        <v>144</v>
      </c>
      <c r="CB338" t="s">
        <v>134</v>
      </c>
      <c r="CC338" t="s">
        <v>4654</v>
      </c>
      <c r="CD338" t="s">
        <v>11118</v>
      </c>
      <c r="CE338" t="s">
        <v>11119</v>
      </c>
    </row>
    <row r="339" spans="1:83" x14ac:dyDescent="0.2">
      <c r="A339" t="s">
        <v>11120</v>
      </c>
      <c r="B339" t="s">
        <v>84</v>
      </c>
      <c r="C339" t="s">
        <v>11121</v>
      </c>
      <c r="D339" t="s">
        <v>11122</v>
      </c>
      <c r="E339" t="s">
        <v>11123</v>
      </c>
      <c r="F339" t="s">
        <v>11124</v>
      </c>
      <c r="G339" t="s">
        <v>11125</v>
      </c>
      <c r="H339" t="s">
        <v>11126</v>
      </c>
      <c r="I339" t="s">
        <v>11127</v>
      </c>
      <c r="J339" t="s">
        <v>222</v>
      </c>
      <c r="K339" t="s">
        <v>223</v>
      </c>
      <c r="L339" t="s">
        <v>2296</v>
      </c>
      <c r="M339" t="s">
        <v>11128</v>
      </c>
      <c r="N339" t="s">
        <v>11129</v>
      </c>
      <c r="O339" t="s">
        <v>11130</v>
      </c>
      <c r="P339" t="s">
        <v>11131</v>
      </c>
      <c r="Q339" t="s">
        <v>11132</v>
      </c>
      <c r="R339" t="s">
        <v>11133</v>
      </c>
      <c r="S339" t="s">
        <v>11134</v>
      </c>
      <c r="T339" t="s">
        <v>102</v>
      </c>
      <c r="U339" t="s">
        <v>102</v>
      </c>
      <c r="V339" t="s">
        <v>11135</v>
      </c>
      <c r="W339" t="s">
        <v>102</v>
      </c>
      <c r="X339" t="s">
        <v>234</v>
      </c>
      <c r="Y339" t="s">
        <v>11136</v>
      </c>
      <c r="Z339" t="s">
        <v>11137</v>
      </c>
      <c r="AA339" t="s">
        <v>1608</v>
      </c>
      <c r="AB339" t="s">
        <v>3059</v>
      </c>
      <c r="AC339" t="s">
        <v>11138</v>
      </c>
      <c r="AD339" t="s">
        <v>238</v>
      </c>
      <c r="AE339" t="s">
        <v>102</v>
      </c>
      <c r="AF339" t="s">
        <v>4901</v>
      </c>
      <c r="AG339" t="s">
        <v>2948</v>
      </c>
      <c r="AH339" t="s">
        <v>765</v>
      </c>
      <c r="AI339" t="s">
        <v>315</v>
      </c>
      <c r="AJ339" t="s">
        <v>102</v>
      </c>
      <c r="AK339" t="s">
        <v>11139</v>
      </c>
      <c r="AL339" t="s">
        <v>11140</v>
      </c>
      <c r="AM339" t="s">
        <v>11141</v>
      </c>
      <c r="AN339" t="s">
        <v>11142</v>
      </c>
      <c r="AO339" t="s">
        <v>11143</v>
      </c>
      <c r="AP339" t="s">
        <v>11144</v>
      </c>
      <c r="AQ339" t="s">
        <v>11136</v>
      </c>
      <c r="AR339" t="s">
        <v>102</v>
      </c>
      <c r="AS339" t="s">
        <v>102</v>
      </c>
      <c r="AT339" t="s">
        <v>102</v>
      </c>
      <c r="AU339" t="s">
        <v>184</v>
      </c>
      <c r="AV339" t="s">
        <v>102</v>
      </c>
      <c r="AW339" t="s">
        <v>3102</v>
      </c>
      <c r="AX339" t="s">
        <v>3102</v>
      </c>
      <c r="AY339" t="s">
        <v>132</v>
      </c>
      <c r="AZ339" t="s">
        <v>132</v>
      </c>
      <c r="BA339" t="s">
        <v>261</v>
      </c>
      <c r="BB339" t="s">
        <v>464</v>
      </c>
      <c r="BC339" t="s">
        <v>311</v>
      </c>
      <c r="BD339" t="s">
        <v>132</v>
      </c>
      <c r="BE339" t="s">
        <v>132</v>
      </c>
      <c r="BF339" t="s">
        <v>132</v>
      </c>
      <c r="BG339" t="s">
        <v>199</v>
      </c>
      <c r="BH339" t="s">
        <v>317</v>
      </c>
      <c r="BI339" t="s">
        <v>359</v>
      </c>
      <c r="BJ339" t="s">
        <v>137</v>
      </c>
      <c r="BK339" t="s">
        <v>137</v>
      </c>
      <c r="BL339" t="s">
        <v>137</v>
      </c>
      <c r="BM339" t="s">
        <v>137</v>
      </c>
      <c r="BN339" t="s">
        <v>133</v>
      </c>
      <c r="BO339" t="s">
        <v>137</v>
      </c>
      <c r="BP339" t="s">
        <v>137</v>
      </c>
      <c r="BQ339" t="s">
        <v>870</v>
      </c>
      <c r="BR339" t="s">
        <v>417</v>
      </c>
      <c r="BS339" t="s">
        <v>137</v>
      </c>
      <c r="BT339" t="s">
        <v>315</v>
      </c>
      <c r="BU339" t="s">
        <v>137</v>
      </c>
      <c r="BV339" t="s">
        <v>11145</v>
      </c>
      <c r="BW339" t="s">
        <v>11146</v>
      </c>
      <c r="BX339" t="s">
        <v>8812</v>
      </c>
      <c r="BY339" t="s">
        <v>11147</v>
      </c>
      <c r="BZ339" t="s">
        <v>11148</v>
      </c>
      <c r="CA339" t="s">
        <v>144</v>
      </c>
      <c r="CB339" t="s">
        <v>417</v>
      </c>
      <c r="CC339" t="s">
        <v>211</v>
      </c>
      <c r="CD339" t="s">
        <v>11149</v>
      </c>
      <c r="CE339" t="s">
        <v>147</v>
      </c>
    </row>
    <row r="340" spans="1:83" x14ac:dyDescent="0.2">
      <c r="A340" t="s">
        <v>11150</v>
      </c>
      <c r="B340" t="s">
        <v>84</v>
      </c>
      <c r="C340" t="s">
        <v>11151</v>
      </c>
      <c r="D340" t="s">
        <v>11152</v>
      </c>
      <c r="E340" t="s">
        <v>11153</v>
      </c>
      <c r="F340" t="s">
        <v>11154</v>
      </c>
      <c r="G340" t="s">
        <v>11155</v>
      </c>
      <c r="H340" t="s">
        <v>11156</v>
      </c>
      <c r="I340" t="s">
        <v>11157</v>
      </c>
      <c r="J340" t="s">
        <v>222</v>
      </c>
      <c r="K340" t="s">
        <v>223</v>
      </c>
      <c r="L340" t="s">
        <v>375</v>
      </c>
      <c r="M340" t="s">
        <v>11158</v>
      </c>
      <c r="N340" t="s">
        <v>11159</v>
      </c>
      <c r="O340" t="s">
        <v>11160</v>
      </c>
      <c r="P340" t="s">
        <v>11161</v>
      </c>
      <c r="Q340" t="s">
        <v>11162</v>
      </c>
      <c r="R340" t="s">
        <v>11163</v>
      </c>
      <c r="S340" t="s">
        <v>11164</v>
      </c>
      <c r="T340" t="s">
        <v>102</v>
      </c>
      <c r="U340" t="s">
        <v>11165</v>
      </c>
      <c r="V340" t="s">
        <v>11166</v>
      </c>
      <c r="W340" t="s">
        <v>102</v>
      </c>
      <c r="X340" t="s">
        <v>234</v>
      </c>
      <c r="Y340" t="s">
        <v>897</v>
      </c>
      <c r="Z340" t="s">
        <v>11167</v>
      </c>
      <c r="AA340" t="s">
        <v>1608</v>
      </c>
      <c r="AB340" t="s">
        <v>492</v>
      </c>
      <c r="AC340" t="s">
        <v>11168</v>
      </c>
      <c r="AD340" t="s">
        <v>170</v>
      </c>
      <c r="AE340" t="s">
        <v>102</v>
      </c>
      <c r="AF340" t="s">
        <v>2235</v>
      </c>
      <c r="AG340" t="s">
        <v>1065</v>
      </c>
      <c r="AH340" t="s">
        <v>2690</v>
      </c>
      <c r="AI340" t="s">
        <v>102</v>
      </c>
      <c r="AJ340" t="s">
        <v>102</v>
      </c>
      <c r="AK340" t="s">
        <v>11169</v>
      </c>
      <c r="AL340" t="s">
        <v>11170</v>
      </c>
      <c r="AM340" t="s">
        <v>11171</v>
      </c>
      <c r="AN340" t="s">
        <v>11172</v>
      </c>
      <c r="AO340" t="s">
        <v>11173</v>
      </c>
      <c r="AP340" t="s">
        <v>11174</v>
      </c>
      <c r="AQ340" t="s">
        <v>897</v>
      </c>
      <c r="AR340" t="s">
        <v>102</v>
      </c>
      <c r="AS340" t="s">
        <v>102</v>
      </c>
      <c r="AT340" t="s">
        <v>102</v>
      </c>
      <c r="AU340" t="s">
        <v>119</v>
      </c>
      <c r="AV340" t="s">
        <v>102</v>
      </c>
      <c r="AW340" t="s">
        <v>4574</v>
      </c>
      <c r="AX340" t="s">
        <v>2030</v>
      </c>
      <c r="AY340" t="s">
        <v>359</v>
      </c>
      <c r="AZ340" t="s">
        <v>132</v>
      </c>
      <c r="BA340" t="s">
        <v>1079</v>
      </c>
      <c r="BB340" t="s">
        <v>648</v>
      </c>
      <c r="BC340" t="s">
        <v>312</v>
      </c>
      <c r="BD340" t="s">
        <v>550</v>
      </c>
      <c r="BE340" t="s">
        <v>138</v>
      </c>
      <c r="BF340" t="s">
        <v>131</v>
      </c>
      <c r="BG340" t="s">
        <v>204</v>
      </c>
      <c r="BH340" t="s">
        <v>131</v>
      </c>
      <c r="BI340" t="s">
        <v>127</v>
      </c>
      <c r="BJ340" t="s">
        <v>137</v>
      </c>
      <c r="BK340" t="s">
        <v>137</v>
      </c>
      <c r="BL340" t="s">
        <v>137</v>
      </c>
      <c r="BM340" t="s">
        <v>137</v>
      </c>
      <c r="BN340" t="s">
        <v>137</v>
      </c>
      <c r="BO340" t="s">
        <v>137</v>
      </c>
      <c r="BP340" t="s">
        <v>137</v>
      </c>
      <c r="BQ340" t="s">
        <v>5272</v>
      </c>
      <c r="BR340" t="s">
        <v>200</v>
      </c>
      <c r="BS340" t="s">
        <v>137</v>
      </c>
      <c r="BT340" t="s">
        <v>315</v>
      </c>
      <c r="BU340" t="s">
        <v>137</v>
      </c>
      <c r="BV340" t="s">
        <v>11175</v>
      </c>
      <c r="BW340" t="s">
        <v>11176</v>
      </c>
      <c r="BX340" t="s">
        <v>11177</v>
      </c>
      <c r="BY340" t="s">
        <v>11178</v>
      </c>
      <c r="BZ340" t="s">
        <v>11179</v>
      </c>
      <c r="CA340" t="s">
        <v>144</v>
      </c>
      <c r="CB340" t="s">
        <v>201</v>
      </c>
      <c r="CC340" t="s">
        <v>211</v>
      </c>
      <c r="CD340" t="s">
        <v>11180</v>
      </c>
      <c r="CE340" t="s">
        <v>147</v>
      </c>
    </row>
    <row r="341" spans="1:83" x14ac:dyDescent="0.2">
      <c r="A341" t="s">
        <v>11181</v>
      </c>
      <c r="B341" t="s">
        <v>84</v>
      </c>
      <c r="C341" t="s">
        <v>11182</v>
      </c>
      <c r="D341" t="s">
        <v>11183</v>
      </c>
      <c r="E341" t="s">
        <v>11184</v>
      </c>
      <c r="F341" t="s">
        <v>11185</v>
      </c>
      <c r="G341" t="s">
        <v>11186</v>
      </c>
      <c r="H341" t="s">
        <v>11187</v>
      </c>
      <c r="I341" t="s">
        <v>11188</v>
      </c>
      <c r="J341" t="s">
        <v>222</v>
      </c>
      <c r="K341" t="s">
        <v>223</v>
      </c>
      <c r="L341" t="s">
        <v>224</v>
      </c>
      <c r="M341" t="s">
        <v>102</v>
      </c>
      <c r="N341" t="s">
        <v>11189</v>
      </c>
      <c r="O341" t="s">
        <v>11190</v>
      </c>
      <c r="P341" t="s">
        <v>11191</v>
      </c>
      <c r="Q341" t="s">
        <v>11192</v>
      </c>
      <c r="R341" t="s">
        <v>11193</v>
      </c>
      <c r="S341" t="s">
        <v>11194</v>
      </c>
      <c r="T341" t="s">
        <v>102</v>
      </c>
      <c r="U341" t="s">
        <v>11195</v>
      </c>
      <c r="V341" t="s">
        <v>11196</v>
      </c>
      <c r="W341" t="s">
        <v>102</v>
      </c>
      <c r="X341" t="s">
        <v>385</v>
      </c>
      <c r="Y341" t="s">
        <v>11197</v>
      </c>
      <c r="Z341" t="s">
        <v>11198</v>
      </c>
      <c r="AA341" t="s">
        <v>1608</v>
      </c>
      <c r="AB341" t="s">
        <v>8449</v>
      </c>
      <c r="AC341" t="s">
        <v>11199</v>
      </c>
      <c r="AD341" t="s">
        <v>170</v>
      </c>
      <c r="AE341" t="s">
        <v>102</v>
      </c>
      <c r="AF341" t="s">
        <v>3061</v>
      </c>
      <c r="AG341" t="s">
        <v>3334</v>
      </c>
      <c r="AH341" t="s">
        <v>2690</v>
      </c>
      <c r="AI341" t="s">
        <v>102</v>
      </c>
      <c r="AJ341" t="s">
        <v>102</v>
      </c>
      <c r="AK341" t="s">
        <v>11200</v>
      </c>
      <c r="AL341" t="s">
        <v>11201</v>
      </c>
      <c r="AM341" t="s">
        <v>11202</v>
      </c>
      <c r="AN341" t="s">
        <v>11203</v>
      </c>
      <c r="AO341" t="s">
        <v>11204</v>
      </c>
      <c r="AP341" t="s">
        <v>11205</v>
      </c>
      <c r="AQ341" t="s">
        <v>11197</v>
      </c>
      <c r="AR341" t="s">
        <v>11206</v>
      </c>
      <c r="AS341" t="s">
        <v>1003</v>
      </c>
      <c r="AT341" t="s">
        <v>11207</v>
      </c>
      <c r="AU341" t="s">
        <v>184</v>
      </c>
      <c r="AV341" t="s">
        <v>7543</v>
      </c>
      <c r="AW341" t="s">
        <v>11208</v>
      </c>
      <c r="AX341" t="s">
        <v>11209</v>
      </c>
      <c r="AY341" t="s">
        <v>126</v>
      </c>
      <c r="AZ341" t="s">
        <v>311</v>
      </c>
      <c r="BA341" t="s">
        <v>462</v>
      </c>
      <c r="BB341" t="s">
        <v>417</v>
      </c>
      <c r="BC341" t="s">
        <v>198</v>
      </c>
      <c r="BD341" t="s">
        <v>1039</v>
      </c>
      <c r="BE341" t="s">
        <v>194</v>
      </c>
      <c r="BF341" t="s">
        <v>310</v>
      </c>
      <c r="BG341" t="s">
        <v>1079</v>
      </c>
      <c r="BH341" t="s">
        <v>310</v>
      </c>
      <c r="BI341" t="s">
        <v>136</v>
      </c>
      <c r="BJ341" t="s">
        <v>128</v>
      </c>
      <c r="BK341" t="s">
        <v>128</v>
      </c>
      <c r="BL341" t="s">
        <v>129</v>
      </c>
      <c r="BM341" t="s">
        <v>133</v>
      </c>
      <c r="BN341" t="s">
        <v>137</v>
      </c>
      <c r="BO341" t="s">
        <v>137</v>
      </c>
      <c r="BP341" t="s">
        <v>137</v>
      </c>
      <c r="BQ341" t="s">
        <v>11210</v>
      </c>
      <c r="BR341" t="s">
        <v>130</v>
      </c>
      <c r="BS341" t="s">
        <v>137</v>
      </c>
      <c r="BT341" t="s">
        <v>137</v>
      </c>
      <c r="BU341" t="s">
        <v>137</v>
      </c>
      <c r="BV341" t="s">
        <v>11211</v>
      </c>
      <c r="BW341" t="s">
        <v>11212</v>
      </c>
      <c r="BX341" t="s">
        <v>102</v>
      </c>
      <c r="BY341" t="s">
        <v>11213</v>
      </c>
      <c r="BZ341" t="s">
        <v>11214</v>
      </c>
      <c r="CA341" t="s">
        <v>144</v>
      </c>
      <c r="CB341" t="s">
        <v>365</v>
      </c>
      <c r="CC341" t="s">
        <v>924</v>
      </c>
      <c r="CD341" t="s">
        <v>11215</v>
      </c>
      <c r="CE341" t="s">
        <v>147</v>
      </c>
    </row>
    <row r="342" spans="1:83" x14ac:dyDescent="0.2">
      <c r="A342" t="s">
        <v>11216</v>
      </c>
      <c r="B342" t="s">
        <v>560</v>
      </c>
      <c r="C342" t="s">
        <v>11217</v>
      </c>
      <c r="D342" t="s">
        <v>11218</v>
      </c>
      <c r="E342" t="s">
        <v>11219</v>
      </c>
      <c r="F342" t="s">
        <v>11220</v>
      </c>
      <c r="G342" t="s">
        <v>11221</v>
      </c>
      <c r="H342" t="s">
        <v>11222</v>
      </c>
      <c r="I342" t="s">
        <v>11223</v>
      </c>
      <c r="J342" t="s">
        <v>92</v>
      </c>
      <c r="K342" t="s">
        <v>11224</v>
      </c>
      <c r="L342" t="s">
        <v>11225</v>
      </c>
      <c r="M342" t="s">
        <v>11226</v>
      </c>
      <c r="N342" t="s">
        <v>11227</v>
      </c>
      <c r="O342" t="s">
        <v>11228</v>
      </c>
      <c r="P342" t="s">
        <v>11229</v>
      </c>
      <c r="Q342" t="s">
        <v>11230</v>
      </c>
      <c r="R342" t="s">
        <v>11231</v>
      </c>
      <c r="S342" t="s">
        <v>11232</v>
      </c>
      <c r="T342" t="s">
        <v>102</v>
      </c>
      <c r="U342" t="s">
        <v>11233</v>
      </c>
      <c r="V342" t="s">
        <v>11234</v>
      </c>
      <c r="W342" t="s">
        <v>102</v>
      </c>
      <c r="X342" t="s">
        <v>1727</v>
      </c>
      <c r="Y342" t="s">
        <v>11235</v>
      </c>
      <c r="Z342" t="s">
        <v>11236</v>
      </c>
      <c r="AA342" t="s">
        <v>108</v>
      </c>
      <c r="AB342" t="s">
        <v>1105</v>
      </c>
      <c r="AC342" t="s">
        <v>11237</v>
      </c>
      <c r="AD342" t="s">
        <v>170</v>
      </c>
      <c r="AE342" t="s">
        <v>1187</v>
      </c>
      <c r="AF342" t="s">
        <v>11238</v>
      </c>
      <c r="AG342" t="s">
        <v>11239</v>
      </c>
      <c r="AH342" t="s">
        <v>4736</v>
      </c>
      <c r="AI342" t="s">
        <v>102</v>
      </c>
      <c r="AJ342" t="s">
        <v>102</v>
      </c>
      <c r="AK342" t="s">
        <v>102</v>
      </c>
      <c r="AL342" t="s">
        <v>102</v>
      </c>
      <c r="AM342" t="s">
        <v>11240</v>
      </c>
      <c r="AN342" t="s">
        <v>11241</v>
      </c>
      <c r="AO342" t="s">
        <v>11242</v>
      </c>
      <c r="AP342" t="s">
        <v>11243</v>
      </c>
      <c r="AQ342" t="s">
        <v>11235</v>
      </c>
      <c r="AR342" t="s">
        <v>11244</v>
      </c>
      <c r="AS342" t="s">
        <v>11245</v>
      </c>
      <c r="AT342" t="s">
        <v>11246</v>
      </c>
      <c r="AU342" t="s">
        <v>184</v>
      </c>
      <c r="AV342" t="s">
        <v>11247</v>
      </c>
      <c r="AW342" t="s">
        <v>2958</v>
      </c>
      <c r="AX342" t="s">
        <v>1244</v>
      </c>
      <c r="AY342" t="s">
        <v>867</v>
      </c>
      <c r="AZ342" t="s">
        <v>1359</v>
      </c>
      <c r="BA342" t="s">
        <v>204</v>
      </c>
      <c r="BB342" t="s">
        <v>507</v>
      </c>
      <c r="BC342" t="s">
        <v>128</v>
      </c>
      <c r="BD342" t="s">
        <v>128</v>
      </c>
      <c r="BE342" t="s">
        <v>133</v>
      </c>
      <c r="BF342" t="s">
        <v>133</v>
      </c>
      <c r="BG342" t="s">
        <v>313</v>
      </c>
      <c r="BH342" t="s">
        <v>260</v>
      </c>
      <c r="BI342" t="s">
        <v>132</v>
      </c>
      <c r="BJ342" t="s">
        <v>133</v>
      </c>
      <c r="BK342" t="s">
        <v>133</v>
      </c>
      <c r="BL342" t="s">
        <v>137</v>
      </c>
      <c r="BM342" t="s">
        <v>137</v>
      </c>
      <c r="BN342" t="s">
        <v>314</v>
      </c>
      <c r="BO342" t="s">
        <v>128</v>
      </c>
      <c r="BP342" t="s">
        <v>132</v>
      </c>
      <c r="BQ342" t="s">
        <v>1923</v>
      </c>
      <c r="BR342" t="s">
        <v>507</v>
      </c>
      <c r="BS342" t="s">
        <v>137</v>
      </c>
      <c r="BT342" t="s">
        <v>507</v>
      </c>
      <c r="BU342" t="s">
        <v>550</v>
      </c>
      <c r="BV342" t="s">
        <v>11248</v>
      </c>
      <c r="BW342" t="s">
        <v>11249</v>
      </c>
      <c r="BX342" t="s">
        <v>11249</v>
      </c>
      <c r="BY342" t="s">
        <v>11250</v>
      </c>
      <c r="BZ342" t="s">
        <v>11251</v>
      </c>
      <c r="CA342" t="s">
        <v>144</v>
      </c>
      <c r="CB342" t="s">
        <v>550</v>
      </c>
      <c r="CC342" t="s">
        <v>145</v>
      </c>
      <c r="CD342" t="s">
        <v>11252</v>
      </c>
      <c r="CE342" t="s">
        <v>11253</v>
      </c>
    </row>
    <row r="343" spans="1:83" x14ac:dyDescent="0.2">
      <c r="A343" t="s">
        <v>11254</v>
      </c>
      <c r="B343" t="s">
        <v>1439</v>
      </c>
      <c r="C343" t="s">
        <v>11255</v>
      </c>
      <c r="D343" t="s">
        <v>11256</v>
      </c>
      <c r="E343" t="s">
        <v>11257</v>
      </c>
      <c r="F343" t="s">
        <v>11258</v>
      </c>
      <c r="G343" t="s">
        <v>11259</v>
      </c>
      <c r="H343" t="s">
        <v>11260</v>
      </c>
      <c r="I343" t="s">
        <v>11261</v>
      </c>
      <c r="J343" t="s">
        <v>92</v>
      </c>
      <c r="K343" t="s">
        <v>620</v>
      </c>
      <c r="L343" t="s">
        <v>621</v>
      </c>
      <c r="M343" t="s">
        <v>11262</v>
      </c>
      <c r="N343" t="s">
        <v>11263</v>
      </c>
      <c r="O343" t="s">
        <v>11264</v>
      </c>
      <c r="P343" t="s">
        <v>4895</v>
      </c>
      <c r="Q343" t="s">
        <v>11265</v>
      </c>
      <c r="R343" t="s">
        <v>11266</v>
      </c>
      <c r="S343" t="s">
        <v>11267</v>
      </c>
      <c r="T343" t="s">
        <v>102</v>
      </c>
      <c r="U343" t="s">
        <v>11268</v>
      </c>
      <c r="V343" t="s">
        <v>11269</v>
      </c>
      <c r="W343" t="s">
        <v>102</v>
      </c>
      <c r="X343" t="s">
        <v>578</v>
      </c>
      <c r="Y343" t="s">
        <v>11270</v>
      </c>
      <c r="Z343" t="s">
        <v>11271</v>
      </c>
      <c r="AA343" t="s">
        <v>108</v>
      </c>
      <c r="AB343" t="s">
        <v>102</v>
      </c>
      <c r="AC343" t="s">
        <v>102</v>
      </c>
      <c r="AD343" t="s">
        <v>102</v>
      </c>
      <c r="AE343" t="s">
        <v>102</v>
      </c>
      <c r="AF343" t="s">
        <v>633</v>
      </c>
      <c r="AG343" t="s">
        <v>3435</v>
      </c>
      <c r="AH343" t="s">
        <v>536</v>
      </c>
      <c r="AI343" t="s">
        <v>127</v>
      </c>
      <c r="AJ343" t="s">
        <v>102</v>
      </c>
      <c r="AK343" t="s">
        <v>102</v>
      </c>
      <c r="AL343" t="s">
        <v>11272</v>
      </c>
      <c r="AM343" t="s">
        <v>11273</v>
      </c>
      <c r="AN343" t="s">
        <v>102</v>
      </c>
      <c r="AO343" t="s">
        <v>11274</v>
      </c>
      <c r="AP343" t="s">
        <v>11275</v>
      </c>
      <c r="AQ343" t="s">
        <v>11270</v>
      </c>
      <c r="AR343" t="s">
        <v>11276</v>
      </c>
      <c r="AS343" t="s">
        <v>11277</v>
      </c>
      <c r="AT343" t="s">
        <v>11278</v>
      </c>
      <c r="AU343" t="s">
        <v>352</v>
      </c>
      <c r="AV343" t="s">
        <v>11279</v>
      </c>
      <c r="AW343" t="s">
        <v>2246</v>
      </c>
      <c r="AX343" t="s">
        <v>10305</v>
      </c>
      <c r="AY343" t="s">
        <v>817</v>
      </c>
      <c r="AZ343" t="s">
        <v>310</v>
      </c>
      <c r="BA343" t="s">
        <v>459</v>
      </c>
      <c r="BB343" t="s">
        <v>692</v>
      </c>
      <c r="BC343" t="s">
        <v>127</v>
      </c>
      <c r="BD343" t="s">
        <v>359</v>
      </c>
      <c r="BE343" t="s">
        <v>132</v>
      </c>
      <c r="BF343" t="s">
        <v>132</v>
      </c>
      <c r="BG343" t="s">
        <v>309</v>
      </c>
      <c r="BH343" t="s">
        <v>310</v>
      </c>
      <c r="BI343" t="s">
        <v>130</v>
      </c>
      <c r="BJ343" t="s">
        <v>260</v>
      </c>
      <c r="BK343" t="s">
        <v>128</v>
      </c>
      <c r="BL343" t="s">
        <v>133</v>
      </c>
      <c r="BM343" t="s">
        <v>133</v>
      </c>
      <c r="BN343" t="s">
        <v>359</v>
      </c>
      <c r="BO343" t="s">
        <v>311</v>
      </c>
      <c r="BP343" t="s">
        <v>315</v>
      </c>
      <c r="BQ343" t="s">
        <v>1360</v>
      </c>
      <c r="BR343" t="s">
        <v>417</v>
      </c>
      <c r="BS343" t="s">
        <v>137</v>
      </c>
      <c r="BT343" t="s">
        <v>132</v>
      </c>
      <c r="BU343" t="s">
        <v>311</v>
      </c>
      <c r="BV343" t="s">
        <v>11280</v>
      </c>
      <c r="BW343" t="s">
        <v>11281</v>
      </c>
      <c r="BX343" t="s">
        <v>11282</v>
      </c>
      <c r="BY343" t="s">
        <v>11283</v>
      </c>
      <c r="BZ343" t="s">
        <v>11284</v>
      </c>
      <c r="CA343" t="s">
        <v>144</v>
      </c>
      <c r="CB343" t="s">
        <v>313</v>
      </c>
      <c r="CC343" t="s">
        <v>924</v>
      </c>
      <c r="CD343" t="s">
        <v>11285</v>
      </c>
      <c r="CE343" t="s">
        <v>11286</v>
      </c>
    </row>
    <row r="344" spans="1:83" x14ac:dyDescent="0.2">
      <c r="A344" t="s">
        <v>11287</v>
      </c>
      <c r="B344" t="s">
        <v>84</v>
      </c>
      <c r="C344" t="s">
        <v>11288</v>
      </c>
      <c r="D344" t="s">
        <v>11289</v>
      </c>
      <c r="E344" t="s">
        <v>11290</v>
      </c>
      <c r="F344" t="s">
        <v>11291</v>
      </c>
      <c r="G344" t="s">
        <v>11292</v>
      </c>
      <c r="H344" t="s">
        <v>11293</v>
      </c>
      <c r="I344" t="s">
        <v>11294</v>
      </c>
      <c r="J344" t="s">
        <v>92</v>
      </c>
      <c r="K344" t="s">
        <v>1828</v>
      </c>
      <c r="L344" t="s">
        <v>6736</v>
      </c>
      <c r="M344" t="s">
        <v>11295</v>
      </c>
      <c r="N344" t="s">
        <v>11296</v>
      </c>
      <c r="O344" t="s">
        <v>11297</v>
      </c>
      <c r="P344" t="s">
        <v>11298</v>
      </c>
      <c r="Q344" t="s">
        <v>11299</v>
      </c>
      <c r="R344" t="s">
        <v>11300</v>
      </c>
      <c r="S344" t="s">
        <v>11301</v>
      </c>
      <c r="T344" t="s">
        <v>102</v>
      </c>
      <c r="U344" t="s">
        <v>102</v>
      </c>
      <c r="V344" t="s">
        <v>11302</v>
      </c>
      <c r="W344" t="s">
        <v>102</v>
      </c>
      <c r="X344" t="s">
        <v>234</v>
      </c>
      <c r="Y344" t="s">
        <v>11303</v>
      </c>
      <c r="Z344" t="s">
        <v>11304</v>
      </c>
      <c r="AA344" t="s">
        <v>108</v>
      </c>
      <c r="AB344" t="s">
        <v>492</v>
      </c>
      <c r="AC344" t="s">
        <v>11305</v>
      </c>
      <c r="AD344" t="s">
        <v>170</v>
      </c>
      <c r="AE344" t="s">
        <v>102</v>
      </c>
      <c r="AF344" t="s">
        <v>11306</v>
      </c>
      <c r="AG344" t="s">
        <v>1065</v>
      </c>
      <c r="AH344" t="s">
        <v>2022</v>
      </c>
      <c r="AI344" t="s">
        <v>102</v>
      </c>
      <c r="AJ344" t="s">
        <v>102</v>
      </c>
      <c r="AK344" t="s">
        <v>102</v>
      </c>
      <c r="AL344" t="s">
        <v>11307</v>
      </c>
      <c r="AM344" t="s">
        <v>11308</v>
      </c>
      <c r="AN344" t="s">
        <v>11309</v>
      </c>
      <c r="AO344" t="s">
        <v>11310</v>
      </c>
      <c r="AP344" t="s">
        <v>11311</v>
      </c>
      <c r="AQ344" t="s">
        <v>11303</v>
      </c>
      <c r="AR344" t="s">
        <v>102</v>
      </c>
      <c r="AS344" t="s">
        <v>102</v>
      </c>
      <c r="AT344" t="s">
        <v>102</v>
      </c>
      <c r="AU344" t="s">
        <v>2732</v>
      </c>
      <c r="AV344" t="s">
        <v>11312</v>
      </c>
      <c r="AW344" t="s">
        <v>1284</v>
      </c>
      <c r="AX344" t="s">
        <v>917</v>
      </c>
      <c r="AY344" t="s">
        <v>198</v>
      </c>
      <c r="AZ344" t="s">
        <v>199</v>
      </c>
      <c r="BA344" t="s">
        <v>604</v>
      </c>
      <c r="BB344" t="s">
        <v>271</v>
      </c>
      <c r="BC344" t="s">
        <v>648</v>
      </c>
      <c r="BD344" t="s">
        <v>648</v>
      </c>
      <c r="BE344" t="s">
        <v>130</v>
      </c>
      <c r="BF344" t="s">
        <v>200</v>
      </c>
      <c r="BG344" t="s">
        <v>271</v>
      </c>
      <c r="BH344" t="s">
        <v>136</v>
      </c>
      <c r="BI344" t="s">
        <v>507</v>
      </c>
      <c r="BJ344" t="s">
        <v>311</v>
      </c>
      <c r="BK344" t="s">
        <v>311</v>
      </c>
      <c r="BL344" t="s">
        <v>311</v>
      </c>
      <c r="BM344" t="s">
        <v>311</v>
      </c>
      <c r="BN344" t="s">
        <v>127</v>
      </c>
      <c r="BO344" t="s">
        <v>132</v>
      </c>
      <c r="BP344" t="s">
        <v>132</v>
      </c>
      <c r="BQ344" t="s">
        <v>7643</v>
      </c>
      <c r="BR344" t="s">
        <v>311</v>
      </c>
      <c r="BS344" t="s">
        <v>137</v>
      </c>
      <c r="BT344" t="s">
        <v>132</v>
      </c>
      <c r="BU344" t="s">
        <v>137</v>
      </c>
      <c r="BV344" t="s">
        <v>11313</v>
      </c>
      <c r="BW344" t="s">
        <v>11314</v>
      </c>
      <c r="BX344" t="s">
        <v>11315</v>
      </c>
      <c r="BY344" t="s">
        <v>11316</v>
      </c>
      <c r="BZ344" t="s">
        <v>11317</v>
      </c>
      <c r="CA344" t="s">
        <v>144</v>
      </c>
      <c r="CB344" t="s">
        <v>417</v>
      </c>
      <c r="CC344" t="s">
        <v>145</v>
      </c>
      <c r="CD344" t="s">
        <v>11318</v>
      </c>
      <c r="CE344" t="s">
        <v>3206</v>
      </c>
    </row>
    <row r="345" spans="1:83" x14ac:dyDescent="0.2">
      <c r="A345" t="s">
        <v>11319</v>
      </c>
      <c r="B345" t="s">
        <v>84</v>
      </c>
      <c r="C345" t="s">
        <v>11320</v>
      </c>
      <c r="D345" t="s">
        <v>11321</v>
      </c>
      <c r="E345" t="s">
        <v>11322</v>
      </c>
      <c r="F345" t="s">
        <v>11323</v>
      </c>
      <c r="G345" t="s">
        <v>11324</v>
      </c>
      <c r="H345" t="s">
        <v>11325</v>
      </c>
      <c r="I345" t="s">
        <v>11326</v>
      </c>
      <c r="J345" t="s">
        <v>222</v>
      </c>
      <c r="K345" t="s">
        <v>6292</v>
      </c>
      <c r="L345" t="s">
        <v>6293</v>
      </c>
      <c r="M345" t="s">
        <v>11327</v>
      </c>
      <c r="N345" t="s">
        <v>11328</v>
      </c>
      <c r="O345" t="s">
        <v>11329</v>
      </c>
      <c r="P345" t="s">
        <v>11330</v>
      </c>
      <c r="Q345" t="s">
        <v>11331</v>
      </c>
      <c r="R345" t="s">
        <v>11332</v>
      </c>
      <c r="S345" t="s">
        <v>11333</v>
      </c>
      <c r="T345" t="s">
        <v>102</v>
      </c>
      <c r="U345" t="s">
        <v>519</v>
      </c>
      <c r="V345" t="s">
        <v>102</v>
      </c>
      <c r="W345" t="s">
        <v>102</v>
      </c>
      <c r="X345" t="s">
        <v>102</v>
      </c>
      <c r="Y345" t="s">
        <v>11334</v>
      </c>
      <c r="Z345" t="s">
        <v>11335</v>
      </c>
      <c r="AA345" t="s">
        <v>294</v>
      </c>
      <c r="AB345" t="s">
        <v>102</v>
      </c>
      <c r="AC345" t="s">
        <v>102</v>
      </c>
      <c r="AD345" t="s">
        <v>238</v>
      </c>
      <c r="AE345" t="s">
        <v>102</v>
      </c>
      <c r="AF345" t="s">
        <v>11336</v>
      </c>
      <c r="AG345" t="s">
        <v>102</v>
      </c>
      <c r="AH345" t="s">
        <v>299</v>
      </c>
      <c r="AI345" t="s">
        <v>315</v>
      </c>
      <c r="AJ345" t="s">
        <v>102</v>
      </c>
      <c r="AK345" t="s">
        <v>11337</v>
      </c>
      <c r="AL345" t="s">
        <v>11338</v>
      </c>
      <c r="AM345" t="s">
        <v>11339</v>
      </c>
      <c r="AN345" t="s">
        <v>11340</v>
      </c>
      <c r="AO345" t="s">
        <v>11341</v>
      </c>
      <c r="AP345" t="s">
        <v>11342</v>
      </c>
      <c r="AQ345" t="s">
        <v>11334</v>
      </c>
      <c r="AR345" t="s">
        <v>11343</v>
      </c>
      <c r="AS345" t="s">
        <v>11344</v>
      </c>
      <c r="AT345" t="s">
        <v>137</v>
      </c>
      <c r="AU345" t="s">
        <v>1000</v>
      </c>
      <c r="AV345" t="s">
        <v>1548</v>
      </c>
      <c r="AW345" t="s">
        <v>508</v>
      </c>
      <c r="AX345" t="s">
        <v>508</v>
      </c>
      <c r="AY345" t="s">
        <v>202</v>
      </c>
      <c r="AZ345" t="s">
        <v>417</v>
      </c>
      <c r="BA345" t="s">
        <v>134</v>
      </c>
      <c r="BB345" t="s">
        <v>204</v>
      </c>
      <c r="BC345" t="s">
        <v>311</v>
      </c>
      <c r="BD345" t="s">
        <v>311</v>
      </c>
      <c r="BE345" t="s">
        <v>132</v>
      </c>
      <c r="BF345" t="s">
        <v>133</v>
      </c>
      <c r="BG345" t="s">
        <v>199</v>
      </c>
      <c r="BH345" t="s">
        <v>200</v>
      </c>
      <c r="BI345" t="s">
        <v>127</v>
      </c>
      <c r="BJ345" t="s">
        <v>137</v>
      </c>
      <c r="BK345" t="s">
        <v>137</v>
      </c>
      <c r="BL345" t="s">
        <v>137</v>
      </c>
      <c r="BM345" t="s">
        <v>137</v>
      </c>
      <c r="BN345" t="s">
        <v>260</v>
      </c>
      <c r="BO345" t="s">
        <v>311</v>
      </c>
      <c r="BP345" t="s">
        <v>132</v>
      </c>
      <c r="BQ345" t="s">
        <v>410</v>
      </c>
      <c r="BR345" t="s">
        <v>128</v>
      </c>
      <c r="BS345" t="s">
        <v>137</v>
      </c>
      <c r="BT345" t="s">
        <v>133</v>
      </c>
      <c r="BU345" t="s">
        <v>315</v>
      </c>
      <c r="BV345" t="s">
        <v>11345</v>
      </c>
      <c r="BW345" t="s">
        <v>11346</v>
      </c>
      <c r="BX345" t="s">
        <v>8519</v>
      </c>
      <c r="BY345" t="s">
        <v>102</v>
      </c>
      <c r="BZ345" t="s">
        <v>11347</v>
      </c>
      <c r="CA345" t="s">
        <v>144</v>
      </c>
      <c r="CB345" t="s">
        <v>200</v>
      </c>
      <c r="CC345" t="s">
        <v>211</v>
      </c>
      <c r="CD345" t="s">
        <v>11348</v>
      </c>
      <c r="CE345" t="s">
        <v>147</v>
      </c>
    </row>
    <row r="346" spans="1:83" x14ac:dyDescent="0.2">
      <c r="A346" t="s">
        <v>11349</v>
      </c>
      <c r="B346" t="s">
        <v>84</v>
      </c>
      <c r="C346" t="s">
        <v>11350</v>
      </c>
      <c r="D346" t="s">
        <v>11351</v>
      </c>
      <c r="E346" t="s">
        <v>11352</v>
      </c>
      <c r="F346" t="s">
        <v>11353</v>
      </c>
      <c r="G346" t="s">
        <v>11354</v>
      </c>
      <c r="H346" t="s">
        <v>11355</v>
      </c>
      <c r="I346" t="s">
        <v>11356</v>
      </c>
      <c r="J346" t="s">
        <v>222</v>
      </c>
      <c r="K346" t="s">
        <v>223</v>
      </c>
      <c r="L346" t="s">
        <v>7717</v>
      </c>
      <c r="M346" t="s">
        <v>11357</v>
      </c>
      <c r="N346" t="s">
        <v>11358</v>
      </c>
      <c r="O346" t="s">
        <v>11359</v>
      </c>
      <c r="P346" t="s">
        <v>11360</v>
      </c>
      <c r="Q346" t="s">
        <v>11361</v>
      </c>
      <c r="R346" t="s">
        <v>11362</v>
      </c>
      <c r="S346" t="s">
        <v>11363</v>
      </c>
      <c r="T346" t="s">
        <v>102</v>
      </c>
      <c r="U346" t="s">
        <v>11364</v>
      </c>
      <c r="V346" t="s">
        <v>11365</v>
      </c>
      <c r="W346" t="s">
        <v>102</v>
      </c>
      <c r="X346" t="s">
        <v>234</v>
      </c>
      <c r="Y346" t="s">
        <v>897</v>
      </c>
      <c r="Z346" t="s">
        <v>11366</v>
      </c>
      <c r="AA346" t="s">
        <v>1271</v>
      </c>
      <c r="AB346" t="s">
        <v>11367</v>
      </c>
      <c r="AC346" t="s">
        <v>102</v>
      </c>
      <c r="AD346" t="s">
        <v>238</v>
      </c>
      <c r="AE346" t="s">
        <v>102</v>
      </c>
      <c r="AF346" t="s">
        <v>11368</v>
      </c>
      <c r="AG346" t="s">
        <v>2129</v>
      </c>
      <c r="AH346" t="s">
        <v>1768</v>
      </c>
      <c r="AI346" t="s">
        <v>102</v>
      </c>
      <c r="AJ346" t="s">
        <v>102</v>
      </c>
      <c r="AK346" t="s">
        <v>102</v>
      </c>
      <c r="AL346" t="s">
        <v>11369</v>
      </c>
      <c r="AM346" t="s">
        <v>11370</v>
      </c>
      <c r="AN346" t="s">
        <v>11371</v>
      </c>
      <c r="AO346" t="s">
        <v>11372</v>
      </c>
      <c r="AP346" t="s">
        <v>11373</v>
      </c>
      <c r="AQ346" t="s">
        <v>897</v>
      </c>
      <c r="AR346" t="s">
        <v>102</v>
      </c>
      <c r="AS346" t="s">
        <v>102</v>
      </c>
      <c r="AT346" t="s">
        <v>102</v>
      </c>
      <c r="AU346" t="s">
        <v>119</v>
      </c>
      <c r="AV346" t="s">
        <v>11374</v>
      </c>
      <c r="AW346" t="s">
        <v>11375</v>
      </c>
      <c r="AX346" t="s">
        <v>2996</v>
      </c>
      <c r="AY346" t="s">
        <v>134</v>
      </c>
      <c r="AZ346" t="s">
        <v>127</v>
      </c>
      <c r="BA346" t="s">
        <v>1658</v>
      </c>
      <c r="BB346" t="s">
        <v>312</v>
      </c>
      <c r="BC346" t="s">
        <v>314</v>
      </c>
      <c r="BD346" t="s">
        <v>359</v>
      </c>
      <c r="BE346" t="s">
        <v>260</v>
      </c>
      <c r="BF346" t="s">
        <v>311</v>
      </c>
      <c r="BG346" t="s">
        <v>199</v>
      </c>
      <c r="BH346" t="s">
        <v>138</v>
      </c>
      <c r="BI346" t="s">
        <v>317</v>
      </c>
      <c r="BJ346" t="s">
        <v>133</v>
      </c>
      <c r="BK346" t="s">
        <v>315</v>
      </c>
      <c r="BL346" t="s">
        <v>315</v>
      </c>
      <c r="BM346" t="s">
        <v>137</v>
      </c>
      <c r="BN346" t="s">
        <v>311</v>
      </c>
      <c r="BO346" t="s">
        <v>132</v>
      </c>
      <c r="BP346" t="s">
        <v>133</v>
      </c>
      <c r="BQ346" t="s">
        <v>5934</v>
      </c>
      <c r="BR346" t="s">
        <v>263</v>
      </c>
      <c r="BS346" t="s">
        <v>137</v>
      </c>
      <c r="BT346" t="s">
        <v>315</v>
      </c>
      <c r="BU346" t="s">
        <v>137</v>
      </c>
      <c r="BV346" t="s">
        <v>11376</v>
      </c>
      <c r="BW346" t="s">
        <v>11377</v>
      </c>
      <c r="BX346" t="s">
        <v>11177</v>
      </c>
      <c r="BY346" t="s">
        <v>5874</v>
      </c>
      <c r="BZ346" t="s">
        <v>11378</v>
      </c>
      <c r="CA346" t="s">
        <v>144</v>
      </c>
      <c r="CB346" t="s">
        <v>507</v>
      </c>
      <c r="CC346" t="s">
        <v>145</v>
      </c>
      <c r="CD346" t="s">
        <v>11379</v>
      </c>
      <c r="CE346" t="s">
        <v>147</v>
      </c>
    </row>
    <row r="347" spans="1:83" x14ac:dyDescent="0.2">
      <c r="A347" t="s">
        <v>11380</v>
      </c>
      <c r="B347" t="s">
        <v>1484</v>
      </c>
      <c r="C347" t="s">
        <v>11381</v>
      </c>
      <c r="D347" t="s">
        <v>11382</v>
      </c>
      <c r="E347" t="s">
        <v>11383</v>
      </c>
      <c r="F347" t="s">
        <v>11384</v>
      </c>
      <c r="G347" t="s">
        <v>11385</v>
      </c>
      <c r="H347" t="s">
        <v>11386</v>
      </c>
      <c r="I347" t="s">
        <v>11387</v>
      </c>
      <c r="J347" t="s">
        <v>92</v>
      </c>
      <c r="K347" t="s">
        <v>3215</v>
      </c>
      <c r="L347" t="s">
        <v>3216</v>
      </c>
      <c r="M347" t="s">
        <v>102</v>
      </c>
      <c r="N347" t="s">
        <v>11388</v>
      </c>
      <c r="O347" t="s">
        <v>11389</v>
      </c>
      <c r="P347" t="s">
        <v>2780</v>
      </c>
      <c r="Q347" t="s">
        <v>11390</v>
      </c>
      <c r="R347" t="s">
        <v>11391</v>
      </c>
      <c r="S347" t="s">
        <v>11392</v>
      </c>
      <c r="T347" t="s">
        <v>102</v>
      </c>
      <c r="U347" t="s">
        <v>1683</v>
      </c>
      <c r="V347" t="s">
        <v>11393</v>
      </c>
      <c r="W347" t="s">
        <v>102</v>
      </c>
      <c r="X347" t="s">
        <v>102</v>
      </c>
      <c r="Y347" t="s">
        <v>11394</v>
      </c>
      <c r="Z347" t="s">
        <v>11395</v>
      </c>
      <c r="AA347" t="s">
        <v>444</v>
      </c>
      <c r="AB347" t="s">
        <v>102</v>
      </c>
      <c r="AC347" t="s">
        <v>102</v>
      </c>
      <c r="AD347" t="s">
        <v>102</v>
      </c>
      <c r="AE347" t="s">
        <v>102</v>
      </c>
      <c r="AF347" t="s">
        <v>11396</v>
      </c>
      <c r="AG347" t="s">
        <v>6841</v>
      </c>
      <c r="AH347" t="s">
        <v>1066</v>
      </c>
      <c r="AI347" t="s">
        <v>102</v>
      </c>
      <c r="AJ347" t="s">
        <v>102</v>
      </c>
      <c r="AK347" t="s">
        <v>11397</v>
      </c>
      <c r="AL347" t="s">
        <v>11398</v>
      </c>
      <c r="AM347" t="s">
        <v>11399</v>
      </c>
      <c r="AN347" t="s">
        <v>11400</v>
      </c>
      <c r="AO347" t="s">
        <v>11401</v>
      </c>
      <c r="AP347" t="s">
        <v>11402</v>
      </c>
      <c r="AQ347" t="s">
        <v>11394</v>
      </c>
      <c r="AR347" t="s">
        <v>102</v>
      </c>
      <c r="AS347" t="s">
        <v>102</v>
      </c>
      <c r="AT347" t="s">
        <v>102</v>
      </c>
      <c r="AU347" t="s">
        <v>352</v>
      </c>
      <c r="AV347" t="s">
        <v>11403</v>
      </c>
      <c r="AW347" t="s">
        <v>1703</v>
      </c>
      <c r="AX347" t="s">
        <v>1703</v>
      </c>
      <c r="AY347" t="s">
        <v>189</v>
      </c>
      <c r="AZ347" t="s">
        <v>552</v>
      </c>
      <c r="BA347" t="s">
        <v>201</v>
      </c>
      <c r="BB347" t="s">
        <v>204</v>
      </c>
      <c r="BC347" t="s">
        <v>359</v>
      </c>
      <c r="BD347" t="s">
        <v>260</v>
      </c>
      <c r="BE347" t="s">
        <v>128</v>
      </c>
      <c r="BF347" t="s">
        <v>311</v>
      </c>
      <c r="BG347" t="s">
        <v>648</v>
      </c>
      <c r="BH347" t="s">
        <v>359</v>
      </c>
      <c r="BI347" t="s">
        <v>311</v>
      </c>
      <c r="BJ347" t="s">
        <v>311</v>
      </c>
      <c r="BK347" t="s">
        <v>132</v>
      </c>
      <c r="BL347" t="s">
        <v>133</v>
      </c>
      <c r="BM347" t="s">
        <v>315</v>
      </c>
      <c r="BN347" t="s">
        <v>359</v>
      </c>
      <c r="BO347" t="s">
        <v>133</v>
      </c>
      <c r="BP347" t="s">
        <v>315</v>
      </c>
      <c r="BQ347" t="s">
        <v>549</v>
      </c>
      <c r="BR347" t="s">
        <v>126</v>
      </c>
      <c r="BS347" t="s">
        <v>137</v>
      </c>
      <c r="BT347" t="s">
        <v>359</v>
      </c>
      <c r="BU347" t="s">
        <v>137</v>
      </c>
      <c r="BV347" t="s">
        <v>11404</v>
      </c>
      <c r="BW347" t="s">
        <v>11405</v>
      </c>
      <c r="BX347" t="s">
        <v>11406</v>
      </c>
      <c r="BY347" t="s">
        <v>11407</v>
      </c>
      <c r="BZ347" t="s">
        <v>11408</v>
      </c>
      <c r="CA347" t="s">
        <v>144</v>
      </c>
      <c r="CB347" t="s">
        <v>648</v>
      </c>
      <c r="CC347" t="s">
        <v>145</v>
      </c>
      <c r="CD347" t="s">
        <v>11409</v>
      </c>
      <c r="CE347" t="s">
        <v>102</v>
      </c>
    </row>
    <row r="348" spans="1:83" x14ac:dyDescent="0.2">
      <c r="A348" t="s">
        <v>11410</v>
      </c>
      <c r="B348" t="s">
        <v>84</v>
      </c>
      <c r="C348" t="s">
        <v>11411</v>
      </c>
      <c r="D348" t="s">
        <v>11412</v>
      </c>
      <c r="E348" t="s">
        <v>11413</v>
      </c>
      <c r="F348" t="s">
        <v>11414</v>
      </c>
      <c r="G348" t="s">
        <v>11415</v>
      </c>
      <c r="H348" t="s">
        <v>11416</v>
      </c>
      <c r="I348" t="s">
        <v>11417</v>
      </c>
      <c r="J348" t="s">
        <v>92</v>
      </c>
      <c r="K348" t="s">
        <v>4107</v>
      </c>
      <c r="L348" t="s">
        <v>11418</v>
      </c>
      <c r="M348" t="s">
        <v>11419</v>
      </c>
      <c r="N348" t="s">
        <v>11420</v>
      </c>
      <c r="O348" t="s">
        <v>11421</v>
      </c>
      <c r="P348" t="s">
        <v>11422</v>
      </c>
      <c r="Q348" t="s">
        <v>11423</v>
      </c>
      <c r="R348" t="s">
        <v>11424</v>
      </c>
      <c r="S348" t="s">
        <v>11425</v>
      </c>
      <c r="T348" t="s">
        <v>102</v>
      </c>
      <c r="U348" t="s">
        <v>102</v>
      </c>
      <c r="V348" t="s">
        <v>102</v>
      </c>
      <c r="W348" t="s">
        <v>102</v>
      </c>
      <c r="X348" t="s">
        <v>105</v>
      </c>
      <c r="Y348" t="s">
        <v>11426</v>
      </c>
      <c r="Z348" t="s">
        <v>11427</v>
      </c>
      <c r="AA348" t="s">
        <v>108</v>
      </c>
      <c r="AB348" t="s">
        <v>102</v>
      </c>
      <c r="AC348" t="s">
        <v>102</v>
      </c>
      <c r="AD348" t="s">
        <v>102</v>
      </c>
      <c r="AE348" t="s">
        <v>102</v>
      </c>
      <c r="AF348" t="s">
        <v>11428</v>
      </c>
      <c r="AG348" t="s">
        <v>3530</v>
      </c>
      <c r="AH348" t="s">
        <v>3620</v>
      </c>
      <c r="AI348" t="s">
        <v>102</v>
      </c>
      <c r="AJ348" t="s">
        <v>102</v>
      </c>
      <c r="AK348" t="s">
        <v>102</v>
      </c>
      <c r="AL348" t="s">
        <v>11429</v>
      </c>
      <c r="AM348" t="s">
        <v>11430</v>
      </c>
      <c r="AN348" t="s">
        <v>11431</v>
      </c>
      <c r="AO348" t="s">
        <v>11432</v>
      </c>
      <c r="AP348" t="s">
        <v>11433</v>
      </c>
      <c r="AQ348" t="s">
        <v>11426</v>
      </c>
      <c r="AR348" t="s">
        <v>102</v>
      </c>
      <c r="AS348" t="s">
        <v>102</v>
      </c>
      <c r="AT348" t="s">
        <v>102</v>
      </c>
      <c r="AU348" t="s">
        <v>184</v>
      </c>
      <c r="AV348" t="s">
        <v>11434</v>
      </c>
      <c r="AW348" t="s">
        <v>123</v>
      </c>
      <c r="AX348" t="s">
        <v>123</v>
      </c>
      <c r="AY348" t="s">
        <v>1003</v>
      </c>
      <c r="AZ348" t="s">
        <v>462</v>
      </c>
      <c r="BA348" t="s">
        <v>136</v>
      </c>
      <c r="BB348" t="s">
        <v>262</v>
      </c>
      <c r="BC348" t="s">
        <v>315</v>
      </c>
      <c r="BD348" t="s">
        <v>315</v>
      </c>
      <c r="BE348" t="s">
        <v>315</v>
      </c>
      <c r="BF348" t="s">
        <v>315</v>
      </c>
      <c r="BG348" t="s">
        <v>311</v>
      </c>
      <c r="BH348" t="s">
        <v>315</v>
      </c>
      <c r="BI348" t="s">
        <v>315</v>
      </c>
      <c r="BJ348" t="s">
        <v>137</v>
      </c>
      <c r="BK348" t="s">
        <v>137</v>
      </c>
      <c r="BL348" t="s">
        <v>137</v>
      </c>
      <c r="BM348" t="s">
        <v>137</v>
      </c>
      <c r="BN348" t="s">
        <v>311</v>
      </c>
      <c r="BO348" t="s">
        <v>315</v>
      </c>
      <c r="BP348" t="s">
        <v>315</v>
      </c>
      <c r="BQ348" t="s">
        <v>1885</v>
      </c>
      <c r="BR348" t="s">
        <v>317</v>
      </c>
      <c r="BS348" t="s">
        <v>137</v>
      </c>
      <c r="BT348" t="s">
        <v>317</v>
      </c>
      <c r="BU348" t="s">
        <v>137</v>
      </c>
      <c r="BV348" t="s">
        <v>11435</v>
      </c>
      <c r="BW348" t="s">
        <v>11436</v>
      </c>
      <c r="BX348" t="s">
        <v>11436</v>
      </c>
      <c r="BY348" t="s">
        <v>11437</v>
      </c>
      <c r="BZ348" t="s">
        <v>11438</v>
      </c>
      <c r="CA348" t="s">
        <v>144</v>
      </c>
      <c r="CB348" t="s">
        <v>310</v>
      </c>
      <c r="CC348" t="s">
        <v>145</v>
      </c>
      <c r="CD348" t="s">
        <v>11439</v>
      </c>
      <c r="CE348" t="s">
        <v>147</v>
      </c>
    </row>
    <row r="349" spans="1:83" x14ac:dyDescent="0.2">
      <c r="A349" t="s">
        <v>11440</v>
      </c>
      <c r="B349" t="s">
        <v>84</v>
      </c>
      <c r="C349" t="s">
        <v>11441</v>
      </c>
      <c r="D349" t="s">
        <v>11442</v>
      </c>
      <c r="E349" t="s">
        <v>11443</v>
      </c>
      <c r="F349" t="s">
        <v>11444</v>
      </c>
      <c r="G349" t="s">
        <v>11445</v>
      </c>
      <c r="H349" t="s">
        <v>11446</v>
      </c>
      <c r="I349" t="s">
        <v>11447</v>
      </c>
      <c r="J349" t="s">
        <v>222</v>
      </c>
      <c r="K349" t="s">
        <v>223</v>
      </c>
      <c r="L349" t="s">
        <v>375</v>
      </c>
      <c r="M349" t="s">
        <v>102</v>
      </c>
      <c r="N349" t="s">
        <v>11448</v>
      </c>
      <c r="O349" t="s">
        <v>11449</v>
      </c>
      <c r="P349" t="s">
        <v>11450</v>
      </c>
      <c r="Q349" t="s">
        <v>11451</v>
      </c>
      <c r="R349" t="s">
        <v>11452</v>
      </c>
      <c r="S349" t="s">
        <v>11453</v>
      </c>
      <c r="T349" t="s">
        <v>102</v>
      </c>
      <c r="U349" t="s">
        <v>102</v>
      </c>
      <c r="V349" t="s">
        <v>11454</v>
      </c>
      <c r="W349" t="s">
        <v>102</v>
      </c>
      <c r="X349" t="s">
        <v>578</v>
      </c>
      <c r="Y349" t="s">
        <v>11455</v>
      </c>
      <c r="Z349" t="s">
        <v>11456</v>
      </c>
      <c r="AA349" t="s">
        <v>294</v>
      </c>
      <c r="AB349" t="s">
        <v>102</v>
      </c>
      <c r="AC349" t="s">
        <v>109</v>
      </c>
      <c r="AD349" t="s">
        <v>102</v>
      </c>
      <c r="AE349" t="s">
        <v>102</v>
      </c>
      <c r="AF349" t="s">
        <v>2235</v>
      </c>
      <c r="AG349" t="s">
        <v>3334</v>
      </c>
      <c r="AH349" t="s">
        <v>855</v>
      </c>
      <c r="AI349" t="s">
        <v>102</v>
      </c>
      <c r="AJ349" t="s">
        <v>102</v>
      </c>
      <c r="AK349" t="s">
        <v>11457</v>
      </c>
      <c r="AL349" t="s">
        <v>11458</v>
      </c>
      <c r="AM349" t="s">
        <v>11459</v>
      </c>
      <c r="AN349" t="s">
        <v>11460</v>
      </c>
      <c r="AO349" t="s">
        <v>11461</v>
      </c>
      <c r="AP349" t="s">
        <v>11462</v>
      </c>
      <c r="AQ349" t="s">
        <v>11455</v>
      </c>
      <c r="AR349" t="s">
        <v>11463</v>
      </c>
      <c r="AS349" t="s">
        <v>250</v>
      </c>
      <c r="AT349" t="s">
        <v>11464</v>
      </c>
      <c r="AU349" t="s">
        <v>184</v>
      </c>
      <c r="AV349" t="s">
        <v>2137</v>
      </c>
      <c r="AW349" t="s">
        <v>414</v>
      </c>
      <c r="AX349" t="s">
        <v>11465</v>
      </c>
      <c r="AY349" t="s">
        <v>132</v>
      </c>
      <c r="AZ349" t="s">
        <v>133</v>
      </c>
      <c r="BA349" t="s">
        <v>194</v>
      </c>
      <c r="BB349" t="s">
        <v>648</v>
      </c>
      <c r="BC349" t="s">
        <v>134</v>
      </c>
      <c r="BD349" t="s">
        <v>263</v>
      </c>
      <c r="BE349" t="s">
        <v>131</v>
      </c>
      <c r="BF349" t="s">
        <v>127</v>
      </c>
      <c r="BG349" t="s">
        <v>191</v>
      </c>
      <c r="BH349" t="s">
        <v>314</v>
      </c>
      <c r="BI349" t="s">
        <v>129</v>
      </c>
      <c r="BJ349" t="s">
        <v>137</v>
      </c>
      <c r="BK349" t="s">
        <v>137</v>
      </c>
      <c r="BL349" t="s">
        <v>137</v>
      </c>
      <c r="BM349" t="s">
        <v>137</v>
      </c>
      <c r="BN349" t="s">
        <v>315</v>
      </c>
      <c r="BO349" t="s">
        <v>315</v>
      </c>
      <c r="BP349" t="s">
        <v>137</v>
      </c>
      <c r="BQ349" t="s">
        <v>3953</v>
      </c>
      <c r="BR349" t="s">
        <v>126</v>
      </c>
      <c r="BS349" t="s">
        <v>137</v>
      </c>
      <c r="BT349" t="s">
        <v>315</v>
      </c>
      <c r="BU349" t="s">
        <v>315</v>
      </c>
      <c r="BV349" t="s">
        <v>11466</v>
      </c>
      <c r="BW349" t="s">
        <v>11467</v>
      </c>
      <c r="BX349" t="s">
        <v>3277</v>
      </c>
      <c r="BY349" t="s">
        <v>11468</v>
      </c>
      <c r="BZ349" t="s">
        <v>11469</v>
      </c>
      <c r="CA349" t="s">
        <v>144</v>
      </c>
      <c r="CB349" t="s">
        <v>776</v>
      </c>
      <c r="CC349" t="s">
        <v>924</v>
      </c>
      <c r="CD349" t="s">
        <v>11470</v>
      </c>
      <c r="CE349" t="s">
        <v>147</v>
      </c>
    </row>
    <row r="350" spans="1:83" x14ac:dyDescent="0.2">
      <c r="A350" t="s">
        <v>11471</v>
      </c>
      <c r="B350" t="s">
        <v>84</v>
      </c>
      <c r="C350" t="s">
        <v>11472</v>
      </c>
      <c r="D350" t="s">
        <v>11473</v>
      </c>
      <c r="E350" t="s">
        <v>11474</v>
      </c>
      <c r="F350" t="s">
        <v>11475</v>
      </c>
      <c r="G350" t="s">
        <v>11476</v>
      </c>
      <c r="H350" t="s">
        <v>11477</v>
      </c>
      <c r="I350" t="s">
        <v>11478</v>
      </c>
      <c r="J350" t="s">
        <v>92</v>
      </c>
      <c r="K350" t="s">
        <v>711</v>
      </c>
      <c r="L350" t="s">
        <v>712</v>
      </c>
      <c r="M350" t="s">
        <v>11479</v>
      </c>
      <c r="N350" t="s">
        <v>11480</v>
      </c>
      <c r="O350" t="s">
        <v>11481</v>
      </c>
      <c r="P350" t="s">
        <v>11482</v>
      </c>
      <c r="Q350" t="s">
        <v>11483</v>
      </c>
      <c r="R350" t="s">
        <v>11484</v>
      </c>
      <c r="S350" t="s">
        <v>11485</v>
      </c>
      <c r="T350" t="s">
        <v>102</v>
      </c>
      <c r="U350" t="s">
        <v>102</v>
      </c>
      <c r="V350" t="s">
        <v>11486</v>
      </c>
      <c r="W350" t="s">
        <v>102</v>
      </c>
      <c r="X350" t="s">
        <v>105</v>
      </c>
      <c r="Y350" t="s">
        <v>11487</v>
      </c>
      <c r="Z350" t="s">
        <v>11488</v>
      </c>
      <c r="AA350" t="s">
        <v>444</v>
      </c>
      <c r="AB350" t="s">
        <v>102</v>
      </c>
      <c r="AC350" t="s">
        <v>11489</v>
      </c>
      <c r="AD350" t="s">
        <v>238</v>
      </c>
      <c r="AE350" t="s">
        <v>102</v>
      </c>
      <c r="AF350" t="s">
        <v>1910</v>
      </c>
      <c r="AG350" t="s">
        <v>111</v>
      </c>
      <c r="AH350" t="s">
        <v>2854</v>
      </c>
      <c r="AI350" t="s">
        <v>128</v>
      </c>
      <c r="AJ350" t="s">
        <v>102</v>
      </c>
      <c r="AK350" t="s">
        <v>11490</v>
      </c>
      <c r="AL350" t="s">
        <v>11491</v>
      </c>
      <c r="AM350" t="s">
        <v>11492</v>
      </c>
      <c r="AN350" t="s">
        <v>11493</v>
      </c>
      <c r="AO350" t="s">
        <v>11494</v>
      </c>
      <c r="AP350" t="s">
        <v>11495</v>
      </c>
      <c r="AQ350" t="s">
        <v>11487</v>
      </c>
      <c r="AR350" t="s">
        <v>102</v>
      </c>
      <c r="AS350" t="s">
        <v>102</v>
      </c>
      <c r="AT350" t="s">
        <v>102</v>
      </c>
      <c r="AU350" t="s">
        <v>184</v>
      </c>
      <c r="AV350" t="s">
        <v>11496</v>
      </c>
      <c r="AW350" t="s">
        <v>468</v>
      </c>
      <c r="AX350" t="s">
        <v>468</v>
      </c>
      <c r="AY350" t="s">
        <v>464</v>
      </c>
      <c r="AZ350" t="s">
        <v>548</v>
      </c>
      <c r="BA350" t="s">
        <v>199</v>
      </c>
      <c r="BB350" t="s">
        <v>775</v>
      </c>
      <c r="BC350" t="s">
        <v>137</v>
      </c>
      <c r="BD350" t="s">
        <v>137</v>
      </c>
      <c r="BE350" t="s">
        <v>137</v>
      </c>
      <c r="BF350" t="s">
        <v>137</v>
      </c>
      <c r="BG350" t="s">
        <v>359</v>
      </c>
      <c r="BH350" t="s">
        <v>129</v>
      </c>
      <c r="BI350" t="s">
        <v>311</v>
      </c>
      <c r="BJ350" t="s">
        <v>137</v>
      </c>
      <c r="BK350" t="s">
        <v>137</v>
      </c>
      <c r="BL350" t="s">
        <v>137</v>
      </c>
      <c r="BM350" t="s">
        <v>137</v>
      </c>
      <c r="BN350" t="s">
        <v>260</v>
      </c>
      <c r="BO350" t="s">
        <v>129</v>
      </c>
      <c r="BP350" t="s">
        <v>311</v>
      </c>
      <c r="BQ350" t="s">
        <v>193</v>
      </c>
      <c r="BR350" t="s">
        <v>313</v>
      </c>
      <c r="BS350" t="s">
        <v>137</v>
      </c>
      <c r="BT350" t="s">
        <v>317</v>
      </c>
      <c r="BU350" t="s">
        <v>137</v>
      </c>
      <c r="BV350" t="s">
        <v>11497</v>
      </c>
      <c r="BW350" t="s">
        <v>11498</v>
      </c>
      <c r="BX350" t="s">
        <v>11498</v>
      </c>
      <c r="BY350" t="s">
        <v>10471</v>
      </c>
      <c r="BZ350" t="s">
        <v>102</v>
      </c>
      <c r="CA350" t="s">
        <v>144</v>
      </c>
      <c r="CB350" t="s">
        <v>311</v>
      </c>
      <c r="CC350" t="s">
        <v>145</v>
      </c>
      <c r="CD350" t="s">
        <v>11499</v>
      </c>
      <c r="CE350" t="s">
        <v>147</v>
      </c>
    </row>
    <row r="351" spans="1:83" x14ac:dyDescent="0.2">
      <c r="A351" t="s">
        <v>11500</v>
      </c>
      <c r="B351" t="s">
        <v>84</v>
      </c>
      <c r="C351" t="s">
        <v>11501</v>
      </c>
      <c r="D351" t="s">
        <v>11502</v>
      </c>
      <c r="E351" t="s">
        <v>11503</v>
      </c>
      <c r="F351" t="s">
        <v>11504</v>
      </c>
      <c r="G351" t="s">
        <v>11505</v>
      </c>
      <c r="H351" t="s">
        <v>11506</v>
      </c>
      <c r="I351" t="s">
        <v>11507</v>
      </c>
      <c r="J351" t="s">
        <v>92</v>
      </c>
      <c r="K351" t="s">
        <v>711</v>
      </c>
      <c r="L351" t="s">
        <v>712</v>
      </c>
      <c r="M351" t="s">
        <v>102</v>
      </c>
      <c r="N351" t="s">
        <v>11508</v>
      </c>
      <c r="O351" t="s">
        <v>11509</v>
      </c>
      <c r="P351" t="s">
        <v>9576</v>
      </c>
      <c r="Q351" t="s">
        <v>11510</v>
      </c>
      <c r="R351" t="s">
        <v>11511</v>
      </c>
      <c r="S351" t="s">
        <v>11512</v>
      </c>
      <c r="T351" t="s">
        <v>102</v>
      </c>
      <c r="U351" t="s">
        <v>102</v>
      </c>
      <c r="V351" t="s">
        <v>11513</v>
      </c>
      <c r="W351" t="s">
        <v>102</v>
      </c>
      <c r="X351" t="s">
        <v>896</v>
      </c>
      <c r="Y351" t="s">
        <v>11514</v>
      </c>
      <c r="Z351" t="s">
        <v>11515</v>
      </c>
      <c r="AA351" t="s">
        <v>444</v>
      </c>
      <c r="AB351" t="s">
        <v>492</v>
      </c>
      <c r="AC351" t="s">
        <v>102</v>
      </c>
      <c r="AD351" t="s">
        <v>170</v>
      </c>
      <c r="AE351" t="s">
        <v>102</v>
      </c>
      <c r="AF351" t="s">
        <v>1910</v>
      </c>
      <c r="AG351" t="s">
        <v>1611</v>
      </c>
      <c r="AH351" t="s">
        <v>173</v>
      </c>
      <c r="AI351" t="s">
        <v>128</v>
      </c>
      <c r="AJ351" t="s">
        <v>102</v>
      </c>
      <c r="AK351" t="s">
        <v>102</v>
      </c>
      <c r="AL351" t="s">
        <v>11516</v>
      </c>
      <c r="AM351" t="s">
        <v>11517</v>
      </c>
      <c r="AN351" t="s">
        <v>11518</v>
      </c>
      <c r="AO351" t="s">
        <v>11519</v>
      </c>
      <c r="AP351" t="s">
        <v>11520</v>
      </c>
      <c r="AQ351" t="s">
        <v>11514</v>
      </c>
      <c r="AR351" t="s">
        <v>102</v>
      </c>
      <c r="AS351" t="s">
        <v>102</v>
      </c>
      <c r="AT351" t="s">
        <v>102</v>
      </c>
      <c r="AU351" t="s">
        <v>1957</v>
      </c>
      <c r="AV351" t="s">
        <v>11521</v>
      </c>
      <c r="AW351" t="s">
        <v>2357</v>
      </c>
      <c r="AX351" t="s">
        <v>1202</v>
      </c>
      <c r="AY351" t="s">
        <v>1358</v>
      </c>
      <c r="AZ351" t="s">
        <v>1003</v>
      </c>
      <c r="BA351" t="s">
        <v>199</v>
      </c>
      <c r="BB351" t="s">
        <v>550</v>
      </c>
      <c r="BC351" t="s">
        <v>131</v>
      </c>
      <c r="BD351" t="s">
        <v>317</v>
      </c>
      <c r="BE351" t="s">
        <v>260</v>
      </c>
      <c r="BF351" t="s">
        <v>311</v>
      </c>
      <c r="BG351" t="s">
        <v>126</v>
      </c>
      <c r="BH351" t="s">
        <v>315</v>
      </c>
      <c r="BI351" t="s">
        <v>137</v>
      </c>
      <c r="BJ351" t="s">
        <v>128</v>
      </c>
      <c r="BK351" t="s">
        <v>132</v>
      </c>
      <c r="BL351" t="s">
        <v>132</v>
      </c>
      <c r="BM351" t="s">
        <v>315</v>
      </c>
      <c r="BN351" t="s">
        <v>128</v>
      </c>
      <c r="BO351" t="s">
        <v>315</v>
      </c>
      <c r="BP351" t="s">
        <v>137</v>
      </c>
      <c r="BQ351" t="s">
        <v>1204</v>
      </c>
      <c r="BR351" t="s">
        <v>129</v>
      </c>
      <c r="BS351" t="s">
        <v>137</v>
      </c>
      <c r="BT351" t="s">
        <v>132</v>
      </c>
      <c r="BU351" t="s">
        <v>137</v>
      </c>
      <c r="BV351" t="s">
        <v>11522</v>
      </c>
      <c r="BW351" t="s">
        <v>11523</v>
      </c>
      <c r="BX351" t="s">
        <v>11524</v>
      </c>
      <c r="BY351" t="s">
        <v>11525</v>
      </c>
      <c r="BZ351" t="s">
        <v>11526</v>
      </c>
      <c r="CA351" t="s">
        <v>144</v>
      </c>
      <c r="CB351" t="s">
        <v>312</v>
      </c>
      <c r="CC351" t="s">
        <v>211</v>
      </c>
      <c r="CD351" t="s">
        <v>11527</v>
      </c>
      <c r="CE351" t="s">
        <v>11528</v>
      </c>
    </row>
    <row r="352" spans="1:83" x14ac:dyDescent="0.2">
      <c r="A352" t="s">
        <v>11529</v>
      </c>
      <c r="B352" t="s">
        <v>84</v>
      </c>
      <c r="C352" t="s">
        <v>11530</v>
      </c>
      <c r="D352" t="s">
        <v>11531</v>
      </c>
      <c r="E352" t="s">
        <v>11532</v>
      </c>
      <c r="F352" t="s">
        <v>11533</v>
      </c>
      <c r="G352" t="s">
        <v>11534</v>
      </c>
      <c r="H352" t="s">
        <v>11535</v>
      </c>
      <c r="I352" t="s">
        <v>11536</v>
      </c>
      <c r="J352" t="s">
        <v>222</v>
      </c>
      <c r="K352" t="s">
        <v>223</v>
      </c>
      <c r="L352" t="s">
        <v>1675</v>
      </c>
      <c r="M352" t="s">
        <v>102</v>
      </c>
      <c r="N352" t="s">
        <v>11537</v>
      </c>
      <c r="O352" t="s">
        <v>11538</v>
      </c>
      <c r="P352" t="s">
        <v>102</v>
      </c>
      <c r="Q352" t="s">
        <v>11539</v>
      </c>
      <c r="R352" t="s">
        <v>11540</v>
      </c>
      <c r="S352" t="s">
        <v>11541</v>
      </c>
      <c r="T352" t="s">
        <v>102</v>
      </c>
      <c r="U352" t="s">
        <v>102</v>
      </c>
      <c r="V352" t="s">
        <v>102</v>
      </c>
      <c r="W352" t="s">
        <v>102</v>
      </c>
      <c r="X352" t="s">
        <v>102</v>
      </c>
      <c r="Y352" t="s">
        <v>11542</v>
      </c>
      <c r="Z352" t="s">
        <v>11543</v>
      </c>
      <c r="AA352" t="s">
        <v>1187</v>
      </c>
      <c r="AB352" t="s">
        <v>102</v>
      </c>
      <c r="AC352" t="s">
        <v>102</v>
      </c>
      <c r="AD352" t="s">
        <v>102</v>
      </c>
      <c r="AE352" t="s">
        <v>102</v>
      </c>
      <c r="AF352" t="s">
        <v>2020</v>
      </c>
      <c r="AG352" t="s">
        <v>102</v>
      </c>
      <c r="AH352" t="s">
        <v>495</v>
      </c>
      <c r="AI352" t="s">
        <v>133</v>
      </c>
      <c r="AJ352" t="s">
        <v>102</v>
      </c>
      <c r="AK352" t="s">
        <v>102</v>
      </c>
      <c r="AL352" t="s">
        <v>102</v>
      </c>
      <c r="AM352" t="s">
        <v>11544</v>
      </c>
      <c r="AN352" t="s">
        <v>11545</v>
      </c>
      <c r="AO352" t="s">
        <v>11546</v>
      </c>
      <c r="AP352" t="s">
        <v>11547</v>
      </c>
      <c r="AQ352" t="s">
        <v>11542</v>
      </c>
      <c r="AR352" t="s">
        <v>102</v>
      </c>
      <c r="AS352" t="s">
        <v>102</v>
      </c>
      <c r="AT352" t="s">
        <v>102</v>
      </c>
      <c r="AU352" t="s">
        <v>119</v>
      </c>
      <c r="AV352" t="s">
        <v>1548</v>
      </c>
      <c r="AW352" t="s">
        <v>3241</v>
      </c>
      <c r="AX352" t="s">
        <v>3241</v>
      </c>
      <c r="AY352" t="s">
        <v>313</v>
      </c>
      <c r="AZ352" t="s">
        <v>359</v>
      </c>
      <c r="BA352" t="s">
        <v>604</v>
      </c>
      <c r="BB352" t="s">
        <v>468</v>
      </c>
      <c r="BC352" t="s">
        <v>1243</v>
      </c>
      <c r="BD352" t="s">
        <v>210</v>
      </c>
      <c r="BE352" t="s">
        <v>262</v>
      </c>
      <c r="BF352" t="s">
        <v>550</v>
      </c>
      <c r="BG352" t="s">
        <v>365</v>
      </c>
      <c r="BH352" t="s">
        <v>692</v>
      </c>
      <c r="BI352" t="s">
        <v>127</v>
      </c>
      <c r="BJ352" t="s">
        <v>359</v>
      </c>
      <c r="BK352" t="s">
        <v>359</v>
      </c>
      <c r="BL352" t="s">
        <v>128</v>
      </c>
      <c r="BM352" t="s">
        <v>132</v>
      </c>
      <c r="BN352" t="s">
        <v>132</v>
      </c>
      <c r="BO352" t="s">
        <v>133</v>
      </c>
      <c r="BP352" t="s">
        <v>137</v>
      </c>
      <c r="BQ352" t="s">
        <v>2595</v>
      </c>
      <c r="BR352" t="s">
        <v>199</v>
      </c>
      <c r="BS352" t="s">
        <v>137</v>
      </c>
      <c r="BT352" t="s">
        <v>315</v>
      </c>
      <c r="BU352" t="s">
        <v>137</v>
      </c>
      <c r="BV352" t="s">
        <v>11548</v>
      </c>
      <c r="BW352" t="s">
        <v>11549</v>
      </c>
      <c r="BX352" t="s">
        <v>3922</v>
      </c>
      <c r="BY352" t="s">
        <v>11550</v>
      </c>
      <c r="BZ352" t="s">
        <v>11551</v>
      </c>
      <c r="CA352" t="s">
        <v>144</v>
      </c>
      <c r="CB352" t="s">
        <v>1079</v>
      </c>
      <c r="CC352" t="s">
        <v>924</v>
      </c>
      <c r="CD352" t="s">
        <v>11552</v>
      </c>
      <c r="CE352" t="s">
        <v>102</v>
      </c>
    </row>
    <row r="353" spans="1:83" x14ac:dyDescent="0.2">
      <c r="A353" t="s">
        <v>11553</v>
      </c>
      <c r="B353" t="s">
        <v>84</v>
      </c>
      <c r="C353" t="s">
        <v>11554</v>
      </c>
      <c r="D353" t="s">
        <v>11555</v>
      </c>
      <c r="E353" t="s">
        <v>11556</v>
      </c>
      <c r="F353" t="s">
        <v>11557</v>
      </c>
      <c r="G353" t="s">
        <v>2840</v>
      </c>
      <c r="H353" t="s">
        <v>2841</v>
      </c>
      <c r="I353" t="s">
        <v>2842</v>
      </c>
      <c r="J353" t="s">
        <v>222</v>
      </c>
      <c r="K353" t="s">
        <v>223</v>
      </c>
      <c r="L353" t="s">
        <v>432</v>
      </c>
      <c r="M353" t="s">
        <v>11558</v>
      </c>
      <c r="N353" t="s">
        <v>11559</v>
      </c>
      <c r="O353" t="s">
        <v>11560</v>
      </c>
      <c r="P353" t="s">
        <v>5232</v>
      </c>
      <c r="Q353" t="s">
        <v>11561</v>
      </c>
      <c r="R353" t="s">
        <v>11562</v>
      </c>
      <c r="S353" t="s">
        <v>11563</v>
      </c>
      <c r="T353" t="s">
        <v>102</v>
      </c>
      <c r="U353" t="s">
        <v>102</v>
      </c>
      <c r="V353" t="s">
        <v>102</v>
      </c>
      <c r="W353" t="s">
        <v>102</v>
      </c>
      <c r="X353" t="s">
        <v>102</v>
      </c>
      <c r="Y353" t="s">
        <v>11564</v>
      </c>
      <c r="Z353" t="s">
        <v>11565</v>
      </c>
      <c r="AA353" t="s">
        <v>108</v>
      </c>
      <c r="AB353" t="s">
        <v>102</v>
      </c>
      <c r="AC353" t="s">
        <v>102</v>
      </c>
      <c r="AD353" t="s">
        <v>102</v>
      </c>
      <c r="AE353" t="s">
        <v>102</v>
      </c>
      <c r="AF353" t="s">
        <v>1503</v>
      </c>
      <c r="AG353" t="s">
        <v>102</v>
      </c>
      <c r="AH353" t="s">
        <v>3620</v>
      </c>
      <c r="AI353" t="s">
        <v>102</v>
      </c>
      <c r="AJ353" t="s">
        <v>102</v>
      </c>
      <c r="AK353" t="s">
        <v>102</v>
      </c>
      <c r="AL353" t="s">
        <v>102</v>
      </c>
      <c r="AM353" t="s">
        <v>11566</v>
      </c>
      <c r="AN353" t="s">
        <v>11567</v>
      </c>
      <c r="AO353" t="s">
        <v>11568</v>
      </c>
      <c r="AP353" t="s">
        <v>11569</v>
      </c>
      <c r="AQ353" t="s">
        <v>11564</v>
      </c>
      <c r="AR353" t="s">
        <v>102</v>
      </c>
      <c r="AS353" t="s">
        <v>102</v>
      </c>
      <c r="AT353" t="s">
        <v>102</v>
      </c>
      <c r="AU353" t="s">
        <v>352</v>
      </c>
      <c r="AV353" t="s">
        <v>102</v>
      </c>
      <c r="AW353" t="s">
        <v>2530</v>
      </c>
      <c r="AX353" t="s">
        <v>2530</v>
      </c>
      <c r="AY353" t="s">
        <v>648</v>
      </c>
      <c r="AZ353" t="s">
        <v>138</v>
      </c>
      <c r="BA353" t="s">
        <v>204</v>
      </c>
      <c r="BB353" t="s">
        <v>199</v>
      </c>
      <c r="BC353" t="s">
        <v>507</v>
      </c>
      <c r="BD353" t="s">
        <v>138</v>
      </c>
      <c r="BE353" t="s">
        <v>317</v>
      </c>
      <c r="BF353" t="s">
        <v>127</v>
      </c>
      <c r="BG353" t="s">
        <v>310</v>
      </c>
      <c r="BH353" t="s">
        <v>130</v>
      </c>
      <c r="BI353" t="s">
        <v>126</v>
      </c>
      <c r="BJ353" t="s">
        <v>315</v>
      </c>
      <c r="BK353" t="s">
        <v>315</v>
      </c>
      <c r="BL353" t="s">
        <v>315</v>
      </c>
      <c r="BM353" t="s">
        <v>315</v>
      </c>
      <c r="BN353" t="s">
        <v>311</v>
      </c>
      <c r="BO353" t="s">
        <v>133</v>
      </c>
      <c r="BP353" t="s">
        <v>315</v>
      </c>
      <c r="BQ353" t="s">
        <v>317</v>
      </c>
      <c r="BR353" t="s">
        <v>315</v>
      </c>
      <c r="BS353" t="s">
        <v>137</v>
      </c>
      <c r="BT353" t="s">
        <v>137</v>
      </c>
      <c r="BU353" t="s">
        <v>137</v>
      </c>
      <c r="BV353" t="s">
        <v>11570</v>
      </c>
      <c r="BW353" t="s">
        <v>11571</v>
      </c>
      <c r="BX353" t="s">
        <v>11572</v>
      </c>
      <c r="BY353" t="s">
        <v>11573</v>
      </c>
      <c r="BZ353" t="s">
        <v>11574</v>
      </c>
      <c r="CA353" t="s">
        <v>144</v>
      </c>
      <c r="CB353" t="s">
        <v>199</v>
      </c>
      <c r="CC353" t="s">
        <v>877</v>
      </c>
      <c r="CD353" t="s">
        <v>11575</v>
      </c>
      <c r="CE353" t="s">
        <v>102</v>
      </c>
    </row>
    <row r="354" spans="1:83" x14ac:dyDescent="0.2">
      <c r="A354" t="s">
        <v>11576</v>
      </c>
      <c r="B354" t="s">
        <v>84</v>
      </c>
      <c r="C354" t="s">
        <v>11577</v>
      </c>
      <c r="D354" t="s">
        <v>11578</v>
      </c>
      <c r="E354" t="s">
        <v>11579</v>
      </c>
      <c r="F354" t="s">
        <v>11580</v>
      </c>
      <c r="G354" t="s">
        <v>8282</v>
      </c>
      <c r="H354" t="s">
        <v>8329</v>
      </c>
      <c r="I354" t="s">
        <v>8330</v>
      </c>
      <c r="J354" t="s">
        <v>222</v>
      </c>
      <c r="K354" t="s">
        <v>223</v>
      </c>
      <c r="L354" t="s">
        <v>224</v>
      </c>
      <c r="M354" t="s">
        <v>11581</v>
      </c>
      <c r="N354" t="s">
        <v>11582</v>
      </c>
      <c r="O354" t="s">
        <v>11583</v>
      </c>
      <c r="P354" t="s">
        <v>11584</v>
      </c>
      <c r="Q354" t="s">
        <v>11585</v>
      </c>
      <c r="R354" t="s">
        <v>11586</v>
      </c>
      <c r="S354" t="s">
        <v>11587</v>
      </c>
      <c r="T354" t="s">
        <v>102</v>
      </c>
      <c r="U354" t="s">
        <v>2850</v>
      </c>
      <c r="V354" t="s">
        <v>11588</v>
      </c>
      <c r="W354" t="s">
        <v>102</v>
      </c>
      <c r="X354" t="s">
        <v>102</v>
      </c>
      <c r="Y354" t="s">
        <v>11589</v>
      </c>
      <c r="Z354" t="s">
        <v>11590</v>
      </c>
      <c r="AA354" t="s">
        <v>108</v>
      </c>
      <c r="AB354" t="s">
        <v>102</v>
      </c>
      <c r="AC354" t="s">
        <v>3784</v>
      </c>
      <c r="AD354" t="s">
        <v>238</v>
      </c>
      <c r="AE354" t="s">
        <v>102</v>
      </c>
      <c r="AF354" t="s">
        <v>3061</v>
      </c>
      <c r="AG354" t="s">
        <v>2423</v>
      </c>
      <c r="AH354" t="s">
        <v>264</v>
      </c>
      <c r="AI354" t="s">
        <v>102</v>
      </c>
      <c r="AJ354" t="s">
        <v>11591</v>
      </c>
      <c r="AK354" t="s">
        <v>11592</v>
      </c>
      <c r="AL354" t="s">
        <v>11593</v>
      </c>
      <c r="AM354" t="s">
        <v>11594</v>
      </c>
      <c r="AN354" t="s">
        <v>11595</v>
      </c>
      <c r="AO354" t="s">
        <v>11596</v>
      </c>
      <c r="AP354" t="s">
        <v>11597</v>
      </c>
      <c r="AQ354" t="s">
        <v>11589</v>
      </c>
      <c r="AR354" t="s">
        <v>102</v>
      </c>
      <c r="AS354" t="s">
        <v>102</v>
      </c>
      <c r="AT354" t="s">
        <v>102</v>
      </c>
      <c r="AU354" t="s">
        <v>184</v>
      </c>
      <c r="AV354" t="s">
        <v>11598</v>
      </c>
      <c r="AW354" t="s">
        <v>11599</v>
      </c>
      <c r="AX354" t="s">
        <v>11600</v>
      </c>
      <c r="AY354" t="s">
        <v>204</v>
      </c>
      <c r="AZ354" t="s">
        <v>359</v>
      </c>
      <c r="BA354" t="s">
        <v>3310</v>
      </c>
      <c r="BB354" t="s">
        <v>776</v>
      </c>
      <c r="BC354" t="s">
        <v>359</v>
      </c>
      <c r="BD354" t="s">
        <v>260</v>
      </c>
      <c r="BE354" t="s">
        <v>128</v>
      </c>
      <c r="BF354" t="s">
        <v>129</v>
      </c>
      <c r="BG354" t="s">
        <v>195</v>
      </c>
      <c r="BH354" t="s">
        <v>648</v>
      </c>
      <c r="BI354" t="s">
        <v>507</v>
      </c>
      <c r="BJ354" t="s">
        <v>315</v>
      </c>
      <c r="BK354" t="s">
        <v>315</v>
      </c>
      <c r="BL354" t="s">
        <v>315</v>
      </c>
      <c r="BM354" t="s">
        <v>315</v>
      </c>
      <c r="BN354" t="s">
        <v>128</v>
      </c>
      <c r="BO354" t="s">
        <v>311</v>
      </c>
      <c r="BP354" t="s">
        <v>132</v>
      </c>
      <c r="BQ354" t="s">
        <v>11601</v>
      </c>
      <c r="BR354" t="s">
        <v>463</v>
      </c>
      <c r="BS354" t="s">
        <v>137</v>
      </c>
      <c r="BT354" t="s">
        <v>311</v>
      </c>
      <c r="BU354" t="s">
        <v>137</v>
      </c>
      <c r="BV354" t="s">
        <v>11602</v>
      </c>
      <c r="BW354" t="s">
        <v>11603</v>
      </c>
      <c r="BX354" t="s">
        <v>7213</v>
      </c>
      <c r="BY354" t="s">
        <v>11604</v>
      </c>
      <c r="BZ354" t="s">
        <v>11605</v>
      </c>
      <c r="CA354" t="s">
        <v>144</v>
      </c>
      <c r="CB354" t="s">
        <v>128</v>
      </c>
      <c r="CC354" t="s">
        <v>145</v>
      </c>
      <c r="CD354" t="s">
        <v>11606</v>
      </c>
      <c r="CE354" t="s">
        <v>147</v>
      </c>
    </row>
    <row r="355" spans="1:83" x14ac:dyDescent="0.2">
      <c r="A355" t="s">
        <v>11607</v>
      </c>
      <c r="B355" t="s">
        <v>560</v>
      </c>
      <c r="C355" t="s">
        <v>11608</v>
      </c>
      <c r="D355" t="s">
        <v>11609</v>
      </c>
      <c r="E355" t="s">
        <v>11610</v>
      </c>
      <c r="F355" t="s">
        <v>11611</v>
      </c>
      <c r="G355" t="s">
        <v>5341</v>
      </c>
      <c r="H355" t="s">
        <v>5342</v>
      </c>
      <c r="I355" t="s">
        <v>5343</v>
      </c>
      <c r="J355" t="s">
        <v>222</v>
      </c>
      <c r="K355" t="s">
        <v>223</v>
      </c>
      <c r="L355" t="s">
        <v>568</v>
      </c>
      <c r="M355" t="s">
        <v>11612</v>
      </c>
      <c r="N355" t="s">
        <v>11613</v>
      </c>
      <c r="O355" t="s">
        <v>11614</v>
      </c>
      <c r="P355" t="s">
        <v>2780</v>
      </c>
      <c r="Q355" t="s">
        <v>11615</v>
      </c>
      <c r="R355" t="s">
        <v>11616</v>
      </c>
      <c r="S355" t="s">
        <v>11617</v>
      </c>
      <c r="T355" t="s">
        <v>102</v>
      </c>
      <c r="U355" t="s">
        <v>102</v>
      </c>
      <c r="V355" t="s">
        <v>11618</v>
      </c>
      <c r="W355" t="s">
        <v>102</v>
      </c>
      <c r="X355" t="s">
        <v>102</v>
      </c>
      <c r="Y355" t="s">
        <v>11619</v>
      </c>
      <c r="Z355" t="s">
        <v>11620</v>
      </c>
      <c r="AA355" t="s">
        <v>108</v>
      </c>
      <c r="AB355" t="s">
        <v>102</v>
      </c>
      <c r="AC355" t="s">
        <v>102</v>
      </c>
      <c r="AD355" t="s">
        <v>102</v>
      </c>
      <c r="AE355" t="s">
        <v>102</v>
      </c>
      <c r="AF355" t="s">
        <v>900</v>
      </c>
      <c r="AG355" t="s">
        <v>102</v>
      </c>
      <c r="AH355" t="s">
        <v>3497</v>
      </c>
      <c r="AI355" t="s">
        <v>260</v>
      </c>
      <c r="AJ355" t="s">
        <v>102</v>
      </c>
      <c r="AK355" t="s">
        <v>102</v>
      </c>
      <c r="AL355" t="s">
        <v>102</v>
      </c>
      <c r="AM355" t="s">
        <v>11621</v>
      </c>
      <c r="AN355" t="s">
        <v>102</v>
      </c>
      <c r="AO355" t="s">
        <v>11622</v>
      </c>
      <c r="AP355" t="s">
        <v>11623</v>
      </c>
      <c r="AQ355" t="s">
        <v>11619</v>
      </c>
      <c r="AR355" t="s">
        <v>102</v>
      </c>
      <c r="AS355" t="s">
        <v>102</v>
      </c>
      <c r="AT355" t="s">
        <v>102</v>
      </c>
      <c r="AU355" t="s">
        <v>184</v>
      </c>
      <c r="AV355" t="s">
        <v>1548</v>
      </c>
      <c r="AW355" t="s">
        <v>358</v>
      </c>
      <c r="AX355" t="s">
        <v>358</v>
      </c>
      <c r="AY355" t="s">
        <v>127</v>
      </c>
      <c r="AZ355" t="s">
        <v>313</v>
      </c>
      <c r="BA355" t="s">
        <v>194</v>
      </c>
      <c r="BB355" t="s">
        <v>1039</v>
      </c>
      <c r="BC355" t="s">
        <v>133</v>
      </c>
      <c r="BD355" t="s">
        <v>133</v>
      </c>
      <c r="BE355" t="s">
        <v>133</v>
      </c>
      <c r="BF355" t="s">
        <v>133</v>
      </c>
      <c r="BG355" t="s">
        <v>125</v>
      </c>
      <c r="BH355" t="s">
        <v>417</v>
      </c>
      <c r="BI355" t="s">
        <v>138</v>
      </c>
      <c r="BJ355" t="s">
        <v>137</v>
      </c>
      <c r="BK355" t="s">
        <v>137</v>
      </c>
      <c r="BL355" t="s">
        <v>137</v>
      </c>
      <c r="BM355" t="s">
        <v>137</v>
      </c>
      <c r="BN355" t="s">
        <v>311</v>
      </c>
      <c r="BO355" t="s">
        <v>133</v>
      </c>
      <c r="BP355" t="s">
        <v>133</v>
      </c>
      <c r="BQ355" t="s">
        <v>601</v>
      </c>
      <c r="BR355" t="s">
        <v>260</v>
      </c>
      <c r="BS355" t="s">
        <v>137</v>
      </c>
      <c r="BT355" t="s">
        <v>315</v>
      </c>
      <c r="BU355" t="s">
        <v>137</v>
      </c>
      <c r="BV355" t="s">
        <v>11624</v>
      </c>
      <c r="BW355" t="s">
        <v>8402</v>
      </c>
      <c r="BX355" t="s">
        <v>9809</v>
      </c>
      <c r="BY355" t="s">
        <v>11625</v>
      </c>
      <c r="BZ355" t="s">
        <v>11626</v>
      </c>
      <c r="CA355" t="s">
        <v>144</v>
      </c>
      <c r="CB355" t="s">
        <v>359</v>
      </c>
      <c r="CC355" t="s">
        <v>924</v>
      </c>
      <c r="CD355" t="s">
        <v>11627</v>
      </c>
      <c r="CE355" t="s">
        <v>147</v>
      </c>
    </row>
    <row r="356" spans="1:83" x14ac:dyDescent="0.2">
      <c r="A356" t="s">
        <v>11628</v>
      </c>
      <c r="B356" t="s">
        <v>84</v>
      </c>
      <c r="C356" t="s">
        <v>11629</v>
      </c>
      <c r="D356" t="s">
        <v>11630</v>
      </c>
      <c r="E356" t="s">
        <v>11631</v>
      </c>
      <c r="F356" t="s">
        <v>11632</v>
      </c>
      <c r="G356" t="s">
        <v>5158</v>
      </c>
      <c r="H356" t="s">
        <v>11633</v>
      </c>
      <c r="I356" t="s">
        <v>11634</v>
      </c>
      <c r="J356" t="s">
        <v>835</v>
      </c>
      <c r="K356" t="s">
        <v>3703</v>
      </c>
      <c r="L356" t="s">
        <v>5161</v>
      </c>
      <c r="M356" t="s">
        <v>11635</v>
      </c>
      <c r="N356" t="s">
        <v>11636</v>
      </c>
      <c r="O356" t="s">
        <v>11637</v>
      </c>
      <c r="P356" t="s">
        <v>6234</v>
      </c>
      <c r="Q356" t="s">
        <v>11638</v>
      </c>
      <c r="R356" t="s">
        <v>11639</v>
      </c>
      <c r="S356" t="s">
        <v>11640</v>
      </c>
      <c r="T356" t="s">
        <v>102</v>
      </c>
      <c r="U356" t="s">
        <v>102</v>
      </c>
      <c r="V356" t="s">
        <v>102</v>
      </c>
      <c r="W356" t="s">
        <v>102</v>
      </c>
      <c r="X356" t="s">
        <v>105</v>
      </c>
      <c r="Y356" t="s">
        <v>11641</v>
      </c>
      <c r="Z356" t="s">
        <v>11642</v>
      </c>
      <c r="AA356" t="s">
        <v>1271</v>
      </c>
      <c r="AB356" t="s">
        <v>102</v>
      </c>
      <c r="AC356" t="s">
        <v>102</v>
      </c>
      <c r="AD356" t="s">
        <v>170</v>
      </c>
      <c r="AE356" t="s">
        <v>102</v>
      </c>
      <c r="AF356" t="s">
        <v>11643</v>
      </c>
      <c r="AG356" t="s">
        <v>1065</v>
      </c>
      <c r="AH356" t="s">
        <v>635</v>
      </c>
      <c r="AI356" t="s">
        <v>102</v>
      </c>
      <c r="AJ356" t="s">
        <v>102</v>
      </c>
      <c r="AK356" t="s">
        <v>11644</v>
      </c>
      <c r="AL356" t="s">
        <v>11645</v>
      </c>
      <c r="AM356" t="s">
        <v>11646</v>
      </c>
      <c r="AN356" t="s">
        <v>11647</v>
      </c>
      <c r="AO356" t="s">
        <v>11648</v>
      </c>
      <c r="AP356" t="s">
        <v>11649</v>
      </c>
      <c r="AQ356" t="s">
        <v>11641</v>
      </c>
      <c r="AR356" t="s">
        <v>102</v>
      </c>
      <c r="AS356" t="s">
        <v>102</v>
      </c>
      <c r="AT356" t="s">
        <v>102</v>
      </c>
      <c r="AU356" t="s">
        <v>2732</v>
      </c>
      <c r="AV356" t="s">
        <v>11650</v>
      </c>
      <c r="AW356" t="s">
        <v>198</v>
      </c>
      <c r="AX356" t="s">
        <v>198</v>
      </c>
      <c r="AY356" t="s">
        <v>133</v>
      </c>
      <c r="AZ356" t="s">
        <v>311</v>
      </c>
      <c r="BA356" t="s">
        <v>692</v>
      </c>
      <c r="BB356" t="s">
        <v>125</v>
      </c>
      <c r="BC356" t="s">
        <v>315</v>
      </c>
      <c r="BD356" t="s">
        <v>315</v>
      </c>
      <c r="BE356" t="s">
        <v>315</v>
      </c>
      <c r="BF356" t="s">
        <v>315</v>
      </c>
      <c r="BG356" t="s">
        <v>128</v>
      </c>
      <c r="BH356" t="s">
        <v>132</v>
      </c>
      <c r="BI356" t="s">
        <v>133</v>
      </c>
      <c r="BJ356" t="s">
        <v>137</v>
      </c>
      <c r="BK356" t="s">
        <v>137</v>
      </c>
      <c r="BL356" t="s">
        <v>137</v>
      </c>
      <c r="BM356" t="s">
        <v>137</v>
      </c>
      <c r="BN356" t="s">
        <v>137</v>
      </c>
      <c r="BO356" t="s">
        <v>137</v>
      </c>
      <c r="BP356" t="s">
        <v>137</v>
      </c>
      <c r="BQ356" t="s">
        <v>1658</v>
      </c>
      <c r="BR356" t="s">
        <v>132</v>
      </c>
      <c r="BS356" t="s">
        <v>137</v>
      </c>
      <c r="BT356" t="s">
        <v>315</v>
      </c>
      <c r="BU356" t="s">
        <v>137</v>
      </c>
      <c r="BV356" t="s">
        <v>11651</v>
      </c>
      <c r="BW356" t="s">
        <v>8489</v>
      </c>
      <c r="BX356" t="s">
        <v>11652</v>
      </c>
      <c r="BY356" t="s">
        <v>8489</v>
      </c>
      <c r="BZ356" t="s">
        <v>11653</v>
      </c>
      <c r="CA356" t="s">
        <v>144</v>
      </c>
      <c r="CB356" t="s">
        <v>314</v>
      </c>
      <c r="CC356" t="s">
        <v>145</v>
      </c>
      <c r="CD356" t="s">
        <v>11654</v>
      </c>
      <c r="CE356" t="s">
        <v>102</v>
      </c>
    </row>
    <row r="357" spans="1:83" x14ac:dyDescent="0.2">
      <c r="A357" t="s">
        <v>11655</v>
      </c>
      <c r="B357" t="s">
        <v>84</v>
      </c>
      <c r="C357" t="s">
        <v>11656</v>
      </c>
      <c r="D357" t="s">
        <v>11657</v>
      </c>
      <c r="E357" t="s">
        <v>11658</v>
      </c>
      <c r="F357" t="s">
        <v>11659</v>
      </c>
      <c r="G357" t="s">
        <v>11660</v>
      </c>
      <c r="H357" t="s">
        <v>11661</v>
      </c>
      <c r="I357" t="s">
        <v>11662</v>
      </c>
      <c r="J357" t="s">
        <v>835</v>
      </c>
      <c r="K357" t="s">
        <v>4320</v>
      </c>
      <c r="L357" t="s">
        <v>11663</v>
      </c>
      <c r="M357" t="s">
        <v>102</v>
      </c>
      <c r="N357" t="s">
        <v>11664</v>
      </c>
      <c r="O357" t="s">
        <v>11665</v>
      </c>
      <c r="P357" t="s">
        <v>2518</v>
      </c>
      <c r="Q357" t="s">
        <v>11666</v>
      </c>
      <c r="R357" t="s">
        <v>11667</v>
      </c>
      <c r="S357" t="s">
        <v>11668</v>
      </c>
      <c r="T357" t="s">
        <v>102</v>
      </c>
      <c r="U357" t="s">
        <v>102</v>
      </c>
      <c r="V357" t="s">
        <v>11669</v>
      </c>
      <c r="W357" t="s">
        <v>102</v>
      </c>
      <c r="X357" t="s">
        <v>102</v>
      </c>
      <c r="Y357" t="s">
        <v>11670</v>
      </c>
      <c r="Z357" t="s">
        <v>11671</v>
      </c>
      <c r="AA357" t="s">
        <v>1608</v>
      </c>
      <c r="AB357" t="s">
        <v>102</v>
      </c>
      <c r="AC357" t="s">
        <v>102</v>
      </c>
      <c r="AD357" t="s">
        <v>102</v>
      </c>
      <c r="AE357" t="s">
        <v>102</v>
      </c>
      <c r="AF357" t="s">
        <v>11672</v>
      </c>
      <c r="AG357" t="s">
        <v>102</v>
      </c>
      <c r="AH357" t="s">
        <v>1768</v>
      </c>
      <c r="AI357" t="s">
        <v>315</v>
      </c>
      <c r="AJ357" t="s">
        <v>102</v>
      </c>
      <c r="AK357" t="s">
        <v>102</v>
      </c>
      <c r="AL357" t="s">
        <v>102</v>
      </c>
      <c r="AM357" t="s">
        <v>11673</v>
      </c>
      <c r="AN357" t="s">
        <v>11674</v>
      </c>
      <c r="AO357" t="s">
        <v>11675</v>
      </c>
      <c r="AP357" t="s">
        <v>11676</v>
      </c>
      <c r="AQ357" t="s">
        <v>11670</v>
      </c>
      <c r="AR357" t="s">
        <v>102</v>
      </c>
      <c r="AS357" t="s">
        <v>102</v>
      </c>
      <c r="AT357" t="s">
        <v>102</v>
      </c>
      <c r="AU357" t="s">
        <v>352</v>
      </c>
      <c r="AV357" t="s">
        <v>1548</v>
      </c>
      <c r="AW357" t="s">
        <v>309</v>
      </c>
      <c r="AX357" t="s">
        <v>309</v>
      </c>
      <c r="AY357" t="s">
        <v>133</v>
      </c>
      <c r="AZ357" t="s">
        <v>311</v>
      </c>
      <c r="BA357" t="s">
        <v>313</v>
      </c>
      <c r="BB357" t="s">
        <v>550</v>
      </c>
      <c r="BC357" t="s">
        <v>315</v>
      </c>
      <c r="BD357" t="s">
        <v>315</v>
      </c>
      <c r="BE357" t="s">
        <v>315</v>
      </c>
      <c r="BF357" t="s">
        <v>315</v>
      </c>
      <c r="BG357" t="s">
        <v>131</v>
      </c>
      <c r="BH357" t="s">
        <v>260</v>
      </c>
      <c r="BI357" t="s">
        <v>128</v>
      </c>
      <c r="BJ357" t="s">
        <v>137</v>
      </c>
      <c r="BK357" t="s">
        <v>137</v>
      </c>
      <c r="BL357" t="s">
        <v>137</v>
      </c>
      <c r="BM357" t="s">
        <v>137</v>
      </c>
      <c r="BN357" t="s">
        <v>315</v>
      </c>
      <c r="BO357" t="s">
        <v>137</v>
      </c>
      <c r="BP357" t="s">
        <v>137</v>
      </c>
      <c r="BQ357" t="s">
        <v>3600</v>
      </c>
      <c r="BR357" t="s">
        <v>313</v>
      </c>
      <c r="BS357" t="s">
        <v>137</v>
      </c>
      <c r="BT357" t="s">
        <v>137</v>
      </c>
      <c r="BU357" t="s">
        <v>137</v>
      </c>
      <c r="BV357" t="s">
        <v>11677</v>
      </c>
      <c r="BW357" t="s">
        <v>11678</v>
      </c>
      <c r="BX357" t="s">
        <v>102</v>
      </c>
      <c r="BY357" t="s">
        <v>4784</v>
      </c>
      <c r="BZ357" t="s">
        <v>11679</v>
      </c>
      <c r="CA357" t="s">
        <v>144</v>
      </c>
      <c r="CB357" t="s">
        <v>311</v>
      </c>
      <c r="CC357" t="s">
        <v>211</v>
      </c>
      <c r="CD357" t="s">
        <v>11680</v>
      </c>
      <c r="CE357" t="s">
        <v>102</v>
      </c>
    </row>
    <row r="358" spans="1:83" x14ac:dyDescent="0.2">
      <c r="A358" t="s">
        <v>11681</v>
      </c>
      <c r="B358" t="s">
        <v>1484</v>
      </c>
      <c r="C358" t="s">
        <v>11682</v>
      </c>
      <c r="D358" t="s">
        <v>11683</v>
      </c>
      <c r="E358" t="s">
        <v>11684</v>
      </c>
      <c r="F358" t="s">
        <v>11685</v>
      </c>
      <c r="G358" t="s">
        <v>11686</v>
      </c>
      <c r="H358" t="s">
        <v>11687</v>
      </c>
      <c r="I358" t="s">
        <v>11688</v>
      </c>
      <c r="J358" t="s">
        <v>835</v>
      </c>
      <c r="K358" t="s">
        <v>7041</v>
      </c>
      <c r="L358" t="s">
        <v>11689</v>
      </c>
      <c r="M358" t="s">
        <v>102</v>
      </c>
      <c r="N358" t="s">
        <v>11690</v>
      </c>
      <c r="O358" t="s">
        <v>11691</v>
      </c>
      <c r="P358" t="s">
        <v>11692</v>
      </c>
      <c r="Q358" t="s">
        <v>11693</v>
      </c>
      <c r="R358" t="s">
        <v>11694</v>
      </c>
      <c r="S358" t="s">
        <v>11695</v>
      </c>
      <c r="T358" t="s">
        <v>102</v>
      </c>
      <c r="U358" t="s">
        <v>102</v>
      </c>
      <c r="V358" t="s">
        <v>11696</v>
      </c>
      <c r="W358" t="s">
        <v>102</v>
      </c>
      <c r="X358" t="s">
        <v>102</v>
      </c>
      <c r="Y358" t="s">
        <v>11697</v>
      </c>
      <c r="Z358" t="s">
        <v>11698</v>
      </c>
      <c r="AA358" t="s">
        <v>11699</v>
      </c>
      <c r="AB358" t="s">
        <v>102</v>
      </c>
      <c r="AC358" t="s">
        <v>11700</v>
      </c>
      <c r="AD358" t="s">
        <v>102</v>
      </c>
      <c r="AE358" t="s">
        <v>102</v>
      </c>
      <c r="AF358" t="s">
        <v>11701</v>
      </c>
      <c r="AG358" t="s">
        <v>102</v>
      </c>
      <c r="AH358" t="s">
        <v>495</v>
      </c>
      <c r="AI358" t="s">
        <v>133</v>
      </c>
      <c r="AJ358" t="s">
        <v>102</v>
      </c>
      <c r="AK358" t="s">
        <v>11702</v>
      </c>
      <c r="AL358" t="s">
        <v>11703</v>
      </c>
      <c r="AM358" t="s">
        <v>11704</v>
      </c>
      <c r="AN358" t="s">
        <v>11705</v>
      </c>
      <c r="AO358" t="s">
        <v>11706</v>
      </c>
      <c r="AP358" t="s">
        <v>11707</v>
      </c>
      <c r="AQ358" t="s">
        <v>11697</v>
      </c>
      <c r="AR358" t="s">
        <v>102</v>
      </c>
      <c r="AS358" t="s">
        <v>102</v>
      </c>
      <c r="AT358" t="s">
        <v>102</v>
      </c>
      <c r="AU358" t="s">
        <v>184</v>
      </c>
      <c r="AV358" t="s">
        <v>102</v>
      </c>
      <c r="AW358" t="s">
        <v>309</v>
      </c>
      <c r="AX358" t="s">
        <v>309</v>
      </c>
      <c r="AY358" t="s">
        <v>126</v>
      </c>
      <c r="AZ358" t="s">
        <v>695</v>
      </c>
      <c r="BA358" t="s">
        <v>136</v>
      </c>
      <c r="BB358" t="s">
        <v>1243</v>
      </c>
      <c r="BC358" t="s">
        <v>127</v>
      </c>
      <c r="BD358" t="s">
        <v>359</v>
      </c>
      <c r="BE358" t="s">
        <v>128</v>
      </c>
      <c r="BF358" t="s">
        <v>128</v>
      </c>
      <c r="BG358" t="s">
        <v>138</v>
      </c>
      <c r="BH358" t="s">
        <v>359</v>
      </c>
      <c r="BI358" t="s">
        <v>129</v>
      </c>
      <c r="BJ358" t="s">
        <v>137</v>
      </c>
      <c r="BK358" t="s">
        <v>137</v>
      </c>
      <c r="BL358" t="s">
        <v>137</v>
      </c>
      <c r="BM358" t="s">
        <v>137</v>
      </c>
      <c r="BN358" t="s">
        <v>132</v>
      </c>
      <c r="BO358" t="s">
        <v>132</v>
      </c>
      <c r="BP358" t="s">
        <v>132</v>
      </c>
      <c r="BQ358" t="s">
        <v>365</v>
      </c>
      <c r="BR358" t="s">
        <v>311</v>
      </c>
      <c r="BS358" t="s">
        <v>137</v>
      </c>
      <c r="BT358" t="s">
        <v>133</v>
      </c>
      <c r="BU358" t="s">
        <v>137</v>
      </c>
      <c r="BV358" t="s">
        <v>11708</v>
      </c>
      <c r="BW358" t="s">
        <v>11709</v>
      </c>
      <c r="BX358" t="s">
        <v>10915</v>
      </c>
      <c r="BY358" t="s">
        <v>10915</v>
      </c>
      <c r="BZ358" t="s">
        <v>11710</v>
      </c>
      <c r="CA358" t="s">
        <v>144</v>
      </c>
      <c r="CB358" t="s">
        <v>1243</v>
      </c>
      <c r="CC358" t="s">
        <v>211</v>
      </c>
      <c r="CD358" t="s">
        <v>11711</v>
      </c>
      <c r="CE358" t="s">
        <v>102</v>
      </c>
    </row>
    <row r="359" spans="1:83" x14ac:dyDescent="0.2">
      <c r="A359" t="s">
        <v>11712</v>
      </c>
      <c r="B359" t="s">
        <v>84</v>
      </c>
      <c r="C359" t="s">
        <v>11713</v>
      </c>
      <c r="D359" t="s">
        <v>11714</v>
      </c>
      <c r="E359" t="s">
        <v>11715</v>
      </c>
      <c r="F359" t="s">
        <v>11716</v>
      </c>
      <c r="G359" t="s">
        <v>11717</v>
      </c>
      <c r="H359" t="s">
        <v>11718</v>
      </c>
      <c r="I359" t="s">
        <v>11719</v>
      </c>
      <c r="J359" t="s">
        <v>222</v>
      </c>
      <c r="K359" t="s">
        <v>223</v>
      </c>
      <c r="L359" t="s">
        <v>11720</v>
      </c>
      <c r="M359" t="s">
        <v>11721</v>
      </c>
      <c r="N359" t="s">
        <v>11722</v>
      </c>
      <c r="O359" t="s">
        <v>11723</v>
      </c>
      <c r="P359" t="s">
        <v>7284</v>
      </c>
      <c r="Q359" t="s">
        <v>11724</v>
      </c>
      <c r="R359" t="s">
        <v>11725</v>
      </c>
      <c r="S359" t="s">
        <v>11726</v>
      </c>
      <c r="T359" t="s">
        <v>102</v>
      </c>
      <c r="U359" t="s">
        <v>102</v>
      </c>
      <c r="V359" t="s">
        <v>11727</v>
      </c>
      <c r="W359" t="s">
        <v>102</v>
      </c>
      <c r="X359" t="s">
        <v>234</v>
      </c>
      <c r="Y359" t="s">
        <v>386</v>
      </c>
      <c r="Z359" t="s">
        <v>11728</v>
      </c>
      <c r="AA359" t="s">
        <v>1608</v>
      </c>
      <c r="AB359" t="s">
        <v>102</v>
      </c>
      <c r="AC359" t="s">
        <v>102</v>
      </c>
      <c r="AD359" t="s">
        <v>102</v>
      </c>
      <c r="AE359" t="s">
        <v>102</v>
      </c>
      <c r="AF359" t="s">
        <v>11729</v>
      </c>
      <c r="AG359" t="s">
        <v>102</v>
      </c>
      <c r="AH359" t="s">
        <v>495</v>
      </c>
      <c r="AI359" t="s">
        <v>102</v>
      </c>
      <c r="AJ359" t="s">
        <v>102</v>
      </c>
      <c r="AK359" t="s">
        <v>102</v>
      </c>
      <c r="AL359" t="s">
        <v>102</v>
      </c>
      <c r="AM359" t="s">
        <v>11730</v>
      </c>
      <c r="AN359" t="s">
        <v>102</v>
      </c>
      <c r="AO359" t="s">
        <v>11731</v>
      </c>
      <c r="AP359" t="s">
        <v>11732</v>
      </c>
      <c r="AQ359" t="s">
        <v>386</v>
      </c>
      <c r="AR359" t="s">
        <v>102</v>
      </c>
      <c r="AS359" t="s">
        <v>102</v>
      </c>
      <c r="AT359" t="s">
        <v>102</v>
      </c>
      <c r="AU359" t="s">
        <v>184</v>
      </c>
      <c r="AV359" t="s">
        <v>10372</v>
      </c>
      <c r="AW359" t="s">
        <v>11733</v>
      </c>
      <c r="AX359" t="s">
        <v>11734</v>
      </c>
      <c r="AY359" t="s">
        <v>125</v>
      </c>
      <c r="AZ359" t="s">
        <v>311</v>
      </c>
      <c r="BA359" t="s">
        <v>1475</v>
      </c>
      <c r="BB359" t="s">
        <v>125</v>
      </c>
      <c r="BC359" t="s">
        <v>312</v>
      </c>
      <c r="BD359" t="s">
        <v>695</v>
      </c>
      <c r="BE359" t="s">
        <v>131</v>
      </c>
      <c r="BF359" t="s">
        <v>131</v>
      </c>
      <c r="BG359" t="s">
        <v>1282</v>
      </c>
      <c r="BH359" t="s">
        <v>463</v>
      </c>
      <c r="BI359" t="s">
        <v>204</v>
      </c>
      <c r="BJ359" t="s">
        <v>315</v>
      </c>
      <c r="BK359" t="s">
        <v>315</v>
      </c>
      <c r="BL359" t="s">
        <v>137</v>
      </c>
      <c r="BM359" t="s">
        <v>137</v>
      </c>
      <c r="BN359" t="s">
        <v>129</v>
      </c>
      <c r="BO359" t="s">
        <v>315</v>
      </c>
      <c r="BP359" t="s">
        <v>315</v>
      </c>
      <c r="BQ359" t="s">
        <v>11735</v>
      </c>
      <c r="BR359" t="s">
        <v>123</v>
      </c>
      <c r="BS359" t="s">
        <v>137</v>
      </c>
      <c r="BT359" t="s">
        <v>311</v>
      </c>
      <c r="BU359" t="s">
        <v>137</v>
      </c>
      <c r="BV359" t="s">
        <v>11736</v>
      </c>
      <c r="BW359" t="s">
        <v>11737</v>
      </c>
      <c r="BX359" t="s">
        <v>11738</v>
      </c>
      <c r="BY359" t="s">
        <v>11739</v>
      </c>
      <c r="BZ359" t="s">
        <v>11740</v>
      </c>
      <c r="CA359" t="s">
        <v>144</v>
      </c>
      <c r="CB359" t="s">
        <v>313</v>
      </c>
      <c r="CC359" t="s">
        <v>145</v>
      </c>
      <c r="CD359" t="s">
        <v>11741</v>
      </c>
      <c r="CE359" t="s">
        <v>147</v>
      </c>
    </row>
    <row r="360" spans="1:83" x14ac:dyDescent="0.2">
      <c r="A360" t="s">
        <v>11742</v>
      </c>
      <c r="B360" t="s">
        <v>84</v>
      </c>
      <c r="C360" t="s">
        <v>11743</v>
      </c>
      <c r="D360" t="s">
        <v>11744</v>
      </c>
      <c r="E360" t="s">
        <v>11745</v>
      </c>
      <c r="F360" t="s">
        <v>102</v>
      </c>
      <c r="G360" t="s">
        <v>4038</v>
      </c>
      <c r="H360" t="s">
        <v>4039</v>
      </c>
      <c r="I360" t="s">
        <v>4040</v>
      </c>
      <c r="J360" t="s">
        <v>222</v>
      </c>
      <c r="K360" t="s">
        <v>223</v>
      </c>
      <c r="L360" t="s">
        <v>375</v>
      </c>
      <c r="M360" t="s">
        <v>102</v>
      </c>
      <c r="N360" t="s">
        <v>11746</v>
      </c>
      <c r="O360" t="s">
        <v>11747</v>
      </c>
      <c r="P360" t="s">
        <v>4044</v>
      </c>
      <c r="Q360" t="s">
        <v>11748</v>
      </c>
      <c r="R360" t="s">
        <v>11749</v>
      </c>
      <c r="S360" t="s">
        <v>11750</v>
      </c>
      <c r="T360" t="s">
        <v>102</v>
      </c>
      <c r="U360" t="s">
        <v>11751</v>
      </c>
      <c r="V360" t="s">
        <v>11752</v>
      </c>
      <c r="W360" t="s">
        <v>102</v>
      </c>
      <c r="X360" t="s">
        <v>1685</v>
      </c>
      <c r="Y360" t="s">
        <v>11753</v>
      </c>
      <c r="Z360" t="s">
        <v>11754</v>
      </c>
      <c r="AA360" t="s">
        <v>108</v>
      </c>
      <c r="AB360" t="s">
        <v>102</v>
      </c>
      <c r="AC360" t="s">
        <v>11755</v>
      </c>
      <c r="AD360" t="s">
        <v>170</v>
      </c>
      <c r="AE360" t="s">
        <v>102</v>
      </c>
      <c r="AF360" t="s">
        <v>11756</v>
      </c>
      <c r="AG360" t="s">
        <v>3649</v>
      </c>
      <c r="AH360" t="s">
        <v>727</v>
      </c>
      <c r="AI360" t="s">
        <v>133</v>
      </c>
      <c r="AJ360" t="s">
        <v>102</v>
      </c>
      <c r="AK360" t="s">
        <v>11757</v>
      </c>
      <c r="AL360" t="s">
        <v>11758</v>
      </c>
      <c r="AM360" t="s">
        <v>11759</v>
      </c>
      <c r="AN360" t="s">
        <v>11760</v>
      </c>
      <c r="AO360" t="s">
        <v>11761</v>
      </c>
      <c r="AP360" t="s">
        <v>11762</v>
      </c>
      <c r="AQ360" t="s">
        <v>11753</v>
      </c>
      <c r="AR360" t="s">
        <v>102</v>
      </c>
      <c r="AS360" t="s">
        <v>102</v>
      </c>
      <c r="AT360" t="s">
        <v>102</v>
      </c>
      <c r="AU360" t="s">
        <v>184</v>
      </c>
      <c r="AV360" t="s">
        <v>4674</v>
      </c>
      <c r="AW360" t="s">
        <v>4472</v>
      </c>
      <c r="AX360" t="s">
        <v>2793</v>
      </c>
      <c r="AY360" t="s">
        <v>312</v>
      </c>
      <c r="AZ360" t="s">
        <v>131</v>
      </c>
      <c r="BA360" t="s">
        <v>646</v>
      </c>
      <c r="BB360" t="s">
        <v>262</v>
      </c>
      <c r="BC360" t="s">
        <v>128</v>
      </c>
      <c r="BD360" t="s">
        <v>311</v>
      </c>
      <c r="BE360" t="s">
        <v>132</v>
      </c>
      <c r="BF360" t="s">
        <v>132</v>
      </c>
      <c r="BG360" t="s">
        <v>552</v>
      </c>
      <c r="BH360" t="s">
        <v>136</v>
      </c>
      <c r="BI360" t="s">
        <v>130</v>
      </c>
      <c r="BJ360" t="s">
        <v>315</v>
      </c>
      <c r="BK360" t="s">
        <v>315</v>
      </c>
      <c r="BL360" t="s">
        <v>137</v>
      </c>
      <c r="BM360" t="s">
        <v>137</v>
      </c>
      <c r="BN360" t="s">
        <v>315</v>
      </c>
      <c r="BO360" t="s">
        <v>137</v>
      </c>
      <c r="BP360" t="s">
        <v>137</v>
      </c>
      <c r="BQ360" t="s">
        <v>4472</v>
      </c>
      <c r="BR360" t="s">
        <v>138</v>
      </c>
      <c r="BS360" t="s">
        <v>137</v>
      </c>
      <c r="BT360" t="s">
        <v>132</v>
      </c>
      <c r="BU360" t="s">
        <v>137</v>
      </c>
      <c r="BV360" t="s">
        <v>11763</v>
      </c>
      <c r="BW360" t="s">
        <v>11764</v>
      </c>
      <c r="BX360" t="s">
        <v>9775</v>
      </c>
      <c r="BY360" t="s">
        <v>11765</v>
      </c>
      <c r="BZ360" t="s">
        <v>11766</v>
      </c>
      <c r="CA360" t="s">
        <v>144</v>
      </c>
      <c r="CB360" t="s">
        <v>126</v>
      </c>
      <c r="CC360" t="s">
        <v>145</v>
      </c>
      <c r="CD360" t="s">
        <v>11767</v>
      </c>
      <c r="CE360" t="s">
        <v>1211</v>
      </c>
    </row>
    <row r="361" spans="1:83" x14ac:dyDescent="0.2">
      <c r="A361" t="s">
        <v>11768</v>
      </c>
      <c r="B361" t="s">
        <v>2966</v>
      </c>
      <c r="C361" t="s">
        <v>11769</v>
      </c>
      <c r="D361" t="s">
        <v>11770</v>
      </c>
      <c r="E361" t="s">
        <v>11771</v>
      </c>
      <c r="F361" t="s">
        <v>11772</v>
      </c>
      <c r="G361" t="s">
        <v>2542</v>
      </c>
      <c r="H361" t="s">
        <v>11773</v>
      </c>
      <c r="I361" t="s">
        <v>11774</v>
      </c>
      <c r="J361" t="s">
        <v>92</v>
      </c>
      <c r="K361" t="s">
        <v>93</v>
      </c>
      <c r="L361" t="s">
        <v>94</v>
      </c>
      <c r="M361" t="s">
        <v>11775</v>
      </c>
      <c r="N361" t="s">
        <v>11776</v>
      </c>
      <c r="O361" t="s">
        <v>11777</v>
      </c>
      <c r="P361" t="s">
        <v>11778</v>
      </c>
      <c r="Q361" t="s">
        <v>11779</v>
      </c>
      <c r="R361" t="s">
        <v>11780</v>
      </c>
      <c r="S361" t="s">
        <v>11781</v>
      </c>
      <c r="T361" t="s">
        <v>102</v>
      </c>
      <c r="U361" t="s">
        <v>11782</v>
      </c>
      <c r="V361" t="s">
        <v>102</v>
      </c>
      <c r="W361" t="s">
        <v>102</v>
      </c>
      <c r="X361" t="s">
        <v>102</v>
      </c>
      <c r="Y361" t="s">
        <v>11783</v>
      </c>
      <c r="Z361" t="s">
        <v>11784</v>
      </c>
      <c r="AA361" t="s">
        <v>108</v>
      </c>
      <c r="AB361" t="s">
        <v>102</v>
      </c>
      <c r="AC361" t="s">
        <v>11785</v>
      </c>
      <c r="AD361" t="s">
        <v>102</v>
      </c>
      <c r="AE361" t="s">
        <v>102</v>
      </c>
      <c r="AF361" t="s">
        <v>110</v>
      </c>
      <c r="AG361" t="s">
        <v>2423</v>
      </c>
      <c r="AH361" t="s">
        <v>4191</v>
      </c>
      <c r="AI361" t="s">
        <v>102</v>
      </c>
      <c r="AJ361" t="s">
        <v>11786</v>
      </c>
      <c r="AK361" t="s">
        <v>11787</v>
      </c>
      <c r="AL361" t="s">
        <v>11788</v>
      </c>
      <c r="AM361" t="s">
        <v>11789</v>
      </c>
      <c r="AN361" t="s">
        <v>11790</v>
      </c>
      <c r="AO361" t="s">
        <v>11791</v>
      </c>
      <c r="AP361" t="s">
        <v>11792</v>
      </c>
      <c r="AQ361" t="s">
        <v>11783</v>
      </c>
      <c r="AR361" t="s">
        <v>11793</v>
      </c>
      <c r="AS361" t="s">
        <v>11794</v>
      </c>
      <c r="AT361" t="s">
        <v>2956</v>
      </c>
      <c r="AU361" t="s">
        <v>184</v>
      </c>
      <c r="AV361" t="s">
        <v>11795</v>
      </c>
      <c r="AW361" t="s">
        <v>504</v>
      </c>
      <c r="AX361" t="s">
        <v>1993</v>
      </c>
      <c r="AY361" t="s">
        <v>4237</v>
      </c>
      <c r="AZ361" t="s">
        <v>701</v>
      </c>
      <c r="BA361" t="s">
        <v>695</v>
      </c>
      <c r="BB361" t="s">
        <v>126</v>
      </c>
      <c r="BC361" t="s">
        <v>133</v>
      </c>
      <c r="BD361" t="s">
        <v>133</v>
      </c>
      <c r="BE361" t="s">
        <v>133</v>
      </c>
      <c r="BF361" t="s">
        <v>315</v>
      </c>
      <c r="BG361" t="s">
        <v>131</v>
      </c>
      <c r="BH361" t="s">
        <v>313</v>
      </c>
      <c r="BI361" t="s">
        <v>317</v>
      </c>
      <c r="BJ361" t="s">
        <v>315</v>
      </c>
      <c r="BK361" t="s">
        <v>315</v>
      </c>
      <c r="BL361" t="s">
        <v>315</v>
      </c>
      <c r="BM361" t="s">
        <v>315</v>
      </c>
      <c r="BN361" t="s">
        <v>311</v>
      </c>
      <c r="BO361" t="s">
        <v>132</v>
      </c>
      <c r="BP361" t="s">
        <v>132</v>
      </c>
      <c r="BQ361" t="s">
        <v>1995</v>
      </c>
      <c r="BR361" t="s">
        <v>1122</v>
      </c>
      <c r="BS361" t="s">
        <v>137</v>
      </c>
      <c r="BT361" t="s">
        <v>1243</v>
      </c>
      <c r="BU361" t="s">
        <v>315</v>
      </c>
      <c r="BV361" t="s">
        <v>11796</v>
      </c>
      <c r="BW361" t="s">
        <v>11797</v>
      </c>
      <c r="BX361" t="s">
        <v>11798</v>
      </c>
      <c r="BY361" t="s">
        <v>11799</v>
      </c>
      <c r="BZ361" t="s">
        <v>11800</v>
      </c>
      <c r="CA361" t="s">
        <v>144</v>
      </c>
      <c r="CB361" t="s">
        <v>126</v>
      </c>
      <c r="CC361" t="s">
        <v>2071</v>
      </c>
      <c r="CD361" t="s">
        <v>11801</v>
      </c>
      <c r="CE361" t="s">
        <v>102</v>
      </c>
    </row>
    <row r="362" spans="1:83" x14ac:dyDescent="0.2">
      <c r="A362" t="s">
        <v>11802</v>
      </c>
      <c r="B362" t="s">
        <v>84</v>
      </c>
      <c r="C362" t="s">
        <v>11803</v>
      </c>
      <c r="D362" t="s">
        <v>11804</v>
      </c>
      <c r="E362" t="s">
        <v>11805</v>
      </c>
      <c r="F362" t="s">
        <v>11806</v>
      </c>
      <c r="G362" t="s">
        <v>8282</v>
      </c>
      <c r="H362" t="s">
        <v>8283</v>
      </c>
      <c r="I362" t="s">
        <v>8284</v>
      </c>
      <c r="J362" t="s">
        <v>222</v>
      </c>
      <c r="K362" t="s">
        <v>223</v>
      </c>
      <c r="L362" t="s">
        <v>224</v>
      </c>
      <c r="M362" t="s">
        <v>11807</v>
      </c>
      <c r="N362" t="s">
        <v>11808</v>
      </c>
      <c r="O362" t="s">
        <v>11809</v>
      </c>
      <c r="P362" t="s">
        <v>11810</v>
      </c>
      <c r="Q362" t="s">
        <v>11811</v>
      </c>
      <c r="R362" t="s">
        <v>11812</v>
      </c>
      <c r="S362" t="s">
        <v>11813</v>
      </c>
      <c r="T362" t="s">
        <v>102</v>
      </c>
      <c r="U362" t="s">
        <v>11814</v>
      </c>
      <c r="V362" t="s">
        <v>11815</v>
      </c>
      <c r="W362" t="s">
        <v>102</v>
      </c>
      <c r="X362" t="s">
        <v>578</v>
      </c>
      <c r="Y362" t="s">
        <v>11816</v>
      </c>
      <c r="Z362" t="s">
        <v>11817</v>
      </c>
      <c r="AA362" t="s">
        <v>1608</v>
      </c>
      <c r="AB362" t="s">
        <v>102</v>
      </c>
      <c r="AC362" t="s">
        <v>102</v>
      </c>
      <c r="AD362" t="s">
        <v>170</v>
      </c>
      <c r="AE362" t="s">
        <v>102</v>
      </c>
      <c r="AF362" t="s">
        <v>11818</v>
      </c>
      <c r="AG362" t="s">
        <v>102</v>
      </c>
      <c r="AH362" t="s">
        <v>2022</v>
      </c>
      <c r="AI362" t="s">
        <v>102</v>
      </c>
      <c r="AJ362" t="s">
        <v>11819</v>
      </c>
      <c r="AK362" t="s">
        <v>102</v>
      </c>
      <c r="AL362" t="s">
        <v>11820</v>
      </c>
      <c r="AM362" t="s">
        <v>11821</v>
      </c>
      <c r="AN362" t="s">
        <v>11822</v>
      </c>
      <c r="AO362" t="s">
        <v>11823</v>
      </c>
      <c r="AP362" t="s">
        <v>11824</v>
      </c>
      <c r="AQ362" t="s">
        <v>11816</v>
      </c>
      <c r="AR362" t="s">
        <v>102</v>
      </c>
      <c r="AS362" t="s">
        <v>102</v>
      </c>
      <c r="AT362" t="s">
        <v>102</v>
      </c>
      <c r="AU362" t="s">
        <v>184</v>
      </c>
      <c r="AV362" t="s">
        <v>11825</v>
      </c>
      <c r="AW362" t="s">
        <v>256</v>
      </c>
      <c r="AX362" t="s">
        <v>2998</v>
      </c>
      <c r="AY362" t="s">
        <v>417</v>
      </c>
      <c r="AZ362" t="s">
        <v>648</v>
      </c>
      <c r="BA362" t="s">
        <v>134</v>
      </c>
      <c r="BB362" t="s">
        <v>692</v>
      </c>
      <c r="BC362" t="s">
        <v>202</v>
      </c>
      <c r="BD362" t="s">
        <v>200</v>
      </c>
      <c r="BE362" t="s">
        <v>317</v>
      </c>
      <c r="BF362" t="s">
        <v>314</v>
      </c>
      <c r="BG362" t="s">
        <v>312</v>
      </c>
      <c r="BH362" t="s">
        <v>507</v>
      </c>
      <c r="BI362" t="s">
        <v>126</v>
      </c>
      <c r="BJ362" t="s">
        <v>311</v>
      </c>
      <c r="BK362" t="s">
        <v>132</v>
      </c>
      <c r="BL362" t="s">
        <v>133</v>
      </c>
      <c r="BM362" t="s">
        <v>315</v>
      </c>
      <c r="BN362" t="s">
        <v>260</v>
      </c>
      <c r="BO362" t="s">
        <v>129</v>
      </c>
      <c r="BP362" t="s">
        <v>311</v>
      </c>
      <c r="BQ362" t="s">
        <v>2998</v>
      </c>
      <c r="BR362" t="s">
        <v>132</v>
      </c>
      <c r="BS362" t="s">
        <v>137</v>
      </c>
      <c r="BT362" t="s">
        <v>133</v>
      </c>
      <c r="BU362" t="s">
        <v>137</v>
      </c>
      <c r="BV362" t="s">
        <v>11826</v>
      </c>
      <c r="BW362" t="s">
        <v>11827</v>
      </c>
      <c r="BX362" t="s">
        <v>11828</v>
      </c>
      <c r="BY362" t="s">
        <v>11829</v>
      </c>
      <c r="BZ362" t="s">
        <v>11830</v>
      </c>
      <c r="CA362" t="s">
        <v>144</v>
      </c>
      <c r="CB362" t="s">
        <v>210</v>
      </c>
      <c r="CC362" t="s">
        <v>924</v>
      </c>
      <c r="CD362" t="s">
        <v>11831</v>
      </c>
      <c r="CE362" t="s">
        <v>1211</v>
      </c>
    </row>
    <row r="363" spans="1:83" x14ac:dyDescent="0.2">
      <c r="A363" t="s">
        <v>11832</v>
      </c>
      <c r="B363" t="s">
        <v>84</v>
      </c>
      <c r="C363" t="s">
        <v>11833</v>
      </c>
      <c r="D363" t="s">
        <v>11834</v>
      </c>
      <c r="E363" t="s">
        <v>11835</v>
      </c>
      <c r="F363" t="s">
        <v>102</v>
      </c>
      <c r="G363" t="s">
        <v>2840</v>
      </c>
      <c r="H363" t="s">
        <v>11836</v>
      </c>
      <c r="I363" t="s">
        <v>11837</v>
      </c>
      <c r="J363" t="s">
        <v>222</v>
      </c>
      <c r="K363" t="s">
        <v>223</v>
      </c>
      <c r="L363" t="s">
        <v>432</v>
      </c>
      <c r="M363" t="s">
        <v>102</v>
      </c>
      <c r="N363" t="s">
        <v>102</v>
      </c>
      <c r="O363" t="s">
        <v>102</v>
      </c>
      <c r="P363" t="s">
        <v>102</v>
      </c>
      <c r="Q363" t="s">
        <v>102</v>
      </c>
      <c r="R363" t="s">
        <v>11838</v>
      </c>
      <c r="S363" t="s">
        <v>11839</v>
      </c>
      <c r="T363" t="s">
        <v>102</v>
      </c>
      <c r="U363" t="s">
        <v>102</v>
      </c>
      <c r="V363" t="s">
        <v>102</v>
      </c>
      <c r="W363" t="s">
        <v>102</v>
      </c>
      <c r="X363" t="s">
        <v>102</v>
      </c>
      <c r="Y363" t="s">
        <v>11840</v>
      </c>
      <c r="Z363" t="s">
        <v>11841</v>
      </c>
      <c r="AA363" t="s">
        <v>108</v>
      </c>
      <c r="AB363" t="s">
        <v>102</v>
      </c>
      <c r="AC363" t="s">
        <v>102</v>
      </c>
      <c r="AD363" t="s">
        <v>102</v>
      </c>
      <c r="AE363" t="s">
        <v>102</v>
      </c>
      <c r="AF363" t="s">
        <v>1503</v>
      </c>
      <c r="AG363" t="s">
        <v>102</v>
      </c>
      <c r="AH363" t="s">
        <v>4669</v>
      </c>
      <c r="AI363" t="s">
        <v>102</v>
      </c>
      <c r="AJ363" t="s">
        <v>102</v>
      </c>
      <c r="AK363" t="s">
        <v>102</v>
      </c>
      <c r="AL363" t="s">
        <v>102</v>
      </c>
      <c r="AM363" t="s">
        <v>11842</v>
      </c>
      <c r="AN363" t="s">
        <v>102</v>
      </c>
      <c r="AO363" t="s">
        <v>11843</v>
      </c>
      <c r="AP363" t="s">
        <v>11844</v>
      </c>
      <c r="AQ363" t="s">
        <v>11840</v>
      </c>
      <c r="AR363" t="s">
        <v>102</v>
      </c>
      <c r="AS363" t="s">
        <v>102</v>
      </c>
      <c r="AT363" t="s">
        <v>102</v>
      </c>
      <c r="AU363" t="s">
        <v>2732</v>
      </c>
      <c r="AV363" t="s">
        <v>102</v>
      </c>
      <c r="AW363" t="s">
        <v>1922</v>
      </c>
      <c r="AX363" t="s">
        <v>1922</v>
      </c>
      <c r="AY363" t="s">
        <v>129</v>
      </c>
      <c r="AZ363" t="s">
        <v>128</v>
      </c>
      <c r="BA363" t="s">
        <v>204</v>
      </c>
      <c r="BB363" t="s">
        <v>776</v>
      </c>
      <c r="BC363" t="s">
        <v>129</v>
      </c>
      <c r="BD363" t="s">
        <v>129</v>
      </c>
      <c r="BE363" t="s">
        <v>129</v>
      </c>
      <c r="BF363" t="s">
        <v>129</v>
      </c>
      <c r="BG363" t="s">
        <v>204</v>
      </c>
      <c r="BH363" t="s">
        <v>550</v>
      </c>
      <c r="BI363" t="s">
        <v>648</v>
      </c>
      <c r="BJ363" t="s">
        <v>137</v>
      </c>
      <c r="BK363" t="s">
        <v>137</v>
      </c>
      <c r="BL363" t="s">
        <v>137</v>
      </c>
      <c r="BM363" t="s">
        <v>137</v>
      </c>
      <c r="BN363" t="s">
        <v>132</v>
      </c>
      <c r="BO363" t="s">
        <v>315</v>
      </c>
      <c r="BP363" t="s">
        <v>315</v>
      </c>
      <c r="BQ363" t="s">
        <v>602</v>
      </c>
      <c r="BR363" t="s">
        <v>359</v>
      </c>
      <c r="BS363" t="s">
        <v>137</v>
      </c>
      <c r="BT363" t="s">
        <v>315</v>
      </c>
      <c r="BU363" t="s">
        <v>137</v>
      </c>
      <c r="BV363" t="s">
        <v>11845</v>
      </c>
      <c r="BW363" t="s">
        <v>11846</v>
      </c>
      <c r="BX363" t="s">
        <v>11847</v>
      </c>
      <c r="BY363" t="s">
        <v>11848</v>
      </c>
      <c r="BZ363" t="s">
        <v>11849</v>
      </c>
      <c r="CA363" t="s">
        <v>144</v>
      </c>
      <c r="CB363" t="s">
        <v>126</v>
      </c>
      <c r="CC363" t="s">
        <v>211</v>
      </c>
      <c r="CD363" t="s">
        <v>11850</v>
      </c>
      <c r="CE363" t="s">
        <v>102</v>
      </c>
    </row>
    <row r="364" spans="1:83" x14ac:dyDescent="0.2">
      <c r="A364" t="s">
        <v>11851</v>
      </c>
      <c r="B364" t="s">
        <v>84</v>
      </c>
      <c r="C364" t="s">
        <v>11852</v>
      </c>
      <c r="D364" t="s">
        <v>11853</v>
      </c>
      <c r="E364" t="s">
        <v>11854</v>
      </c>
      <c r="F364" t="s">
        <v>11855</v>
      </c>
      <c r="G364" t="s">
        <v>11856</v>
      </c>
      <c r="H364" t="s">
        <v>11857</v>
      </c>
      <c r="I364" t="s">
        <v>11858</v>
      </c>
      <c r="J364" t="s">
        <v>92</v>
      </c>
      <c r="K364" t="s">
        <v>3215</v>
      </c>
      <c r="L364" t="s">
        <v>3216</v>
      </c>
      <c r="M364" t="s">
        <v>11859</v>
      </c>
      <c r="N364" t="s">
        <v>11860</v>
      </c>
      <c r="O364" t="s">
        <v>11861</v>
      </c>
      <c r="P364" t="s">
        <v>11862</v>
      </c>
      <c r="Q364" t="s">
        <v>11863</v>
      </c>
      <c r="R364" t="s">
        <v>11864</v>
      </c>
      <c r="S364" t="s">
        <v>11865</v>
      </c>
      <c r="T364" t="s">
        <v>102</v>
      </c>
      <c r="U364" t="s">
        <v>102</v>
      </c>
      <c r="V364" t="s">
        <v>11866</v>
      </c>
      <c r="W364" t="s">
        <v>102</v>
      </c>
      <c r="X364" t="s">
        <v>234</v>
      </c>
      <c r="Y364" t="s">
        <v>11867</v>
      </c>
      <c r="Z364" t="s">
        <v>11868</v>
      </c>
      <c r="AA364" t="s">
        <v>1271</v>
      </c>
      <c r="AB364" t="s">
        <v>388</v>
      </c>
      <c r="AC364" t="s">
        <v>11869</v>
      </c>
      <c r="AD364" t="s">
        <v>170</v>
      </c>
      <c r="AE364" t="s">
        <v>102</v>
      </c>
      <c r="AF364" t="s">
        <v>11870</v>
      </c>
      <c r="AG364" t="s">
        <v>8541</v>
      </c>
      <c r="AH364" t="s">
        <v>1733</v>
      </c>
      <c r="AI364" t="s">
        <v>102</v>
      </c>
      <c r="AJ364" t="s">
        <v>11871</v>
      </c>
      <c r="AK364" t="s">
        <v>102</v>
      </c>
      <c r="AL364" t="s">
        <v>11872</v>
      </c>
      <c r="AM364" t="s">
        <v>11873</v>
      </c>
      <c r="AN364" t="s">
        <v>11874</v>
      </c>
      <c r="AO364" t="s">
        <v>11875</v>
      </c>
      <c r="AP364" t="s">
        <v>11876</v>
      </c>
      <c r="AQ364" t="s">
        <v>11867</v>
      </c>
      <c r="AR364" t="s">
        <v>1116</v>
      </c>
      <c r="AS364" t="s">
        <v>250</v>
      </c>
      <c r="AT364" t="s">
        <v>1117</v>
      </c>
      <c r="AU364" t="s">
        <v>7297</v>
      </c>
      <c r="AV364" t="s">
        <v>11877</v>
      </c>
      <c r="AW364" t="s">
        <v>1003</v>
      </c>
      <c r="AX364" t="s">
        <v>1003</v>
      </c>
      <c r="AY364" t="s">
        <v>602</v>
      </c>
      <c r="AZ364" t="s">
        <v>817</v>
      </c>
      <c r="BA364" t="s">
        <v>126</v>
      </c>
      <c r="BB364" t="s">
        <v>550</v>
      </c>
      <c r="BC364" t="s">
        <v>132</v>
      </c>
      <c r="BD364" t="s">
        <v>132</v>
      </c>
      <c r="BE364" t="s">
        <v>133</v>
      </c>
      <c r="BF364" t="s">
        <v>315</v>
      </c>
      <c r="BG364" t="s">
        <v>128</v>
      </c>
      <c r="BH364" t="s">
        <v>132</v>
      </c>
      <c r="BI364" t="s">
        <v>133</v>
      </c>
      <c r="BJ364" t="s">
        <v>133</v>
      </c>
      <c r="BK364" t="s">
        <v>133</v>
      </c>
      <c r="BL364" t="s">
        <v>315</v>
      </c>
      <c r="BM364" t="s">
        <v>315</v>
      </c>
      <c r="BN364" t="s">
        <v>311</v>
      </c>
      <c r="BO364" t="s">
        <v>315</v>
      </c>
      <c r="BP364" t="s">
        <v>315</v>
      </c>
      <c r="BQ364" t="s">
        <v>691</v>
      </c>
      <c r="BR364" t="s">
        <v>315</v>
      </c>
      <c r="BS364" t="s">
        <v>137</v>
      </c>
      <c r="BT364" t="s">
        <v>315</v>
      </c>
      <c r="BU364" t="s">
        <v>315</v>
      </c>
      <c r="BV364" t="s">
        <v>11878</v>
      </c>
      <c r="BW364" t="s">
        <v>5217</v>
      </c>
      <c r="BX364" t="s">
        <v>5217</v>
      </c>
      <c r="BY364" t="s">
        <v>102</v>
      </c>
      <c r="BZ364" t="s">
        <v>11879</v>
      </c>
      <c r="CA364" t="s">
        <v>144</v>
      </c>
      <c r="CB364" t="s">
        <v>602</v>
      </c>
      <c r="CC364" t="s">
        <v>924</v>
      </c>
      <c r="CD364" t="s">
        <v>11880</v>
      </c>
      <c r="CE364" t="s">
        <v>147</v>
      </c>
    </row>
    <row r="365" spans="1:83" x14ac:dyDescent="0.2">
      <c r="A365" t="s">
        <v>11881</v>
      </c>
      <c r="B365" t="s">
        <v>84</v>
      </c>
      <c r="C365" t="s">
        <v>11882</v>
      </c>
      <c r="D365" t="s">
        <v>11883</v>
      </c>
      <c r="E365" t="s">
        <v>11884</v>
      </c>
      <c r="F365" t="s">
        <v>11885</v>
      </c>
      <c r="G365" t="s">
        <v>11886</v>
      </c>
      <c r="H365" t="s">
        <v>11887</v>
      </c>
      <c r="I365" t="s">
        <v>11888</v>
      </c>
      <c r="J365" t="s">
        <v>222</v>
      </c>
      <c r="K365" t="s">
        <v>223</v>
      </c>
      <c r="L365" t="s">
        <v>568</v>
      </c>
      <c r="M365" t="s">
        <v>11889</v>
      </c>
      <c r="N365" t="s">
        <v>11890</v>
      </c>
      <c r="O365" t="s">
        <v>11891</v>
      </c>
      <c r="P365" t="s">
        <v>4044</v>
      </c>
      <c r="Q365" t="s">
        <v>11892</v>
      </c>
      <c r="R365" t="s">
        <v>11893</v>
      </c>
      <c r="S365" t="s">
        <v>11894</v>
      </c>
      <c r="T365" t="s">
        <v>102</v>
      </c>
      <c r="U365" t="s">
        <v>11895</v>
      </c>
      <c r="V365" t="s">
        <v>11896</v>
      </c>
      <c r="W365" t="s">
        <v>102</v>
      </c>
      <c r="X365" t="s">
        <v>102</v>
      </c>
      <c r="Y365" t="s">
        <v>11897</v>
      </c>
      <c r="Z365" t="s">
        <v>11898</v>
      </c>
      <c r="AA365" t="s">
        <v>444</v>
      </c>
      <c r="AB365" t="s">
        <v>102</v>
      </c>
      <c r="AC365" t="s">
        <v>102</v>
      </c>
      <c r="AD365" t="s">
        <v>102</v>
      </c>
      <c r="AE365" t="s">
        <v>102</v>
      </c>
      <c r="AF365" t="s">
        <v>900</v>
      </c>
      <c r="AG365" t="s">
        <v>3649</v>
      </c>
      <c r="AH365" t="s">
        <v>346</v>
      </c>
      <c r="AI365" t="s">
        <v>128</v>
      </c>
      <c r="AJ365" t="s">
        <v>102</v>
      </c>
      <c r="AK365" t="s">
        <v>102</v>
      </c>
      <c r="AL365" t="s">
        <v>11899</v>
      </c>
      <c r="AM365" t="s">
        <v>11900</v>
      </c>
      <c r="AN365" t="s">
        <v>11901</v>
      </c>
      <c r="AO365" t="s">
        <v>11902</v>
      </c>
      <c r="AP365" t="s">
        <v>11903</v>
      </c>
      <c r="AQ365" t="s">
        <v>11897</v>
      </c>
      <c r="AR365" t="s">
        <v>102</v>
      </c>
      <c r="AS365" t="s">
        <v>102</v>
      </c>
      <c r="AT365" t="s">
        <v>102</v>
      </c>
      <c r="AU365" t="s">
        <v>184</v>
      </c>
      <c r="AV365" t="s">
        <v>7543</v>
      </c>
      <c r="AW365" t="s">
        <v>10733</v>
      </c>
      <c r="AX365" t="s">
        <v>11904</v>
      </c>
      <c r="AY365" t="s">
        <v>317</v>
      </c>
      <c r="AZ365" t="s">
        <v>129</v>
      </c>
      <c r="BA365" t="s">
        <v>1360</v>
      </c>
      <c r="BB365" t="s">
        <v>194</v>
      </c>
      <c r="BC365" t="s">
        <v>648</v>
      </c>
      <c r="BD365" t="s">
        <v>648</v>
      </c>
      <c r="BE365" t="s">
        <v>131</v>
      </c>
      <c r="BF365" t="s">
        <v>131</v>
      </c>
      <c r="BG365" t="s">
        <v>1358</v>
      </c>
      <c r="BH365" t="s">
        <v>204</v>
      </c>
      <c r="BI365" t="s">
        <v>417</v>
      </c>
      <c r="BJ365" t="s">
        <v>137</v>
      </c>
      <c r="BK365" t="s">
        <v>137</v>
      </c>
      <c r="BL365" t="s">
        <v>137</v>
      </c>
      <c r="BM365" t="s">
        <v>137</v>
      </c>
      <c r="BN365" t="s">
        <v>133</v>
      </c>
      <c r="BO365" t="s">
        <v>315</v>
      </c>
      <c r="BP365" t="s">
        <v>137</v>
      </c>
      <c r="BQ365" t="s">
        <v>2178</v>
      </c>
      <c r="BR365" t="s">
        <v>262</v>
      </c>
      <c r="BS365" t="s">
        <v>137</v>
      </c>
      <c r="BT365" t="s">
        <v>133</v>
      </c>
      <c r="BU365" t="s">
        <v>137</v>
      </c>
      <c r="BV365" t="s">
        <v>11905</v>
      </c>
      <c r="BW365" t="s">
        <v>11906</v>
      </c>
      <c r="BX365" t="s">
        <v>8057</v>
      </c>
      <c r="BY365" t="s">
        <v>11907</v>
      </c>
      <c r="BZ365" t="s">
        <v>11908</v>
      </c>
      <c r="CA365" t="s">
        <v>144</v>
      </c>
      <c r="CB365" t="s">
        <v>648</v>
      </c>
      <c r="CC365" t="s">
        <v>145</v>
      </c>
      <c r="CD365" t="s">
        <v>11909</v>
      </c>
      <c r="CE365" t="s">
        <v>147</v>
      </c>
    </row>
    <row r="366" spans="1:83" x14ac:dyDescent="0.2">
      <c r="A366" t="s">
        <v>11910</v>
      </c>
      <c r="B366" t="s">
        <v>84</v>
      </c>
      <c r="C366" t="s">
        <v>11911</v>
      </c>
      <c r="D366" t="s">
        <v>11912</v>
      </c>
      <c r="E366" t="s">
        <v>11913</v>
      </c>
      <c r="F366" t="s">
        <v>11914</v>
      </c>
      <c r="G366" t="s">
        <v>11915</v>
      </c>
      <c r="H366" t="s">
        <v>11916</v>
      </c>
      <c r="I366" t="s">
        <v>11917</v>
      </c>
      <c r="J366" t="s">
        <v>222</v>
      </c>
      <c r="K366" t="s">
        <v>223</v>
      </c>
      <c r="L366" t="s">
        <v>11918</v>
      </c>
      <c r="M366" t="s">
        <v>102</v>
      </c>
      <c r="N366" t="s">
        <v>11919</v>
      </c>
      <c r="O366" t="s">
        <v>11920</v>
      </c>
      <c r="P366" t="s">
        <v>11921</v>
      </c>
      <c r="Q366" t="s">
        <v>11922</v>
      </c>
      <c r="R366" t="s">
        <v>11923</v>
      </c>
      <c r="S366" t="s">
        <v>11924</v>
      </c>
      <c r="T366" t="s">
        <v>102</v>
      </c>
      <c r="U366" t="s">
        <v>11925</v>
      </c>
      <c r="V366" t="s">
        <v>102</v>
      </c>
      <c r="W366" t="s">
        <v>102</v>
      </c>
      <c r="X366" t="s">
        <v>102</v>
      </c>
      <c r="Y366" t="s">
        <v>11926</v>
      </c>
      <c r="Z366" t="s">
        <v>11927</v>
      </c>
      <c r="AA366" t="s">
        <v>1187</v>
      </c>
      <c r="AB366" t="s">
        <v>102</v>
      </c>
      <c r="AC366" t="s">
        <v>102</v>
      </c>
      <c r="AD366" t="s">
        <v>102</v>
      </c>
      <c r="AE366" t="s">
        <v>102</v>
      </c>
      <c r="AF366" t="s">
        <v>11928</v>
      </c>
      <c r="AG366" t="s">
        <v>102</v>
      </c>
      <c r="AH366" t="s">
        <v>1768</v>
      </c>
      <c r="AI366" t="s">
        <v>102</v>
      </c>
      <c r="AJ366" t="s">
        <v>102</v>
      </c>
      <c r="AK366" t="s">
        <v>102</v>
      </c>
      <c r="AL366" t="s">
        <v>102</v>
      </c>
      <c r="AM366" t="s">
        <v>11929</v>
      </c>
      <c r="AN366" t="s">
        <v>11930</v>
      </c>
      <c r="AO366" t="s">
        <v>11931</v>
      </c>
      <c r="AP366" t="s">
        <v>11932</v>
      </c>
      <c r="AQ366" t="s">
        <v>11926</v>
      </c>
      <c r="AR366" t="s">
        <v>11933</v>
      </c>
      <c r="AS366" t="s">
        <v>11934</v>
      </c>
      <c r="AT366" t="s">
        <v>11935</v>
      </c>
      <c r="AU366" t="s">
        <v>184</v>
      </c>
      <c r="AV366" t="s">
        <v>102</v>
      </c>
      <c r="AW366" t="s">
        <v>7643</v>
      </c>
      <c r="AX366" t="s">
        <v>3102</v>
      </c>
      <c r="AY366" t="s">
        <v>138</v>
      </c>
      <c r="AZ366" t="s">
        <v>131</v>
      </c>
      <c r="BA366" t="s">
        <v>310</v>
      </c>
      <c r="BB366" t="s">
        <v>191</v>
      </c>
      <c r="BC366" t="s">
        <v>359</v>
      </c>
      <c r="BD366" t="s">
        <v>359</v>
      </c>
      <c r="BE366" t="s">
        <v>359</v>
      </c>
      <c r="BF366" t="s">
        <v>260</v>
      </c>
      <c r="BG366" t="s">
        <v>189</v>
      </c>
      <c r="BH366" t="s">
        <v>134</v>
      </c>
      <c r="BI366" t="s">
        <v>263</v>
      </c>
      <c r="BJ366" t="s">
        <v>137</v>
      </c>
      <c r="BK366" t="s">
        <v>137</v>
      </c>
      <c r="BL366" t="s">
        <v>137</v>
      </c>
      <c r="BM366" t="s">
        <v>137</v>
      </c>
      <c r="BN366" t="s">
        <v>129</v>
      </c>
      <c r="BO366" t="s">
        <v>129</v>
      </c>
      <c r="BP366" t="s">
        <v>129</v>
      </c>
      <c r="BQ366" t="s">
        <v>508</v>
      </c>
      <c r="BR366" t="s">
        <v>127</v>
      </c>
      <c r="BS366" t="s">
        <v>133</v>
      </c>
      <c r="BT366" t="s">
        <v>315</v>
      </c>
      <c r="BU366" t="s">
        <v>311</v>
      </c>
      <c r="BV366" t="s">
        <v>11936</v>
      </c>
      <c r="BW366" t="s">
        <v>11937</v>
      </c>
      <c r="BX366" t="s">
        <v>1355</v>
      </c>
      <c r="BY366" t="s">
        <v>11938</v>
      </c>
      <c r="BZ366" t="s">
        <v>11939</v>
      </c>
      <c r="CA366" t="s">
        <v>144</v>
      </c>
      <c r="CB366" t="s">
        <v>314</v>
      </c>
      <c r="CC366" t="s">
        <v>145</v>
      </c>
      <c r="CD366" t="s">
        <v>11940</v>
      </c>
      <c r="CE366" t="s">
        <v>102</v>
      </c>
    </row>
    <row r="367" spans="1:83" x14ac:dyDescent="0.2">
      <c r="A367" t="s">
        <v>11941</v>
      </c>
      <c r="B367" t="s">
        <v>84</v>
      </c>
      <c r="C367" t="s">
        <v>11942</v>
      </c>
      <c r="D367" t="s">
        <v>11943</v>
      </c>
      <c r="E367" t="s">
        <v>11944</v>
      </c>
      <c r="F367" t="s">
        <v>102</v>
      </c>
      <c r="G367" t="s">
        <v>10714</v>
      </c>
      <c r="H367" t="s">
        <v>11945</v>
      </c>
      <c r="I367" t="s">
        <v>11946</v>
      </c>
      <c r="J367" t="s">
        <v>222</v>
      </c>
      <c r="K367" t="s">
        <v>223</v>
      </c>
      <c r="L367" t="s">
        <v>10717</v>
      </c>
      <c r="M367" t="s">
        <v>102</v>
      </c>
      <c r="N367" t="s">
        <v>102</v>
      </c>
      <c r="O367" t="s">
        <v>102</v>
      </c>
      <c r="P367" t="s">
        <v>102</v>
      </c>
      <c r="Q367" t="s">
        <v>102</v>
      </c>
      <c r="R367" t="s">
        <v>11947</v>
      </c>
      <c r="S367" t="s">
        <v>11948</v>
      </c>
      <c r="T367" t="s">
        <v>102</v>
      </c>
      <c r="U367" t="s">
        <v>102</v>
      </c>
      <c r="V367" t="s">
        <v>11949</v>
      </c>
      <c r="W367" t="s">
        <v>102</v>
      </c>
      <c r="X367" t="s">
        <v>102</v>
      </c>
      <c r="Y367" t="s">
        <v>11950</v>
      </c>
      <c r="Z367" t="s">
        <v>11951</v>
      </c>
      <c r="AA367" t="s">
        <v>444</v>
      </c>
      <c r="AB367" t="s">
        <v>102</v>
      </c>
      <c r="AC367" t="s">
        <v>3784</v>
      </c>
      <c r="AD367" t="s">
        <v>238</v>
      </c>
      <c r="AE367" t="s">
        <v>102</v>
      </c>
      <c r="AF367" t="s">
        <v>10725</v>
      </c>
      <c r="AG367" t="s">
        <v>102</v>
      </c>
      <c r="AH367" t="s">
        <v>495</v>
      </c>
      <c r="AI367" t="s">
        <v>102</v>
      </c>
      <c r="AJ367" t="s">
        <v>11952</v>
      </c>
      <c r="AK367" t="s">
        <v>102</v>
      </c>
      <c r="AL367" t="s">
        <v>102</v>
      </c>
      <c r="AM367" t="s">
        <v>11953</v>
      </c>
      <c r="AN367" t="s">
        <v>11954</v>
      </c>
      <c r="AO367" t="s">
        <v>11955</v>
      </c>
      <c r="AP367" t="s">
        <v>11956</v>
      </c>
      <c r="AQ367" t="s">
        <v>11950</v>
      </c>
      <c r="AR367" t="s">
        <v>102</v>
      </c>
      <c r="AS367" t="s">
        <v>102</v>
      </c>
      <c r="AT367" t="s">
        <v>102</v>
      </c>
      <c r="AU367" t="s">
        <v>119</v>
      </c>
      <c r="AV367" t="s">
        <v>3726</v>
      </c>
      <c r="AW367" t="s">
        <v>1283</v>
      </c>
      <c r="AX367" t="s">
        <v>1283</v>
      </c>
      <c r="AY367" t="s">
        <v>128</v>
      </c>
      <c r="AZ367" t="s">
        <v>260</v>
      </c>
      <c r="BA367" t="s">
        <v>964</v>
      </c>
      <c r="BB367" t="s">
        <v>506</v>
      </c>
      <c r="BC367" t="s">
        <v>263</v>
      </c>
      <c r="BD367" t="s">
        <v>263</v>
      </c>
      <c r="BE367" t="s">
        <v>130</v>
      </c>
      <c r="BF367" t="s">
        <v>126</v>
      </c>
      <c r="BG367" t="s">
        <v>262</v>
      </c>
      <c r="BH367" t="s">
        <v>202</v>
      </c>
      <c r="BI367" t="s">
        <v>126</v>
      </c>
      <c r="BJ367" t="s">
        <v>132</v>
      </c>
      <c r="BK367" t="s">
        <v>132</v>
      </c>
      <c r="BL367" t="s">
        <v>133</v>
      </c>
      <c r="BM367" t="s">
        <v>133</v>
      </c>
      <c r="BN367" t="s">
        <v>132</v>
      </c>
      <c r="BO367" t="s">
        <v>132</v>
      </c>
      <c r="BP367" t="s">
        <v>133</v>
      </c>
      <c r="BQ367" t="s">
        <v>3570</v>
      </c>
      <c r="BR367" t="s">
        <v>314</v>
      </c>
      <c r="BS367" t="s">
        <v>137</v>
      </c>
      <c r="BT367" t="s">
        <v>132</v>
      </c>
      <c r="BU367" t="s">
        <v>137</v>
      </c>
      <c r="BV367" t="s">
        <v>11957</v>
      </c>
      <c r="BW367" t="s">
        <v>11958</v>
      </c>
      <c r="BX367" t="s">
        <v>7580</v>
      </c>
      <c r="BY367" t="s">
        <v>11959</v>
      </c>
      <c r="BZ367" t="s">
        <v>11960</v>
      </c>
      <c r="CA367" t="s">
        <v>144</v>
      </c>
      <c r="CB367" t="s">
        <v>3600</v>
      </c>
      <c r="CC367" t="s">
        <v>924</v>
      </c>
      <c r="CD367" t="s">
        <v>11961</v>
      </c>
      <c r="CE367" t="s">
        <v>102</v>
      </c>
    </row>
    <row r="368" spans="1:83" x14ac:dyDescent="0.2">
      <c r="A368" t="s">
        <v>11962</v>
      </c>
      <c r="B368" t="s">
        <v>84</v>
      </c>
      <c r="C368" t="s">
        <v>11963</v>
      </c>
      <c r="D368" t="s">
        <v>11964</v>
      </c>
      <c r="E368" t="s">
        <v>11965</v>
      </c>
      <c r="F368" t="s">
        <v>11966</v>
      </c>
      <c r="G368" t="s">
        <v>4918</v>
      </c>
      <c r="H368" t="s">
        <v>4919</v>
      </c>
      <c r="I368" t="s">
        <v>4920</v>
      </c>
      <c r="J368" t="s">
        <v>222</v>
      </c>
      <c r="K368" t="s">
        <v>223</v>
      </c>
      <c r="L368" t="s">
        <v>568</v>
      </c>
      <c r="M368" t="s">
        <v>102</v>
      </c>
      <c r="N368" t="s">
        <v>11967</v>
      </c>
      <c r="O368" t="s">
        <v>11968</v>
      </c>
      <c r="P368" t="s">
        <v>102</v>
      </c>
      <c r="Q368" t="s">
        <v>11969</v>
      </c>
      <c r="R368" t="s">
        <v>11970</v>
      </c>
      <c r="S368" t="s">
        <v>11971</v>
      </c>
      <c r="T368" t="s">
        <v>102</v>
      </c>
      <c r="U368" t="s">
        <v>102</v>
      </c>
      <c r="V368" t="s">
        <v>102</v>
      </c>
      <c r="W368" t="s">
        <v>102</v>
      </c>
      <c r="X368" t="s">
        <v>102</v>
      </c>
      <c r="Y368" t="s">
        <v>11972</v>
      </c>
      <c r="Z368" t="s">
        <v>11973</v>
      </c>
      <c r="AA368" t="s">
        <v>1187</v>
      </c>
      <c r="AB368" t="s">
        <v>102</v>
      </c>
      <c r="AC368" t="s">
        <v>102</v>
      </c>
      <c r="AD368" t="s">
        <v>102</v>
      </c>
      <c r="AE368" t="s">
        <v>102</v>
      </c>
      <c r="AF368" t="s">
        <v>900</v>
      </c>
      <c r="AG368" t="s">
        <v>102</v>
      </c>
      <c r="AH368" t="s">
        <v>3620</v>
      </c>
      <c r="AI368" t="s">
        <v>102</v>
      </c>
      <c r="AJ368" t="s">
        <v>102</v>
      </c>
      <c r="AK368" t="s">
        <v>102</v>
      </c>
      <c r="AL368" t="s">
        <v>11974</v>
      </c>
      <c r="AM368" t="s">
        <v>11975</v>
      </c>
      <c r="AN368" t="s">
        <v>102</v>
      </c>
      <c r="AO368" t="s">
        <v>11976</v>
      </c>
      <c r="AP368" t="s">
        <v>11977</v>
      </c>
      <c r="AQ368" t="s">
        <v>11972</v>
      </c>
      <c r="AR368" t="s">
        <v>102</v>
      </c>
      <c r="AS368" t="s">
        <v>102</v>
      </c>
      <c r="AT368" t="s">
        <v>102</v>
      </c>
      <c r="AU368" t="s">
        <v>119</v>
      </c>
      <c r="AV368" t="s">
        <v>3726</v>
      </c>
      <c r="AW368" t="s">
        <v>193</v>
      </c>
      <c r="AX368" t="s">
        <v>193</v>
      </c>
      <c r="AY368" t="s">
        <v>311</v>
      </c>
      <c r="AZ368" t="s">
        <v>128</v>
      </c>
      <c r="BA368" t="s">
        <v>310</v>
      </c>
      <c r="BB368" t="s">
        <v>261</v>
      </c>
      <c r="BC368" t="s">
        <v>260</v>
      </c>
      <c r="BD368" t="s">
        <v>260</v>
      </c>
      <c r="BE368" t="s">
        <v>128</v>
      </c>
      <c r="BF368" t="s">
        <v>311</v>
      </c>
      <c r="BG368" t="s">
        <v>271</v>
      </c>
      <c r="BH368" t="s">
        <v>131</v>
      </c>
      <c r="BI368" t="s">
        <v>260</v>
      </c>
      <c r="BJ368" t="s">
        <v>133</v>
      </c>
      <c r="BK368" t="s">
        <v>133</v>
      </c>
      <c r="BL368" t="s">
        <v>315</v>
      </c>
      <c r="BM368" t="s">
        <v>315</v>
      </c>
      <c r="BN368" t="s">
        <v>133</v>
      </c>
      <c r="BO368" t="s">
        <v>315</v>
      </c>
      <c r="BP368" t="s">
        <v>137</v>
      </c>
      <c r="BQ368" t="s">
        <v>3600</v>
      </c>
      <c r="BR368" t="s">
        <v>202</v>
      </c>
      <c r="BS368" t="s">
        <v>137</v>
      </c>
      <c r="BT368" t="s">
        <v>315</v>
      </c>
      <c r="BU368" t="s">
        <v>137</v>
      </c>
      <c r="BV368" t="s">
        <v>11978</v>
      </c>
      <c r="BW368" t="s">
        <v>11979</v>
      </c>
      <c r="BX368" t="s">
        <v>11980</v>
      </c>
      <c r="BY368" t="s">
        <v>11981</v>
      </c>
      <c r="BZ368" t="s">
        <v>11982</v>
      </c>
      <c r="CA368" t="s">
        <v>144</v>
      </c>
      <c r="CB368" t="s">
        <v>136</v>
      </c>
      <c r="CC368" t="s">
        <v>211</v>
      </c>
      <c r="CD368" t="s">
        <v>11983</v>
      </c>
      <c r="CE368" t="s">
        <v>3961</v>
      </c>
    </row>
    <row r="369" spans="1:83" x14ac:dyDescent="0.2">
      <c r="A369" t="s">
        <v>11984</v>
      </c>
      <c r="B369" t="s">
        <v>84</v>
      </c>
      <c r="C369" t="s">
        <v>11985</v>
      </c>
      <c r="D369" t="s">
        <v>11986</v>
      </c>
      <c r="E369" t="s">
        <v>11987</v>
      </c>
      <c r="F369" t="s">
        <v>102</v>
      </c>
      <c r="G369" t="s">
        <v>11988</v>
      </c>
      <c r="H369" t="s">
        <v>11989</v>
      </c>
      <c r="I369" t="s">
        <v>11990</v>
      </c>
      <c r="J369" t="s">
        <v>222</v>
      </c>
      <c r="K369" t="s">
        <v>223</v>
      </c>
      <c r="L369" t="s">
        <v>375</v>
      </c>
      <c r="M369" t="s">
        <v>102</v>
      </c>
      <c r="N369" t="s">
        <v>11991</v>
      </c>
      <c r="O369" t="s">
        <v>11992</v>
      </c>
      <c r="P369" t="s">
        <v>4492</v>
      </c>
      <c r="Q369" t="s">
        <v>11993</v>
      </c>
      <c r="R369" t="s">
        <v>11994</v>
      </c>
      <c r="S369" t="s">
        <v>11995</v>
      </c>
      <c r="T369" t="s">
        <v>102</v>
      </c>
      <c r="U369" t="s">
        <v>11996</v>
      </c>
      <c r="V369" t="s">
        <v>102</v>
      </c>
      <c r="W369" t="s">
        <v>102</v>
      </c>
      <c r="X369" t="s">
        <v>102</v>
      </c>
      <c r="Y369" t="s">
        <v>11997</v>
      </c>
      <c r="Z369" t="s">
        <v>11998</v>
      </c>
      <c r="AA369" t="s">
        <v>294</v>
      </c>
      <c r="AB369" t="s">
        <v>102</v>
      </c>
      <c r="AC369" t="s">
        <v>102</v>
      </c>
      <c r="AD369" t="s">
        <v>102</v>
      </c>
      <c r="AE369" t="s">
        <v>102</v>
      </c>
      <c r="AF369" t="s">
        <v>2235</v>
      </c>
      <c r="AG369" t="s">
        <v>102</v>
      </c>
      <c r="AH369" t="s">
        <v>4669</v>
      </c>
      <c r="AI369" t="s">
        <v>102</v>
      </c>
      <c r="AJ369" t="s">
        <v>102</v>
      </c>
      <c r="AK369" t="s">
        <v>102</v>
      </c>
      <c r="AL369" t="s">
        <v>11999</v>
      </c>
      <c r="AM369" t="s">
        <v>12000</v>
      </c>
      <c r="AN369" t="s">
        <v>102</v>
      </c>
      <c r="AO369" t="s">
        <v>12001</v>
      </c>
      <c r="AP369" t="s">
        <v>12002</v>
      </c>
      <c r="AQ369" t="s">
        <v>11997</v>
      </c>
      <c r="AR369" t="s">
        <v>102</v>
      </c>
      <c r="AS369" t="s">
        <v>102</v>
      </c>
      <c r="AT369" t="s">
        <v>102</v>
      </c>
      <c r="AU369" t="s">
        <v>184</v>
      </c>
      <c r="AV369" t="s">
        <v>3817</v>
      </c>
      <c r="AW369" t="s">
        <v>8515</v>
      </c>
      <c r="AX369" t="s">
        <v>10015</v>
      </c>
      <c r="AY369" t="s">
        <v>317</v>
      </c>
      <c r="AZ369" t="s">
        <v>311</v>
      </c>
      <c r="BA369" t="s">
        <v>1121</v>
      </c>
      <c r="BB369" t="s">
        <v>194</v>
      </c>
      <c r="BC369" t="s">
        <v>311</v>
      </c>
      <c r="BD369" t="s">
        <v>132</v>
      </c>
      <c r="BE369" t="s">
        <v>132</v>
      </c>
      <c r="BF369" t="s">
        <v>133</v>
      </c>
      <c r="BG369" t="s">
        <v>646</v>
      </c>
      <c r="BH369" t="s">
        <v>1243</v>
      </c>
      <c r="BI369" t="s">
        <v>552</v>
      </c>
      <c r="BJ369" t="s">
        <v>137</v>
      </c>
      <c r="BK369" t="s">
        <v>137</v>
      </c>
      <c r="BL369" t="s">
        <v>137</v>
      </c>
      <c r="BM369" t="s">
        <v>137</v>
      </c>
      <c r="BN369" t="s">
        <v>132</v>
      </c>
      <c r="BO369" t="s">
        <v>133</v>
      </c>
      <c r="BP369" t="s">
        <v>133</v>
      </c>
      <c r="BQ369" t="s">
        <v>2244</v>
      </c>
      <c r="BR369" t="s">
        <v>648</v>
      </c>
      <c r="BS369" t="s">
        <v>137</v>
      </c>
      <c r="BT369" t="s">
        <v>315</v>
      </c>
      <c r="BU369" t="s">
        <v>137</v>
      </c>
      <c r="BV369" t="s">
        <v>12003</v>
      </c>
      <c r="BW369" t="s">
        <v>12004</v>
      </c>
      <c r="BX369" t="s">
        <v>9839</v>
      </c>
      <c r="BY369" t="s">
        <v>3602</v>
      </c>
      <c r="BZ369" t="s">
        <v>12005</v>
      </c>
      <c r="CA369" t="s">
        <v>144</v>
      </c>
      <c r="CB369" t="s">
        <v>260</v>
      </c>
      <c r="CC369" t="s">
        <v>145</v>
      </c>
      <c r="CD369" t="s">
        <v>12006</v>
      </c>
      <c r="CE369" t="s">
        <v>147</v>
      </c>
    </row>
    <row r="370" spans="1:83" x14ac:dyDescent="0.2">
      <c r="A370" t="s">
        <v>12007</v>
      </c>
      <c r="B370" t="s">
        <v>84</v>
      </c>
      <c r="C370" t="s">
        <v>12008</v>
      </c>
      <c r="D370" t="s">
        <v>12009</v>
      </c>
      <c r="E370" t="s">
        <v>12010</v>
      </c>
      <c r="F370" t="s">
        <v>102</v>
      </c>
      <c r="G370" t="s">
        <v>4918</v>
      </c>
      <c r="H370" t="s">
        <v>8199</v>
      </c>
      <c r="I370" t="s">
        <v>8200</v>
      </c>
      <c r="J370" t="s">
        <v>222</v>
      </c>
      <c r="K370" t="s">
        <v>223</v>
      </c>
      <c r="L370" t="s">
        <v>568</v>
      </c>
      <c r="M370" t="s">
        <v>102</v>
      </c>
      <c r="N370" t="s">
        <v>12011</v>
      </c>
      <c r="O370" t="s">
        <v>12012</v>
      </c>
      <c r="P370" t="s">
        <v>2049</v>
      </c>
      <c r="Q370" t="s">
        <v>12013</v>
      </c>
      <c r="R370" t="s">
        <v>12014</v>
      </c>
      <c r="S370" t="s">
        <v>12015</v>
      </c>
      <c r="T370" t="s">
        <v>102</v>
      </c>
      <c r="U370" t="s">
        <v>102</v>
      </c>
      <c r="V370" t="s">
        <v>12016</v>
      </c>
      <c r="W370" t="s">
        <v>102</v>
      </c>
      <c r="X370" t="s">
        <v>102</v>
      </c>
      <c r="Y370" t="s">
        <v>12017</v>
      </c>
      <c r="Z370" t="s">
        <v>12018</v>
      </c>
      <c r="AA370" t="s">
        <v>10189</v>
      </c>
      <c r="AB370" t="s">
        <v>102</v>
      </c>
      <c r="AC370" t="s">
        <v>102</v>
      </c>
      <c r="AD370" t="s">
        <v>102</v>
      </c>
      <c r="AE370" t="s">
        <v>102</v>
      </c>
      <c r="AF370" t="s">
        <v>900</v>
      </c>
      <c r="AG370" t="s">
        <v>102</v>
      </c>
      <c r="AH370" t="s">
        <v>635</v>
      </c>
      <c r="AI370" t="s">
        <v>102</v>
      </c>
      <c r="AJ370" t="s">
        <v>102</v>
      </c>
      <c r="AK370" t="s">
        <v>102</v>
      </c>
      <c r="AL370" t="s">
        <v>12019</v>
      </c>
      <c r="AM370" t="s">
        <v>12020</v>
      </c>
      <c r="AN370" t="s">
        <v>12021</v>
      </c>
      <c r="AO370" t="s">
        <v>12022</v>
      </c>
      <c r="AP370" t="s">
        <v>12023</v>
      </c>
      <c r="AQ370" t="s">
        <v>12017</v>
      </c>
      <c r="AR370" t="s">
        <v>102</v>
      </c>
      <c r="AS370" t="s">
        <v>102</v>
      </c>
      <c r="AT370" t="s">
        <v>102</v>
      </c>
      <c r="AU370" t="s">
        <v>184</v>
      </c>
      <c r="AV370" t="s">
        <v>1548</v>
      </c>
      <c r="AW370" t="s">
        <v>914</v>
      </c>
      <c r="AX370" t="s">
        <v>914</v>
      </c>
      <c r="AY370" t="s">
        <v>317</v>
      </c>
      <c r="AZ370" t="s">
        <v>138</v>
      </c>
      <c r="BA370" t="s">
        <v>125</v>
      </c>
      <c r="BB370" t="s">
        <v>309</v>
      </c>
      <c r="BC370" t="s">
        <v>131</v>
      </c>
      <c r="BD370" t="s">
        <v>126</v>
      </c>
      <c r="BE370" t="s">
        <v>317</v>
      </c>
      <c r="BF370" t="s">
        <v>359</v>
      </c>
      <c r="BG370" t="s">
        <v>136</v>
      </c>
      <c r="BH370" t="s">
        <v>200</v>
      </c>
      <c r="BI370" t="s">
        <v>128</v>
      </c>
      <c r="BJ370" t="s">
        <v>128</v>
      </c>
      <c r="BK370" t="s">
        <v>128</v>
      </c>
      <c r="BL370" t="s">
        <v>129</v>
      </c>
      <c r="BM370" t="s">
        <v>132</v>
      </c>
      <c r="BN370" t="s">
        <v>133</v>
      </c>
      <c r="BO370" t="s">
        <v>133</v>
      </c>
      <c r="BP370" t="s">
        <v>315</v>
      </c>
      <c r="BQ370" t="s">
        <v>462</v>
      </c>
      <c r="BR370" t="s">
        <v>136</v>
      </c>
      <c r="BS370" t="s">
        <v>137</v>
      </c>
      <c r="BT370" t="s">
        <v>315</v>
      </c>
      <c r="BU370" t="s">
        <v>137</v>
      </c>
      <c r="BV370" t="s">
        <v>12024</v>
      </c>
      <c r="BW370" t="s">
        <v>12025</v>
      </c>
      <c r="BX370" t="s">
        <v>4681</v>
      </c>
      <c r="BY370" t="s">
        <v>12026</v>
      </c>
      <c r="BZ370" t="s">
        <v>12027</v>
      </c>
      <c r="CA370" t="s">
        <v>144</v>
      </c>
      <c r="CB370" t="s">
        <v>309</v>
      </c>
      <c r="CC370" t="s">
        <v>924</v>
      </c>
      <c r="CD370" t="s">
        <v>12028</v>
      </c>
      <c r="CE370" t="s">
        <v>102</v>
      </c>
    </row>
    <row r="371" spans="1:83" x14ac:dyDescent="0.2">
      <c r="A371" t="s">
        <v>12029</v>
      </c>
      <c r="B371" t="s">
        <v>84</v>
      </c>
      <c r="C371" t="s">
        <v>12030</v>
      </c>
      <c r="D371" t="s">
        <v>12031</v>
      </c>
      <c r="E371" t="s">
        <v>12032</v>
      </c>
      <c r="F371" t="s">
        <v>12033</v>
      </c>
      <c r="G371" t="s">
        <v>12034</v>
      </c>
      <c r="H371" t="s">
        <v>12035</v>
      </c>
      <c r="I371" t="s">
        <v>12036</v>
      </c>
      <c r="J371" t="s">
        <v>835</v>
      </c>
      <c r="K371" t="s">
        <v>836</v>
      </c>
      <c r="L371" t="s">
        <v>837</v>
      </c>
      <c r="M371" t="s">
        <v>12037</v>
      </c>
      <c r="N371" t="s">
        <v>12038</v>
      </c>
      <c r="O371" t="s">
        <v>12039</v>
      </c>
      <c r="P371" t="s">
        <v>2780</v>
      </c>
      <c r="Q371" t="s">
        <v>12040</v>
      </c>
      <c r="R371" t="s">
        <v>12041</v>
      </c>
      <c r="S371" t="s">
        <v>12042</v>
      </c>
      <c r="T371" t="s">
        <v>102</v>
      </c>
      <c r="U371" t="s">
        <v>12043</v>
      </c>
      <c r="V371" t="s">
        <v>102</v>
      </c>
      <c r="W371" t="s">
        <v>102</v>
      </c>
      <c r="X371" t="s">
        <v>578</v>
      </c>
      <c r="Y371" t="s">
        <v>12044</v>
      </c>
      <c r="Z371" t="s">
        <v>12045</v>
      </c>
      <c r="AA371" t="s">
        <v>108</v>
      </c>
      <c r="AB371" t="s">
        <v>102</v>
      </c>
      <c r="AC371" t="s">
        <v>12046</v>
      </c>
      <c r="AD371" t="s">
        <v>170</v>
      </c>
      <c r="AE371" t="s">
        <v>102</v>
      </c>
      <c r="AF371" t="s">
        <v>853</v>
      </c>
      <c r="AG371" t="s">
        <v>3944</v>
      </c>
      <c r="AH371" t="s">
        <v>495</v>
      </c>
      <c r="AI371" t="s">
        <v>133</v>
      </c>
      <c r="AJ371" t="s">
        <v>102</v>
      </c>
      <c r="AK371" t="s">
        <v>102</v>
      </c>
      <c r="AL371" t="s">
        <v>12047</v>
      </c>
      <c r="AM371" t="s">
        <v>12048</v>
      </c>
      <c r="AN371" t="s">
        <v>102</v>
      </c>
      <c r="AO371" t="s">
        <v>12049</v>
      </c>
      <c r="AP371" t="s">
        <v>12050</v>
      </c>
      <c r="AQ371" t="s">
        <v>12044</v>
      </c>
      <c r="AR371" t="s">
        <v>102</v>
      </c>
      <c r="AS371" t="s">
        <v>102</v>
      </c>
      <c r="AT371" t="s">
        <v>102</v>
      </c>
      <c r="AU371" t="s">
        <v>184</v>
      </c>
      <c r="AV371" t="s">
        <v>12051</v>
      </c>
      <c r="AW371" t="s">
        <v>1080</v>
      </c>
      <c r="AX371" t="s">
        <v>2359</v>
      </c>
      <c r="AY371" t="s">
        <v>317</v>
      </c>
      <c r="AZ371" t="s">
        <v>359</v>
      </c>
      <c r="BA371" t="s">
        <v>309</v>
      </c>
      <c r="BB371" t="s">
        <v>189</v>
      </c>
      <c r="BC371" t="s">
        <v>128</v>
      </c>
      <c r="BD371" t="s">
        <v>128</v>
      </c>
      <c r="BE371" t="s">
        <v>132</v>
      </c>
      <c r="BF371" t="s">
        <v>132</v>
      </c>
      <c r="BG371" t="s">
        <v>136</v>
      </c>
      <c r="BH371" t="s">
        <v>314</v>
      </c>
      <c r="BI371" t="s">
        <v>128</v>
      </c>
      <c r="BJ371" t="s">
        <v>137</v>
      </c>
      <c r="BK371" t="s">
        <v>137</v>
      </c>
      <c r="BL371" t="s">
        <v>137</v>
      </c>
      <c r="BM371" t="s">
        <v>137</v>
      </c>
      <c r="BN371" t="s">
        <v>133</v>
      </c>
      <c r="BO371" t="s">
        <v>133</v>
      </c>
      <c r="BP371" t="s">
        <v>315</v>
      </c>
      <c r="BQ371" t="s">
        <v>3102</v>
      </c>
      <c r="BR371" t="s">
        <v>314</v>
      </c>
      <c r="BS371" t="s">
        <v>137</v>
      </c>
      <c r="BT371" t="s">
        <v>137</v>
      </c>
      <c r="BU371" t="s">
        <v>137</v>
      </c>
      <c r="BV371" t="s">
        <v>12052</v>
      </c>
      <c r="BW371" t="s">
        <v>12053</v>
      </c>
      <c r="BX371" t="s">
        <v>102</v>
      </c>
      <c r="BY371" t="s">
        <v>12054</v>
      </c>
      <c r="BZ371" t="s">
        <v>12055</v>
      </c>
      <c r="CA371" t="s">
        <v>144</v>
      </c>
      <c r="CB371" t="s">
        <v>695</v>
      </c>
      <c r="CC371" t="s">
        <v>12056</v>
      </c>
      <c r="CD371" t="s">
        <v>12057</v>
      </c>
      <c r="CE371" t="s">
        <v>102</v>
      </c>
    </row>
    <row r="372" spans="1:83" x14ac:dyDescent="0.2">
      <c r="A372" t="s">
        <v>12058</v>
      </c>
      <c r="B372" t="s">
        <v>12059</v>
      </c>
      <c r="C372" t="s">
        <v>12060</v>
      </c>
      <c r="D372" t="s">
        <v>12061</v>
      </c>
      <c r="E372" t="s">
        <v>12062</v>
      </c>
      <c r="F372" t="s">
        <v>12063</v>
      </c>
      <c r="G372" t="s">
        <v>12064</v>
      </c>
      <c r="H372" t="s">
        <v>12065</v>
      </c>
      <c r="I372" t="s">
        <v>12066</v>
      </c>
      <c r="J372" t="s">
        <v>222</v>
      </c>
      <c r="K372" t="s">
        <v>223</v>
      </c>
      <c r="L372" t="s">
        <v>568</v>
      </c>
      <c r="M372" t="s">
        <v>12067</v>
      </c>
      <c r="N372" t="s">
        <v>12068</v>
      </c>
      <c r="O372" t="s">
        <v>12069</v>
      </c>
      <c r="P372" t="s">
        <v>12070</v>
      </c>
      <c r="Q372" t="s">
        <v>12071</v>
      </c>
      <c r="R372" t="s">
        <v>12072</v>
      </c>
      <c r="S372" t="s">
        <v>12073</v>
      </c>
      <c r="T372" t="s">
        <v>102</v>
      </c>
      <c r="U372" t="s">
        <v>102</v>
      </c>
      <c r="V372" t="s">
        <v>12074</v>
      </c>
      <c r="W372" t="s">
        <v>102</v>
      </c>
      <c r="X372" t="s">
        <v>896</v>
      </c>
      <c r="Y372" t="s">
        <v>12075</v>
      </c>
      <c r="Z372" t="s">
        <v>12076</v>
      </c>
      <c r="AA372" t="s">
        <v>444</v>
      </c>
      <c r="AB372" t="s">
        <v>492</v>
      </c>
      <c r="AC372" t="s">
        <v>12077</v>
      </c>
      <c r="AD372" t="s">
        <v>170</v>
      </c>
      <c r="AE372" t="s">
        <v>102</v>
      </c>
      <c r="AF372" t="s">
        <v>900</v>
      </c>
      <c r="AG372" t="s">
        <v>1190</v>
      </c>
      <c r="AH372" t="s">
        <v>12078</v>
      </c>
      <c r="AI372" t="s">
        <v>102</v>
      </c>
      <c r="AJ372" t="s">
        <v>102</v>
      </c>
      <c r="AK372" t="s">
        <v>102</v>
      </c>
      <c r="AL372" t="s">
        <v>12079</v>
      </c>
      <c r="AM372" t="s">
        <v>12080</v>
      </c>
      <c r="AN372" t="s">
        <v>102</v>
      </c>
      <c r="AO372" t="s">
        <v>12081</v>
      </c>
      <c r="AP372" t="s">
        <v>12082</v>
      </c>
      <c r="AQ372" t="s">
        <v>12075</v>
      </c>
      <c r="AR372" t="s">
        <v>12083</v>
      </c>
      <c r="AS372" t="s">
        <v>250</v>
      </c>
      <c r="AT372" t="s">
        <v>1319</v>
      </c>
      <c r="AU372" t="s">
        <v>1957</v>
      </c>
      <c r="AV372" t="s">
        <v>102</v>
      </c>
      <c r="AW372" t="s">
        <v>463</v>
      </c>
      <c r="AX372" t="s">
        <v>693</v>
      </c>
      <c r="AY372" t="s">
        <v>127</v>
      </c>
      <c r="AZ372" t="s">
        <v>507</v>
      </c>
      <c r="BA372" t="s">
        <v>200</v>
      </c>
      <c r="BB372" t="s">
        <v>199</v>
      </c>
      <c r="BC372" t="s">
        <v>131</v>
      </c>
      <c r="BD372" t="s">
        <v>126</v>
      </c>
      <c r="BE372" t="s">
        <v>314</v>
      </c>
      <c r="BF372" t="s">
        <v>311</v>
      </c>
      <c r="BG372" t="s">
        <v>126</v>
      </c>
      <c r="BH372" t="s">
        <v>132</v>
      </c>
      <c r="BI372" t="s">
        <v>137</v>
      </c>
      <c r="BJ372" t="s">
        <v>311</v>
      </c>
      <c r="BK372" t="s">
        <v>311</v>
      </c>
      <c r="BL372" t="s">
        <v>132</v>
      </c>
      <c r="BM372" t="s">
        <v>133</v>
      </c>
      <c r="BN372" t="s">
        <v>133</v>
      </c>
      <c r="BO372" t="s">
        <v>137</v>
      </c>
      <c r="BP372" t="s">
        <v>137</v>
      </c>
      <c r="BQ372" t="s">
        <v>3600</v>
      </c>
      <c r="BR372" t="s">
        <v>133</v>
      </c>
      <c r="BS372" t="s">
        <v>137</v>
      </c>
      <c r="BT372" t="s">
        <v>137</v>
      </c>
      <c r="BU372" t="s">
        <v>315</v>
      </c>
      <c r="BV372" t="s">
        <v>12084</v>
      </c>
      <c r="BW372" t="s">
        <v>12085</v>
      </c>
      <c r="BX372" t="s">
        <v>102</v>
      </c>
      <c r="BY372" t="s">
        <v>12086</v>
      </c>
      <c r="BZ372" t="s">
        <v>12087</v>
      </c>
      <c r="CA372" t="s">
        <v>144</v>
      </c>
      <c r="CB372" t="s">
        <v>599</v>
      </c>
      <c r="CC372" t="s">
        <v>924</v>
      </c>
      <c r="CD372" t="s">
        <v>12088</v>
      </c>
      <c r="CE372" t="s">
        <v>147</v>
      </c>
    </row>
    <row r="373" spans="1:83" x14ac:dyDescent="0.2">
      <c r="A373" t="s">
        <v>12089</v>
      </c>
      <c r="B373" t="s">
        <v>84</v>
      </c>
      <c r="C373" t="s">
        <v>12090</v>
      </c>
      <c r="D373" t="s">
        <v>12091</v>
      </c>
      <c r="E373" t="s">
        <v>12092</v>
      </c>
      <c r="F373" t="s">
        <v>12093</v>
      </c>
      <c r="G373" t="s">
        <v>12094</v>
      </c>
      <c r="H373" t="s">
        <v>12095</v>
      </c>
      <c r="I373" t="s">
        <v>12096</v>
      </c>
      <c r="J373" t="s">
        <v>92</v>
      </c>
      <c r="K373" t="s">
        <v>711</v>
      </c>
      <c r="L373" t="s">
        <v>712</v>
      </c>
      <c r="M373" t="s">
        <v>12097</v>
      </c>
      <c r="N373" t="s">
        <v>12098</v>
      </c>
      <c r="O373" t="s">
        <v>12099</v>
      </c>
      <c r="P373" t="s">
        <v>12100</v>
      </c>
      <c r="Q373" t="s">
        <v>12101</v>
      </c>
      <c r="R373" t="s">
        <v>12102</v>
      </c>
      <c r="S373" t="s">
        <v>12103</v>
      </c>
      <c r="T373" t="s">
        <v>102</v>
      </c>
      <c r="U373" t="s">
        <v>102</v>
      </c>
      <c r="V373" t="s">
        <v>102</v>
      </c>
      <c r="W373" t="s">
        <v>102</v>
      </c>
      <c r="X373" t="s">
        <v>578</v>
      </c>
      <c r="Y373" t="s">
        <v>12104</v>
      </c>
      <c r="Z373" t="s">
        <v>12105</v>
      </c>
      <c r="AA373" t="s">
        <v>1271</v>
      </c>
      <c r="AB373" t="s">
        <v>388</v>
      </c>
      <c r="AC373" t="s">
        <v>12106</v>
      </c>
      <c r="AD373" t="s">
        <v>170</v>
      </c>
      <c r="AE373" t="s">
        <v>102</v>
      </c>
      <c r="AF373" t="s">
        <v>1910</v>
      </c>
      <c r="AG373" t="s">
        <v>2021</v>
      </c>
      <c r="AH373" t="s">
        <v>12107</v>
      </c>
      <c r="AI373" t="s">
        <v>102</v>
      </c>
      <c r="AJ373" t="s">
        <v>12108</v>
      </c>
      <c r="AK373" t="s">
        <v>102</v>
      </c>
      <c r="AL373" t="s">
        <v>12109</v>
      </c>
      <c r="AM373" t="s">
        <v>12110</v>
      </c>
      <c r="AN373" t="s">
        <v>12111</v>
      </c>
      <c r="AO373" t="s">
        <v>12112</v>
      </c>
      <c r="AP373" t="s">
        <v>10969</v>
      </c>
      <c r="AQ373" t="s">
        <v>12104</v>
      </c>
      <c r="AR373" t="s">
        <v>102</v>
      </c>
      <c r="AS373" t="s">
        <v>102</v>
      </c>
      <c r="AT373" t="s">
        <v>102</v>
      </c>
      <c r="AU373" t="s">
        <v>184</v>
      </c>
      <c r="AV373" t="s">
        <v>12113</v>
      </c>
      <c r="AW373" t="s">
        <v>5597</v>
      </c>
      <c r="AX373" t="s">
        <v>2395</v>
      </c>
      <c r="AY373" t="s">
        <v>410</v>
      </c>
      <c r="AZ373" t="s">
        <v>4237</v>
      </c>
      <c r="BA373" t="s">
        <v>189</v>
      </c>
      <c r="BB373" t="s">
        <v>312</v>
      </c>
      <c r="BC373" t="s">
        <v>359</v>
      </c>
      <c r="BD373" t="s">
        <v>132</v>
      </c>
      <c r="BE373" t="s">
        <v>132</v>
      </c>
      <c r="BF373" t="s">
        <v>133</v>
      </c>
      <c r="BG373" t="s">
        <v>133</v>
      </c>
      <c r="BH373" t="s">
        <v>137</v>
      </c>
      <c r="BI373" t="s">
        <v>137</v>
      </c>
      <c r="BJ373" t="s">
        <v>260</v>
      </c>
      <c r="BK373" t="s">
        <v>133</v>
      </c>
      <c r="BL373" t="s">
        <v>133</v>
      </c>
      <c r="BM373" t="s">
        <v>315</v>
      </c>
      <c r="BN373" t="s">
        <v>133</v>
      </c>
      <c r="BO373" t="s">
        <v>137</v>
      </c>
      <c r="BP373" t="s">
        <v>137</v>
      </c>
      <c r="BQ373" t="s">
        <v>3310</v>
      </c>
      <c r="BR373" t="s">
        <v>417</v>
      </c>
      <c r="BS373" t="s">
        <v>137</v>
      </c>
      <c r="BT373" t="s">
        <v>417</v>
      </c>
      <c r="BU373" t="s">
        <v>137</v>
      </c>
      <c r="BV373" t="s">
        <v>12114</v>
      </c>
      <c r="BW373" t="s">
        <v>12115</v>
      </c>
      <c r="BX373" t="s">
        <v>12115</v>
      </c>
      <c r="BY373" t="s">
        <v>12116</v>
      </c>
      <c r="BZ373" t="s">
        <v>12117</v>
      </c>
      <c r="CA373" t="s">
        <v>144</v>
      </c>
      <c r="CB373" t="s">
        <v>310</v>
      </c>
      <c r="CC373" t="s">
        <v>145</v>
      </c>
      <c r="CD373" t="s">
        <v>12118</v>
      </c>
      <c r="CE373" t="s">
        <v>102</v>
      </c>
    </row>
    <row r="374" spans="1:83" x14ac:dyDescent="0.2">
      <c r="A374" t="s">
        <v>12119</v>
      </c>
      <c r="B374" t="s">
        <v>84</v>
      </c>
      <c r="C374" t="s">
        <v>12120</v>
      </c>
      <c r="D374" t="s">
        <v>12121</v>
      </c>
      <c r="E374" t="s">
        <v>12122</v>
      </c>
      <c r="F374" t="s">
        <v>12123</v>
      </c>
      <c r="G374" t="s">
        <v>12124</v>
      </c>
      <c r="H374" t="s">
        <v>12125</v>
      </c>
      <c r="I374" t="s">
        <v>12126</v>
      </c>
      <c r="J374" t="s">
        <v>92</v>
      </c>
      <c r="K374" t="s">
        <v>93</v>
      </c>
      <c r="L374" t="s">
        <v>94</v>
      </c>
      <c r="M374" t="s">
        <v>12127</v>
      </c>
      <c r="N374" t="s">
        <v>12128</v>
      </c>
      <c r="O374" t="s">
        <v>12129</v>
      </c>
      <c r="P374" t="s">
        <v>12130</v>
      </c>
      <c r="Q374" t="s">
        <v>12131</v>
      </c>
      <c r="R374" t="s">
        <v>12132</v>
      </c>
      <c r="S374" t="s">
        <v>12133</v>
      </c>
      <c r="T374" t="s">
        <v>102</v>
      </c>
      <c r="U374" t="s">
        <v>102</v>
      </c>
      <c r="V374" t="s">
        <v>102</v>
      </c>
      <c r="W374" t="s">
        <v>102</v>
      </c>
      <c r="X374" t="s">
        <v>234</v>
      </c>
      <c r="Y374" t="s">
        <v>7143</v>
      </c>
      <c r="Z374" t="s">
        <v>12134</v>
      </c>
      <c r="AA374" t="s">
        <v>444</v>
      </c>
      <c r="AB374" t="s">
        <v>388</v>
      </c>
      <c r="AC374" t="s">
        <v>12135</v>
      </c>
      <c r="AD374" t="s">
        <v>238</v>
      </c>
      <c r="AE374" t="s">
        <v>102</v>
      </c>
      <c r="AF374" t="s">
        <v>110</v>
      </c>
      <c r="AG374" t="s">
        <v>12136</v>
      </c>
      <c r="AH374" t="s">
        <v>1066</v>
      </c>
      <c r="AI374" t="s">
        <v>102</v>
      </c>
      <c r="AJ374" t="s">
        <v>102</v>
      </c>
      <c r="AK374" t="s">
        <v>12137</v>
      </c>
      <c r="AL374" t="s">
        <v>12138</v>
      </c>
      <c r="AM374" t="s">
        <v>12139</v>
      </c>
      <c r="AN374" t="s">
        <v>12140</v>
      </c>
      <c r="AO374" t="s">
        <v>12141</v>
      </c>
      <c r="AP374" t="s">
        <v>12142</v>
      </c>
      <c r="AQ374" t="s">
        <v>7143</v>
      </c>
      <c r="AR374" t="s">
        <v>102</v>
      </c>
      <c r="AS374" t="s">
        <v>102</v>
      </c>
      <c r="AT374" t="s">
        <v>102</v>
      </c>
      <c r="AU374" t="s">
        <v>352</v>
      </c>
      <c r="AV374" t="s">
        <v>12143</v>
      </c>
      <c r="AW374" t="s">
        <v>774</v>
      </c>
      <c r="AX374" t="s">
        <v>774</v>
      </c>
      <c r="AY374" t="s">
        <v>463</v>
      </c>
      <c r="AZ374" t="s">
        <v>1657</v>
      </c>
      <c r="BA374" t="s">
        <v>695</v>
      </c>
      <c r="BB374" t="s">
        <v>312</v>
      </c>
      <c r="BC374" t="s">
        <v>133</v>
      </c>
      <c r="BD374" t="s">
        <v>133</v>
      </c>
      <c r="BE374" t="s">
        <v>315</v>
      </c>
      <c r="BF374" t="s">
        <v>315</v>
      </c>
      <c r="BG374" t="s">
        <v>359</v>
      </c>
      <c r="BH374" t="s">
        <v>132</v>
      </c>
      <c r="BI374" t="s">
        <v>133</v>
      </c>
      <c r="BJ374" t="s">
        <v>315</v>
      </c>
      <c r="BK374" t="s">
        <v>315</v>
      </c>
      <c r="BL374" t="s">
        <v>315</v>
      </c>
      <c r="BM374" t="s">
        <v>315</v>
      </c>
      <c r="BN374" t="s">
        <v>128</v>
      </c>
      <c r="BO374" t="s">
        <v>133</v>
      </c>
      <c r="BP374" t="s">
        <v>315</v>
      </c>
      <c r="BQ374" t="s">
        <v>598</v>
      </c>
      <c r="BR374" t="s">
        <v>129</v>
      </c>
      <c r="BS374" t="s">
        <v>137</v>
      </c>
      <c r="BT374" t="s">
        <v>133</v>
      </c>
      <c r="BU374" t="s">
        <v>137</v>
      </c>
      <c r="BV374" t="s">
        <v>12144</v>
      </c>
      <c r="BW374" t="s">
        <v>6424</v>
      </c>
      <c r="BX374" t="s">
        <v>12145</v>
      </c>
      <c r="BY374" t="s">
        <v>12146</v>
      </c>
      <c r="BZ374" t="s">
        <v>12147</v>
      </c>
      <c r="CA374" t="s">
        <v>144</v>
      </c>
      <c r="CB374" t="s">
        <v>136</v>
      </c>
      <c r="CC374" t="s">
        <v>145</v>
      </c>
      <c r="CD374" t="s">
        <v>12148</v>
      </c>
      <c r="CE374" t="s">
        <v>147</v>
      </c>
    </row>
    <row r="375" spans="1:83" x14ac:dyDescent="0.2">
      <c r="A375" t="s">
        <v>12149</v>
      </c>
      <c r="B375" t="s">
        <v>560</v>
      </c>
      <c r="C375" t="s">
        <v>12150</v>
      </c>
      <c r="D375" t="s">
        <v>12151</v>
      </c>
      <c r="E375" t="s">
        <v>12152</v>
      </c>
      <c r="F375" t="s">
        <v>12153</v>
      </c>
      <c r="G375" t="s">
        <v>4918</v>
      </c>
      <c r="H375" t="s">
        <v>4919</v>
      </c>
      <c r="I375" t="s">
        <v>4920</v>
      </c>
      <c r="J375" t="s">
        <v>222</v>
      </c>
      <c r="K375" t="s">
        <v>223</v>
      </c>
      <c r="L375" t="s">
        <v>568</v>
      </c>
      <c r="M375" t="s">
        <v>102</v>
      </c>
      <c r="N375" t="s">
        <v>12154</v>
      </c>
      <c r="O375" t="s">
        <v>12154</v>
      </c>
      <c r="P375" t="s">
        <v>102</v>
      </c>
      <c r="Q375" t="s">
        <v>250</v>
      </c>
      <c r="R375" t="s">
        <v>12155</v>
      </c>
      <c r="S375" t="s">
        <v>12156</v>
      </c>
      <c r="T375" t="s">
        <v>102</v>
      </c>
      <c r="U375" t="s">
        <v>102</v>
      </c>
      <c r="V375" t="s">
        <v>12157</v>
      </c>
      <c r="W375" t="s">
        <v>102</v>
      </c>
      <c r="X375" t="s">
        <v>102</v>
      </c>
      <c r="Y375" t="s">
        <v>12158</v>
      </c>
      <c r="Z375" t="s">
        <v>12159</v>
      </c>
      <c r="AA375" t="s">
        <v>1187</v>
      </c>
      <c r="AB375" t="s">
        <v>102</v>
      </c>
      <c r="AC375" t="s">
        <v>102</v>
      </c>
      <c r="AD375" t="s">
        <v>102</v>
      </c>
      <c r="AE375" t="s">
        <v>102</v>
      </c>
      <c r="AF375" t="s">
        <v>900</v>
      </c>
      <c r="AG375" t="s">
        <v>102</v>
      </c>
      <c r="AH375" t="s">
        <v>4669</v>
      </c>
      <c r="AI375" t="s">
        <v>102</v>
      </c>
      <c r="AJ375" t="s">
        <v>102</v>
      </c>
      <c r="AK375" t="s">
        <v>102</v>
      </c>
      <c r="AL375" t="s">
        <v>102</v>
      </c>
      <c r="AM375" t="s">
        <v>12160</v>
      </c>
      <c r="AN375" t="s">
        <v>102</v>
      </c>
      <c r="AO375" t="s">
        <v>12161</v>
      </c>
      <c r="AP375" t="s">
        <v>12162</v>
      </c>
      <c r="AQ375" t="s">
        <v>12158</v>
      </c>
      <c r="AR375" t="s">
        <v>102</v>
      </c>
      <c r="AS375" t="s">
        <v>102</v>
      </c>
      <c r="AT375" t="s">
        <v>102</v>
      </c>
      <c r="AU375" t="s">
        <v>119</v>
      </c>
      <c r="AV375" t="s">
        <v>7543</v>
      </c>
      <c r="AW375" t="s">
        <v>1323</v>
      </c>
      <c r="AX375" t="s">
        <v>5048</v>
      </c>
      <c r="AY375" t="s">
        <v>507</v>
      </c>
      <c r="AZ375" t="s">
        <v>359</v>
      </c>
      <c r="BA375" t="s">
        <v>1922</v>
      </c>
      <c r="BB375" t="s">
        <v>189</v>
      </c>
      <c r="BC375" t="s">
        <v>775</v>
      </c>
      <c r="BD375" t="s">
        <v>602</v>
      </c>
      <c r="BE375" t="s">
        <v>204</v>
      </c>
      <c r="BF375" t="s">
        <v>263</v>
      </c>
      <c r="BG375" t="s">
        <v>701</v>
      </c>
      <c r="BH375" t="s">
        <v>262</v>
      </c>
      <c r="BI375" t="s">
        <v>507</v>
      </c>
      <c r="BJ375" t="s">
        <v>127</v>
      </c>
      <c r="BK375" t="s">
        <v>260</v>
      </c>
      <c r="BL375" t="s">
        <v>132</v>
      </c>
      <c r="BM375" t="s">
        <v>133</v>
      </c>
      <c r="BN375" t="s">
        <v>137</v>
      </c>
      <c r="BO375" t="s">
        <v>137</v>
      </c>
      <c r="BP375" t="s">
        <v>137</v>
      </c>
      <c r="BQ375" t="s">
        <v>11465</v>
      </c>
      <c r="BR375" t="s">
        <v>552</v>
      </c>
      <c r="BS375" t="s">
        <v>137</v>
      </c>
      <c r="BT375" t="s">
        <v>132</v>
      </c>
      <c r="BU375" t="s">
        <v>137</v>
      </c>
      <c r="BV375" t="s">
        <v>12163</v>
      </c>
      <c r="BW375" t="s">
        <v>12164</v>
      </c>
      <c r="BX375" t="s">
        <v>11798</v>
      </c>
      <c r="BY375" t="s">
        <v>12165</v>
      </c>
      <c r="BZ375" t="s">
        <v>12166</v>
      </c>
      <c r="CA375" t="s">
        <v>144</v>
      </c>
      <c r="CB375" t="s">
        <v>463</v>
      </c>
      <c r="CC375" t="s">
        <v>12167</v>
      </c>
      <c r="CD375" t="s">
        <v>12168</v>
      </c>
      <c r="CE375" t="s">
        <v>1211</v>
      </c>
    </row>
    <row r="376" spans="1:83" x14ac:dyDescent="0.2">
      <c r="A376" t="s">
        <v>12169</v>
      </c>
      <c r="B376" t="s">
        <v>84</v>
      </c>
      <c r="C376" t="s">
        <v>12170</v>
      </c>
      <c r="D376" t="s">
        <v>12171</v>
      </c>
      <c r="E376" t="s">
        <v>12172</v>
      </c>
      <c r="F376" t="s">
        <v>12173</v>
      </c>
      <c r="G376" t="s">
        <v>12174</v>
      </c>
      <c r="H376" t="s">
        <v>12175</v>
      </c>
      <c r="I376" t="s">
        <v>12176</v>
      </c>
      <c r="J376" t="s">
        <v>222</v>
      </c>
      <c r="K376" t="s">
        <v>223</v>
      </c>
      <c r="L376" t="s">
        <v>568</v>
      </c>
      <c r="M376" t="s">
        <v>102</v>
      </c>
      <c r="N376" t="s">
        <v>12177</v>
      </c>
      <c r="O376" t="s">
        <v>12178</v>
      </c>
      <c r="P376" t="s">
        <v>4044</v>
      </c>
      <c r="Q376" t="s">
        <v>12179</v>
      </c>
      <c r="R376" t="s">
        <v>12180</v>
      </c>
      <c r="S376" t="s">
        <v>12181</v>
      </c>
      <c r="T376" t="s">
        <v>102</v>
      </c>
      <c r="U376" t="s">
        <v>102</v>
      </c>
      <c r="V376" t="s">
        <v>12182</v>
      </c>
      <c r="W376" t="s">
        <v>102</v>
      </c>
      <c r="X376" t="s">
        <v>102</v>
      </c>
      <c r="Y376" t="s">
        <v>12183</v>
      </c>
      <c r="Z376" t="s">
        <v>12184</v>
      </c>
      <c r="AA376" t="s">
        <v>1187</v>
      </c>
      <c r="AB376" t="s">
        <v>102</v>
      </c>
      <c r="AC376" t="s">
        <v>102</v>
      </c>
      <c r="AD376" t="s">
        <v>102</v>
      </c>
      <c r="AE376" t="s">
        <v>102</v>
      </c>
      <c r="AF376" t="s">
        <v>900</v>
      </c>
      <c r="AG376" t="s">
        <v>10095</v>
      </c>
      <c r="AH376" t="s">
        <v>584</v>
      </c>
      <c r="AI376" t="s">
        <v>102</v>
      </c>
      <c r="AJ376" t="s">
        <v>102</v>
      </c>
      <c r="AK376" t="s">
        <v>102</v>
      </c>
      <c r="AL376" t="s">
        <v>102</v>
      </c>
      <c r="AM376" t="s">
        <v>12185</v>
      </c>
      <c r="AN376" t="s">
        <v>12186</v>
      </c>
      <c r="AO376" t="s">
        <v>12187</v>
      </c>
      <c r="AP376" t="s">
        <v>12188</v>
      </c>
      <c r="AQ376" t="s">
        <v>12183</v>
      </c>
      <c r="AR376" t="s">
        <v>102</v>
      </c>
      <c r="AS376" t="s">
        <v>102</v>
      </c>
      <c r="AT376" t="s">
        <v>102</v>
      </c>
      <c r="AU376" t="s">
        <v>3475</v>
      </c>
      <c r="AV376" t="s">
        <v>8809</v>
      </c>
      <c r="AW376" t="s">
        <v>192</v>
      </c>
      <c r="AX376" t="s">
        <v>604</v>
      </c>
      <c r="AY376" t="s">
        <v>132</v>
      </c>
      <c r="AZ376" t="s">
        <v>311</v>
      </c>
      <c r="BA376" t="s">
        <v>138</v>
      </c>
      <c r="BB376" t="s">
        <v>202</v>
      </c>
      <c r="BC376" t="s">
        <v>317</v>
      </c>
      <c r="BD376" t="s">
        <v>317</v>
      </c>
      <c r="BE376" t="s">
        <v>359</v>
      </c>
      <c r="BF376" t="s">
        <v>260</v>
      </c>
      <c r="BG376" t="s">
        <v>199</v>
      </c>
      <c r="BH376" t="s">
        <v>131</v>
      </c>
      <c r="BI376" t="s">
        <v>317</v>
      </c>
      <c r="BJ376" t="s">
        <v>137</v>
      </c>
      <c r="BK376" t="s">
        <v>137</v>
      </c>
      <c r="BL376" t="s">
        <v>137</v>
      </c>
      <c r="BM376" t="s">
        <v>137</v>
      </c>
      <c r="BN376" t="s">
        <v>133</v>
      </c>
      <c r="BO376" t="s">
        <v>315</v>
      </c>
      <c r="BP376" t="s">
        <v>315</v>
      </c>
      <c r="BQ376" t="s">
        <v>1283</v>
      </c>
      <c r="BR376" t="s">
        <v>133</v>
      </c>
      <c r="BS376" t="s">
        <v>137</v>
      </c>
      <c r="BT376" t="s">
        <v>137</v>
      </c>
      <c r="BU376" t="s">
        <v>137</v>
      </c>
      <c r="BV376" t="s">
        <v>12189</v>
      </c>
      <c r="BW376" t="s">
        <v>7849</v>
      </c>
      <c r="BX376" t="s">
        <v>102</v>
      </c>
      <c r="BY376" t="s">
        <v>102</v>
      </c>
      <c r="BZ376" t="s">
        <v>12190</v>
      </c>
      <c r="CA376" t="s">
        <v>144</v>
      </c>
      <c r="CB376" t="s">
        <v>204</v>
      </c>
      <c r="CC376" t="s">
        <v>877</v>
      </c>
      <c r="CD376" t="s">
        <v>12191</v>
      </c>
      <c r="CE376" t="s">
        <v>102</v>
      </c>
    </row>
    <row r="377" spans="1:83" x14ac:dyDescent="0.2">
      <c r="A377" t="s">
        <v>12192</v>
      </c>
      <c r="B377" t="s">
        <v>560</v>
      </c>
      <c r="C377" t="s">
        <v>12193</v>
      </c>
      <c r="D377" t="s">
        <v>12194</v>
      </c>
      <c r="E377" t="s">
        <v>12195</v>
      </c>
      <c r="F377" t="s">
        <v>12196</v>
      </c>
      <c r="G377" t="s">
        <v>1444</v>
      </c>
      <c r="H377" t="s">
        <v>1445</v>
      </c>
      <c r="I377" t="s">
        <v>1446</v>
      </c>
      <c r="J377" t="s">
        <v>222</v>
      </c>
      <c r="K377" t="s">
        <v>223</v>
      </c>
      <c r="L377" t="s">
        <v>568</v>
      </c>
      <c r="M377" t="s">
        <v>102</v>
      </c>
      <c r="N377" t="s">
        <v>12197</v>
      </c>
      <c r="O377" t="s">
        <v>12198</v>
      </c>
      <c r="P377" t="s">
        <v>8072</v>
      </c>
      <c r="Q377" t="s">
        <v>12199</v>
      </c>
      <c r="R377" t="s">
        <v>12200</v>
      </c>
      <c r="S377" t="s">
        <v>12201</v>
      </c>
      <c r="T377" t="s">
        <v>102</v>
      </c>
      <c r="U377" t="s">
        <v>102</v>
      </c>
      <c r="V377" t="s">
        <v>12202</v>
      </c>
      <c r="W377" t="s">
        <v>102</v>
      </c>
      <c r="X377" t="s">
        <v>578</v>
      </c>
      <c r="Y377" t="s">
        <v>12203</v>
      </c>
      <c r="Z377" t="s">
        <v>12204</v>
      </c>
      <c r="AA377" t="s">
        <v>2820</v>
      </c>
      <c r="AB377" t="s">
        <v>102</v>
      </c>
      <c r="AC377" t="s">
        <v>102</v>
      </c>
      <c r="AD377" t="s">
        <v>102</v>
      </c>
      <c r="AE377" t="s">
        <v>102</v>
      </c>
      <c r="AF377" t="s">
        <v>900</v>
      </c>
      <c r="AG377" t="s">
        <v>5776</v>
      </c>
      <c r="AH377" t="s">
        <v>346</v>
      </c>
      <c r="AI377" t="s">
        <v>102</v>
      </c>
      <c r="AJ377" t="s">
        <v>12205</v>
      </c>
      <c r="AK377" t="s">
        <v>102</v>
      </c>
      <c r="AL377" t="s">
        <v>12206</v>
      </c>
      <c r="AM377" t="s">
        <v>12207</v>
      </c>
      <c r="AN377" t="s">
        <v>12208</v>
      </c>
      <c r="AO377" t="s">
        <v>12209</v>
      </c>
      <c r="AP377" t="s">
        <v>12210</v>
      </c>
      <c r="AQ377" t="s">
        <v>12203</v>
      </c>
      <c r="AR377" t="s">
        <v>11206</v>
      </c>
      <c r="AS377" t="s">
        <v>1003</v>
      </c>
      <c r="AT377" t="s">
        <v>11207</v>
      </c>
      <c r="AU377" t="s">
        <v>352</v>
      </c>
      <c r="AV377" t="s">
        <v>1548</v>
      </c>
      <c r="AW377" t="s">
        <v>256</v>
      </c>
      <c r="AX377" t="s">
        <v>2530</v>
      </c>
      <c r="AY377" t="s">
        <v>317</v>
      </c>
      <c r="AZ377" t="s">
        <v>127</v>
      </c>
      <c r="BA377" t="s">
        <v>134</v>
      </c>
      <c r="BB377" t="s">
        <v>692</v>
      </c>
      <c r="BC377" t="s">
        <v>136</v>
      </c>
      <c r="BD377" t="s">
        <v>648</v>
      </c>
      <c r="BE377" t="s">
        <v>313</v>
      </c>
      <c r="BF377" t="s">
        <v>127</v>
      </c>
      <c r="BG377" t="s">
        <v>130</v>
      </c>
      <c r="BH377" t="s">
        <v>311</v>
      </c>
      <c r="BI377" t="s">
        <v>311</v>
      </c>
      <c r="BJ377" t="s">
        <v>132</v>
      </c>
      <c r="BK377" t="s">
        <v>133</v>
      </c>
      <c r="BL377" t="s">
        <v>133</v>
      </c>
      <c r="BM377" t="s">
        <v>315</v>
      </c>
      <c r="BN377" t="s">
        <v>132</v>
      </c>
      <c r="BO377" t="s">
        <v>137</v>
      </c>
      <c r="BP377" t="s">
        <v>137</v>
      </c>
      <c r="BQ377" t="s">
        <v>598</v>
      </c>
      <c r="BR377" t="s">
        <v>132</v>
      </c>
      <c r="BS377" t="s">
        <v>137</v>
      </c>
      <c r="BT377" t="s">
        <v>315</v>
      </c>
      <c r="BU377" t="s">
        <v>137</v>
      </c>
      <c r="BV377" t="s">
        <v>12211</v>
      </c>
      <c r="BW377" t="s">
        <v>12212</v>
      </c>
      <c r="BX377" t="s">
        <v>12213</v>
      </c>
      <c r="BY377" t="s">
        <v>12214</v>
      </c>
      <c r="BZ377" t="s">
        <v>12215</v>
      </c>
      <c r="CA377" t="s">
        <v>144</v>
      </c>
      <c r="CB377" t="s">
        <v>1003</v>
      </c>
      <c r="CC377" t="s">
        <v>877</v>
      </c>
      <c r="CD377" t="s">
        <v>12216</v>
      </c>
      <c r="CE377" t="s">
        <v>3449</v>
      </c>
    </row>
    <row r="378" spans="1:83" x14ac:dyDescent="0.2">
      <c r="A378" t="s">
        <v>12217</v>
      </c>
      <c r="B378" t="s">
        <v>560</v>
      </c>
      <c r="C378" t="s">
        <v>12218</v>
      </c>
      <c r="D378" t="s">
        <v>12219</v>
      </c>
      <c r="E378" t="s">
        <v>12220</v>
      </c>
      <c r="F378" t="s">
        <v>12221</v>
      </c>
      <c r="G378" t="s">
        <v>12222</v>
      </c>
      <c r="H378" t="s">
        <v>12223</v>
      </c>
      <c r="I378" t="s">
        <v>12224</v>
      </c>
      <c r="J378" t="s">
        <v>222</v>
      </c>
      <c r="K378" t="s">
        <v>223</v>
      </c>
      <c r="L378" t="s">
        <v>1675</v>
      </c>
      <c r="M378" t="s">
        <v>12225</v>
      </c>
      <c r="N378" t="s">
        <v>12226</v>
      </c>
      <c r="O378" t="s">
        <v>12227</v>
      </c>
      <c r="P378" t="s">
        <v>12228</v>
      </c>
      <c r="Q378" t="s">
        <v>12229</v>
      </c>
      <c r="R378" t="s">
        <v>12230</v>
      </c>
      <c r="S378" t="s">
        <v>12231</v>
      </c>
      <c r="T378" t="s">
        <v>102</v>
      </c>
      <c r="U378" t="s">
        <v>12232</v>
      </c>
      <c r="V378" t="s">
        <v>12233</v>
      </c>
      <c r="W378" t="s">
        <v>102</v>
      </c>
      <c r="X378" t="s">
        <v>896</v>
      </c>
      <c r="Y378" t="s">
        <v>12234</v>
      </c>
      <c r="Z378" t="s">
        <v>12235</v>
      </c>
      <c r="AA378" t="s">
        <v>108</v>
      </c>
      <c r="AB378" t="s">
        <v>12236</v>
      </c>
      <c r="AC378" t="s">
        <v>12237</v>
      </c>
      <c r="AD378" t="s">
        <v>102</v>
      </c>
      <c r="AE378" t="s">
        <v>102</v>
      </c>
      <c r="AF378" t="s">
        <v>12238</v>
      </c>
      <c r="AG378" t="s">
        <v>1190</v>
      </c>
      <c r="AH378" t="s">
        <v>1109</v>
      </c>
      <c r="AI378" t="s">
        <v>102</v>
      </c>
      <c r="AJ378" t="s">
        <v>102</v>
      </c>
      <c r="AK378" t="s">
        <v>102</v>
      </c>
      <c r="AL378" t="s">
        <v>102</v>
      </c>
      <c r="AM378" t="s">
        <v>12239</v>
      </c>
      <c r="AN378" t="s">
        <v>12240</v>
      </c>
      <c r="AO378" t="s">
        <v>12241</v>
      </c>
      <c r="AP378" t="s">
        <v>12242</v>
      </c>
      <c r="AQ378" t="s">
        <v>12234</v>
      </c>
      <c r="AR378" t="s">
        <v>12243</v>
      </c>
      <c r="AS378" t="s">
        <v>250</v>
      </c>
      <c r="AT378" t="s">
        <v>1319</v>
      </c>
      <c r="AU378" t="s">
        <v>184</v>
      </c>
      <c r="AV378" t="s">
        <v>12244</v>
      </c>
      <c r="AW378" t="s">
        <v>1201</v>
      </c>
      <c r="AX378" t="s">
        <v>460</v>
      </c>
      <c r="AY378" t="s">
        <v>201</v>
      </c>
      <c r="AZ378" t="s">
        <v>648</v>
      </c>
      <c r="BA378" t="s">
        <v>189</v>
      </c>
      <c r="BB378" t="s">
        <v>130</v>
      </c>
      <c r="BC378" t="s">
        <v>125</v>
      </c>
      <c r="BD378" t="s">
        <v>204</v>
      </c>
      <c r="BE378" t="s">
        <v>263</v>
      </c>
      <c r="BF378" t="s">
        <v>417</v>
      </c>
      <c r="BG378" t="s">
        <v>134</v>
      </c>
      <c r="BH378" t="s">
        <v>695</v>
      </c>
      <c r="BI378" t="s">
        <v>417</v>
      </c>
      <c r="BJ378" t="s">
        <v>131</v>
      </c>
      <c r="BK378" t="s">
        <v>126</v>
      </c>
      <c r="BL378" t="s">
        <v>127</v>
      </c>
      <c r="BM378" t="s">
        <v>260</v>
      </c>
      <c r="BN378" t="s">
        <v>132</v>
      </c>
      <c r="BO378" t="s">
        <v>132</v>
      </c>
      <c r="BP378" t="s">
        <v>132</v>
      </c>
      <c r="BQ378" t="s">
        <v>12245</v>
      </c>
      <c r="BR378" t="s">
        <v>260</v>
      </c>
      <c r="BS378" t="s">
        <v>137</v>
      </c>
      <c r="BT378" t="s">
        <v>311</v>
      </c>
      <c r="BU378" t="s">
        <v>137</v>
      </c>
      <c r="BV378" t="s">
        <v>12246</v>
      </c>
      <c r="BW378" t="s">
        <v>12247</v>
      </c>
      <c r="BX378" t="s">
        <v>12248</v>
      </c>
      <c r="BY378" t="s">
        <v>12249</v>
      </c>
      <c r="BZ378" t="s">
        <v>12250</v>
      </c>
      <c r="CA378" t="s">
        <v>144</v>
      </c>
      <c r="CB378" t="s">
        <v>506</v>
      </c>
      <c r="CC378" t="s">
        <v>877</v>
      </c>
      <c r="CD378" t="s">
        <v>12251</v>
      </c>
      <c r="CE378" t="s">
        <v>5699</v>
      </c>
    </row>
    <row r="379" spans="1:83" x14ac:dyDescent="0.2">
      <c r="A379" t="s">
        <v>12252</v>
      </c>
      <c r="B379" t="s">
        <v>560</v>
      </c>
      <c r="C379" t="s">
        <v>12253</v>
      </c>
      <c r="D379" t="s">
        <v>12254</v>
      </c>
      <c r="E379" t="s">
        <v>12255</v>
      </c>
      <c r="F379" t="s">
        <v>12256</v>
      </c>
      <c r="G379" t="s">
        <v>12257</v>
      </c>
      <c r="H379" t="s">
        <v>12258</v>
      </c>
      <c r="I379" t="s">
        <v>12259</v>
      </c>
      <c r="J379" t="s">
        <v>92</v>
      </c>
      <c r="K379" t="s">
        <v>12260</v>
      </c>
      <c r="L379" t="s">
        <v>12261</v>
      </c>
      <c r="M379" t="s">
        <v>12262</v>
      </c>
      <c r="N379" t="s">
        <v>12263</v>
      </c>
      <c r="O379" t="s">
        <v>12264</v>
      </c>
      <c r="P379" t="s">
        <v>12265</v>
      </c>
      <c r="Q379" t="s">
        <v>12266</v>
      </c>
      <c r="R379" t="s">
        <v>12267</v>
      </c>
      <c r="S379" t="s">
        <v>12268</v>
      </c>
      <c r="T379" t="s">
        <v>102</v>
      </c>
      <c r="U379" t="s">
        <v>12269</v>
      </c>
      <c r="V379" t="s">
        <v>12270</v>
      </c>
      <c r="W379" t="s">
        <v>102</v>
      </c>
      <c r="X379" t="s">
        <v>385</v>
      </c>
      <c r="Y379" t="s">
        <v>12271</v>
      </c>
      <c r="Z379" t="s">
        <v>12272</v>
      </c>
      <c r="AA379" t="s">
        <v>294</v>
      </c>
      <c r="AB379" t="s">
        <v>492</v>
      </c>
      <c r="AC379" t="s">
        <v>109</v>
      </c>
      <c r="AD379" t="s">
        <v>102</v>
      </c>
      <c r="AE379" t="s">
        <v>102</v>
      </c>
      <c r="AF379" t="s">
        <v>12273</v>
      </c>
      <c r="AG379" t="s">
        <v>2236</v>
      </c>
      <c r="AH379" t="s">
        <v>584</v>
      </c>
      <c r="AI379" t="s">
        <v>102</v>
      </c>
      <c r="AJ379" t="s">
        <v>102</v>
      </c>
      <c r="AK379" t="s">
        <v>12274</v>
      </c>
      <c r="AL379" t="s">
        <v>102</v>
      </c>
      <c r="AM379" t="s">
        <v>12275</v>
      </c>
      <c r="AN379" t="s">
        <v>12276</v>
      </c>
      <c r="AO379" t="s">
        <v>12277</v>
      </c>
      <c r="AP379" t="s">
        <v>12278</v>
      </c>
      <c r="AQ379" t="s">
        <v>12271</v>
      </c>
      <c r="AR379" t="s">
        <v>12279</v>
      </c>
      <c r="AS379" t="s">
        <v>12280</v>
      </c>
      <c r="AT379" t="s">
        <v>12281</v>
      </c>
      <c r="AU379" t="s">
        <v>2732</v>
      </c>
      <c r="AV379" t="s">
        <v>12282</v>
      </c>
      <c r="AW379" t="s">
        <v>416</v>
      </c>
      <c r="AX379" t="s">
        <v>466</v>
      </c>
      <c r="AY379" t="s">
        <v>1322</v>
      </c>
      <c r="AZ379" t="s">
        <v>1658</v>
      </c>
      <c r="BA379" t="s">
        <v>317</v>
      </c>
      <c r="BB379" t="s">
        <v>317</v>
      </c>
      <c r="BC379" t="s">
        <v>315</v>
      </c>
      <c r="BD379" t="s">
        <v>315</v>
      </c>
      <c r="BE379" t="s">
        <v>315</v>
      </c>
      <c r="BF379" t="s">
        <v>315</v>
      </c>
      <c r="BG379" t="s">
        <v>359</v>
      </c>
      <c r="BH379" t="s">
        <v>129</v>
      </c>
      <c r="BI379" t="s">
        <v>129</v>
      </c>
      <c r="BJ379" t="s">
        <v>315</v>
      </c>
      <c r="BK379" t="s">
        <v>315</v>
      </c>
      <c r="BL379" t="s">
        <v>315</v>
      </c>
      <c r="BM379" t="s">
        <v>315</v>
      </c>
      <c r="BN379" t="s">
        <v>260</v>
      </c>
      <c r="BO379" t="s">
        <v>129</v>
      </c>
      <c r="BP379" t="s">
        <v>129</v>
      </c>
      <c r="BQ379" t="s">
        <v>599</v>
      </c>
      <c r="BR379" t="s">
        <v>128</v>
      </c>
      <c r="BS379" t="s">
        <v>315</v>
      </c>
      <c r="BT379" t="s">
        <v>128</v>
      </c>
      <c r="BU379" t="s">
        <v>202</v>
      </c>
      <c r="BV379" t="s">
        <v>12283</v>
      </c>
      <c r="BW379" t="s">
        <v>102</v>
      </c>
      <c r="BX379" t="s">
        <v>102</v>
      </c>
      <c r="BY379" t="s">
        <v>102</v>
      </c>
      <c r="BZ379" t="s">
        <v>12284</v>
      </c>
      <c r="CA379" t="s">
        <v>144</v>
      </c>
      <c r="CB379" t="s">
        <v>317</v>
      </c>
      <c r="CC379" t="s">
        <v>4654</v>
      </c>
      <c r="CD379" t="s">
        <v>12285</v>
      </c>
      <c r="CE379" t="s">
        <v>12286</v>
      </c>
    </row>
    <row r="380" spans="1:83" x14ac:dyDescent="0.2">
      <c r="A380" t="s">
        <v>12287</v>
      </c>
      <c r="B380" t="s">
        <v>84</v>
      </c>
      <c r="C380" t="s">
        <v>12288</v>
      </c>
      <c r="D380" t="s">
        <v>12289</v>
      </c>
      <c r="E380" t="s">
        <v>12290</v>
      </c>
      <c r="F380" t="s">
        <v>12291</v>
      </c>
      <c r="G380" t="s">
        <v>2840</v>
      </c>
      <c r="H380" t="s">
        <v>7526</v>
      </c>
      <c r="I380" t="s">
        <v>7527</v>
      </c>
      <c r="J380" t="s">
        <v>222</v>
      </c>
      <c r="K380" t="s">
        <v>223</v>
      </c>
      <c r="L380" t="s">
        <v>432</v>
      </c>
      <c r="M380" t="s">
        <v>102</v>
      </c>
      <c r="N380" t="s">
        <v>12292</v>
      </c>
      <c r="O380" t="s">
        <v>12293</v>
      </c>
      <c r="P380" t="s">
        <v>7806</v>
      </c>
      <c r="Q380" t="s">
        <v>12294</v>
      </c>
      <c r="R380" t="s">
        <v>12295</v>
      </c>
      <c r="S380" t="s">
        <v>12296</v>
      </c>
      <c r="T380" t="s">
        <v>102</v>
      </c>
      <c r="U380" t="s">
        <v>102</v>
      </c>
      <c r="V380" t="s">
        <v>12297</v>
      </c>
      <c r="W380" t="s">
        <v>102</v>
      </c>
      <c r="X380" t="s">
        <v>105</v>
      </c>
      <c r="Y380" t="s">
        <v>12298</v>
      </c>
      <c r="Z380" t="s">
        <v>12299</v>
      </c>
      <c r="AA380" t="s">
        <v>108</v>
      </c>
      <c r="AB380" t="s">
        <v>3059</v>
      </c>
      <c r="AC380" t="s">
        <v>12300</v>
      </c>
      <c r="AD380" t="s">
        <v>170</v>
      </c>
      <c r="AE380" t="s">
        <v>102</v>
      </c>
      <c r="AF380" t="s">
        <v>12301</v>
      </c>
      <c r="AG380" t="s">
        <v>1029</v>
      </c>
      <c r="AH380" t="s">
        <v>495</v>
      </c>
      <c r="AI380" t="s">
        <v>314</v>
      </c>
      <c r="AJ380" t="s">
        <v>102</v>
      </c>
      <c r="AK380" t="s">
        <v>12302</v>
      </c>
      <c r="AL380" t="s">
        <v>12303</v>
      </c>
      <c r="AM380" t="s">
        <v>12304</v>
      </c>
      <c r="AN380" t="s">
        <v>12305</v>
      </c>
      <c r="AO380" t="s">
        <v>12306</v>
      </c>
      <c r="AP380" t="s">
        <v>12307</v>
      </c>
      <c r="AQ380" t="s">
        <v>12298</v>
      </c>
      <c r="AR380" t="s">
        <v>102</v>
      </c>
      <c r="AS380" t="s">
        <v>102</v>
      </c>
      <c r="AT380" t="s">
        <v>102</v>
      </c>
      <c r="AU380" t="s">
        <v>7324</v>
      </c>
      <c r="AV380" t="s">
        <v>12308</v>
      </c>
      <c r="AW380" t="s">
        <v>3989</v>
      </c>
      <c r="AX380" t="s">
        <v>3989</v>
      </c>
      <c r="AY380" t="s">
        <v>260</v>
      </c>
      <c r="AZ380" t="s">
        <v>129</v>
      </c>
      <c r="BA380" t="s">
        <v>3600</v>
      </c>
      <c r="BB380" t="s">
        <v>1243</v>
      </c>
      <c r="BC380" t="s">
        <v>128</v>
      </c>
      <c r="BD380" t="s">
        <v>311</v>
      </c>
      <c r="BE380" t="s">
        <v>311</v>
      </c>
      <c r="BF380" t="s">
        <v>133</v>
      </c>
      <c r="BG380" t="s">
        <v>262</v>
      </c>
      <c r="BH380" t="s">
        <v>138</v>
      </c>
      <c r="BI380" t="s">
        <v>317</v>
      </c>
      <c r="BJ380" t="s">
        <v>137</v>
      </c>
      <c r="BK380" t="s">
        <v>137</v>
      </c>
      <c r="BL380" t="s">
        <v>137</v>
      </c>
      <c r="BM380" t="s">
        <v>137</v>
      </c>
      <c r="BN380" t="s">
        <v>133</v>
      </c>
      <c r="BO380" t="s">
        <v>133</v>
      </c>
      <c r="BP380" t="s">
        <v>315</v>
      </c>
      <c r="BQ380" t="s">
        <v>5048</v>
      </c>
      <c r="BR380" t="s">
        <v>313</v>
      </c>
      <c r="BS380" t="s">
        <v>137</v>
      </c>
      <c r="BT380" t="s">
        <v>137</v>
      </c>
      <c r="BU380" t="s">
        <v>137</v>
      </c>
      <c r="BV380" t="s">
        <v>12309</v>
      </c>
      <c r="BW380" t="s">
        <v>12310</v>
      </c>
      <c r="BX380" t="s">
        <v>102</v>
      </c>
      <c r="BY380" t="s">
        <v>5874</v>
      </c>
      <c r="BZ380" t="s">
        <v>12311</v>
      </c>
      <c r="CA380" t="s">
        <v>144</v>
      </c>
      <c r="CB380" t="s">
        <v>507</v>
      </c>
      <c r="CC380" t="s">
        <v>145</v>
      </c>
      <c r="CD380" t="s">
        <v>12312</v>
      </c>
      <c r="CE380" t="s">
        <v>147</v>
      </c>
    </row>
    <row r="381" spans="1:83" x14ac:dyDescent="0.2">
      <c r="A381" t="s">
        <v>12313</v>
      </c>
      <c r="B381" t="s">
        <v>84</v>
      </c>
      <c r="C381" t="s">
        <v>12314</v>
      </c>
      <c r="D381" t="s">
        <v>12315</v>
      </c>
      <c r="E381" t="s">
        <v>12316</v>
      </c>
      <c r="F381" t="s">
        <v>12317</v>
      </c>
      <c r="G381" t="s">
        <v>12318</v>
      </c>
      <c r="H381" t="s">
        <v>12319</v>
      </c>
      <c r="I381" t="s">
        <v>12320</v>
      </c>
      <c r="J381" t="s">
        <v>92</v>
      </c>
      <c r="K381" t="s">
        <v>4107</v>
      </c>
      <c r="L381" t="s">
        <v>4108</v>
      </c>
      <c r="M381" t="s">
        <v>12321</v>
      </c>
      <c r="N381" t="s">
        <v>12322</v>
      </c>
      <c r="O381" t="s">
        <v>12323</v>
      </c>
      <c r="P381" t="s">
        <v>6949</v>
      </c>
      <c r="Q381" t="s">
        <v>12324</v>
      </c>
      <c r="R381" t="s">
        <v>12325</v>
      </c>
      <c r="S381" t="s">
        <v>12326</v>
      </c>
      <c r="T381" t="s">
        <v>102</v>
      </c>
      <c r="U381" t="s">
        <v>102</v>
      </c>
      <c r="V381" t="s">
        <v>12327</v>
      </c>
      <c r="W381" t="s">
        <v>102</v>
      </c>
      <c r="X381" t="s">
        <v>105</v>
      </c>
      <c r="Y381" t="s">
        <v>12328</v>
      </c>
      <c r="Z381" t="s">
        <v>12329</v>
      </c>
      <c r="AA381" t="s">
        <v>108</v>
      </c>
      <c r="AB381" t="s">
        <v>102</v>
      </c>
      <c r="AC381" t="s">
        <v>102</v>
      </c>
      <c r="AD381" t="s">
        <v>102</v>
      </c>
      <c r="AE381" t="s">
        <v>102</v>
      </c>
      <c r="AF381" t="s">
        <v>12330</v>
      </c>
      <c r="AG381" t="s">
        <v>298</v>
      </c>
      <c r="AH381" t="s">
        <v>1768</v>
      </c>
      <c r="AI381" t="s">
        <v>102</v>
      </c>
      <c r="AJ381" t="s">
        <v>102</v>
      </c>
      <c r="AK381" t="s">
        <v>102</v>
      </c>
      <c r="AL381" t="s">
        <v>12331</v>
      </c>
      <c r="AM381" t="s">
        <v>12332</v>
      </c>
      <c r="AN381" t="s">
        <v>12333</v>
      </c>
      <c r="AO381" t="s">
        <v>12334</v>
      </c>
      <c r="AP381" t="s">
        <v>12335</v>
      </c>
      <c r="AQ381" t="s">
        <v>12328</v>
      </c>
      <c r="AR381" t="s">
        <v>102</v>
      </c>
      <c r="AS381" t="s">
        <v>102</v>
      </c>
      <c r="AT381" t="s">
        <v>102</v>
      </c>
      <c r="AU381" t="s">
        <v>1957</v>
      </c>
      <c r="AV381" t="s">
        <v>1548</v>
      </c>
      <c r="AW381" t="s">
        <v>358</v>
      </c>
      <c r="AX381" t="s">
        <v>358</v>
      </c>
      <c r="AY381" t="s">
        <v>309</v>
      </c>
      <c r="AZ381" t="s">
        <v>1122</v>
      </c>
      <c r="BA381" t="s">
        <v>134</v>
      </c>
      <c r="BB381" t="s">
        <v>201</v>
      </c>
      <c r="BC381" t="s">
        <v>315</v>
      </c>
      <c r="BD381" t="s">
        <v>315</v>
      </c>
      <c r="BE381" t="s">
        <v>137</v>
      </c>
      <c r="BF381" t="s">
        <v>137</v>
      </c>
      <c r="BG381" t="s">
        <v>314</v>
      </c>
      <c r="BH381" t="s">
        <v>260</v>
      </c>
      <c r="BI381" t="s">
        <v>128</v>
      </c>
      <c r="BJ381" t="s">
        <v>137</v>
      </c>
      <c r="BK381" t="s">
        <v>137</v>
      </c>
      <c r="BL381" t="s">
        <v>137</v>
      </c>
      <c r="BM381" t="s">
        <v>137</v>
      </c>
      <c r="BN381" t="s">
        <v>260</v>
      </c>
      <c r="BO381" t="s">
        <v>129</v>
      </c>
      <c r="BP381" t="s">
        <v>311</v>
      </c>
      <c r="BQ381" t="s">
        <v>598</v>
      </c>
      <c r="BR381" t="s">
        <v>314</v>
      </c>
      <c r="BS381" t="s">
        <v>137</v>
      </c>
      <c r="BT381" t="s">
        <v>128</v>
      </c>
      <c r="BU381" t="s">
        <v>137</v>
      </c>
      <c r="BV381" t="s">
        <v>12336</v>
      </c>
      <c r="BW381" t="s">
        <v>12337</v>
      </c>
      <c r="BX381" t="s">
        <v>12338</v>
      </c>
      <c r="BY381" t="s">
        <v>12339</v>
      </c>
      <c r="BZ381" t="s">
        <v>12340</v>
      </c>
      <c r="CA381" t="s">
        <v>144</v>
      </c>
      <c r="CB381" t="s">
        <v>313</v>
      </c>
      <c r="CC381" t="s">
        <v>211</v>
      </c>
      <c r="CD381" t="s">
        <v>12341</v>
      </c>
      <c r="CE381" t="s">
        <v>147</v>
      </c>
    </row>
    <row r="382" spans="1:83" x14ac:dyDescent="0.2">
      <c r="A382" t="s">
        <v>12342</v>
      </c>
      <c r="B382" t="s">
        <v>1484</v>
      </c>
      <c r="C382" t="s">
        <v>12343</v>
      </c>
      <c r="D382" t="s">
        <v>12344</v>
      </c>
      <c r="E382" t="s">
        <v>12345</v>
      </c>
      <c r="F382" t="s">
        <v>12346</v>
      </c>
      <c r="G382" t="s">
        <v>12347</v>
      </c>
      <c r="H382" t="s">
        <v>12348</v>
      </c>
      <c r="I382" t="s">
        <v>12349</v>
      </c>
      <c r="J382" t="s">
        <v>835</v>
      </c>
      <c r="K382" t="s">
        <v>836</v>
      </c>
      <c r="L382" t="s">
        <v>837</v>
      </c>
      <c r="M382" t="s">
        <v>12350</v>
      </c>
      <c r="N382" t="s">
        <v>102</v>
      </c>
      <c r="O382" t="s">
        <v>12351</v>
      </c>
      <c r="P382" t="s">
        <v>12352</v>
      </c>
      <c r="Q382" t="s">
        <v>12353</v>
      </c>
      <c r="R382" t="s">
        <v>12354</v>
      </c>
      <c r="S382" t="s">
        <v>12355</v>
      </c>
      <c r="T382" t="s">
        <v>102</v>
      </c>
      <c r="U382" t="s">
        <v>102</v>
      </c>
      <c r="V382" t="s">
        <v>12356</v>
      </c>
      <c r="W382" t="s">
        <v>102</v>
      </c>
      <c r="X382" t="s">
        <v>105</v>
      </c>
      <c r="Y382" t="s">
        <v>12357</v>
      </c>
      <c r="Z382" t="s">
        <v>12358</v>
      </c>
      <c r="AA382" t="s">
        <v>108</v>
      </c>
      <c r="AB382" t="s">
        <v>388</v>
      </c>
      <c r="AC382" t="s">
        <v>12359</v>
      </c>
      <c r="AD382" t="s">
        <v>170</v>
      </c>
      <c r="AE382" t="s">
        <v>102</v>
      </c>
      <c r="AF382" t="s">
        <v>12360</v>
      </c>
      <c r="AG382" t="s">
        <v>298</v>
      </c>
      <c r="AH382" t="s">
        <v>3620</v>
      </c>
      <c r="AI382" t="s">
        <v>260</v>
      </c>
      <c r="AJ382" t="s">
        <v>102</v>
      </c>
      <c r="AK382" t="s">
        <v>102</v>
      </c>
      <c r="AL382" t="s">
        <v>12361</v>
      </c>
      <c r="AM382" t="s">
        <v>12362</v>
      </c>
      <c r="AN382" t="s">
        <v>12363</v>
      </c>
      <c r="AO382" t="s">
        <v>12364</v>
      </c>
      <c r="AP382" t="s">
        <v>10438</v>
      </c>
      <c r="AQ382" t="s">
        <v>12357</v>
      </c>
      <c r="AR382" t="s">
        <v>102</v>
      </c>
      <c r="AS382" t="s">
        <v>102</v>
      </c>
      <c r="AT382" t="s">
        <v>102</v>
      </c>
      <c r="AU382" t="s">
        <v>119</v>
      </c>
      <c r="AV382" t="s">
        <v>102</v>
      </c>
      <c r="AW382" t="s">
        <v>308</v>
      </c>
      <c r="AX382" t="s">
        <v>1739</v>
      </c>
      <c r="AY382" t="s">
        <v>312</v>
      </c>
      <c r="AZ382" t="s">
        <v>507</v>
      </c>
      <c r="BA382" t="s">
        <v>604</v>
      </c>
      <c r="BB382" t="s">
        <v>194</v>
      </c>
      <c r="BC382" t="s">
        <v>132</v>
      </c>
      <c r="BD382" t="s">
        <v>132</v>
      </c>
      <c r="BE382" t="s">
        <v>315</v>
      </c>
      <c r="BF382" t="s">
        <v>315</v>
      </c>
      <c r="BG382" t="s">
        <v>310</v>
      </c>
      <c r="BH382" t="s">
        <v>260</v>
      </c>
      <c r="BI382" t="s">
        <v>129</v>
      </c>
      <c r="BJ382" t="s">
        <v>315</v>
      </c>
      <c r="BK382" t="s">
        <v>315</v>
      </c>
      <c r="BL382" t="s">
        <v>137</v>
      </c>
      <c r="BM382" t="s">
        <v>137</v>
      </c>
      <c r="BN382" t="s">
        <v>359</v>
      </c>
      <c r="BO382" t="s">
        <v>315</v>
      </c>
      <c r="BP382" t="s">
        <v>315</v>
      </c>
      <c r="BQ382" t="s">
        <v>3690</v>
      </c>
      <c r="BR382" t="s">
        <v>552</v>
      </c>
      <c r="BS382" t="s">
        <v>137</v>
      </c>
      <c r="BT382" t="s">
        <v>129</v>
      </c>
      <c r="BU382" t="s">
        <v>137</v>
      </c>
      <c r="BV382" t="s">
        <v>12365</v>
      </c>
      <c r="BW382" t="s">
        <v>12366</v>
      </c>
      <c r="BX382" t="s">
        <v>12367</v>
      </c>
      <c r="BY382" t="s">
        <v>12368</v>
      </c>
      <c r="BZ382" t="s">
        <v>12369</v>
      </c>
      <c r="CA382" t="s">
        <v>144</v>
      </c>
      <c r="CB382" t="s">
        <v>260</v>
      </c>
      <c r="CC382" t="s">
        <v>924</v>
      </c>
      <c r="CD382" t="s">
        <v>12370</v>
      </c>
      <c r="CE382" t="s">
        <v>12371</v>
      </c>
    </row>
    <row r="383" spans="1:83" x14ac:dyDescent="0.2">
      <c r="A383" t="s">
        <v>12372</v>
      </c>
      <c r="B383" t="s">
        <v>84</v>
      </c>
      <c r="C383" t="s">
        <v>12373</v>
      </c>
      <c r="D383" t="s">
        <v>12374</v>
      </c>
      <c r="E383" t="s">
        <v>12375</v>
      </c>
      <c r="F383" t="s">
        <v>12376</v>
      </c>
      <c r="G383" t="s">
        <v>5158</v>
      </c>
      <c r="H383" t="s">
        <v>11633</v>
      </c>
      <c r="I383" t="s">
        <v>11634</v>
      </c>
      <c r="J383" t="s">
        <v>835</v>
      </c>
      <c r="K383" t="s">
        <v>3703</v>
      </c>
      <c r="L383" t="s">
        <v>5161</v>
      </c>
      <c r="M383" t="s">
        <v>12377</v>
      </c>
      <c r="N383" t="s">
        <v>12378</v>
      </c>
      <c r="O383" t="s">
        <v>12379</v>
      </c>
      <c r="P383" t="s">
        <v>12380</v>
      </c>
      <c r="Q383" t="s">
        <v>12381</v>
      </c>
      <c r="R383" t="s">
        <v>12382</v>
      </c>
      <c r="S383" t="s">
        <v>12383</v>
      </c>
      <c r="T383" t="s">
        <v>102</v>
      </c>
      <c r="U383" t="s">
        <v>102</v>
      </c>
      <c r="V383" t="s">
        <v>12384</v>
      </c>
      <c r="W383" t="s">
        <v>102</v>
      </c>
      <c r="X383" t="s">
        <v>105</v>
      </c>
      <c r="Y383" t="s">
        <v>12385</v>
      </c>
      <c r="Z383" t="s">
        <v>12386</v>
      </c>
      <c r="AA383" t="s">
        <v>294</v>
      </c>
      <c r="AB383" t="s">
        <v>102</v>
      </c>
      <c r="AC383" t="s">
        <v>102</v>
      </c>
      <c r="AD383" t="s">
        <v>102</v>
      </c>
      <c r="AE383" t="s">
        <v>102</v>
      </c>
      <c r="AF383" t="s">
        <v>5172</v>
      </c>
      <c r="AG383" t="s">
        <v>5776</v>
      </c>
      <c r="AH383" t="s">
        <v>495</v>
      </c>
      <c r="AI383" t="s">
        <v>102</v>
      </c>
      <c r="AJ383" t="s">
        <v>102</v>
      </c>
      <c r="AK383" t="s">
        <v>102</v>
      </c>
      <c r="AL383" t="s">
        <v>12387</v>
      </c>
      <c r="AM383" t="s">
        <v>12388</v>
      </c>
      <c r="AN383" t="s">
        <v>12389</v>
      </c>
      <c r="AO383" t="s">
        <v>12390</v>
      </c>
      <c r="AP383" t="s">
        <v>12391</v>
      </c>
      <c r="AQ383" t="s">
        <v>12385</v>
      </c>
      <c r="AR383" t="s">
        <v>102</v>
      </c>
      <c r="AS383" t="s">
        <v>102</v>
      </c>
      <c r="AT383" t="s">
        <v>102</v>
      </c>
      <c r="AU383" t="s">
        <v>184</v>
      </c>
      <c r="AV383" t="s">
        <v>12392</v>
      </c>
      <c r="AW383" t="s">
        <v>356</v>
      </c>
      <c r="AX383" t="s">
        <v>356</v>
      </c>
      <c r="AY383" t="s">
        <v>313</v>
      </c>
      <c r="AZ383" t="s">
        <v>128</v>
      </c>
      <c r="BA383" t="s">
        <v>259</v>
      </c>
      <c r="BB383" t="s">
        <v>602</v>
      </c>
      <c r="BC383" t="s">
        <v>133</v>
      </c>
      <c r="BD383" t="s">
        <v>133</v>
      </c>
      <c r="BE383" t="s">
        <v>137</v>
      </c>
      <c r="BF383" t="s">
        <v>137</v>
      </c>
      <c r="BG383" t="s">
        <v>262</v>
      </c>
      <c r="BH383" t="s">
        <v>313</v>
      </c>
      <c r="BI383" t="s">
        <v>359</v>
      </c>
      <c r="BJ383" t="s">
        <v>137</v>
      </c>
      <c r="BK383" t="s">
        <v>137</v>
      </c>
      <c r="BL383" t="s">
        <v>137</v>
      </c>
      <c r="BM383" t="s">
        <v>137</v>
      </c>
      <c r="BN383" t="s">
        <v>133</v>
      </c>
      <c r="BO383" t="s">
        <v>315</v>
      </c>
      <c r="BP383" t="s">
        <v>137</v>
      </c>
      <c r="BQ383" t="s">
        <v>2998</v>
      </c>
      <c r="BR383" t="s">
        <v>128</v>
      </c>
      <c r="BS383" t="s">
        <v>137</v>
      </c>
      <c r="BT383" t="s">
        <v>137</v>
      </c>
      <c r="BU383" t="s">
        <v>137</v>
      </c>
      <c r="BV383" t="s">
        <v>12393</v>
      </c>
      <c r="BW383" t="s">
        <v>1813</v>
      </c>
      <c r="BX383" t="s">
        <v>102</v>
      </c>
      <c r="BY383" t="s">
        <v>12394</v>
      </c>
      <c r="BZ383" t="s">
        <v>12212</v>
      </c>
      <c r="CA383" t="s">
        <v>144</v>
      </c>
      <c r="CB383" t="s">
        <v>359</v>
      </c>
      <c r="CC383" t="s">
        <v>145</v>
      </c>
      <c r="CD383" t="s">
        <v>12395</v>
      </c>
      <c r="CE383" t="s">
        <v>147</v>
      </c>
    </row>
    <row r="384" spans="1:83" x14ac:dyDescent="0.2">
      <c r="A384" t="s">
        <v>12396</v>
      </c>
      <c r="B384" t="s">
        <v>3513</v>
      </c>
      <c r="C384" t="s">
        <v>12397</v>
      </c>
      <c r="D384" t="s">
        <v>12398</v>
      </c>
      <c r="E384" t="s">
        <v>12399</v>
      </c>
      <c r="F384" t="s">
        <v>12400</v>
      </c>
      <c r="G384" t="s">
        <v>12401</v>
      </c>
      <c r="H384" t="s">
        <v>12402</v>
      </c>
      <c r="I384" t="s">
        <v>12403</v>
      </c>
      <c r="J384" t="s">
        <v>92</v>
      </c>
      <c r="K384" t="s">
        <v>1828</v>
      </c>
      <c r="L384" t="s">
        <v>12404</v>
      </c>
      <c r="M384" t="s">
        <v>12405</v>
      </c>
      <c r="N384" t="s">
        <v>12406</v>
      </c>
      <c r="O384" t="s">
        <v>12407</v>
      </c>
      <c r="P384" t="s">
        <v>12408</v>
      </c>
      <c r="Q384" t="s">
        <v>12409</v>
      </c>
      <c r="R384" t="s">
        <v>12410</v>
      </c>
      <c r="S384" t="s">
        <v>12411</v>
      </c>
      <c r="T384" t="s">
        <v>102</v>
      </c>
      <c r="U384" t="s">
        <v>12412</v>
      </c>
      <c r="V384" t="s">
        <v>102</v>
      </c>
      <c r="W384" t="s">
        <v>102</v>
      </c>
      <c r="X384" t="s">
        <v>102</v>
      </c>
      <c r="Y384" t="s">
        <v>12413</v>
      </c>
      <c r="Z384" t="s">
        <v>12414</v>
      </c>
      <c r="AA384" t="s">
        <v>1187</v>
      </c>
      <c r="AB384" t="s">
        <v>102</v>
      </c>
      <c r="AC384" t="s">
        <v>4013</v>
      </c>
      <c r="AD384" t="s">
        <v>238</v>
      </c>
      <c r="AE384" t="s">
        <v>102</v>
      </c>
      <c r="AF384" t="s">
        <v>12415</v>
      </c>
      <c r="AG384" t="s">
        <v>3334</v>
      </c>
      <c r="AH384" t="s">
        <v>173</v>
      </c>
      <c r="AI384" t="s">
        <v>102</v>
      </c>
      <c r="AJ384" t="s">
        <v>102</v>
      </c>
      <c r="AK384" t="s">
        <v>102</v>
      </c>
      <c r="AL384" t="s">
        <v>12416</v>
      </c>
      <c r="AM384" t="s">
        <v>102</v>
      </c>
      <c r="AN384" t="s">
        <v>102</v>
      </c>
      <c r="AO384" t="s">
        <v>12417</v>
      </c>
      <c r="AP384" t="s">
        <v>12418</v>
      </c>
      <c r="AQ384" t="s">
        <v>12413</v>
      </c>
      <c r="AR384" t="s">
        <v>12419</v>
      </c>
      <c r="AS384" t="s">
        <v>12420</v>
      </c>
      <c r="AT384" t="s">
        <v>1319</v>
      </c>
      <c r="AU384" t="s">
        <v>184</v>
      </c>
      <c r="AV384" t="s">
        <v>12421</v>
      </c>
      <c r="AW384" t="s">
        <v>1923</v>
      </c>
      <c r="AX384" t="s">
        <v>1512</v>
      </c>
      <c r="AY384" t="s">
        <v>464</v>
      </c>
      <c r="AZ384" t="s">
        <v>310</v>
      </c>
      <c r="BA384" t="s">
        <v>1243</v>
      </c>
      <c r="BB384" t="s">
        <v>199</v>
      </c>
      <c r="BC384" t="s">
        <v>136</v>
      </c>
      <c r="BD384" t="s">
        <v>200</v>
      </c>
      <c r="BE384" t="s">
        <v>311</v>
      </c>
      <c r="BF384" t="s">
        <v>133</v>
      </c>
      <c r="BG384" t="s">
        <v>134</v>
      </c>
      <c r="BH384" t="s">
        <v>260</v>
      </c>
      <c r="BI384" t="s">
        <v>133</v>
      </c>
      <c r="BJ384" t="s">
        <v>127</v>
      </c>
      <c r="BK384" t="s">
        <v>128</v>
      </c>
      <c r="BL384" t="s">
        <v>315</v>
      </c>
      <c r="BM384" t="s">
        <v>137</v>
      </c>
      <c r="BN384" t="s">
        <v>317</v>
      </c>
      <c r="BO384" t="s">
        <v>132</v>
      </c>
      <c r="BP384" t="s">
        <v>315</v>
      </c>
      <c r="BQ384" t="s">
        <v>12422</v>
      </c>
      <c r="BR384" t="s">
        <v>260</v>
      </c>
      <c r="BS384" t="s">
        <v>137</v>
      </c>
      <c r="BT384" t="s">
        <v>132</v>
      </c>
      <c r="BU384" t="s">
        <v>315</v>
      </c>
      <c r="BV384" t="s">
        <v>12423</v>
      </c>
      <c r="BW384" t="s">
        <v>12424</v>
      </c>
      <c r="BX384" t="s">
        <v>12425</v>
      </c>
      <c r="BY384" t="s">
        <v>12426</v>
      </c>
      <c r="BZ384" t="s">
        <v>12427</v>
      </c>
      <c r="CA384" t="s">
        <v>144</v>
      </c>
      <c r="CB384" t="s">
        <v>819</v>
      </c>
      <c r="CC384" t="s">
        <v>924</v>
      </c>
      <c r="CD384" t="s">
        <v>12428</v>
      </c>
      <c r="CE384" t="s">
        <v>3449</v>
      </c>
    </row>
    <row r="385" spans="1:83" x14ac:dyDescent="0.2">
      <c r="A385" t="s">
        <v>12429</v>
      </c>
      <c r="B385" t="s">
        <v>560</v>
      </c>
      <c r="C385" t="s">
        <v>12430</v>
      </c>
      <c r="D385" t="s">
        <v>12431</v>
      </c>
      <c r="E385" t="s">
        <v>12432</v>
      </c>
      <c r="F385" t="s">
        <v>12433</v>
      </c>
      <c r="G385" t="s">
        <v>4918</v>
      </c>
      <c r="H385" t="s">
        <v>4919</v>
      </c>
      <c r="I385" t="s">
        <v>4920</v>
      </c>
      <c r="J385" t="s">
        <v>222</v>
      </c>
      <c r="K385" t="s">
        <v>223</v>
      </c>
      <c r="L385" t="s">
        <v>568</v>
      </c>
      <c r="M385" t="s">
        <v>102</v>
      </c>
      <c r="N385" t="s">
        <v>102</v>
      </c>
      <c r="O385" t="s">
        <v>102</v>
      </c>
      <c r="P385" t="s">
        <v>102</v>
      </c>
      <c r="Q385" t="s">
        <v>102</v>
      </c>
      <c r="R385" t="s">
        <v>12434</v>
      </c>
      <c r="S385" t="s">
        <v>12435</v>
      </c>
      <c r="T385" t="s">
        <v>102</v>
      </c>
      <c r="U385" t="s">
        <v>102</v>
      </c>
      <c r="V385" t="s">
        <v>102</v>
      </c>
      <c r="W385" t="s">
        <v>102</v>
      </c>
      <c r="X385" t="s">
        <v>578</v>
      </c>
      <c r="Y385" t="s">
        <v>12436</v>
      </c>
      <c r="Z385" t="s">
        <v>12437</v>
      </c>
      <c r="AA385" t="s">
        <v>108</v>
      </c>
      <c r="AB385" t="s">
        <v>102</v>
      </c>
      <c r="AC385" t="s">
        <v>102</v>
      </c>
      <c r="AD385" t="s">
        <v>102</v>
      </c>
      <c r="AE385" t="s">
        <v>102</v>
      </c>
      <c r="AF385" t="s">
        <v>9617</v>
      </c>
      <c r="AG385" t="s">
        <v>1644</v>
      </c>
      <c r="AH385" t="s">
        <v>536</v>
      </c>
      <c r="AI385" t="s">
        <v>127</v>
      </c>
      <c r="AJ385" t="s">
        <v>102</v>
      </c>
      <c r="AK385" t="s">
        <v>102</v>
      </c>
      <c r="AL385" t="s">
        <v>102</v>
      </c>
      <c r="AM385" t="s">
        <v>12438</v>
      </c>
      <c r="AN385" t="s">
        <v>12439</v>
      </c>
      <c r="AO385" t="s">
        <v>12440</v>
      </c>
      <c r="AP385" t="s">
        <v>12441</v>
      </c>
      <c r="AQ385" t="s">
        <v>12436</v>
      </c>
      <c r="AR385" t="s">
        <v>12442</v>
      </c>
      <c r="AS385" t="s">
        <v>12443</v>
      </c>
      <c r="AT385" t="s">
        <v>12444</v>
      </c>
      <c r="AU385" t="s">
        <v>119</v>
      </c>
      <c r="AV385" t="s">
        <v>7543</v>
      </c>
      <c r="AW385" t="s">
        <v>4709</v>
      </c>
      <c r="AX385" t="s">
        <v>4709</v>
      </c>
      <c r="AY385" t="s">
        <v>134</v>
      </c>
      <c r="AZ385" t="s">
        <v>202</v>
      </c>
      <c r="BA385" t="s">
        <v>466</v>
      </c>
      <c r="BB385" t="s">
        <v>194</v>
      </c>
      <c r="BC385" t="s">
        <v>550</v>
      </c>
      <c r="BD385" t="s">
        <v>136</v>
      </c>
      <c r="BE385" t="s">
        <v>200</v>
      </c>
      <c r="BF385" t="s">
        <v>126</v>
      </c>
      <c r="BG385" t="s">
        <v>1657</v>
      </c>
      <c r="BH385" t="s">
        <v>271</v>
      </c>
      <c r="BI385" t="s">
        <v>507</v>
      </c>
      <c r="BJ385" t="s">
        <v>128</v>
      </c>
      <c r="BK385" t="s">
        <v>129</v>
      </c>
      <c r="BL385" t="s">
        <v>132</v>
      </c>
      <c r="BM385" t="s">
        <v>133</v>
      </c>
      <c r="BN385" t="s">
        <v>314</v>
      </c>
      <c r="BO385" t="s">
        <v>260</v>
      </c>
      <c r="BP385" t="s">
        <v>315</v>
      </c>
      <c r="BQ385" t="s">
        <v>1120</v>
      </c>
      <c r="BR385" t="s">
        <v>312</v>
      </c>
      <c r="BS385" t="s">
        <v>137</v>
      </c>
      <c r="BT385" t="s">
        <v>129</v>
      </c>
      <c r="BU385" t="s">
        <v>315</v>
      </c>
      <c r="BV385" t="s">
        <v>12445</v>
      </c>
      <c r="BW385" t="s">
        <v>12446</v>
      </c>
      <c r="BX385" t="s">
        <v>12447</v>
      </c>
      <c r="BY385" t="s">
        <v>12448</v>
      </c>
      <c r="BZ385" t="s">
        <v>12449</v>
      </c>
      <c r="CA385" t="s">
        <v>144</v>
      </c>
      <c r="CB385" t="s">
        <v>552</v>
      </c>
      <c r="CC385" t="s">
        <v>924</v>
      </c>
      <c r="CD385" t="s">
        <v>12450</v>
      </c>
      <c r="CE385" t="s">
        <v>102</v>
      </c>
    </row>
    <row r="386" spans="1:83" x14ac:dyDescent="0.2">
      <c r="A386" t="s">
        <v>12451</v>
      </c>
      <c r="B386" t="s">
        <v>84</v>
      </c>
      <c r="C386" t="s">
        <v>12452</v>
      </c>
      <c r="D386" t="s">
        <v>12453</v>
      </c>
      <c r="E386" t="s">
        <v>12454</v>
      </c>
      <c r="F386" t="s">
        <v>12455</v>
      </c>
      <c r="G386" t="s">
        <v>12456</v>
      </c>
      <c r="H386" t="s">
        <v>2543</v>
      </c>
      <c r="I386" t="s">
        <v>2544</v>
      </c>
      <c r="J386" t="s">
        <v>92</v>
      </c>
      <c r="K386" t="s">
        <v>93</v>
      </c>
      <c r="L386" t="s">
        <v>94</v>
      </c>
      <c r="M386" t="s">
        <v>102</v>
      </c>
      <c r="N386" t="s">
        <v>12457</v>
      </c>
      <c r="O386" t="s">
        <v>12458</v>
      </c>
      <c r="P386" t="s">
        <v>2049</v>
      </c>
      <c r="Q386" t="s">
        <v>12459</v>
      </c>
      <c r="R386" t="s">
        <v>12460</v>
      </c>
      <c r="S386" t="s">
        <v>12461</v>
      </c>
      <c r="T386" t="s">
        <v>102</v>
      </c>
      <c r="U386" t="s">
        <v>12462</v>
      </c>
      <c r="V386" t="s">
        <v>102</v>
      </c>
      <c r="W386" t="s">
        <v>102</v>
      </c>
      <c r="X386" t="s">
        <v>102</v>
      </c>
      <c r="Y386" t="s">
        <v>12463</v>
      </c>
      <c r="Z386" t="s">
        <v>12464</v>
      </c>
      <c r="AA386" t="s">
        <v>1608</v>
      </c>
      <c r="AB386" t="s">
        <v>102</v>
      </c>
      <c r="AC386" t="s">
        <v>102</v>
      </c>
      <c r="AD386" t="s">
        <v>102</v>
      </c>
      <c r="AE386" t="s">
        <v>102</v>
      </c>
      <c r="AF386" t="s">
        <v>110</v>
      </c>
      <c r="AG386" t="s">
        <v>102</v>
      </c>
      <c r="AH386" t="s">
        <v>3620</v>
      </c>
      <c r="AI386" t="s">
        <v>102</v>
      </c>
      <c r="AJ386" t="s">
        <v>102</v>
      </c>
      <c r="AK386" t="s">
        <v>102</v>
      </c>
      <c r="AL386" t="s">
        <v>12465</v>
      </c>
      <c r="AM386" t="s">
        <v>12466</v>
      </c>
      <c r="AN386" t="s">
        <v>12467</v>
      </c>
      <c r="AO386" t="s">
        <v>12468</v>
      </c>
      <c r="AP386" t="s">
        <v>12469</v>
      </c>
      <c r="AQ386" t="s">
        <v>12463</v>
      </c>
      <c r="AR386" t="s">
        <v>102</v>
      </c>
      <c r="AS386" t="s">
        <v>102</v>
      </c>
      <c r="AT386" t="s">
        <v>102</v>
      </c>
      <c r="AU386" t="s">
        <v>1000</v>
      </c>
      <c r="AV386" t="s">
        <v>3505</v>
      </c>
      <c r="AW386" t="s">
        <v>817</v>
      </c>
      <c r="AX386" t="s">
        <v>257</v>
      </c>
      <c r="AY386" t="s">
        <v>195</v>
      </c>
      <c r="AZ386" t="s">
        <v>964</v>
      </c>
      <c r="BA386" t="s">
        <v>695</v>
      </c>
      <c r="BB386" t="s">
        <v>262</v>
      </c>
      <c r="BC386" t="s">
        <v>137</v>
      </c>
      <c r="BD386" t="s">
        <v>137</v>
      </c>
      <c r="BE386" t="s">
        <v>137</v>
      </c>
      <c r="BF386" t="s">
        <v>137</v>
      </c>
      <c r="BG386" t="s">
        <v>128</v>
      </c>
      <c r="BH386" t="s">
        <v>132</v>
      </c>
      <c r="BI386" t="s">
        <v>133</v>
      </c>
      <c r="BJ386" t="s">
        <v>137</v>
      </c>
      <c r="BK386" t="s">
        <v>137</v>
      </c>
      <c r="BL386" t="s">
        <v>137</v>
      </c>
      <c r="BM386" t="s">
        <v>137</v>
      </c>
      <c r="BN386" t="s">
        <v>132</v>
      </c>
      <c r="BO386" t="s">
        <v>133</v>
      </c>
      <c r="BP386" t="s">
        <v>133</v>
      </c>
      <c r="BQ386" t="s">
        <v>459</v>
      </c>
      <c r="BR386" t="s">
        <v>133</v>
      </c>
      <c r="BS386" t="s">
        <v>137</v>
      </c>
      <c r="BT386" t="s">
        <v>315</v>
      </c>
      <c r="BU386" t="s">
        <v>137</v>
      </c>
      <c r="BV386" t="s">
        <v>12470</v>
      </c>
      <c r="BW386" t="s">
        <v>8244</v>
      </c>
      <c r="BX386" t="s">
        <v>8244</v>
      </c>
      <c r="BY386" t="s">
        <v>102</v>
      </c>
      <c r="BZ386" t="s">
        <v>102</v>
      </c>
      <c r="CA386" t="s">
        <v>144</v>
      </c>
      <c r="CB386" t="s">
        <v>132</v>
      </c>
      <c r="CC386" t="s">
        <v>145</v>
      </c>
      <c r="CD386" t="s">
        <v>12471</v>
      </c>
      <c r="CE386" t="s">
        <v>102</v>
      </c>
    </row>
    <row r="387" spans="1:83" x14ac:dyDescent="0.2">
      <c r="A387" t="s">
        <v>12472</v>
      </c>
      <c r="B387" t="s">
        <v>1439</v>
      </c>
      <c r="C387" t="s">
        <v>12473</v>
      </c>
      <c r="D387" t="s">
        <v>12474</v>
      </c>
      <c r="E387" t="s">
        <v>12475</v>
      </c>
      <c r="F387" t="s">
        <v>12476</v>
      </c>
      <c r="G387" t="s">
        <v>10280</v>
      </c>
      <c r="H387" t="s">
        <v>10281</v>
      </c>
      <c r="I387" t="s">
        <v>10282</v>
      </c>
      <c r="J387" t="s">
        <v>222</v>
      </c>
      <c r="K387" t="s">
        <v>223</v>
      </c>
      <c r="L387" t="s">
        <v>1675</v>
      </c>
      <c r="M387" t="s">
        <v>12477</v>
      </c>
      <c r="N387" t="s">
        <v>12478</v>
      </c>
      <c r="O387" t="s">
        <v>12479</v>
      </c>
      <c r="P387" t="s">
        <v>12480</v>
      </c>
      <c r="Q387" t="s">
        <v>12481</v>
      </c>
      <c r="R387" t="s">
        <v>12482</v>
      </c>
      <c r="S387" t="s">
        <v>12483</v>
      </c>
      <c r="T387" t="s">
        <v>102</v>
      </c>
      <c r="U387" t="s">
        <v>102</v>
      </c>
      <c r="V387" t="s">
        <v>12484</v>
      </c>
      <c r="W387" t="s">
        <v>102</v>
      </c>
      <c r="X387" t="s">
        <v>1727</v>
      </c>
      <c r="Y387" t="s">
        <v>12485</v>
      </c>
      <c r="Z387" t="s">
        <v>12486</v>
      </c>
      <c r="AA387" t="s">
        <v>294</v>
      </c>
      <c r="AB387" t="s">
        <v>492</v>
      </c>
      <c r="AC387" t="s">
        <v>9229</v>
      </c>
      <c r="AD387" t="s">
        <v>170</v>
      </c>
      <c r="AE387" t="s">
        <v>102</v>
      </c>
      <c r="AF387" t="s">
        <v>12487</v>
      </c>
      <c r="AG387" t="s">
        <v>12488</v>
      </c>
      <c r="AH387" t="s">
        <v>703</v>
      </c>
      <c r="AI387" t="s">
        <v>102</v>
      </c>
      <c r="AJ387" t="s">
        <v>102</v>
      </c>
      <c r="AK387" t="s">
        <v>102</v>
      </c>
      <c r="AL387" t="s">
        <v>12489</v>
      </c>
      <c r="AM387" t="s">
        <v>12490</v>
      </c>
      <c r="AN387" t="s">
        <v>12491</v>
      </c>
      <c r="AO387" t="s">
        <v>12492</v>
      </c>
      <c r="AP387" t="s">
        <v>12493</v>
      </c>
      <c r="AQ387" t="s">
        <v>12485</v>
      </c>
      <c r="AR387" t="s">
        <v>12494</v>
      </c>
      <c r="AS387" t="s">
        <v>12495</v>
      </c>
      <c r="AT387" t="s">
        <v>12496</v>
      </c>
      <c r="AU387" t="s">
        <v>119</v>
      </c>
      <c r="AV387" t="s">
        <v>12497</v>
      </c>
      <c r="AW387" t="s">
        <v>12498</v>
      </c>
      <c r="AX387" t="s">
        <v>1120</v>
      </c>
      <c r="AY387" t="s">
        <v>599</v>
      </c>
      <c r="AZ387" t="s">
        <v>263</v>
      </c>
      <c r="BA387" t="s">
        <v>506</v>
      </c>
      <c r="BB387" t="s">
        <v>136</v>
      </c>
      <c r="BC387" t="s">
        <v>134</v>
      </c>
      <c r="BD387" t="s">
        <v>692</v>
      </c>
      <c r="BE387" t="s">
        <v>130</v>
      </c>
      <c r="BF387" t="s">
        <v>200</v>
      </c>
      <c r="BG387" t="s">
        <v>200</v>
      </c>
      <c r="BH387" t="s">
        <v>317</v>
      </c>
      <c r="BI387" t="s">
        <v>127</v>
      </c>
      <c r="BJ387" t="s">
        <v>260</v>
      </c>
      <c r="BK387" t="s">
        <v>128</v>
      </c>
      <c r="BL387" t="s">
        <v>132</v>
      </c>
      <c r="BM387" t="s">
        <v>132</v>
      </c>
      <c r="BN387" t="s">
        <v>133</v>
      </c>
      <c r="BO387" t="s">
        <v>133</v>
      </c>
      <c r="BP387" t="s">
        <v>133</v>
      </c>
      <c r="BQ387" t="s">
        <v>12499</v>
      </c>
      <c r="BR387" t="s">
        <v>126</v>
      </c>
      <c r="BS387" t="s">
        <v>137</v>
      </c>
      <c r="BT387" t="s">
        <v>129</v>
      </c>
      <c r="BU387" t="s">
        <v>314</v>
      </c>
      <c r="BV387" t="s">
        <v>12500</v>
      </c>
      <c r="BW387" t="s">
        <v>102</v>
      </c>
      <c r="BX387" t="s">
        <v>102</v>
      </c>
      <c r="BY387" t="s">
        <v>102</v>
      </c>
      <c r="BZ387" t="s">
        <v>12501</v>
      </c>
      <c r="CA387" t="s">
        <v>144</v>
      </c>
      <c r="CB387" t="s">
        <v>464</v>
      </c>
      <c r="CC387" t="s">
        <v>4067</v>
      </c>
      <c r="CD387" t="s">
        <v>12502</v>
      </c>
      <c r="CE387" t="s">
        <v>11119</v>
      </c>
    </row>
    <row r="388" spans="1:83" x14ac:dyDescent="0.2">
      <c r="A388" t="s">
        <v>12503</v>
      </c>
      <c r="B388" t="s">
        <v>1439</v>
      </c>
      <c r="C388" t="s">
        <v>12504</v>
      </c>
      <c r="D388" t="s">
        <v>12505</v>
      </c>
      <c r="E388" t="s">
        <v>12506</v>
      </c>
      <c r="F388" t="s">
        <v>12507</v>
      </c>
      <c r="G388" t="s">
        <v>12508</v>
      </c>
      <c r="H388" t="s">
        <v>12509</v>
      </c>
      <c r="I388" t="s">
        <v>12510</v>
      </c>
      <c r="J388" t="s">
        <v>92</v>
      </c>
      <c r="K388" t="s">
        <v>620</v>
      </c>
      <c r="L388" t="s">
        <v>621</v>
      </c>
      <c r="M388" t="s">
        <v>102</v>
      </c>
      <c r="N388" t="s">
        <v>12511</v>
      </c>
      <c r="O388" t="s">
        <v>12512</v>
      </c>
      <c r="P388" t="s">
        <v>12513</v>
      </c>
      <c r="Q388" t="s">
        <v>12514</v>
      </c>
      <c r="R388" t="s">
        <v>12515</v>
      </c>
      <c r="S388" t="s">
        <v>12516</v>
      </c>
      <c r="T388" t="s">
        <v>102</v>
      </c>
      <c r="U388" t="s">
        <v>12517</v>
      </c>
      <c r="V388" t="s">
        <v>12518</v>
      </c>
      <c r="W388" t="s">
        <v>102</v>
      </c>
      <c r="X388" t="s">
        <v>102</v>
      </c>
      <c r="Y388" t="s">
        <v>6542</v>
      </c>
      <c r="Z388" t="s">
        <v>12519</v>
      </c>
      <c r="AA388" t="s">
        <v>294</v>
      </c>
      <c r="AB388" t="s">
        <v>102</v>
      </c>
      <c r="AC388" t="s">
        <v>102</v>
      </c>
      <c r="AD388" t="s">
        <v>238</v>
      </c>
      <c r="AE388" t="s">
        <v>102</v>
      </c>
      <c r="AF388" t="s">
        <v>633</v>
      </c>
      <c r="AG388" t="s">
        <v>3649</v>
      </c>
      <c r="AH388" t="s">
        <v>727</v>
      </c>
      <c r="AI388" t="s">
        <v>311</v>
      </c>
      <c r="AJ388" t="s">
        <v>102</v>
      </c>
      <c r="AK388" t="s">
        <v>102</v>
      </c>
      <c r="AL388" t="s">
        <v>12520</v>
      </c>
      <c r="AM388" t="s">
        <v>12521</v>
      </c>
      <c r="AN388" t="s">
        <v>12522</v>
      </c>
      <c r="AO388" t="s">
        <v>12523</v>
      </c>
      <c r="AP388" t="s">
        <v>9008</v>
      </c>
      <c r="AQ388" t="s">
        <v>6542</v>
      </c>
      <c r="AR388" t="s">
        <v>12524</v>
      </c>
      <c r="AS388" t="s">
        <v>12525</v>
      </c>
      <c r="AT388" t="s">
        <v>3725</v>
      </c>
      <c r="AU388" t="s">
        <v>1320</v>
      </c>
      <c r="AV388" t="s">
        <v>12526</v>
      </c>
      <c r="AW388" t="s">
        <v>12527</v>
      </c>
      <c r="AX388" t="s">
        <v>9953</v>
      </c>
      <c r="AY388" t="s">
        <v>12528</v>
      </c>
      <c r="AZ388" t="s">
        <v>2100</v>
      </c>
      <c r="BA388" t="s">
        <v>257</v>
      </c>
      <c r="BB388" t="s">
        <v>648</v>
      </c>
      <c r="BC388" t="s">
        <v>317</v>
      </c>
      <c r="BD388" t="s">
        <v>260</v>
      </c>
      <c r="BE388" t="s">
        <v>133</v>
      </c>
      <c r="BF388" t="s">
        <v>133</v>
      </c>
      <c r="BG388" t="s">
        <v>131</v>
      </c>
      <c r="BH388" t="s">
        <v>311</v>
      </c>
      <c r="BI388" t="s">
        <v>133</v>
      </c>
      <c r="BJ388" t="s">
        <v>314</v>
      </c>
      <c r="BK388" t="s">
        <v>128</v>
      </c>
      <c r="BL388" t="s">
        <v>133</v>
      </c>
      <c r="BM388" t="s">
        <v>133</v>
      </c>
      <c r="BN388" t="s">
        <v>126</v>
      </c>
      <c r="BO388" t="s">
        <v>311</v>
      </c>
      <c r="BP388" t="s">
        <v>133</v>
      </c>
      <c r="BQ388" t="s">
        <v>1200</v>
      </c>
      <c r="BR388" t="s">
        <v>130</v>
      </c>
      <c r="BS388" t="s">
        <v>132</v>
      </c>
      <c r="BT388" t="s">
        <v>138</v>
      </c>
      <c r="BU388" t="s">
        <v>260</v>
      </c>
      <c r="BV388" t="s">
        <v>12529</v>
      </c>
      <c r="BW388" t="s">
        <v>12530</v>
      </c>
      <c r="BX388" t="s">
        <v>12531</v>
      </c>
      <c r="BY388" t="s">
        <v>12532</v>
      </c>
      <c r="BZ388" t="s">
        <v>12533</v>
      </c>
      <c r="CA388" t="s">
        <v>144</v>
      </c>
      <c r="CB388" t="s">
        <v>131</v>
      </c>
      <c r="CC388" t="s">
        <v>4067</v>
      </c>
      <c r="CD388" t="s">
        <v>12534</v>
      </c>
      <c r="CE388" t="s">
        <v>102</v>
      </c>
    </row>
    <row r="389" spans="1:83" x14ac:dyDescent="0.2">
      <c r="A389" t="s">
        <v>12535</v>
      </c>
      <c r="B389" t="s">
        <v>84</v>
      </c>
      <c r="C389" t="s">
        <v>12536</v>
      </c>
      <c r="D389" t="s">
        <v>12537</v>
      </c>
      <c r="E389" t="s">
        <v>12538</v>
      </c>
      <c r="F389" t="s">
        <v>12539</v>
      </c>
      <c r="G389" t="s">
        <v>12540</v>
      </c>
      <c r="H389" t="s">
        <v>12541</v>
      </c>
      <c r="I389" t="s">
        <v>12542</v>
      </c>
      <c r="J389" t="s">
        <v>92</v>
      </c>
      <c r="K389" t="s">
        <v>282</v>
      </c>
      <c r="L389" t="s">
        <v>8989</v>
      </c>
      <c r="M389" t="s">
        <v>12543</v>
      </c>
      <c r="N389" t="s">
        <v>12544</v>
      </c>
      <c r="O389" t="s">
        <v>12545</v>
      </c>
      <c r="P389" t="s">
        <v>12546</v>
      </c>
      <c r="Q389" t="s">
        <v>12547</v>
      </c>
      <c r="R389" t="s">
        <v>12548</v>
      </c>
      <c r="S389" t="s">
        <v>12549</v>
      </c>
      <c r="T389" t="s">
        <v>102</v>
      </c>
      <c r="U389" t="s">
        <v>102</v>
      </c>
      <c r="V389" t="s">
        <v>12550</v>
      </c>
      <c r="W389" t="s">
        <v>102</v>
      </c>
      <c r="X389" t="s">
        <v>234</v>
      </c>
      <c r="Y389" t="s">
        <v>12551</v>
      </c>
      <c r="Z389" t="s">
        <v>12552</v>
      </c>
      <c r="AA389" t="s">
        <v>294</v>
      </c>
      <c r="AB389" t="s">
        <v>102</v>
      </c>
      <c r="AC389" t="s">
        <v>3784</v>
      </c>
      <c r="AD389" t="s">
        <v>102</v>
      </c>
      <c r="AE389" t="s">
        <v>102</v>
      </c>
      <c r="AF389" t="s">
        <v>9001</v>
      </c>
      <c r="AG389" t="s">
        <v>2094</v>
      </c>
      <c r="AH389" t="s">
        <v>3620</v>
      </c>
      <c r="AI389" t="s">
        <v>102</v>
      </c>
      <c r="AJ389" t="s">
        <v>102</v>
      </c>
      <c r="AK389" t="s">
        <v>102</v>
      </c>
      <c r="AL389" t="s">
        <v>12553</v>
      </c>
      <c r="AM389" t="s">
        <v>12554</v>
      </c>
      <c r="AN389" t="s">
        <v>12555</v>
      </c>
      <c r="AO389" t="s">
        <v>12556</v>
      </c>
      <c r="AP389" t="s">
        <v>12557</v>
      </c>
      <c r="AQ389" t="s">
        <v>12551</v>
      </c>
      <c r="AR389" t="s">
        <v>102</v>
      </c>
      <c r="AS389" t="s">
        <v>102</v>
      </c>
      <c r="AT389" t="s">
        <v>102</v>
      </c>
      <c r="AU389" t="s">
        <v>352</v>
      </c>
      <c r="AV389" t="s">
        <v>12558</v>
      </c>
      <c r="AW389" t="s">
        <v>265</v>
      </c>
      <c r="AX389" t="s">
        <v>265</v>
      </c>
      <c r="AY389" t="s">
        <v>1039</v>
      </c>
      <c r="AZ389" t="s">
        <v>598</v>
      </c>
      <c r="BA389" t="s">
        <v>199</v>
      </c>
      <c r="BB389" t="s">
        <v>964</v>
      </c>
      <c r="BC389" t="s">
        <v>315</v>
      </c>
      <c r="BD389" t="s">
        <v>137</v>
      </c>
      <c r="BE389" t="s">
        <v>137</v>
      </c>
      <c r="BF389" t="s">
        <v>137</v>
      </c>
      <c r="BG389" t="s">
        <v>359</v>
      </c>
      <c r="BH389" t="s">
        <v>311</v>
      </c>
      <c r="BI389" t="s">
        <v>132</v>
      </c>
      <c r="BJ389" t="s">
        <v>315</v>
      </c>
      <c r="BK389" t="s">
        <v>137</v>
      </c>
      <c r="BL389" t="s">
        <v>137</v>
      </c>
      <c r="BM389" t="s">
        <v>137</v>
      </c>
      <c r="BN389" t="s">
        <v>260</v>
      </c>
      <c r="BO389" t="s">
        <v>132</v>
      </c>
      <c r="BP389" t="s">
        <v>133</v>
      </c>
      <c r="BQ389" t="s">
        <v>192</v>
      </c>
      <c r="BR389" t="s">
        <v>129</v>
      </c>
      <c r="BS389" t="s">
        <v>137</v>
      </c>
      <c r="BT389" t="s">
        <v>129</v>
      </c>
      <c r="BU389" t="s">
        <v>137</v>
      </c>
      <c r="BV389" t="s">
        <v>12559</v>
      </c>
      <c r="BW389" t="s">
        <v>12560</v>
      </c>
      <c r="BX389" t="s">
        <v>12560</v>
      </c>
      <c r="BY389" t="s">
        <v>12561</v>
      </c>
      <c r="BZ389" t="s">
        <v>12562</v>
      </c>
      <c r="CA389" t="s">
        <v>144</v>
      </c>
      <c r="CB389" t="s">
        <v>313</v>
      </c>
      <c r="CC389" t="s">
        <v>145</v>
      </c>
      <c r="CD389" t="s">
        <v>12563</v>
      </c>
      <c r="CE389" t="s">
        <v>147</v>
      </c>
    </row>
    <row r="390" spans="1:83" x14ac:dyDescent="0.2">
      <c r="A390" t="s">
        <v>12564</v>
      </c>
      <c r="B390" t="s">
        <v>84</v>
      </c>
      <c r="C390" t="s">
        <v>12565</v>
      </c>
      <c r="D390" t="s">
        <v>12566</v>
      </c>
      <c r="E390" t="s">
        <v>12567</v>
      </c>
      <c r="F390" t="s">
        <v>12568</v>
      </c>
      <c r="G390" t="s">
        <v>12569</v>
      </c>
      <c r="H390" t="s">
        <v>12570</v>
      </c>
      <c r="I390" t="s">
        <v>12571</v>
      </c>
      <c r="J390" t="s">
        <v>92</v>
      </c>
      <c r="K390" t="s">
        <v>93</v>
      </c>
      <c r="L390" t="s">
        <v>12572</v>
      </c>
      <c r="M390" t="s">
        <v>12573</v>
      </c>
      <c r="N390" t="s">
        <v>12574</v>
      </c>
      <c r="O390" t="s">
        <v>12575</v>
      </c>
      <c r="P390" t="s">
        <v>10628</v>
      </c>
      <c r="Q390" t="s">
        <v>12576</v>
      </c>
      <c r="R390" t="s">
        <v>12577</v>
      </c>
      <c r="S390" t="s">
        <v>12578</v>
      </c>
      <c r="T390" t="s">
        <v>102</v>
      </c>
      <c r="U390" t="s">
        <v>102</v>
      </c>
      <c r="V390" t="s">
        <v>12579</v>
      </c>
      <c r="W390" t="s">
        <v>102</v>
      </c>
      <c r="X390" t="s">
        <v>102</v>
      </c>
      <c r="Y390" t="s">
        <v>12580</v>
      </c>
      <c r="Z390" t="s">
        <v>12581</v>
      </c>
      <c r="AA390" t="s">
        <v>1187</v>
      </c>
      <c r="AB390" t="s">
        <v>102</v>
      </c>
      <c r="AC390" t="s">
        <v>12582</v>
      </c>
      <c r="AD390" t="s">
        <v>238</v>
      </c>
      <c r="AE390" t="s">
        <v>852</v>
      </c>
      <c r="AF390" t="s">
        <v>12583</v>
      </c>
      <c r="AG390" t="s">
        <v>102</v>
      </c>
      <c r="AH390" t="s">
        <v>1768</v>
      </c>
      <c r="AI390" t="s">
        <v>102</v>
      </c>
      <c r="AJ390" t="s">
        <v>12584</v>
      </c>
      <c r="AK390" t="s">
        <v>102</v>
      </c>
      <c r="AL390" t="s">
        <v>12585</v>
      </c>
      <c r="AM390" t="s">
        <v>12586</v>
      </c>
      <c r="AN390" t="s">
        <v>12587</v>
      </c>
      <c r="AO390" t="s">
        <v>12588</v>
      </c>
      <c r="AP390" t="s">
        <v>12589</v>
      </c>
      <c r="AQ390" t="s">
        <v>12580</v>
      </c>
      <c r="AR390" t="s">
        <v>102</v>
      </c>
      <c r="AS390" t="s">
        <v>102</v>
      </c>
      <c r="AT390" t="s">
        <v>102</v>
      </c>
      <c r="AU390" t="s">
        <v>1957</v>
      </c>
      <c r="AV390" t="s">
        <v>12590</v>
      </c>
      <c r="AW390" t="s">
        <v>2100</v>
      </c>
      <c r="AX390" t="s">
        <v>2100</v>
      </c>
      <c r="AY390" t="s">
        <v>1922</v>
      </c>
      <c r="AZ390" t="s">
        <v>1885</v>
      </c>
      <c r="BA390" t="s">
        <v>964</v>
      </c>
      <c r="BB390" t="s">
        <v>701</v>
      </c>
      <c r="BC390" t="s">
        <v>311</v>
      </c>
      <c r="BD390" t="s">
        <v>311</v>
      </c>
      <c r="BE390" t="s">
        <v>137</v>
      </c>
      <c r="BF390" t="s">
        <v>137</v>
      </c>
      <c r="BG390" t="s">
        <v>131</v>
      </c>
      <c r="BH390" t="s">
        <v>132</v>
      </c>
      <c r="BI390" t="s">
        <v>137</v>
      </c>
      <c r="BJ390" t="s">
        <v>311</v>
      </c>
      <c r="BK390" t="s">
        <v>311</v>
      </c>
      <c r="BL390" t="s">
        <v>137</v>
      </c>
      <c r="BM390" t="s">
        <v>137</v>
      </c>
      <c r="BN390" t="s">
        <v>126</v>
      </c>
      <c r="BO390" t="s">
        <v>133</v>
      </c>
      <c r="BP390" t="s">
        <v>137</v>
      </c>
      <c r="BQ390" t="s">
        <v>5597</v>
      </c>
      <c r="BR390" t="s">
        <v>314</v>
      </c>
      <c r="BS390" t="s">
        <v>137</v>
      </c>
      <c r="BT390" t="s">
        <v>127</v>
      </c>
      <c r="BU390" t="s">
        <v>137</v>
      </c>
      <c r="BV390" t="s">
        <v>12591</v>
      </c>
      <c r="BW390" t="s">
        <v>12592</v>
      </c>
      <c r="BX390" t="s">
        <v>12593</v>
      </c>
      <c r="BY390" t="s">
        <v>12594</v>
      </c>
      <c r="BZ390" t="s">
        <v>12595</v>
      </c>
      <c r="CA390" t="s">
        <v>144</v>
      </c>
      <c r="CB390" t="s">
        <v>126</v>
      </c>
      <c r="CC390" t="s">
        <v>211</v>
      </c>
      <c r="CD390" t="s">
        <v>12596</v>
      </c>
      <c r="CE390" t="s">
        <v>147</v>
      </c>
    </row>
    <row r="391" spans="1:83" x14ac:dyDescent="0.2">
      <c r="A391" t="s">
        <v>12597</v>
      </c>
      <c r="B391" t="s">
        <v>84</v>
      </c>
      <c r="C391" t="s">
        <v>12598</v>
      </c>
      <c r="D391" t="s">
        <v>12599</v>
      </c>
      <c r="E391" t="s">
        <v>12600</v>
      </c>
      <c r="F391" t="s">
        <v>12601</v>
      </c>
      <c r="G391" t="s">
        <v>12602</v>
      </c>
      <c r="H391" t="s">
        <v>12603</v>
      </c>
      <c r="I391" t="s">
        <v>12604</v>
      </c>
      <c r="J391" t="s">
        <v>222</v>
      </c>
      <c r="K391" t="s">
        <v>223</v>
      </c>
      <c r="L391" t="s">
        <v>432</v>
      </c>
      <c r="M391" t="s">
        <v>102</v>
      </c>
      <c r="N391" t="s">
        <v>12605</v>
      </c>
      <c r="O391" t="s">
        <v>12606</v>
      </c>
      <c r="P391" t="s">
        <v>12607</v>
      </c>
      <c r="Q391" t="s">
        <v>12608</v>
      </c>
      <c r="R391" t="s">
        <v>12609</v>
      </c>
      <c r="S391" t="s">
        <v>12610</v>
      </c>
      <c r="T391" t="s">
        <v>102</v>
      </c>
      <c r="U391" t="s">
        <v>102</v>
      </c>
      <c r="V391" t="s">
        <v>12611</v>
      </c>
      <c r="W391" t="s">
        <v>102</v>
      </c>
      <c r="X391" t="s">
        <v>105</v>
      </c>
      <c r="Y391" t="s">
        <v>12612</v>
      </c>
      <c r="Z391" t="s">
        <v>12613</v>
      </c>
      <c r="AA391" t="s">
        <v>108</v>
      </c>
      <c r="AB391" t="s">
        <v>168</v>
      </c>
      <c r="AC391" t="s">
        <v>11755</v>
      </c>
      <c r="AD391" t="s">
        <v>102</v>
      </c>
      <c r="AE391" t="s">
        <v>102</v>
      </c>
      <c r="AF391" t="s">
        <v>1064</v>
      </c>
      <c r="AG391" t="s">
        <v>12614</v>
      </c>
      <c r="AH391" t="s">
        <v>495</v>
      </c>
      <c r="AI391" t="s">
        <v>314</v>
      </c>
      <c r="AJ391" t="s">
        <v>12615</v>
      </c>
      <c r="AK391" t="s">
        <v>12616</v>
      </c>
      <c r="AL391" t="s">
        <v>12617</v>
      </c>
      <c r="AM391" t="s">
        <v>12618</v>
      </c>
      <c r="AN391" t="s">
        <v>12619</v>
      </c>
      <c r="AO391" t="s">
        <v>12620</v>
      </c>
      <c r="AP391" t="s">
        <v>12621</v>
      </c>
      <c r="AQ391" t="s">
        <v>12612</v>
      </c>
      <c r="AR391" t="s">
        <v>102</v>
      </c>
      <c r="AS391" t="s">
        <v>102</v>
      </c>
      <c r="AT391" t="s">
        <v>102</v>
      </c>
      <c r="AU391" t="s">
        <v>184</v>
      </c>
      <c r="AV391" t="s">
        <v>102</v>
      </c>
      <c r="AW391" t="s">
        <v>2359</v>
      </c>
      <c r="AX391" t="s">
        <v>2359</v>
      </c>
      <c r="AY391" t="s">
        <v>191</v>
      </c>
      <c r="AZ391" t="s">
        <v>648</v>
      </c>
      <c r="BA391" t="s">
        <v>464</v>
      </c>
      <c r="BB391" t="s">
        <v>134</v>
      </c>
      <c r="BC391" t="s">
        <v>132</v>
      </c>
      <c r="BD391" t="s">
        <v>133</v>
      </c>
      <c r="BE391" t="s">
        <v>133</v>
      </c>
      <c r="BF391" t="s">
        <v>133</v>
      </c>
      <c r="BG391" t="s">
        <v>134</v>
      </c>
      <c r="BH391" t="s">
        <v>130</v>
      </c>
      <c r="BI391" t="s">
        <v>138</v>
      </c>
      <c r="BJ391" t="s">
        <v>315</v>
      </c>
      <c r="BK391" t="s">
        <v>137</v>
      </c>
      <c r="BL391" t="s">
        <v>137</v>
      </c>
      <c r="BM391" t="s">
        <v>137</v>
      </c>
      <c r="BN391" t="s">
        <v>128</v>
      </c>
      <c r="BO391" t="s">
        <v>129</v>
      </c>
      <c r="BP391" t="s">
        <v>311</v>
      </c>
      <c r="BQ391" t="s">
        <v>2357</v>
      </c>
      <c r="BR391" t="s">
        <v>359</v>
      </c>
      <c r="BS391" t="s">
        <v>137</v>
      </c>
      <c r="BT391" t="s">
        <v>133</v>
      </c>
      <c r="BU391" t="s">
        <v>137</v>
      </c>
      <c r="BV391" t="s">
        <v>12622</v>
      </c>
      <c r="BW391" t="s">
        <v>12623</v>
      </c>
      <c r="BX391" t="s">
        <v>12624</v>
      </c>
      <c r="BY391" t="s">
        <v>12625</v>
      </c>
      <c r="BZ391" t="s">
        <v>8692</v>
      </c>
      <c r="CA391" t="s">
        <v>144</v>
      </c>
      <c r="CB391" t="s">
        <v>200</v>
      </c>
      <c r="CC391" t="s">
        <v>145</v>
      </c>
      <c r="CD391" t="s">
        <v>12626</v>
      </c>
      <c r="CE391" t="s">
        <v>1211</v>
      </c>
    </row>
    <row r="392" spans="1:83" x14ac:dyDescent="0.2">
      <c r="A392" t="s">
        <v>12627</v>
      </c>
      <c r="B392" t="s">
        <v>1484</v>
      </c>
      <c r="C392" t="s">
        <v>12628</v>
      </c>
      <c r="D392" t="s">
        <v>12629</v>
      </c>
      <c r="E392" t="s">
        <v>12630</v>
      </c>
      <c r="F392" t="s">
        <v>12631</v>
      </c>
      <c r="G392" t="s">
        <v>12632</v>
      </c>
      <c r="H392" t="s">
        <v>12633</v>
      </c>
      <c r="I392" t="s">
        <v>4857</v>
      </c>
      <c r="J392" t="s">
        <v>222</v>
      </c>
      <c r="K392" t="s">
        <v>223</v>
      </c>
      <c r="L392" t="s">
        <v>224</v>
      </c>
      <c r="M392" t="s">
        <v>102</v>
      </c>
      <c r="N392" t="s">
        <v>102</v>
      </c>
      <c r="O392" t="s">
        <v>102</v>
      </c>
      <c r="P392" t="s">
        <v>102</v>
      </c>
      <c r="Q392" t="s">
        <v>102</v>
      </c>
      <c r="R392" t="s">
        <v>12634</v>
      </c>
      <c r="S392" t="s">
        <v>12635</v>
      </c>
      <c r="T392" t="s">
        <v>102</v>
      </c>
      <c r="U392" t="s">
        <v>102</v>
      </c>
      <c r="V392" t="s">
        <v>102</v>
      </c>
      <c r="W392" t="s">
        <v>102</v>
      </c>
      <c r="X392" t="s">
        <v>234</v>
      </c>
      <c r="Y392" t="s">
        <v>12636</v>
      </c>
      <c r="Z392" t="s">
        <v>12637</v>
      </c>
      <c r="AA392" t="s">
        <v>294</v>
      </c>
      <c r="AB392" t="s">
        <v>388</v>
      </c>
      <c r="AC392" t="s">
        <v>7667</v>
      </c>
      <c r="AD392" t="s">
        <v>238</v>
      </c>
      <c r="AE392" t="s">
        <v>102</v>
      </c>
      <c r="AF392" t="s">
        <v>12638</v>
      </c>
      <c r="AG392" t="s">
        <v>3334</v>
      </c>
      <c r="AH392" t="s">
        <v>12639</v>
      </c>
      <c r="AI392" t="s">
        <v>102</v>
      </c>
      <c r="AJ392" t="s">
        <v>12640</v>
      </c>
      <c r="AK392" t="s">
        <v>102</v>
      </c>
      <c r="AL392" t="s">
        <v>12641</v>
      </c>
      <c r="AM392" t="s">
        <v>12642</v>
      </c>
      <c r="AN392" t="s">
        <v>12643</v>
      </c>
      <c r="AO392" t="s">
        <v>12644</v>
      </c>
      <c r="AP392" t="s">
        <v>12645</v>
      </c>
      <c r="AQ392" t="s">
        <v>12636</v>
      </c>
      <c r="AR392" t="s">
        <v>102</v>
      </c>
      <c r="AS392" t="s">
        <v>102</v>
      </c>
      <c r="AT392" t="s">
        <v>102</v>
      </c>
      <c r="AU392" t="s">
        <v>119</v>
      </c>
      <c r="AV392" t="s">
        <v>102</v>
      </c>
      <c r="AW392" t="s">
        <v>3241</v>
      </c>
      <c r="AX392" t="s">
        <v>7386</v>
      </c>
      <c r="AY392" t="s">
        <v>138</v>
      </c>
      <c r="AZ392" t="s">
        <v>317</v>
      </c>
      <c r="BA392" t="s">
        <v>602</v>
      </c>
      <c r="BB392" t="s">
        <v>552</v>
      </c>
      <c r="BC392" t="s">
        <v>314</v>
      </c>
      <c r="BD392" t="s">
        <v>260</v>
      </c>
      <c r="BE392" t="s">
        <v>132</v>
      </c>
      <c r="BF392" t="s">
        <v>132</v>
      </c>
      <c r="BG392" t="s">
        <v>1079</v>
      </c>
      <c r="BH392" t="s">
        <v>134</v>
      </c>
      <c r="BI392" t="s">
        <v>191</v>
      </c>
      <c r="BJ392" t="s">
        <v>137</v>
      </c>
      <c r="BK392" t="s">
        <v>137</v>
      </c>
      <c r="BL392" t="s">
        <v>137</v>
      </c>
      <c r="BM392" t="s">
        <v>137</v>
      </c>
      <c r="BN392" t="s">
        <v>260</v>
      </c>
      <c r="BO392" t="s">
        <v>132</v>
      </c>
      <c r="BP392" t="s">
        <v>132</v>
      </c>
      <c r="BQ392" t="s">
        <v>125</v>
      </c>
      <c r="BR392" t="s">
        <v>550</v>
      </c>
      <c r="BS392" t="s">
        <v>137</v>
      </c>
      <c r="BT392" t="s">
        <v>132</v>
      </c>
      <c r="BU392" t="s">
        <v>137</v>
      </c>
      <c r="BV392" t="s">
        <v>12646</v>
      </c>
      <c r="BW392" t="s">
        <v>12647</v>
      </c>
      <c r="BX392" t="s">
        <v>12648</v>
      </c>
      <c r="BY392" t="s">
        <v>12649</v>
      </c>
      <c r="BZ392" t="s">
        <v>12650</v>
      </c>
      <c r="CA392" t="s">
        <v>144</v>
      </c>
      <c r="CB392" t="s">
        <v>695</v>
      </c>
      <c r="CC392" t="s">
        <v>211</v>
      </c>
      <c r="CD392" t="s">
        <v>12651</v>
      </c>
      <c r="CE392" t="s">
        <v>102</v>
      </c>
    </row>
    <row r="393" spans="1:83" x14ac:dyDescent="0.2">
      <c r="A393" t="s">
        <v>12652</v>
      </c>
      <c r="B393" t="s">
        <v>84</v>
      </c>
      <c r="C393" t="s">
        <v>12653</v>
      </c>
      <c r="D393" t="s">
        <v>12654</v>
      </c>
      <c r="E393" t="s">
        <v>12655</v>
      </c>
      <c r="F393" t="s">
        <v>12656</v>
      </c>
      <c r="G393" t="s">
        <v>12657</v>
      </c>
      <c r="H393" t="s">
        <v>12658</v>
      </c>
      <c r="I393" t="s">
        <v>12659</v>
      </c>
      <c r="J393" t="s">
        <v>92</v>
      </c>
      <c r="K393" t="s">
        <v>620</v>
      </c>
      <c r="L393" t="s">
        <v>621</v>
      </c>
      <c r="M393" t="s">
        <v>12660</v>
      </c>
      <c r="N393" t="s">
        <v>12661</v>
      </c>
      <c r="O393" t="s">
        <v>12662</v>
      </c>
      <c r="P393" t="s">
        <v>12663</v>
      </c>
      <c r="Q393" t="s">
        <v>12664</v>
      </c>
      <c r="R393" t="s">
        <v>12665</v>
      </c>
      <c r="S393" t="s">
        <v>12666</v>
      </c>
      <c r="T393" t="s">
        <v>102</v>
      </c>
      <c r="U393" t="s">
        <v>102</v>
      </c>
      <c r="V393" t="s">
        <v>12667</v>
      </c>
      <c r="W393" t="s">
        <v>102</v>
      </c>
      <c r="X393" t="s">
        <v>578</v>
      </c>
      <c r="Y393" t="s">
        <v>12668</v>
      </c>
      <c r="Z393" t="s">
        <v>12669</v>
      </c>
      <c r="AA393" t="s">
        <v>108</v>
      </c>
      <c r="AB393" t="s">
        <v>102</v>
      </c>
      <c r="AC393" t="s">
        <v>12670</v>
      </c>
      <c r="AD393" t="s">
        <v>170</v>
      </c>
      <c r="AE393" t="s">
        <v>102</v>
      </c>
      <c r="AF393" t="s">
        <v>12671</v>
      </c>
      <c r="AG393" t="s">
        <v>1807</v>
      </c>
      <c r="AH393" t="s">
        <v>948</v>
      </c>
      <c r="AI393" t="s">
        <v>102</v>
      </c>
      <c r="AJ393" t="s">
        <v>102</v>
      </c>
      <c r="AK393" t="s">
        <v>12672</v>
      </c>
      <c r="AL393" t="s">
        <v>12673</v>
      </c>
      <c r="AM393" t="s">
        <v>12674</v>
      </c>
      <c r="AN393" t="s">
        <v>12675</v>
      </c>
      <c r="AO393" t="s">
        <v>12676</v>
      </c>
      <c r="AP393" t="s">
        <v>12677</v>
      </c>
      <c r="AQ393" t="s">
        <v>12668</v>
      </c>
      <c r="AR393" t="s">
        <v>102</v>
      </c>
      <c r="AS393" t="s">
        <v>102</v>
      </c>
      <c r="AT393" t="s">
        <v>102</v>
      </c>
      <c r="AU393" t="s">
        <v>184</v>
      </c>
      <c r="AV393" t="s">
        <v>12678</v>
      </c>
      <c r="AW393" t="s">
        <v>2793</v>
      </c>
      <c r="AX393" t="s">
        <v>2793</v>
      </c>
      <c r="AY393" t="s">
        <v>7906</v>
      </c>
      <c r="AZ393" t="s">
        <v>774</v>
      </c>
      <c r="BA393" t="s">
        <v>1657</v>
      </c>
      <c r="BB393" t="s">
        <v>310</v>
      </c>
      <c r="BC393" t="s">
        <v>359</v>
      </c>
      <c r="BD393" t="s">
        <v>311</v>
      </c>
      <c r="BE393" t="s">
        <v>137</v>
      </c>
      <c r="BF393" t="s">
        <v>137</v>
      </c>
      <c r="BG393" t="s">
        <v>648</v>
      </c>
      <c r="BH393" t="s">
        <v>132</v>
      </c>
      <c r="BI393" t="s">
        <v>133</v>
      </c>
      <c r="BJ393" t="s">
        <v>359</v>
      </c>
      <c r="BK393" t="s">
        <v>311</v>
      </c>
      <c r="BL393" t="s">
        <v>137</v>
      </c>
      <c r="BM393" t="s">
        <v>137</v>
      </c>
      <c r="BN393" t="s">
        <v>126</v>
      </c>
      <c r="BO393" t="s">
        <v>133</v>
      </c>
      <c r="BP393" t="s">
        <v>133</v>
      </c>
      <c r="BQ393" t="s">
        <v>12679</v>
      </c>
      <c r="BR393" t="s">
        <v>138</v>
      </c>
      <c r="BS393" t="s">
        <v>137</v>
      </c>
      <c r="BT393" t="s">
        <v>313</v>
      </c>
      <c r="BU393" t="s">
        <v>137</v>
      </c>
      <c r="BV393" t="s">
        <v>12680</v>
      </c>
      <c r="BW393" t="s">
        <v>12681</v>
      </c>
      <c r="BX393" t="s">
        <v>12682</v>
      </c>
      <c r="BY393" t="s">
        <v>12683</v>
      </c>
      <c r="BZ393" t="s">
        <v>12684</v>
      </c>
      <c r="CA393" t="s">
        <v>144</v>
      </c>
      <c r="CB393" t="s">
        <v>310</v>
      </c>
      <c r="CC393" t="s">
        <v>211</v>
      </c>
      <c r="CD393" t="s">
        <v>12685</v>
      </c>
      <c r="CE393" t="s">
        <v>1252</v>
      </c>
    </row>
    <row r="394" spans="1:83" x14ac:dyDescent="0.2">
      <c r="A394" t="s">
        <v>12686</v>
      </c>
      <c r="B394" t="s">
        <v>1484</v>
      </c>
      <c r="C394" t="s">
        <v>12687</v>
      </c>
      <c r="D394" t="s">
        <v>12688</v>
      </c>
      <c r="E394" t="s">
        <v>12689</v>
      </c>
      <c r="F394" t="s">
        <v>12690</v>
      </c>
      <c r="G394" t="s">
        <v>7038</v>
      </c>
      <c r="H394" t="s">
        <v>12691</v>
      </c>
      <c r="I394" t="s">
        <v>1919</v>
      </c>
      <c r="J394" t="s">
        <v>835</v>
      </c>
      <c r="K394" t="s">
        <v>7041</v>
      </c>
      <c r="L394" t="s">
        <v>7042</v>
      </c>
      <c r="M394" t="s">
        <v>12692</v>
      </c>
      <c r="N394" t="s">
        <v>12693</v>
      </c>
      <c r="O394" t="s">
        <v>12694</v>
      </c>
      <c r="P394" t="s">
        <v>4325</v>
      </c>
      <c r="Q394" t="s">
        <v>12695</v>
      </c>
      <c r="R394" t="s">
        <v>12696</v>
      </c>
      <c r="S394" t="s">
        <v>12697</v>
      </c>
      <c r="T394" t="s">
        <v>102</v>
      </c>
      <c r="U394" t="s">
        <v>11684</v>
      </c>
      <c r="V394" t="s">
        <v>102</v>
      </c>
      <c r="W394" t="s">
        <v>102</v>
      </c>
      <c r="X394" t="s">
        <v>234</v>
      </c>
      <c r="Y394" t="s">
        <v>12698</v>
      </c>
      <c r="Z394" t="s">
        <v>12699</v>
      </c>
      <c r="AA394" t="s">
        <v>1608</v>
      </c>
      <c r="AB394" t="s">
        <v>388</v>
      </c>
      <c r="AC394" t="s">
        <v>12700</v>
      </c>
      <c r="AD394" t="s">
        <v>170</v>
      </c>
      <c r="AE394" t="s">
        <v>102</v>
      </c>
      <c r="AF394" t="s">
        <v>12701</v>
      </c>
      <c r="AG394" t="s">
        <v>676</v>
      </c>
      <c r="AH394" t="s">
        <v>1733</v>
      </c>
      <c r="AI394" t="s">
        <v>314</v>
      </c>
      <c r="AJ394" t="s">
        <v>102</v>
      </c>
      <c r="AK394" t="s">
        <v>102</v>
      </c>
      <c r="AL394" t="s">
        <v>102</v>
      </c>
      <c r="AM394" t="s">
        <v>12702</v>
      </c>
      <c r="AN394" t="s">
        <v>12703</v>
      </c>
      <c r="AO394" t="s">
        <v>12704</v>
      </c>
      <c r="AP394" t="s">
        <v>12705</v>
      </c>
      <c r="AQ394" t="s">
        <v>12698</v>
      </c>
      <c r="AR394" t="s">
        <v>102</v>
      </c>
      <c r="AS394" t="s">
        <v>102</v>
      </c>
      <c r="AT394" t="s">
        <v>102</v>
      </c>
      <c r="AU394" t="s">
        <v>184</v>
      </c>
      <c r="AV394" t="s">
        <v>9045</v>
      </c>
      <c r="AW394" t="s">
        <v>1886</v>
      </c>
      <c r="AX394" t="s">
        <v>2358</v>
      </c>
      <c r="AY394" t="s">
        <v>648</v>
      </c>
      <c r="AZ394" t="s">
        <v>314</v>
      </c>
      <c r="BA394" t="s">
        <v>193</v>
      </c>
      <c r="BB394" t="s">
        <v>271</v>
      </c>
      <c r="BC394" t="s">
        <v>130</v>
      </c>
      <c r="BD394" t="s">
        <v>126</v>
      </c>
      <c r="BE394" t="s">
        <v>311</v>
      </c>
      <c r="BF394" t="s">
        <v>132</v>
      </c>
      <c r="BG394" t="s">
        <v>271</v>
      </c>
      <c r="BH394" t="s">
        <v>126</v>
      </c>
      <c r="BI394" t="s">
        <v>359</v>
      </c>
      <c r="BJ394" t="s">
        <v>315</v>
      </c>
      <c r="BK394" t="s">
        <v>315</v>
      </c>
      <c r="BL394" t="s">
        <v>137</v>
      </c>
      <c r="BM394" t="s">
        <v>137</v>
      </c>
      <c r="BN394" t="s">
        <v>133</v>
      </c>
      <c r="BO394" t="s">
        <v>315</v>
      </c>
      <c r="BP394" t="s">
        <v>315</v>
      </c>
      <c r="BQ394" t="s">
        <v>4746</v>
      </c>
      <c r="BR394" t="s">
        <v>126</v>
      </c>
      <c r="BS394" t="s">
        <v>137</v>
      </c>
      <c r="BT394" t="s">
        <v>315</v>
      </c>
      <c r="BU394" t="s">
        <v>137</v>
      </c>
      <c r="BV394" t="s">
        <v>12706</v>
      </c>
      <c r="BW394" t="s">
        <v>12707</v>
      </c>
      <c r="BX394" t="s">
        <v>102</v>
      </c>
      <c r="BY394" t="s">
        <v>12708</v>
      </c>
      <c r="BZ394" t="s">
        <v>12709</v>
      </c>
      <c r="CA394" t="s">
        <v>144</v>
      </c>
      <c r="CB394" t="s">
        <v>199</v>
      </c>
      <c r="CC394" t="s">
        <v>211</v>
      </c>
      <c r="CD394" t="s">
        <v>12710</v>
      </c>
      <c r="CE394" t="s">
        <v>102</v>
      </c>
    </row>
    <row r="395" spans="1:83" x14ac:dyDescent="0.2">
      <c r="A395" t="s">
        <v>12711</v>
      </c>
      <c r="B395" t="s">
        <v>1439</v>
      </c>
      <c r="C395" t="s">
        <v>12712</v>
      </c>
      <c r="D395" t="s">
        <v>12713</v>
      </c>
      <c r="E395" t="s">
        <v>12714</v>
      </c>
      <c r="F395" t="s">
        <v>12715</v>
      </c>
      <c r="G395" t="s">
        <v>12716</v>
      </c>
      <c r="H395" t="s">
        <v>12717</v>
      </c>
      <c r="I395" t="s">
        <v>12718</v>
      </c>
      <c r="J395" t="s">
        <v>92</v>
      </c>
      <c r="K395" t="s">
        <v>10389</v>
      </c>
      <c r="L395" t="s">
        <v>12719</v>
      </c>
      <c r="M395" t="s">
        <v>12720</v>
      </c>
      <c r="N395" t="s">
        <v>12721</v>
      </c>
      <c r="O395" t="s">
        <v>12722</v>
      </c>
      <c r="P395" t="s">
        <v>12723</v>
      </c>
      <c r="Q395" t="s">
        <v>12724</v>
      </c>
      <c r="R395" t="s">
        <v>12725</v>
      </c>
      <c r="S395" t="s">
        <v>12726</v>
      </c>
      <c r="T395" t="s">
        <v>102</v>
      </c>
      <c r="U395" t="s">
        <v>12727</v>
      </c>
      <c r="V395" t="s">
        <v>12728</v>
      </c>
      <c r="W395" t="s">
        <v>102</v>
      </c>
      <c r="X395" t="s">
        <v>578</v>
      </c>
      <c r="Y395" t="s">
        <v>12729</v>
      </c>
      <c r="Z395" t="s">
        <v>12730</v>
      </c>
      <c r="AA395" t="s">
        <v>1271</v>
      </c>
      <c r="AB395" t="s">
        <v>492</v>
      </c>
      <c r="AC395" t="s">
        <v>12731</v>
      </c>
      <c r="AD395" t="s">
        <v>102</v>
      </c>
      <c r="AE395" t="s">
        <v>102</v>
      </c>
      <c r="AF395" t="s">
        <v>12732</v>
      </c>
      <c r="AG395" t="s">
        <v>12733</v>
      </c>
      <c r="AH395" t="s">
        <v>1461</v>
      </c>
      <c r="AI395" t="s">
        <v>133</v>
      </c>
      <c r="AJ395" t="s">
        <v>102</v>
      </c>
      <c r="AK395" t="s">
        <v>102</v>
      </c>
      <c r="AL395" t="s">
        <v>12734</v>
      </c>
      <c r="AM395" t="s">
        <v>12735</v>
      </c>
      <c r="AN395" t="s">
        <v>12736</v>
      </c>
      <c r="AO395" t="s">
        <v>12737</v>
      </c>
      <c r="AP395" t="s">
        <v>12738</v>
      </c>
      <c r="AQ395" t="s">
        <v>12729</v>
      </c>
      <c r="AR395" t="s">
        <v>12739</v>
      </c>
      <c r="AS395" t="s">
        <v>12740</v>
      </c>
      <c r="AT395" t="s">
        <v>12741</v>
      </c>
      <c r="AU395" t="s">
        <v>352</v>
      </c>
      <c r="AV395" t="s">
        <v>12742</v>
      </c>
      <c r="AW395" t="s">
        <v>6647</v>
      </c>
      <c r="AX395" t="s">
        <v>1004</v>
      </c>
      <c r="AY395" t="s">
        <v>1993</v>
      </c>
      <c r="AZ395" t="s">
        <v>1358</v>
      </c>
      <c r="BA395" t="s">
        <v>204</v>
      </c>
      <c r="BB395" t="s">
        <v>130</v>
      </c>
      <c r="BC395" t="s">
        <v>138</v>
      </c>
      <c r="BD395" t="s">
        <v>127</v>
      </c>
      <c r="BE395" t="s">
        <v>311</v>
      </c>
      <c r="BF395" t="s">
        <v>133</v>
      </c>
      <c r="BG395" t="s">
        <v>200</v>
      </c>
      <c r="BH395" t="s">
        <v>311</v>
      </c>
      <c r="BI395" t="s">
        <v>315</v>
      </c>
      <c r="BJ395" t="s">
        <v>313</v>
      </c>
      <c r="BK395" t="s">
        <v>128</v>
      </c>
      <c r="BL395" t="s">
        <v>132</v>
      </c>
      <c r="BM395" t="s">
        <v>315</v>
      </c>
      <c r="BN395" t="s">
        <v>314</v>
      </c>
      <c r="BO395" t="s">
        <v>133</v>
      </c>
      <c r="BP395" t="s">
        <v>137</v>
      </c>
      <c r="BQ395" t="s">
        <v>867</v>
      </c>
      <c r="BR395" t="s">
        <v>260</v>
      </c>
      <c r="BS395" t="s">
        <v>137</v>
      </c>
      <c r="BT395" t="s">
        <v>128</v>
      </c>
      <c r="BU395" t="s">
        <v>317</v>
      </c>
      <c r="BV395" t="s">
        <v>12743</v>
      </c>
      <c r="BW395" t="s">
        <v>12744</v>
      </c>
      <c r="BX395" t="s">
        <v>12745</v>
      </c>
      <c r="BY395" t="s">
        <v>9712</v>
      </c>
      <c r="BZ395" t="s">
        <v>12746</v>
      </c>
      <c r="CA395" t="s">
        <v>144</v>
      </c>
      <c r="CB395" t="s">
        <v>552</v>
      </c>
      <c r="CC395" t="s">
        <v>4654</v>
      </c>
      <c r="CD395" t="s">
        <v>12747</v>
      </c>
      <c r="CE395" t="s">
        <v>2038</v>
      </c>
    </row>
    <row r="396" spans="1:83" x14ac:dyDescent="0.2">
      <c r="A396" t="s">
        <v>12748</v>
      </c>
      <c r="B396" t="s">
        <v>84</v>
      </c>
      <c r="C396" t="s">
        <v>12749</v>
      </c>
      <c r="D396" t="s">
        <v>12750</v>
      </c>
      <c r="E396" t="s">
        <v>12751</v>
      </c>
      <c r="F396" t="s">
        <v>12752</v>
      </c>
      <c r="G396" t="s">
        <v>3357</v>
      </c>
      <c r="H396" t="s">
        <v>3358</v>
      </c>
      <c r="I396" t="s">
        <v>3359</v>
      </c>
      <c r="J396" t="s">
        <v>92</v>
      </c>
      <c r="K396" t="s">
        <v>93</v>
      </c>
      <c r="L396" t="s">
        <v>94</v>
      </c>
      <c r="M396" t="s">
        <v>102</v>
      </c>
      <c r="N396" t="s">
        <v>12753</v>
      </c>
      <c r="O396" t="s">
        <v>12754</v>
      </c>
      <c r="P396" t="s">
        <v>12755</v>
      </c>
      <c r="Q396" t="s">
        <v>12756</v>
      </c>
      <c r="R396" t="s">
        <v>12757</v>
      </c>
      <c r="S396" t="s">
        <v>12758</v>
      </c>
      <c r="T396" t="s">
        <v>102</v>
      </c>
      <c r="U396" t="s">
        <v>102</v>
      </c>
      <c r="V396" t="s">
        <v>12759</v>
      </c>
      <c r="W396" t="s">
        <v>102</v>
      </c>
      <c r="X396" t="s">
        <v>578</v>
      </c>
      <c r="Y396" t="s">
        <v>12760</v>
      </c>
      <c r="Z396" t="s">
        <v>12761</v>
      </c>
      <c r="AA396" t="s">
        <v>444</v>
      </c>
      <c r="AB396" t="s">
        <v>102</v>
      </c>
      <c r="AC396" t="s">
        <v>12762</v>
      </c>
      <c r="AD396" t="s">
        <v>102</v>
      </c>
      <c r="AE396" t="s">
        <v>102</v>
      </c>
      <c r="AF396" t="s">
        <v>3981</v>
      </c>
      <c r="AG396" t="s">
        <v>10365</v>
      </c>
      <c r="AH396" t="s">
        <v>536</v>
      </c>
      <c r="AI396" t="s">
        <v>127</v>
      </c>
      <c r="AJ396" t="s">
        <v>102</v>
      </c>
      <c r="AK396" t="s">
        <v>102</v>
      </c>
      <c r="AL396" t="s">
        <v>12763</v>
      </c>
      <c r="AM396" t="s">
        <v>12764</v>
      </c>
      <c r="AN396" t="s">
        <v>12765</v>
      </c>
      <c r="AO396" t="s">
        <v>12766</v>
      </c>
      <c r="AP396" t="s">
        <v>12767</v>
      </c>
      <c r="AQ396" t="s">
        <v>12760</v>
      </c>
      <c r="AR396" t="s">
        <v>102</v>
      </c>
      <c r="AS396" t="s">
        <v>102</v>
      </c>
      <c r="AT396" t="s">
        <v>102</v>
      </c>
      <c r="AU396" t="s">
        <v>184</v>
      </c>
      <c r="AV396" t="s">
        <v>12768</v>
      </c>
      <c r="AW396" t="s">
        <v>416</v>
      </c>
      <c r="AX396" t="s">
        <v>1549</v>
      </c>
      <c r="AY396" t="s">
        <v>312</v>
      </c>
      <c r="AZ396" t="s">
        <v>199</v>
      </c>
      <c r="BA396" t="s">
        <v>204</v>
      </c>
      <c r="BB396" t="s">
        <v>271</v>
      </c>
      <c r="BC396" t="s">
        <v>417</v>
      </c>
      <c r="BD396" t="s">
        <v>507</v>
      </c>
      <c r="BE396" t="s">
        <v>314</v>
      </c>
      <c r="BF396" t="s">
        <v>260</v>
      </c>
      <c r="BG396" t="s">
        <v>138</v>
      </c>
      <c r="BH396" t="s">
        <v>128</v>
      </c>
      <c r="BI396" t="s">
        <v>311</v>
      </c>
      <c r="BJ396" t="s">
        <v>317</v>
      </c>
      <c r="BK396" t="s">
        <v>260</v>
      </c>
      <c r="BL396" t="s">
        <v>128</v>
      </c>
      <c r="BM396" t="s">
        <v>132</v>
      </c>
      <c r="BN396" t="s">
        <v>132</v>
      </c>
      <c r="BO396" t="s">
        <v>137</v>
      </c>
      <c r="BP396" t="s">
        <v>137</v>
      </c>
      <c r="BQ396" t="s">
        <v>416</v>
      </c>
      <c r="BR396" t="s">
        <v>128</v>
      </c>
      <c r="BS396" t="s">
        <v>137</v>
      </c>
      <c r="BT396" t="s">
        <v>132</v>
      </c>
      <c r="BU396" t="s">
        <v>137</v>
      </c>
      <c r="BV396" t="s">
        <v>12769</v>
      </c>
      <c r="BW396" t="s">
        <v>12770</v>
      </c>
      <c r="BX396" t="s">
        <v>2832</v>
      </c>
      <c r="BY396" t="s">
        <v>12771</v>
      </c>
      <c r="BZ396" t="s">
        <v>12772</v>
      </c>
      <c r="CA396" t="s">
        <v>144</v>
      </c>
      <c r="CB396" t="s">
        <v>463</v>
      </c>
      <c r="CC396" t="s">
        <v>211</v>
      </c>
      <c r="CD396" t="s">
        <v>12773</v>
      </c>
      <c r="CE396" t="s">
        <v>3449</v>
      </c>
    </row>
    <row r="397" spans="1:83" x14ac:dyDescent="0.2">
      <c r="A397" t="s">
        <v>12774</v>
      </c>
      <c r="B397" t="s">
        <v>84</v>
      </c>
      <c r="C397" t="s">
        <v>12775</v>
      </c>
      <c r="D397" t="s">
        <v>12776</v>
      </c>
      <c r="E397" t="s">
        <v>12777</v>
      </c>
      <c r="F397" t="s">
        <v>12778</v>
      </c>
      <c r="G397" t="s">
        <v>11988</v>
      </c>
      <c r="H397" t="s">
        <v>2224</v>
      </c>
      <c r="I397" t="s">
        <v>2225</v>
      </c>
      <c r="J397" t="s">
        <v>222</v>
      </c>
      <c r="K397" t="s">
        <v>223</v>
      </c>
      <c r="L397" t="s">
        <v>375</v>
      </c>
      <c r="M397" t="s">
        <v>102</v>
      </c>
      <c r="N397" t="s">
        <v>102</v>
      </c>
      <c r="O397" t="s">
        <v>102</v>
      </c>
      <c r="P397" t="s">
        <v>102</v>
      </c>
      <c r="Q397" t="s">
        <v>102</v>
      </c>
      <c r="R397" t="s">
        <v>12779</v>
      </c>
      <c r="S397" t="s">
        <v>12780</v>
      </c>
      <c r="T397" t="s">
        <v>102</v>
      </c>
      <c r="U397" t="s">
        <v>102</v>
      </c>
      <c r="V397" t="s">
        <v>102</v>
      </c>
      <c r="W397" t="s">
        <v>102</v>
      </c>
      <c r="X397" t="s">
        <v>105</v>
      </c>
      <c r="Y397" t="s">
        <v>12781</v>
      </c>
      <c r="Z397" t="s">
        <v>12782</v>
      </c>
      <c r="AA397" t="s">
        <v>294</v>
      </c>
      <c r="AB397" t="s">
        <v>388</v>
      </c>
      <c r="AC397" t="s">
        <v>109</v>
      </c>
      <c r="AD397" t="s">
        <v>102</v>
      </c>
      <c r="AE397" t="s">
        <v>102</v>
      </c>
      <c r="AF397" t="s">
        <v>12783</v>
      </c>
      <c r="AG397" t="s">
        <v>2129</v>
      </c>
      <c r="AH397" t="s">
        <v>2130</v>
      </c>
      <c r="AI397" t="s">
        <v>102</v>
      </c>
      <c r="AJ397" t="s">
        <v>102</v>
      </c>
      <c r="AK397" t="s">
        <v>102</v>
      </c>
      <c r="AL397" t="s">
        <v>12784</v>
      </c>
      <c r="AM397" t="s">
        <v>12785</v>
      </c>
      <c r="AN397" t="s">
        <v>102</v>
      </c>
      <c r="AO397" t="s">
        <v>12786</v>
      </c>
      <c r="AP397" t="s">
        <v>12787</v>
      </c>
      <c r="AQ397" t="s">
        <v>12781</v>
      </c>
      <c r="AR397" t="s">
        <v>102</v>
      </c>
      <c r="AS397" t="s">
        <v>102</v>
      </c>
      <c r="AT397" t="s">
        <v>102</v>
      </c>
      <c r="AU397" t="s">
        <v>4235</v>
      </c>
      <c r="AV397" t="s">
        <v>1583</v>
      </c>
      <c r="AW397" t="s">
        <v>123</v>
      </c>
      <c r="AX397" t="s">
        <v>123</v>
      </c>
      <c r="AY397" t="s">
        <v>359</v>
      </c>
      <c r="AZ397" t="s">
        <v>313</v>
      </c>
      <c r="BA397" t="s">
        <v>127</v>
      </c>
      <c r="BB397" t="s">
        <v>126</v>
      </c>
      <c r="BC397" t="s">
        <v>317</v>
      </c>
      <c r="BD397" t="s">
        <v>317</v>
      </c>
      <c r="BE397" t="s">
        <v>128</v>
      </c>
      <c r="BF397" t="s">
        <v>129</v>
      </c>
      <c r="BG397" t="s">
        <v>133</v>
      </c>
      <c r="BH397" t="s">
        <v>133</v>
      </c>
      <c r="BI397" t="s">
        <v>137</v>
      </c>
      <c r="BJ397" t="s">
        <v>137</v>
      </c>
      <c r="BK397" t="s">
        <v>137</v>
      </c>
      <c r="BL397" t="s">
        <v>137</v>
      </c>
      <c r="BM397" t="s">
        <v>137</v>
      </c>
      <c r="BN397" t="s">
        <v>137</v>
      </c>
      <c r="BO397" t="s">
        <v>137</v>
      </c>
      <c r="BP397" t="s">
        <v>137</v>
      </c>
      <c r="BQ397" t="s">
        <v>1002</v>
      </c>
      <c r="BR397" t="s">
        <v>137</v>
      </c>
      <c r="BS397" t="s">
        <v>137</v>
      </c>
      <c r="BT397" t="s">
        <v>137</v>
      </c>
      <c r="BU397" t="s">
        <v>137</v>
      </c>
      <c r="BV397" t="s">
        <v>12788</v>
      </c>
      <c r="BW397" t="s">
        <v>102</v>
      </c>
      <c r="BX397" t="s">
        <v>102</v>
      </c>
      <c r="BY397" t="s">
        <v>102</v>
      </c>
      <c r="BZ397" t="s">
        <v>12789</v>
      </c>
      <c r="CA397" t="s">
        <v>144</v>
      </c>
      <c r="CB397" t="s">
        <v>463</v>
      </c>
      <c r="CC397" t="s">
        <v>145</v>
      </c>
      <c r="CD397" t="s">
        <v>12790</v>
      </c>
      <c r="CE397" t="s">
        <v>102</v>
      </c>
    </row>
    <row r="398" spans="1:83" x14ac:dyDescent="0.2">
      <c r="A398" t="s">
        <v>12791</v>
      </c>
      <c r="B398" t="s">
        <v>84</v>
      </c>
      <c r="C398" t="s">
        <v>12792</v>
      </c>
      <c r="D398" t="s">
        <v>12793</v>
      </c>
      <c r="E398" t="s">
        <v>12794</v>
      </c>
      <c r="F398" t="s">
        <v>12795</v>
      </c>
      <c r="G398" t="s">
        <v>12796</v>
      </c>
      <c r="H398" t="s">
        <v>12797</v>
      </c>
      <c r="I398" t="s">
        <v>12798</v>
      </c>
      <c r="J398" t="s">
        <v>92</v>
      </c>
      <c r="K398" t="s">
        <v>93</v>
      </c>
      <c r="L398" t="s">
        <v>12799</v>
      </c>
      <c r="M398" t="s">
        <v>12800</v>
      </c>
      <c r="N398" t="s">
        <v>102</v>
      </c>
      <c r="O398" t="s">
        <v>12800</v>
      </c>
      <c r="P398" t="s">
        <v>4453</v>
      </c>
      <c r="Q398" t="s">
        <v>250</v>
      </c>
      <c r="R398" t="s">
        <v>12801</v>
      </c>
      <c r="S398" t="s">
        <v>12802</v>
      </c>
      <c r="T398" t="s">
        <v>102</v>
      </c>
      <c r="U398" t="s">
        <v>102</v>
      </c>
      <c r="V398" t="s">
        <v>12803</v>
      </c>
      <c r="W398" t="s">
        <v>102</v>
      </c>
      <c r="X398" t="s">
        <v>1727</v>
      </c>
      <c r="Y398" t="s">
        <v>12804</v>
      </c>
      <c r="Z398" t="s">
        <v>12805</v>
      </c>
      <c r="AA398" t="s">
        <v>108</v>
      </c>
      <c r="AB398" t="s">
        <v>102</v>
      </c>
      <c r="AC398" t="s">
        <v>109</v>
      </c>
      <c r="AD398" t="s">
        <v>102</v>
      </c>
      <c r="AE398" t="s">
        <v>102</v>
      </c>
      <c r="AF398" t="s">
        <v>12806</v>
      </c>
      <c r="AG398" t="s">
        <v>3649</v>
      </c>
      <c r="AH398" t="s">
        <v>4191</v>
      </c>
      <c r="AI398" t="s">
        <v>311</v>
      </c>
      <c r="AJ398" t="s">
        <v>102</v>
      </c>
      <c r="AK398" t="s">
        <v>12807</v>
      </c>
      <c r="AL398" t="s">
        <v>12808</v>
      </c>
      <c r="AM398" t="s">
        <v>12809</v>
      </c>
      <c r="AN398" t="s">
        <v>12810</v>
      </c>
      <c r="AO398" t="s">
        <v>12811</v>
      </c>
      <c r="AP398" t="s">
        <v>12812</v>
      </c>
      <c r="AQ398" t="s">
        <v>12804</v>
      </c>
      <c r="AR398" t="s">
        <v>102</v>
      </c>
      <c r="AS398" t="s">
        <v>102</v>
      </c>
      <c r="AT398" t="s">
        <v>102</v>
      </c>
      <c r="AU398" t="s">
        <v>2732</v>
      </c>
      <c r="AV398" t="s">
        <v>12813</v>
      </c>
      <c r="AW398" t="s">
        <v>7906</v>
      </c>
      <c r="AX398" t="s">
        <v>7734</v>
      </c>
      <c r="AY398" t="s">
        <v>963</v>
      </c>
      <c r="AZ398" t="s">
        <v>965</v>
      </c>
      <c r="BA398" t="s">
        <v>464</v>
      </c>
      <c r="BB398" t="s">
        <v>692</v>
      </c>
      <c r="BC398" t="s">
        <v>128</v>
      </c>
      <c r="BD398" t="s">
        <v>129</v>
      </c>
      <c r="BE398" t="s">
        <v>311</v>
      </c>
      <c r="BF398" t="s">
        <v>311</v>
      </c>
      <c r="BG398" t="s">
        <v>133</v>
      </c>
      <c r="BH398" t="s">
        <v>137</v>
      </c>
      <c r="BI398" t="s">
        <v>137</v>
      </c>
      <c r="BJ398" t="s">
        <v>132</v>
      </c>
      <c r="BK398" t="s">
        <v>133</v>
      </c>
      <c r="BL398" t="s">
        <v>315</v>
      </c>
      <c r="BM398" t="s">
        <v>315</v>
      </c>
      <c r="BN398" t="s">
        <v>133</v>
      </c>
      <c r="BO398" t="s">
        <v>137</v>
      </c>
      <c r="BP398" t="s">
        <v>137</v>
      </c>
      <c r="BQ398" t="s">
        <v>505</v>
      </c>
      <c r="BR398" t="s">
        <v>260</v>
      </c>
      <c r="BS398" t="s">
        <v>137</v>
      </c>
      <c r="BT398" t="s">
        <v>260</v>
      </c>
      <c r="BU398" t="s">
        <v>137</v>
      </c>
      <c r="BV398" t="s">
        <v>12814</v>
      </c>
      <c r="BW398" t="s">
        <v>12815</v>
      </c>
      <c r="BX398" t="s">
        <v>12815</v>
      </c>
      <c r="BY398" t="s">
        <v>12816</v>
      </c>
      <c r="BZ398" t="s">
        <v>12817</v>
      </c>
      <c r="CA398" t="s">
        <v>144</v>
      </c>
      <c r="CB398" t="s">
        <v>202</v>
      </c>
      <c r="CC398" t="s">
        <v>145</v>
      </c>
      <c r="CD398" t="s">
        <v>12818</v>
      </c>
      <c r="CE398" t="s">
        <v>3206</v>
      </c>
    </row>
    <row r="399" spans="1:83" x14ac:dyDescent="0.2">
      <c r="A399" t="s">
        <v>12819</v>
      </c>
      <c r="B399" t="s">
        <v>827</v>
      </c>
      <c r="C399" t="s">
        <v>12820</v>
      </c>
      <c r="D399" t="s">
        <v>12821</v>
      </c>
      <c r="E399" t="s">
        <v>12822</v>
      </c>
      <c r="F399" t="s">
        <v>12823</v>
      </c>
      <c r="G399" t="s">
        <v>12824</v>
      </c>
      <c r="H399" t="s">
        <v>12825</v>
      </c>
      <c r="I399" t="s">
        <v>12826</v>
      </c>
      <c r="J399" t="s">
        <v>835</v>
      </c>
      <c r="K399" t="s">
        <v>836</v>
      </c>
      <c r="L399" t="s">
        <v>837</v>
      </c>
      <c r="M399" t="s">
        <v>12827</v>
      </c>
      <c r="N399" t="s">
        <v>12828</v>
      </c>
      <c r="O399" t="s">
        <v>12829</v>
      </c>
      <c r="P399" t="s">
        <v>12830</v>
      </c>
      <c r="Q399" t="s">
        <v>12831</v>
      </c>
      <c r="R399" t="s">
        <v>12832</v>
      </c>
      <c r="S399" t="s">
        <v>12833</v>
      </c>
      <c r="T399" t="s">
        <v>102</v>
      </c>
      <c r="U399" t="s">
        <v>12834</v>
      </c>
      <c r="V399" t="s">
        <v>102</v>
      </c>
      <c r="W399" t="s">
        <v>4561</v>
      </c>
      <c r="X399" t="s">
        <v>385</v>
      </c>
      <c r="Y399" t="s">
        <v>12835</v>
      </c>
      <c r="Z399" t="s">
        <v>12836</v>
      </c>
      <c r="AA399" t="s">
        <v>294</v>
      </c>
      <c r="AB399" t="s">
        <v>102</v>
      </c>
      <c r="AC399" t="s">
        <v>12837</v>
      </c>
      <c r="AD399" t="s">
        <v>102</v>
      </c>
      <c r="AE399" t="s">
        <v>102</v>
      </c>
      <c r="AF399" t="s">
        <v>853</v>
      </c>
      <c r="AG399" t="s">
        <v>102</v>
      </c>
      <c r="AH399" t="s">
        <v>902</v>
      </c>
      <c r="AI399" t="s">
        <v>311</v>
      </c>
      <c r="AJ399" t="s">
        <v>102</v>
      </c>
      <c r="AK399" t="s">
        <v>12838</v>
      </c>
      <c r="AL399" t="s">
        <v>12839</v>
      </c>
      <c r="AM399" t="s">
        <v>12840</v>
      </c>
      <c r="AN399" t="s">
        <v>12841</v>
      </c>
      <c r="AO399" t="s">
        <v>12842</v>
      </c>
      <c r="AP399" t="s">
        <v>12843</v>
      </c>
      <c r="AQ399" t="s">
        <v>12835</v>
      </c>
      <c r="AR399" t="s">
        <v>12844</v>
      </c>
      <c r="AS399" t="s">
        <v>12845</v>
      </c>
      <c r="AT399" t="s">
        <v>1319</v>
      </c>
      <c r="AU399" t="s">
        <v>184</v>
      </c>
      <c r="AV399" t="s">
        <v>102</v>
      </c>
      <c r="AW399" t="s">
        <v>124</v>
      </c>
      <c r="AX399" t="s">
        <v>1397</v>
      </c>
      <c r="AY399" t="s">
        <v>127</v>
      </c>
      <c r="AZ399" t="s">
        <v>127</v>
      </c>
      <c r="BA399" t="s">
        <v>125</v>
      </c>
      <c r="BB399" t="s">
        <v>195</v>
      </c>
      <c r="BC399" t="s">
        <v>311</v>
      </c>
      <c r="BD399" t="s">
        <v>311</v>
      </c>
      <c r="BE399" t="s">
        <v>311</v>
      </c>
      <c r="BF399" t="s">
        <v>132</v>
      </c>
      <c r="BG399" t="s">
        <v>125</v>
      </c>
      <c r="BH399" t="s">
        <v>262</v>
      </c>
      <c r="BI399" t="s">
        <v>130</v>
      </c>
      <c r="BJ399" t="s">
        <v>315</v>
      </c>
      <c r="BK399" t="s">
        <v>315</v>
      </c>
      <c r="BL399" t="s">
        <v>315</v>
      </c>
      <c r="BM399" t="s">
        <v>137</v>
      </c>
      <c r="BN399" t="s">
        <v>132</v>
      </c>
      <c r="BO399" t="s">
        <v>133</v>
      </c>
      <c r="BP399" t="s">
        <v>315</v>
      </c>
      <c r="BQ399" t="s">
        <v>2998</v>
      </c>
      <c r="BR399" t="s">
        <v>599</v>
      </c>
      <c r="BS399" t="s">
        <v>315</v>
      </c>
      <c r="BT399" t="s">
        <v>129</v>
      </c>
      <c r="BU399" t="s">
        <v>315</v>
      </c>
      <c r="BV399" t="s">
        <v>12846</v>
      </c>
      <c r="BW399" t="s">
        <v>12847</v>
      </c>
      <c r="BX399" t="s">
        <v>102</v>
      </c>
      <c r="BY399" t="s">
        <v>12848</v>
      </c>
      <c r="BZ399" t="s">
        <v>12849</v>
      </c>
      <c r="CA399" t="s">
        <v>144</v>
      </c>
      <c r="CB399" t="s">
        <v>126</v>
      </c>
      <c r="CC399" t="s">
        <v>2071</v>
      </c>
      <c r="CD399" t="s">
        <v>12850</v>
      </c>
      <c r="CE399" t="s">
        <v>273</v>
      </c>
    </row>
    <row r="400" spans="1:83" x14ac:dyDescent="0.2">
      <c r="A400" t="s">
        <v>12851</v>
      </c>
      <c r="B400" t="s">
        <v>560</v>
      </c>
      <c r="C400" t="s">
        <v>12852</v>
      </c>
      <c r="D400" t="s">
        <v>12853</v>
      </c>
      <c r="E400" t="s">
        <v>12854</v>
      </c>
      <c r="F400" t="s">
        <v>12855</v>
      </c>
      <c r="G400" t="s">
        <v>12856</v>
      </c>
      <c r="H400" t="s">
        <v>12857</v>
      </c>
      <c r="I400" t="s">
        <v>12858</v>
      </c>
      <c r="J400" t="s">
        <v>92</v>
      </c>
      <c r="K400" t="s">
        <v>2485</v>
      </c>
      <c r="L400" t="s">
        <v>2486</v>
      </c>
      <c r="M400" t="s">
        <v>12859</v>
      </c>
      <c r="N400" t="s">
        <v>12860</v>
      </c>
      <c r="O400" t="s">
        <v>12861</v>
      </c>
      <c r="P400" t="s">
        <v>12862</v>
      </c>
      <c r="Q400" t="s">
        <v>12863</v>
      </c>
      <c r="R400" t="s">
        <v>12864</v>
      </c>
      <c r="S400" t="s">
        <v>12865</v>
      </c>
      <c r="T400" t="s">
        <v>102</v>
      </c>
      <c r="U400" t="s">
        <v>12866</v>
      </c>
      <c r="V400" t="s">
        <v>12867</v>
      </c>
      <c r="W400" t="s">
        <v>102</v>
      </c>
      <c r="X400" t="s">
        <v>896</v>
      </c>
      <c r="Y400" t="s">
        <v>12868</v>
      </c>
      <c r="Z400" t="s">
        <v>12869</v>
      </c>
      <c r="AA400" t="s">
        <v>444</v>
      </c>
      <c r="AB400" t="s">
        <v>12236</v>
      </c>
      <c r="AC400" t="s">
        <v>12870</v>
      </c>
      <c r="AD400" t="s">
        <v>170</v>
      </c>
      <c r="AE400" t="s">
        <v>102</v>
      </c>
      <c r="AF400" t="s">
        <v>2497</v>
      </c>
      <c r="AG400" t="s">
        <v>2021</v>
      </c>
      <c r="AH400" t="s">
        <v>584</v>
      </c>
      <c r="AI400" t="s">
        <v>102</v>
      </c>
      <c r="AJ400" t="s">
        <v>102</v>
      </c>
      <c r="AK400" t="s">
        <v>102</v>
      </c>
      <c r="AL400" t="s">
        <v>12871</v>
      </c>
      <c r="AM400" t="s">
        <v>12872</v>
      </c>
      <c r="AN400" t="s">
        <v>102</v>
      </c>
      <c r="AO400" t="s">
        <v>12873</v>
      </c>
      <c r="AP400" t="s">
        <v>12874</v>
      </c>
      <c r="AQ400" t="s">
        <v>12868</v>
      </c>
      <c r="AR400" t="s">
        <v>102</v>
      </c>
      <c r="AS400" t="s">
        <v>102</v>
      </c>
      <c r="AT400" t="s">
        <v>102</v>
      </c>
      <c r="AU400" t="s">
        <v>1957</v>
      </c>
      <c r="AV400" t="s">
        <v>12875</v>
      </c>
      <c r="AW400" t="s">
        <v>3989</v>
      </c>
      <c r="AX400" t="s">
        <v>1281</v>
      </c>
      <c r="AY400" t="s">
        <v>1038</v>
      </c>
      <c r="AZ400" t="s">
        <v>965</v>
      </c>
      <c r="BA400" t="s">
        <v>775</v>
      </c>
      <c r="BB400" t="s">
        <v>310</v>
      </c>
      <c r="BC400" t="s">
        <v>315</v>
      </c>
      <c r="BD400" t="s">
        <v>315</v>
      </c>
      <c r="BE400" t="s">
        <v>315</v>
      </c>
      <c r="BF400" t="s">
        <v>137</v>
      </c>
      <c r="BG400" t="s">
        <v>127</v>
      </c>
      <c r="BH400" t="s">
        <v>132</v>
      </c>
      <c r="BI400" t="s">
        <v>315</v>
      </c>
      <c r="BJ400" t="s">
        <v>137</v>
      </c>
      <c r="BK400" t="s">
        <v>137</v>
      </c>
      <c r="BL400" t="s">
        <v>137</v>
      </c>
      <c r="BM400" t="s">
        <v>137</v>
      </c>
      <c r="BN400" t="s">
        <v>127</v>
      </c>
      <c r="BO400" t="s">
        <v>132</v>
      </c>
      <c r="BP400" t="s">
        <v>315</v>
      </c>
      <c r="BQ400" t="s">
        <v>462</v>
      </c>
      <c r="BR400" t="s">
        <v>314</v>
      </c>
      <c r="BS400" t="s">
        <v>137</v>
      </c>
      <c r="BT400" t="s">
        <v>314</v>
      </c>
      <c r="BU400" t="s">
        <v>137</v>
      </c>
      <c r="BV400" t="s">
        <v>12876</v>
      </c>
      <c r="BW400" t="s">
        <v>12877</v>
      </c>
      <c r="BX400" t="s">
        <v>12877</v>
      </c>
      <c r="BY400" t="s">
        <v>12878</v>
      </c>
      <c r="BZ400" t="s">
        <v>12879</v>
      </c>
      <c r="CA400" t="s">
        <v>144</v>
      </c>
      <c r="CB400" t="s">
        <v>507</v>
      </c>
      <c r="CC400" t="s">
        <v>211</v>
      </c>
      <c r="CD400" t="s">
        <v>12880</v>
      </c>
      <c r="CE400" t="s">
        <v>147</v>
      </c>
    </row>
    <row r="401" spans="1:83" x14ac:dyDescent="0.2">
      <c r="A401" t="s">
        <v>12881</v>
      </c>
      <c r="B401" t="s">
        <v>84</v>
      </c>
      <c r="C401" t="s">
        <v>12882</v>
      </c>
      <c r="D401" t="s">
        <v>12883</v>
      </c>
      <c r="E401" t="s">
        <v>12884</v>
      </c>
      <c r="F401" t="s">
        <v>102</v>
      </c>
      <c r="G401" t="s">
        <v>5341</v>
      </c>
      <c r="H401" t="s">
        <v>5342</v>
      </c>
      <c r="I401" t="s">
        <v>5343</v>
      </c>
      <c r="J401" t="s">
        <v>222</v>
      </c>
      <c r="K401" t="s">
        <v>223</v>
      </c>
      <c r="L401" t="s">
        <v>568</v>
      </c>
      <c r="M401" t="s">
        <v>102</v>
      </c>
      <c r="N401" t="s">
        <v>12885</v>
      </c>
      <c r="O401" t="s">
        <v>12885</v>
      </c>
      <c r="P401" t="s">
        <v>2049</v>
      </c>
      <c r="Q401" t="s">
        <v>2172</v>
      </c>
      <c r="R401" t="s">
        <v>12886</v>
      </c>
      <c r="S401" t="s">
        <v>12887</v>
      </c>
      <c r="T401" t="s">
        <v>102</v>
      </c>
      <c r="U401" t="s">
        <v>102</v>
      </c>
      <c r="V401" t="s">
        <v>102</v>
      </c>
      <c r="W401" t="s">
        <v>102</v>
      </c>
      <c r="X401" t="s">
        <v>102</v>
      </c>
      <c r="Y401" t="s">
        <v>12888</v>
      </c>
      <c r="Z401" t="s">
        <v>12889</v>
      </c>
      <c r="AA401" t="s">
        <v>294</v>
      </c>
      <c r="AB401" t="s">
        <v>102</v>
      </c>
      <c r="AC401" t="s">
        <v>102</v>
      </c>
      <c r="AD401" t="s">
        <v>102</v>
      </c>
      <c r="AE401" t="s">
        <v>102</v>
      </c>
      <c r="AF401" t="s">
        <v>900</v>
      </c>
      <c r="AG401" t="s">
        <v>102</v>
      </c>
      <c r="AH401" t="s">
        <v>3497</v>
      </c>
      <c r="AI401" t="s">
        <v>102</v>
      </c>
      <c r="AJ401" t="s">
        <v>102</v>
      </c>
      <c r="AK401" t="s">
        <v>102</v>
      </c>
      <c r="AL401" t="s">
        <v>102</v>
      </c>
      <c r="AM401" t="s">
        <v>12890</v>
      </c>
      <c r="AN401" t="s">
        <v>12891</v>
      </c>
      <c r="AO401" t="s">
        <v>12892</v>
      </c>
      <c r="AP401" t="s">
        <v>12893</v>
      </c>
      <c r="AQ401" t="s">
        <v>12888</v>
      </c>
      <c r="AR401" t="s">
        <v>102</v>
      </c>
      <c r="AS401" t="s">
        <v>102</v>
      </c>
      <c r="AT401" t="s">
        <v>102</v>
      </c>
      <c r="AU401" t="s">
        <v>352</v>
      </c>
      <c r="AV401" t="s">
        <v>102</v>
      </c>
      <c r="AW401" t="s">
        <v>1080</v>
      </c>
      <c r="AX401" t="s">
        <v>1080</v>
      </c>
      <c r="AY401" t="s">
        <v>129</v>
      </c>
      <c r="AZ401" t="s">
        <v>311</v>
      </c>
      <c r="BA401" t="s">
        <v>646</v>
      </c>
      <c r="BB401" t="s">
        <v>194</v>
      </c>
      <c r="BC401" t="s">
        <v>315</v>
      </c>
      <c r="BD401" t="s">
        <v>137</v>
      </c>
      <c r="BE401" t="s">
        <v>137</v>
      </c>
      <c r="BF401" t="s">
        <v>137</v>
      </c>
      <c r="BG401" t="s">
        <v>550</v>
      </c>
      <c r="BH401" t="s">
        <v>127</v>
      </c>
      <c r="BI401" t="s">
        <v>129</v>
      </c>
      <c r="BJ401" t="s">
        <v>137</v>
      </c>
      <c r="BK401" t="s">
        <v>137</v>
      </c>
      <c r="BL401" t="s">
        <v>137</v>
      </c>
      <c r="BM401" t="s">
        <v>137</v>
      </c>
      <c r="BN401" t="s">
        <v>315</v>
      </c>
      <c r="BO401" t="s">
        <v>137</v>
      </c>
      <c r="BP401" t="s">
        <v>137</v>
      </c>
      <c r="BQ401" t="s">
        <v>1884</v>
      </c>
      <c r="BR401" t="s">
        <v>313</v>
      </c>
      <c r="BS401" t="s">
        <v>137</v>
      </c>
      <c r="BT401" t="s">
        <v>315</v>
      </c>
      <c r="BU401" t="s">
        <v>137</v>
      </c>
      <c r="BV401" t="s">
        <v>12894</v>
      </c>
      <c r="BW401" t="s">
        <v>12895</v>
      </c>
      <c r="BX401" t="s">
        <v>1553</v>
      </c>
      <c r="BY401" t="s">
        <v>11828</v>
      </c>
      <c r="BZ401" t="s">
        <v>7909</v>
      </c>
      <c r="CA401" t="s">
        <v>144</v>
      </c>
      <c r="CB401" t="s">
        <v>129</v>
      </c>
      <c r="CC401" t="s">
        <v>145</v>
      </c>
      <c r="CD401" t="s">
        <v>12896</v>
      </c>
      <c r="CE401" t="s">
        <v>102</v>
      </c>
    </row>
    <row r="402" spans="1:83" x14ac:dyDescent="0.2">
      <c r="A402" t="s">
        <v>12897</v>
      </c>
      <c r="B402" t="s">
        <v>84</v>
      </c>
      <c r="C402" t="s">
        <v>12898</v>
      </c>
      <c r="D402" t="s">
        <v>12899</v>
      </c>
      <c r="E402" t="s">
        <v>12900</v>
      </c>
      <c r="F402" t="s">
        <v>12901</v>
      </c>
      <c r="G402" t="s">
        <v>8282</v>
      </c>
      <c r="H402" t="s">
        <v>8283</v>
      </c>
      <c r="I402" t="s">
        <v>8284</v>
      </c>
      <c r="J402" t="s">
        <v>222</v>
      </c>
      <c r="K402" t="s">
        <v>223</v>
      </c>
      <c r="L402" t="s">
        <v>224</v>
      </c>
      <c r="M402" t="s">
        <v>102</v>
      </c>
      <c r="N402" t="s">
        <v>12902</v>
      </c>
      <c r="O402" t="s">
        <v>12903</v>
      </c>
      <c r="P402" t="s">
        <v>12904</v>
      </c>
      <c r="Q402" t="s">
        <v>12905</v>
      </c>
      <c r="R402" t="s">
        <v>12906</v>
      </c>
      <c r="S402" t="s">
        <v>12907</v>
      </c>
      <c r="T402" t="s">
        <v>102</v>
      </c>
      <c r="U402" t="s">
        <v>102</v>
      </c>
      <c r="V402" t="s">
        <v>12908</v>
      </c>
      <c r="W402" t="s">
        <v>102</v>
      </c>
      <c r="X402" t="s">
        <v>102</v>
      </c>
      <c r="Y402" t="s">
        <v>12909</v>
      </c>
      <c r="Z402" t="s">
        <v>12910</v>
      </c>
      <c r="AA402" t="s">
        <v>1271</v>
      </c>
      <c r="AB402" t="s">
        <v>102</v>
      </c>
      <c r="AC402" t="s">
        <v>102</v>
      </c>
      <c r="AD402" t="s">
        <v>102</v>
      </c>
      <c r="AE402" t="s">
        <v>102</v>
      </c>
      <c r="AF402" t="s">
        <v>3061</v>
      </c>
      <c r="AG402" t="s">
        <v>2236</v>
      </c>
      <c r="AH402" t="s">
        <v>1768</v>
      </c>
      <c r="AI402" t="s">
        <v>315</v>
      </c>
      <c r="AJ402" t="s">
        <v>102</v>
      </c>
      <c r="AK402" t="s">
        <v>102</v>
      </c>
      <c r="AL402" t="s">
        <v>12911</v>
      </c>
      <c r="AM402" t="s">
        <v>12912</v>
      </c>
      <c r="AN402" t="s">
        <v>12913</v>
      </c>
      <c r="AO402" t="s">
        <v>12914</v>
      </c>
      <c r="AP402" t="s">
        <v>12915</v>
      </c>
      <c r="AQ402" t="s">
        <v>12909</v>
      </c>
      <c r="AR402" t="s">
        <v>102</v>
      </c>
      <c r="AS402" t="s">
        <v>102</v>
      </c>
      <c r="AT402" t="s">
        <v>102</v>
      </c>
      <c r="AU402" t="s">
        <v>119</v>
      </c>
      <c r="AV402" t="s">
        <v>102</v>
      </c>
      <c r="AW402" t="s">
        <v>1922</v>
      </c>
      <c r="AX402" t="s">
        <v>1922</v>
      </c>
      <c r="AY402" t="s">
        <v>133</v>
      </c>
      <c r="AZ402" t="s">
        <v>132</v>
      </c>
      <c r="BA402" t="s">
        <v>204</v>
      </c>
      <c r="BB402" t="s">
        <v>776</v>
      </c>
      <c r="BC402" t="s">
        <v>311</v>
      </c>
      <c r="BD402" t="s">
        <v>311</v>
      </c>
      <c r="BE402" t="s">
        <v>133</v>
      </c>
      <c r="BF402" t="s">
        <v>133</v>
      </c>
      <c r="BG402" t="s">
        <v>263</v>
      </c>
      <c r="BH402" t="s">
        <v>313</v>
      </c>
      <c r="BI402" t="s">
        <v>260</v>
      </c>
      <c r="BJ402" t="s">
        <v>137</v>
      </c>
      <c r="BK402" t="s">
        <v>137</v>
      </c>
      <c r="BL402" t="s">
        <v>137</v>
      </c>
      <c r="BM402" t="s">
        <v>137</v>
      </c>
      <c r="BN402" t="s">
        <v>315</v>
      </c>
      <c r="BO402" t="s">
        <v>315</v>
      </c>
      <c r="BP402" t="s">
        <v>315</v>
      </c>
      <c r="BQ402" t="s">
        <v>5597</v>
      </c>
      <c r="BR402" t="s">
        <v>648</v>
      </c>
      <c r="BS402" t="s">
        <v>137</v>
      </c>
      <c r="BT402" t="s">
        <v>137</v>
      </c>
      <c r="BU402" t="s">
        <v>137</v>
      </c>
      <c r="BV402" t="s">
        <v>12916</v>
      </c>
      <c r="BW402" t="s">
        <v>12917</v>
      </c>
      <c r="BX402" t="s">
        <v>102</v>
      </c>
      <c r="BY402" t="s">
        <v>12918</v>
      </c>
      <c r="BZ402" t="s">
        <v>12919</v>
      </c>
      <c r="CA402" t="s">
        <v>144</v>
      </c>
      <c r="CB402" t="s">
        <v>138</v>
      </c>
      <c r="CC402" t="s">
        <v>211</v>
      </c>
      <c r="CD402" t="s">
        <v>12920</v>
      </c>
      <c r="CE402" t="s">
        <v>147</v>
      </c>
    </row>
    <row r="403" spans="1:83" x14ac:dyDescent="0.2">
      <c r="A403" t="s">
        <v>12921</v>
      </c>
      <c r="B403" t="s">
        <v>84</v>
      </c>
      <c r="C403" t="s">
        <v>12922</v>
      </c>
      <c r="D403" t="s">
        <v>12923</v>
      </c>
      <c r="E403" t="s">
        <v>12924</v>
      </c>
      <c r="F403" t="s">
        <v>12925</v>
      </c>
      <c r="G403" t="s">
        <v>12926</v>
      </c>
      <c r="H403" t="s">
        <v>12927</v>
      </c>
      <c r="I403" t="s">
        <v>12928</v>
      </c>
      <c r="J403" t="s">
        <v>92</v>
      </c>
      <c r="K403" t="s">
        <v>93</v>
      </c>
      <c r="L403" t="s">
        <v>94</v>
      </c>
      <c r="M403" t="s">
        <v>102</v>
      </c>
      <c r="N403" t="s">
        <v>12929</v>
      </c>
      <c r="O403" t="s">
        <v>12930</v>
      </c>
      <c r="P403" t="s">
        <v>6918</v>
      </c>
      <c r="Q403" t="s">
        <v>12931</v>
      </c>
      <c r="R403" t="s">
        <v>12932</v>
      </c>
      <c r="S403" t="s">
        <v>12933</v>
      </c>
      <c r="T403" t="s">
        <v>102</v>
      </c>
      <c r="U403" t="s">
        <v>102</v>
      </c>
      <c r="V403" t="s">
        <v>12934</v>
      </c>
      <c r="W403" t="s">
        <v>102</v>
      </c>
      <c r="X403" t="s">
        <v>102</v>
      </c>
      <c r="Y403" t="s">
        <v>12935</v>
      </c>
      <c r="Z403" t="s">
        <v>12936</v>
      </c>
      <c r="AA403" t="s">
        <v>1187</v>
      </c>
      <c r="AB403" t="s">
        <v>102</v>
      </c>
      <c r="AC403" t="s">
        <v>12937</v>
      </c>
      <c r="AD403" t="s">
        <v>102</v>
      </c>
      <c r="AE403" t="s">
        <v>102</v>
      </c>
      <c r="AF403" t="s">
        <v>110</v>
      </c>
      <c r="AG403" t="s">
        <v>102</v>
      </c>
      <c r="AH403" t="s">
        <v>948</v>
      </c>
      <c r="AI403" t="s">
        <v>102</v>
      </c>
      <c r="AJ403" t="s">
        <v>102</v>
      </c>
      <c r="AK403" t="s">
        <v>102</v>
      </c>
      <c r="AL403" t="s">
        <v>102</v>
      </c>
      <c r="AM403" t="s">
        <v>12938</v>
      </c>
      <c r="AN403" t="s">
        <v>12939</v>
      </c>
      <c r="AO403" t="s">
        <v>12940</v>
      </c>
      <c r="AP403" t="s">
        <v>12941</v>
      </c>
      <c r="AQ403" t="s">
        <v>12935</v>
      </c>
      <c r="AR403" t="s">
        <v>102</v>
      </c>
      <c r="AS403" t="s">
        <v>102</v>
      </c>
      <c r="AT403" t="s">
        <v>102</v>
      </c>
      <c r="AU403" t="s">
        <v>352</v>
      </c>
      <c r="AV403" t="s">
        <v>12942</v>
      </c>
      <c r="AW403" t="s">
        <v>365</v>
      </c>
      <c r="AX403" t="s">
        <v>365</v>
      </c>
      <c r="AY403" t="s">
        <v>648</v>
      </c>
      <c r="AZ403" t="s">
        <v>1243</v>
      </c>
      <c r="BA403" t="s">
        <v>507</v>
      </c>
      <c r="BB403" t="s">
        <v>271</v>
      </c>
      <c r="BC403" t="s">
        <v>359</v>
      </c>
      <c r="BD403" t="s">
        <v>359</v>
      </c>
      <c r="BE403" t="s">
        <v>132</v>
      </c>
      <c r="BF403" t="s">
        <v>133</v>
      </c>
      <c r="BG403" t="s">
        <v>317</v>
      </c>
      <c r="BH403" t="s">
        <v>315</v>
      </c>
      <c r="BI403" t="s">
        <v>137</v>
      </c>
      <c r="BJ403" t="s">
        <v>311</v>
      </c>
      <c r="BK403" t="s">
        <v>311</v>
      </c>
      <c r="BL403" t="s">
        <v>315</v>
      </c>
      <c r="BM403" t="s">
        <v>137</v>
      </c>
      <c r="BN403" t="s">
        <v>133</v>
      </c>
      <c r="BO403" t="s">
        <v>137</v>
      </c>
      <c r="BP403" t="s">
        <v>137</v>
      </c>
      <c r="BQ403" t="s">
        <v>3600</v>
      </c>
      <c r="BR403" t="s">
        <v>260</v>
      </c>
      <c r="BS403" t="s">
        <v>137</v>
      </c>
      <c r="BT403" t="s">
        <v>133</v>
      </c>
      <c r="BU403" t="s">
        <v>137</v>
      </c>
      <c r="BV403" t="s">
        <v>12943</v>
      </c>
      <c r="BW403" t="s">
        <v>12944</v>
      </c>
      <c r="BX403" t="s">
        <v>4095</v>
      </c>
      <c r="BY403" t="s">
        <v>12945</v>
      </c>
      <c r="BZ403" t="s">
        <v>12946</v>
      </c>
      <c r="CA403" t="s">
        <v>144</v>
      </c>
      <c r="CB403" t="s">
        <v>125</v>
      </c>
      <c r="CC403" t="s">
        <v>3244</v>
      </c>
      <c r="CD403" t="s">
        <v>12947</v>
      </c>
      <c r="CE403" t="s">
        <v>3449</v>
      </c>
    </row>
    <row r="404" spans="1:83" x14ac:dyDescent="0.2">
      <c r="A404" t="s">
        <v>12948</v>
      </c>
      <c r="B404" t="s">
        <v>560</v>
      </c>
      <c r="C404" t="s">
        <v>12949</v>
      </c>
      <c r="D404" t="s">
        <v>12950</v>
      </c>
      <c r="E404" t="s">
        <v>12951</v>
      </c>
      <c r="F404" t="s">
        <v>12952</v>
      </c>
      <c r="G404" t="s">
        <v>12953</v>
      </c>
      <c r="H404" t="s">
        <v>12954</v>
      </c>
      <c r="I404" t="s">
        <v>12955</v>
      </c>
      <c r="J404" t="s">
        <v>222</v>
      </c>
      <c r="K404" t="s">
        <v>223</v>
      </c>
      <c r="L404" t="s">
        <v>432</v>
      </c>
      <c r="M404" t="s">
        <v>12956</v>
      </c>
      <c r="N404" t="s">
        <v>12957</v>
      </c>
      <c r="O404" t="s">
        <v>12958</v>
      </c>
      <c r="P404" t="s">
        <v>12959</v>
      </c>
      <c r="Q404" t="s">
        <v>12960</v>
      </c>
      <c r="R404" t="s">
        <v>12961</v>
      </c>
      <c r="S404" t="s">
        <v>12962</v>
      </c>
      <c r="T404" t="s">
        <v>102</v>
      </c>
      <c r="U404" t="s">
        <v>102</v>
      </c>
      <c r="V404" t="s">
        <v>12963</v>
      </c>
      <c r="W404" t="s">
        <v>102</v>
      </c>
      <c r="X404" t="s">
        <v>896</v>
      </c>
      <c r="Y404" t="s">
        <v>12964</v>
      </c>
      <c r="Z404" t="s">
        <v>12965</v>
      </c>
      <c r="AA404" t="s">
        <v>1608</v>
      </c>
      <c r="AB404" t="s">
        <v>1105</v>
      </c>
      <c r="AC404" t="s">
        <v>102</v>
      </c>
      <c r="AD404" t="s">
        <v>238</v>
      </c>
      <c r="AE404" t="s">
        <v>102</v>
      </c>
      <c r="AF404" t="s">
        <v>1064</v>
      </c>
      <c r="AG404" t="s">
        <v>12966</v>
      </c>
      <c r="AH404" t="s">
        <v>1387</v>
      </c>
      <c r="AI404" t="s">
        <v>102</v>
      </c>
      <c r="AJ404" t="s">
        <v>102</v>
      </c>
      <c r="AK404" t="s">
        <v>12967</v>
      </c>
      <c r="AL404" t="s">
        <v>12968</v>
      </c>
      <c r="AM404" t="s">
        <v>12969</v>
      </c>
      <c r="AN404" t="s">
        <v>12970</v>
      </c>
      <c r="AO404" t="s">
        <v>12971</v>
      </c>
      <c r="AP404" t="s">
        <v>9775</v>
      </c>
      <c r="AQ404" t="s">
        <v>12964</v>
      </c>
      <c r="AR404" t="s">
        <v>12972</v>
      </c>
      <c r="AS404" t="s">
        <v>210</v>
      </c>
      <c r="AT404" t="s">
        <v>1319</v>
      </c>
      <c r="AU404" t="s">
        <v>352</v>
      </c>
      <c r="AV404" t="s">
        <v>12973</v>
      </c>
      <c r="AW404" t="s">
        <v>4940</v>
      </c>
      <c r="AX404" t="s">
        <v>1202</v>
      </c>
      <c r="AY404" t="s">
        <v>317</v>
      </c>
      <c r="AZ404" t="s">
        <v>127</v>
      </c>
      <c r="BA404" t="s">
        <v>191</v>
      </c>
      <c r="BB404" t="s">
        <v>136</v>
      </c>
      <c r="BC404" t="s">
        <v>507</v>
      </c>
      <c r="BD404" t="s">
        <v>131</v>
      </c>
      <c r="BE404" t="s">
        <v>359</v>
      </c>
      <c r="BF404" t="s">
        <v>311</v>
      </c>
      <c r="BG404" t="s">
        <v>312</v>
      </c>
      <c r="BH404" t="s">
        <v>648</v>
      </c>
      <c r="BI404" t="s">
        <v>131</v>
      </c>
      <c r="BJ404" t="s">
        <v>133</v>
      </c>
      <c r="BK404" t="s">
        <v>133</v>
      </c>
      <c r="BL404" t="s">
        <v>133</v>
      </c>
      <c r="BM404" t="s">
        <v>315</v>
      </c>
      <c r="BN404" t="s">
        <v>128</v>
      </c>
      <c r="BO404" t="s">
        <v>311</v>
      </c>
      <c r="BP404" t="s">
        <v>132</v>
      </c>
      <c r="BQ404" t="s">
        <v>2359</v>
      </c>
      <c r="BR404" t="s">
        <v>129</v>
      </c>
      <c r="BS404" t="s">
        <v>137</v>
      </c>
      <c r="BT404" t="s">
        <v>315</v>
      </c>
      <c r="BU404" t="s">
        <v>137</v>
      </c>
      <c r="BV404" t="s">
        <v>12974</v>
      </c>
      <c r="BW404" t="s">
        <v>9289</v>
      </c>
      <c r="BX404" t="s">
        <v>12975</v>
      </c>
      <c r="BY404" t="s">
        <v>10884</v>
      </c>
      <c r="BZ404" t="s">
        <v>12976</v>
      </c>
      <c r="CA404" t="s">
        <v>144</v>
      </c>
      <c r="CB404" t="s">
        <v>210</v>
      </c>
      <c r="CC404" t="s">
        <v>3244</v>
      </c>
      <c r="CD404" t="s">
        <v>12977</v>
      </c>
      <c r="CE404" t="s">
        <v>4883</v>
      </c>
    </row>
    <row r="405" spans="1:83" x14ac:dyDescent="0.2">
      <c r="A405" t="s">
        <v>12978</v>
      </c>
      <c r="B405" t="s">
        <v>6526</v>
      </c>
      <c r="C405" t="s">
        <v>12979</v>
      </c>
      <c r="D405" t="s">
        <v>12980</v>
      </c>
      <c r="E405" t="s">
        <v>12981</v>
      </c>
      <c r="F405" t="s">
        <v>12982</v>
      </c>
      <c r="G405" t="s">
        <v>12983</v>
      </c>
      <c r="H405" t="s">
        <v>12984</v>
      </c>
      <c r="I405" t="s">
        <v>12985</v>
      </c>
      <c r="J405" t="s">
        <v>92</v>
      </c>
      <c r="K405" t="s">
        <v>8254</v>
      </c>
      <c r="L405" t="s">
        <v>12986</v>
      </c>
      <c r="M405" t="s">
        <v>12987</v>
      </c>
      <c r="N405" t="s">
        <v>12988</v>
      </c>
      <c r="O405" t="s">
        <v>12989</v>
      </c>
      <c r="P405" t="s">
        <v>12990</v>
      </c>
      <c r="Q405" t="s">
        <v>12991</v>
      </c>
      <c r="R405" t="s">
        <v>12992</v>
      </c>
      <c r="S405" t="s">
        <v>12993</v>
      </c>
      <c r="T405" t="s">
        <v>102</v>
      </c>
      <c r="U405" t="s">
        <v>102</v>
      </c>
      <c r="V405" t="s">
        <v>102</v>
      </c>
      <c r="W405" t="s">
        <v>102</v>
      </c>
      <c r="X405" t="s">
        <v>105</v>
      </c>
      <c r="Y405" t="s">
        <v>12994</v>
      </c>
      <c r="Z405" t="s">
        <v>12995</v>
      </c>
      <c r="AA405" t="s">
        <v>444</v>
      </c>
      <c r="AB405" t="s">
        <v>102</v>
      </c>
      <c r="AC405" t="s">
        <v>102</v>
      </c>
      <c r="AD405" t="s">
        <v>102</v>
      </c>
      <c r="AE405" t="s">
        <v>102</v>
      </c>
      <c r="AF405" t="s">
        <v>12996</v>
      </c>
      <c r="AG405" t="s">
        <v>12997</v>
      </c>
      <c r="AH405" t="s">
        <v>2621</v>
      </c>
      <c r="AI405" t="s">
        <v>102</v>
      </c>
      <c r="AJ405" t="s">
        <v>102</v>
      </c>
      <c r="AK405" t="s">
        <v>12998</v>
      </c>
      <c r="AL405" t="s">
        <v>12999</v>
      </c>
      <c r="AM405" t="s">
        <v>13000</v>
      </c>
      <c r="AN405" t="s">
        <v>13001</v>
      </c>
      <c r="AO405" t="s">
        <v>13002</v>
      </c>
      <c r="AP405" t="s">
        <v>13003</v>
      </c>
      <c r="AQ405" t="s">
        <v>12994</v>
      </c>
      <c r="AR405" t="s">
        <v>102</v>
      </c>
      <c r="AS405" t="s">
        <v>102</v>
      </c>
      <c r="AT405" t="s">
        <v>102</v>
      </c>
      <c r="AU405" t="s">
        <v>184</v>
      </c>
      <c r="AV405" t="s">
        <v>3505</v>
      </c>
      <c r="AW405" t="s">
        <v>914</v>
      </c>
      <c r="AX405" t="s">
        <v>914</v>
      </c>
      <c r="AY405" t="s">
        <v>646</v>
      </c>
      <c r="AZ405" t="s">
        <v>357</v>
      </c>
      <c r="BA405" t="s">
        <v>552</v>
      </c>
      <c r="BB405" t="s">
        <v>964</v>
      </c>
      <c r="BC405" t="s">
        <v>137</v>
      </c>
      <c r="BD405" t="s">
        <v>137</v>
      </c>
      <c r="BE405" t="s">
        <v>137</v>
      </c>
      <c r="BF405" t="s">
        <v>137</v>
      </c>
      <c r="BG405" t="s">
        <v>132</v>
      </c>
      <c r="BH405" t="s">
        <v>133</v>
      </c>
      <c r="BI405" t="s">
        <v>133</v>
      </c>
      <c r="BJ405" t="s">
        <v>137</v>
      </c>
      <c r="BK405" t="s">
        <v>137</v>
      </c>
      <c r="BL405" t="s">
        <v>137</v>
      </c>
      <c r="BM405" t="s">
        <v>137</v>
      </c>
      <c r="BN405" t="s">
        <v>132</v>
      </c>
      <c r="BO405" t="s">
        <v>133</v>
      </c>
      <c r="BP405" t="s">
        <v>133</v>
      </c>
      <c r="BQ405" t="s">
        <v>913</v>
      </c>
      <c r="BR405" t="s">
        <v>313</v>
      </c>
      <c r="BS405" t="s">
        <v>137</v>
      </c>
      <c r="BT405" t="s">
        <v>317</v>
      </c>
      <c r="BU405" t="s">
        <v>137</v>
      </c>
      <c r="BV405" t="s">
        <v>13004</v>
      </c>
      <c r="BW405" t="s">
        <v>13005</v>
      </c>
      <c r="BX405" t="s">
        <v>13006</v>
      </c>
      <c r="BY405" t="s">
        <v>13007</v>
      </c>
      <c r="BZ405" t="s">
        <v>13008</v>
      </c>
      <c r="CA405" t="s">
        <v>144</v>
      </c>
      <c r="CB405" t="s">
        <v>260</v>
      </c>
      <c r="CC405" t="s">
        <v>145</v>
      </c>
      <c r="CD405" t="s">
        <v>13009</v>
      </c>
      <c r="CE405" t="s">
        <v>102</v>
      </c>
    </row>
    <row r="406" spans="1:83" x14ac:dyDescent="0.2">
      <c r="A406" t="s">
        <v>13010</v>
      </c>
      <c r="B406" t="s">
        <v>84</v>
      </c>
      <c r="C406" t="s">
        <v>13011</v>
      </c>
      <c r="D406" t="s">
        <v>13012</v>
      </c>
      <c r="E406" t="s">
        <v>13013</v>
      </c>
      <c r="F406" t="s">
        <v>13014</v>
      </c>
      <c r="G406" t="s">
        <v>13015</v>
      </c>
      <c r="H406" t="s">
        <v>13016</v>
      </c>
      <c r="I406" t="s">
        <v>13017</v>
      </c>
      <c r="J406" t="s">
        <v>222</v>
      </c>
      <c r="K406" t="s">
        <v>223</v>
      </c>
      <c r="L406" t="s">
        <v>13018</v>
      </c>
      <c r="M406" t="s">
        <v>13019</v>
      </c>
      <c r="N406" t="s">
        <v>13020</v>
      </c>
      <c r="O406" t="s">
        <v>13021</v>
      </c>
      <c r="P406" t="s">
        <v>4895</v>
      </c>
      <c r="Q406" t="s">
        <v>13022</v>
      </c>
      <c r="R406" t="s">
        <v>13023</v>
      </c>
      <c r="S406" t="s">
        <v>13024</v>
      </c>
      <c r="T406" t="s">
        <v>102</v>
      </c>
      <c r="U406" t="s">
        <v>102</v>
      </c>
      <c r="V406" t="s">
        <v>102</v>
      </c>
      <c r="W406" t="s">
        <v>102</v>
      </c>
      <c r="X406" t="s">
        <v>102</v>
      </c>
      <c r="Y406" t="s">
        <v>13025</v>
      </c>
      <c r="Z406" t="s">
        <v>13026</v>
      </c>
      <c r="AA406" t="s">
        <v>108</v>
      </c>
      <c r="AB406" t="s">
        <v>102</v>
      </c>
      <c r="AC406" t="s">
        <v>11755</v>
      </c>
      <c r="AD406" t="s">
        <v>238</v>
      </c>
      <c r="AE406" t="s">
        <v>102</v>
      </c>
      <c r="AF406" t="s">
        <v>13027</v>
      </c>
      <c r="AG406" t="s">
        <v>2912</v>
      </c>
      <c r="AH406" t="s">
        <v>635</v>
      </c>
      <c r="AI406" t="s">
        <v>102</v>
      </c>
      <c r="AJ406" t="s">
        <v>13028</v>
      </c>
      <c r="AK406" t="s">
        <v>13029</v>
      </c>
      <c r="AL406" t="s">
        <v>13030</v>
      </c>
      <c r="AM406" t="s">
        <v>13031</v>
      </c>
      <c r="AN406" t="s">
        <v>13032</v>
      </c>
      <c r="AO406" t="s">
        <v>13033</v>
      </c>
      <c r="AP406" t="s">
        <v>13034</v>
      </c>
      <c r="AQ406" t="s">
        <v>13025</v>
      </c>
      <c r="AR406" t="s">
        <v>102</v>
      </c>
      <c r="AS406" t="s">
        <v>102</v>
      </c>
      <c r="AT406" t="s">
        <v>102</v>
      </c>
      <c r="AU406" t="s">
        <v>1957</v>
      </c>
      <c r="AV406" t="s">
        <v>102</v>
      </c>
      <c r="AW406" t="s">
        <v>504</v>
      </c>
      <c r="AX406" t="s">
        <v>1244</v>
      </c>
      <c r="AY406" t="s">
        <v>648</v>
      </c>
      <c r="AZ406" t="s">
        <v>314</v>
      </c>
      <c r="BA406" t="s">
        <v>602</v>
      </c>
      <c r="BB406" t="s">
        <v>263</v>
      </c>
      <c r="BC406" t="s">
        <v>359</v>
      </c>
      <c r="BD406" t="s">
        <v>260</v>
      </c>
      <c r="BE406" t="s">
        <v>129</v>
      </c>
      <c r="BF406" t="s">
        <v>132</v>
      </c>
      <c r="BG406" t="s">
        <v>199</v>
      </c>
      <c r="BH406" t="s">
        <v>138</v>
      </c>
      <c r="BI406" t="s">
        <v>126</v>
      </c>
      <c r="BJ406" t="s">
        <v>315</v>
      </c>
      <c r="BK406" t="s">
        <v>137</v>
      </c>
      <c r="BL406" t="s">
        <v>137</v>
      </c>
      <c r="BM406" t="s">
        <v>137</v>
      </c>
      <c r="BN406" t="s">
        <v>315</v>
      </c>
      <c r="BO406" t="s">
        <v>137</v>
      </c>
      <c r="BP406" t="s">
        <v>137</v>
      </c>
      <c r="BQ406" t="s">
        <v>965</v>
      </c>
      <c r="BR406" t="s">
        <v>311</v>
      </c>
      <c r="BS406" t="s">
        <v>137</v>
      </c>
      <c r="BT406" t="s">
        <v>137</v>
      </c>
      <c r="BU406" t="s">
        <v>137</v>
      </c>
      <c r="BV406" t="s">
        <v>13035</v>
      </c>
      <c r="BW406" t="s">
        <v>11573</v>
      </c>
      <c r="BX406" t="s">
        <v>102</v>
      </c>
      <c r="BY406" t="s">
        <v>3692</v>
      </c>
      <c r="BZ406" t="s">
        <v>13036</v>
      </c>
      <c r="CA406" t="s">
        <v>144</v>
      </c>
      <c r="CB406" t="s">
        <v>130</v>
      </c>
      <c r="CC406" t="s">
        <v>145</v>
      </c>
      <c r="CD406" t="s">
        <v>13037</v>
      </c>
      <c r="CE406" t="s">
        <v>102</v>
      </c>
    </row>
    <row r="407" spans="1:83" x14ac:dyDescent="0.2">
      <c r="A407" t="s">
        <v>13038</v>
      </c>
      <c r="B407" t="s">
        <v>560</v>
      </c>
      <c r="C407" t="s">
        <v>13039</v>
      </c>
      <c r="D407" t="s">
        <v>13040</v>
      </c>
      <c r="E407" t="s">
        <v>13041</v>
      </c>
      <c r="F407" t="s">
        <v>13042</v>
      </c>
      <c r="G407" t="s">
        <v>13043</v>
      </c>
      <c r="H407" t="s">
        <v>13044</v>
      </c>
      <c r="I407" t="s">
        <v>13045</v>
      </c>
      <c r="J407" t="s">
        <v>835</v>
      </c>
      <c r="K407" t="s">
        <v>7041</v>
      </c>
      <c r="L407" t="s">
        <v>7042</v>
      </c>
      <c r="M407" t="s">
        <v>13046</v>
      </c>
      <c r="N407" t="s">
        <v>13047</v>
      </c>
      <c r="O407" t="s">
        <v>13048</v>
      </c>
      <c r="P407" t="s">
        <v>13049</v>
      </c>
      <c r="Q407" t="s">
        <v>13050</v>
      </c>
      <c r="R407" t="s">
        <v>13051</v>
      </c>
      <c r="S407" t="s">
        <v>13052</v>
      </c>
      <c r="T407" t="s">
        <v>102</v>
      </c>
      <c r="U407" t="s">
        <v>13053</v>
      </c>
      <c r="V407" t="s">
        <v>13054</v>
      </c>
      <c r="W407" t="s">
        <v>102</v>
      </c>
      <c r="X407" t="s">
        <v>578</v>
      </c>
      <c r="Y407" t="s">
        <v>7867</v>
      </c>
      <c r="Z407" t="s">
        <v>13055</v>
      </c>
      <c r="AA407" t="s">
        <v>108</v>
      </c>
      <c r="AB407" t="s">
        <v>102</v>
      </c>
      <c r="AC407" t="s">
        <v>13056</v>
      </c>
      <c r="AD407" t="s">
        <v>170</v>
      </c>
      <c r="AE407" t="s">
        <v>102</v>
      </c>
      <c r="AF407" t="s">
        <v>7052</v>
      </c>
      <c r="AG407" t="s">
        <v>5925</v>
      </c>
      <c r="AH407" t="s">
        <v>1951</v>
      </c>
      <c r="AI407" t="s">
        <v>102</v>
      </c>
      <c r="AJ407" t="s">
        <v>102</v>
      </c>
      <c r="AK407" t="s">
        <v>13057</v>
      </c>
      <c r="AL407" t="s">
        <v>102</v>
      </c>
      <c r="AM407" t="s">
        <v>13058</v>
      </c>
      <c r="AN407" t="s">
        <v>13059</v>
      </c>
      <c r="AO407" t="s">
        <v>13060</v>
      </c>
      <c r="AP407" t="s">
        <v>13061</v>
      </c>
      <c r="AQ407" t="s">
        <v>7867</v>
      </c>
      <c r="AR407" t="s">
        <v>102</v>
      </c>
      <c r="AS407" t="s">
        <v>102</v>
      </c>
      <c r="AT407" t="s">
        <v>102</v>
      </c>
      <c r="AU407" t="s">
        <v>184</v>
      </c>
      <c r="AV407" t="s">
        <v>6391</v>
      </c>
      <c r="AW407" t="s">
        <v>8001</v>
      </c>
      <c r="AX407" t="s">
        <v>3199</v>
      </c>
      <c r="AY407" t="s">
        <v>552</v>
      </c>
      <c r="AZ407" t="s">
        <v>127</v>
      </c>
      <c r="BA407" t="s">
        <v>1703</v>
      </c>
      <c r="BB407" t="s">
        <v>262</v>
      </c>
      <c r="BC407" t="s">
        <v>127</v>
      </c>
      <c r="BD407" t="s">
        <v>260</v>
      </c>
      <c r="BE407" t="s">
        <v>132</v>
      </c>
      <c r="BF407" t="s">
        <v>132</v>
      </c>
      <c r="BG407" t="s">
        <v>506</v>
      </c>
      <c r="BH407" t="s">
        <v>417</v>
      </c>
      <c r="BI407" t="s">
        <v>317</v>
      </c>
      <c r="BJ407" t="s">
        <v>133</v>
      </c>
      <c r="BK407" t="s">
        <v>133</v>
      </c>
      <c r="BL407" t="s">
        <v>315</v>
      </c>
      <c r="BM407" t="s">
        <v>315</v>
      </c>
      <c r="BN407" t="s">
        <v>133</v>
      </c>
      <c r="BO407" t="s">
        <v>137</v>
      </c>
      <c r="BP407" t="s">
        <v>137</v>
      </c>
      <c r="BQ407" t="s">
        <v>4877</v>
      </c>
      <c r="BR407" t="s">
        <v>550</v>
      </c>
      <c r="BS407" t="s">
        <v>137</v>
      </c>
      <c r="BT407" t="s">
        <v>133</v>
      </c>
      <c r="BU407" t="s">
        <v>137</v>
      </c>
      <c r="BV407" t="s">
        <v>13062</v>
      </c>
      <c r="BW407" t="s">
        <v>13063</v>
      </c>
      <c r="BX407" t="s">
        <v>13064</v>
      </c>
      <c r="BY407" t="s">
        <v>12648</v>
      </c>
      <c r="BZ407" t="s">
        <v>13065</v>
      </c>
      <c r="CA407" t="s">
        <v>144</v>
      </c>
      <c r="CB407" t="s">
        <v>317</v>
      </c>
      <c r="CC407" t="s">
        <v>211</v>
      </c>
      <c r="CD407" t="s">
        <v>13066</v>
      </c>
      <c r="CE407" t="s">
        <v>147</v>
      </c>
    </row>
    <row r="408" spans="1:83" x14ac:dyDescent="0.2">
      <c r="A408" t="s">
        <v>13067</v>
      </c>
      <c r="B408" t="s">
        <v>84</v>
      </c>
      <c r="C408" t="s">
        <v>13068</v>
      </c>
      <c r="D408" t="s">
        <v>13069</v>
      </c>
      <c r="E408" t="s">
        <v>13070</v>
      </c>
      <c r="F408" t="s">
        <v>13071</v>
      </c>
      <c r="G408" t="s">
        <v>13072</v>
      </c>
      <c r="H408" t="s">
        <v>13073</v>
      </c>
      <c r="I408" t="s">
        <v>13074</v>
      </c>
      <c r="J408" t="s">
        <v>222</v>
      </c>
      <c r="K408" t="s">
        <v>223</v>
      </c>
      <c r="L408" t="s">
        <v>13075</v>
      </c>
      <c r="M408" t="s">
        <v>102</v>
      </c>
      <c r="N408" t="s">
        <v>13076</v>
      </c>
      <c r="O408" t="s">
        <v>13077</v>
      </c>
      <c r="P408" t="s">
        <v>4492</v>
      </c>
      <c r="Q408" t="s">
        <v>13078</v>
      </c>
      <c r="R408" t="s">
        <v>13079</v>
      </c>
      <c r="S408" t="s">
        <v>13080</v>
      </c>
      <c r="T408" t="s">
        <v>102</v>
      </c>
      <c r="U408" t="s">
        <v>102</v>
      </c>
      <c r="V408" t="s">
        <v>13081</v>
      </c>
      <c r="W408" t="s">
        <v>102</v>
      </c>
      <c r="X408" t="s">
        <v>578</v>
      </c>
      <c r="Y408" t="s">
        <v>13082</v>
      </c>
      <c r="Z408" t="s">
        <v>13083</v>
      </c>
      <c r="AA408" t="s">
        <v>108</v>
      </c>
      <c r="AB408" t="s">
        <v>168</v>
      </c>
      <c r="AC408" t="s">
        <v>13084</v>
      </c>
      <c r="AD408" t="s">
        <v>238</v>
      </c>
      <c r="AE408" t="s">
        <v>102</v>
      </c>
      <c r="AF408" t="s">
        <v>13085</v>
      </c>
      <c r="AG408" t="s">
        <v>13086</v>
      </c>
      <c r="AH408" t="s">
        <v>1733</v>
      </c>
      <c r="AI408" t="s">
        <v>102</v>
      </c>
      <c r="AJ408" t="s">
        <v>102</v>
      </c>
      <c r="AK408" t="s">
        <v>102</v>
      </c>
      <c r="AL408" t="s">
        <v>102</v>
      </c>
      <c r="AM408" t="s">
        <v>13087</v>
      </c>
      <c r="AN408" t="s">
        <v>13088</v>
      </c>
      <c r="AO408" t="s">
        <v>13089</v>
      </c>
      <c r="AP408" t="s">
        <v>13090</v>
      </c>
      <c r="AQ408" t="s">
        <v>13082</v>
      </c>
      <c r="AR408" t="s">
        <v>102</v>
      </c>
      <c r="AS408" t="s">
        <v>102</v>
      </c>
      <c r="AT408" t="s">
        <v>102</v>
      </c>
      <c r="AU408" t="s">
        <v>352</v>
      </c>
      <c r="AV408" t="s">
        <v>13091</v>
      </c>
      <c r="AW408" t="s">
        <v>3600</v>
      </c>
      <c r="AX408" t="s">
        <v>198</v>
      </c>
      <c r="AY408" t="s">
        <v>314</v>
      </c>
      <c r="AZ408" t="s">
        <v>138</v>
      </c>
      <c r="BA408" t="s">
        <v>313</v>
      </c>
      <c r="BB408" t="s">
        <v>648</v>
      </c>
      <c r="BC408" t="s">
        <v>128</v>
      </c>
      <c r="BD408" t="s">
        <v>128</v>
      </c>
      <c r="BE408" t="s">
        <v>132</v>
      </c>
      <c r="BF408" t="s">
        <v>132</v>
      </c>
      <c r="BG408" t="s">
        <v>313</v>
      </c>
      <c r="BH408" t="s">
        <v>132</v>
      </c>
      <c r="BI408" t="s">
        <v>132</v>
      </c>
      <c r="BJ408" t="s">
        <v>137</v>
      </c>
      <c r="BK408" t="s">
        <v>137</v>
      </c>
      <c r="BL408" t="s">
        <v>137</v>
      </c>
      <c r="BM408" t="s">
        <v>137</v>
      </c>
      <c r="BN408" t="s">
        <v>133</v>
      </c>
      <c r="BO408" t="s">
        <v>133</v>
      </c>
      <c r="BP408" t="s">
        <v>133</v>
      </c>
      <c r="BQ408" t="s">
        <v>1003</v>
      </c>
      <c r="BR408" t="s">
        <v>133</v>
      </c>
      <c r="BS408" t="s">
        <v>137</v>
      </c>
      <c r="BT408" t="s">
        <v>137</v>
      </c>
      <c r="BU408" t="s">
        <v>137</v>
      </c>
      <c r="BV408" t="s">
        <v>13092</v>
      </c>
      <c r="BW408" t="s">
        <v>13093</v>
      </c>
      <c r="BX408" t="s">
        <v>102</v>
      </c>
      <c r="BY408" t="s">
        <v>13094</v>
      </c>
      <c r="BZ408" t="s">
        <v>13095</v>
      </c>
      <c r="CA408" t="s">
        <v>144</v>
      </c>
      <c r="CB408" t="s">
        <v>195</v>
      </c>
      <c r="CC408" t="s">
        <v>145</v>
      </c>
      <c r="CD408" t="s">
        <v>13096</v>
      </c>
      <c r="CE408" t="s">
        <v>102</v>
      </c>
    </row>
    <row r="409" spans="1:83" x14ac:dyDescent="0.2">
      <c r="A409" t="s">
        <v>13097</v>
      </c>
      <c r="B409" t="s">
        <v>84</v>
      </c>
      <c r="C409" t="s">
        <v>13098</v>
      </c>
      <c r="D409" t="s">
        <v>13099</v>
      </c>
      <c r="E409" t="s">
        <v>13100</v>
      </c>
      <c r="F409" t="s">
        <v>13101</v>
      </c>
      <c r="G409" t="s">
        <v>13102</v>
      </c>
      <c r="H409" t="s">
        <v>13103</v>
      </c>
      <c r="I409" t="s">
        <v>13104</v>
      </c>
      <c r="J409" t="s">
        <v>222</v>
      </c>
      <c r="K409" t="s">
        <v>223</v>
      </c>
      <c r="L409" t="s">
        <v>568</v>
      </c>
      <c r="M409" t="s">
        <v>13105</v>
      </c>
      <c r="N409" t="s">
        <v>13106</v>
      </c>
      <c r="O409" t="s">
        <v>13107</v>
      </c>
      <c r="P409" t="s">
        <v>5232</v>
      </c>
      <c r="Q409" t="s">
        <v>13108</v>
      </c>
      <c r="R409" t="s">
        <v>13109</v>
      </c>
      <c r="S409" t="s">
        <v>13110</v>
      </c>
      <c r="T409" t="s">
        <v>102</v>
      </c>
      <c r="U409" t="s">
        <v>102</v>
      </c>
      <c r="V409" t="s">
        <v>13111</v>
      </c>
      <c r="W409" t="s">
        <v>102</v>
      </c>
      <c r="X409" t="s">
        <v>1685</v>
      </c>
      <c r="Y409" t="s">
        <v>13112</v>
      </c>
      <c r="Z409" t="s">
        <v>13113</v>
      </c>
      <c r="AA409" t="s">
        <v>2272</v>
      </c>
      <c r="AB409" t="s">
        <v>102</v>
      </c>
      <c r="AC409" t="s">
        <v>102</v>
      </c>
      <c r="AD409" t="s">
        <v>102</v>
      </c>
      <c r="AE409" t="s">
        <v>102</v>
      </c>
      <c r="AF409" t="s">
        <v>900</v>
      </c>
      <c r="AG409" t="s">
        <v>1611</v>
      </c>
      <c r="AH409" t="s">
        <v>264</v>
      </c>
      <c r="AI409" t="s">
        <v>102</v>
      </c>
      <c r="AJ409" t="s">
        <v>102</v>
      </c>
      <c r="AK409" t="s">
        <v>102</v>
      </c>
      <c r="AL409" t="s">
        <v>13114</v>
      </c>
      <c r="AM409" t="s">
        <v>13115</v>
      </c>
      <c r="AN409" t="s">
        <v>102</v>
      </c>
      <c r="AO409" t="s">
        <v>13116</v>
      </c>
      <c r="AP409" t="s">
        <v>13117</v>
      </c>
      <c r="AQ409" t="s">
        <v>13112</v>
      </c>
      <c r="AR409" t="s">
        <v>102</v>
      </c>
      <c r="AS409" t="s">
        <v>102</v>
      </c>
      <c r="AT409" t="s">
        <v>102</v>
      </c>
      <c r="AU409" t="s">
        <v>184</v>
      </c>
      <c r="AV409" t="s">
        <v>13091</v>
      </c>
      <c r="AW409" t="s">
        <v>548</v>
      </c>
      <c r="AX409" t="s">
        <v>548</v>
      </c>
      <c r="AY409" t="s">
        <v>129</v>
      </c>
      <c r="AZ409" t="s">
        <v>260</v>
      </c>
      <c r="BA409" t="s">
        <v>134</v>
      </c>
      <c r="BB409" t="s">
        <v>1243</v>
      </c>
      <c r="BC409" t="s">
        <v>132</v>
      </c>
      <c r="BD409" t="s">
        <v>132</v>
      </c>
      <c r="BE409" t="s">
        <v>133</v>
      </c>
      <c r="BF409" t="s">
        <v>133</v>
      </c>
      <c r="BG409" t="s">
        <v>136</v>
      </c>
      <c r="BH409" t="s">
        <v>260</v>
      </c>
      <c r="BI409" t="s">
        <v>129</v>
      </c>
      <c r="BJ409" t="s">
        <v>137</v>
      </c>
      <c r="BK409" t="s">
        <v>137</v>
      </c>
      <c r="BL409" t="s">
        <v>137</v>
      </c>
      <c r="BM409" t="s">
        <v>137</v>
      </c>
      <c r="BN409" t="s">
        <v>132</v>
      </c>
      <c r="BO409" t="s">
        <v>133</v>
      </c>
      <c r="BP409" t="s">
        <v>133</v>
      </c>
      <c r="BQ409" t="s">
        <v>256</v>
      </c>
      <c r="BR409" t="s">
        <v>317</v>
      </c>
      <c r="BS409" t="s">
        <v>137</v>
      </c>
      <c r="BT409" t="s">
        <v>137</v>
      </c>
      <c r="BU409" t="s">
        <v>137</v>
      </c>
      <c r="BV409" t="s">
        <v>13118</v>
      </c>
      <c r="BW409" t="s">
        <v>13119</v>
      </c>
      <c r="BX409" t="s">
        <v>102</v>
      </c>
      <c r="BY409" t="s">
        <v>13120</v>
      </c>
      <c r="BZ409" t="s">
        <v>13121</v>
      </c>
      <c r="CA409" t="s">
        <v>144</v>
      </c>
      <c r="CB409" t="s">
        <v>200</v>
      </c>
      <c r="CC409" t="s">
        <v>211</v>
      </c>
      <c r="CD409" t="s">
        <v>13122</v>
      </c>
      <c r="CE409" t="s">
        <v>147</v>
      </c>
    </row>
    <row r="410" spans="1:83" x14ac:dyDescent="0.2">
      <c r="A410" t="s">
        <v>13123</v>
      </c>
      <c r="B410" t="s">
        <v>84</v>
      </c>
      <c r="C410" t="s">
        <v>13124</v>
      </c>
      <c r="D410" t="s">
        <v>13125</v>
      </c>
      <c r="E410" t="s">
        <v>13126</v>
      </c>
      <c r="F410" t="s">
        <v>13127</v>
      </c>
      <c r="G410" t="s">
        <v>13128</v>
      </c>
      <c r="H410" t="s">
        <v>13129</v>
      </c>
      <c r="I410" t="s">
        <v>13130</v>
      </c>
      <c r="J410" t="s">
        <v>92</v>
      </c>
      <c r="K410" t="s">
        <v>620</v>
      </c>
      <c r="L410" t="s">
        <v>621</v>
      </c>
      <c r="M410" t="s">
        <v>13131</v>
      </c>
      <c r="N410" t="s">
        <v>13132</v>
      </c>
      <c r="O410" t="s">
        <v>13133</v>
      </c>
      <c r="P410" t="s">
        <v>13134</v>
      </c>
      <c r="Q410" t="s">
        <v>13135</v>
      </c>
      <c r="R410" t="s">
        <v>13136</v>
      </c>
      <c r="S410" t="s">
        <v>13137</v>
      </c>
      <c r="T410" t="s">
        <v>102</v>
      </c>
      <c r="U410" t="s">
        <v>102</v>
      </c>
      <c r="V410" t="s">
        <v>102</v>
      </c>
      <c r="W410" t="s">
        <v>102</v>
      </c>
      <c r="X410" t="s">
        <v>532</v>
      </c>
      <c r="Y410" t="s">
        <v>13138</v>
      </c>
      <c r="Z410" t="s">
        <v>13139</v>
      </c>
      <c r="AA410" t="s">
        <v>294</v>
      </c>
      <c r="AB410" t="s">
        <v>102</v>
      </c>
      <c r="AC410" t="s">
        <v>102</v>
      </c>
      <c r="AD410" t="s">
        <v>102</v>
      </c>
      <c r="AE410" t="s">
        <v>102</v>
      </c>
      <c r="AF410" t="s">
        <v>633</v>
      </c>
      <c r="AG410" t="s">
        <v>808</v>
      </c>
      <c r="AH410" t="s">
        <v>13140</v>
      </c>
      <c r="AI410" t="s">
        <v>314</v>
      </c>
      <c r="AJ410" t="s">
        <v>102</v>
      </c>
      <c r="AK410" t="s">
        <v>102</v>
      </c>
      <c r="AL410" t="s">
        <v>102</v>
      </c>
      <c r="AM410" t="s">
        <v>13141</v>
      </c>
      <c r="AN410" t="s">
        <v>102</v>
      </c>
      <c r="AO410" t="s">
        <v>13142</v>
      </c>
      <c r="AP410" t="s">
        <v>142</v>
      </c>
      <c r="AQ410" t="s">
        <v>13138</v>
      </c>
      <c r="AR410" t="s">
        <v>102</v>
      </c>
      <c r="AS410" t="s">
        <v>102</v>
      </c>
      <c r="AT410" t="s">
        <v>102</v>
      </c>
      <c r="AU410" t="s">
        <v>184</v>
      </c>
      <c r="AV410" t="s">
        <v>102</v>
      </c>
      <c r="AW410" t="s">
        <v>459</v>
      </c>
      <c r="AX410" t="s">
        <v>459</v>
      </c>
      <c r="AY410" t="s">
        <v>602</v>
      </c>
      <c r="AZ410" t="s">
        <v>604</v>
      </c>
      <c r="BA410" t="s">
        <v>1243</v>
      </c>
      <c r="BB410" t="s">
        <v>265</v>
      </c>
      <c r="BC410" t="s">
        <v>137</v>
      </c>
      <c r="BD410" t="s">
        <v>137</v>
      </c>
      <c r="BE410" t="s">
        <v>137</v>
      </c>
      <c r="BF410" t="s">
        <v>137</v>
      </c>
      <c r="BG410" t="s">
        <v>260</v>
      </c>
      <c r="BH410" t="s">
        <v>129</v>
      </c>
      <c r="BI410" t="s">
        <v>132</v>
      </c>
      <c r="BJ410" t="s">
        <v>137</v>
      </c>
      <c r="BK410" t="s">
        <v>137</v>
      </c>
      <c r="BL410" t="s">
        <v>137</v>
      </c>
      <c r="BM410" t="s">
        <v>137</v>
      </c>
      <c r="BN410" t="s">
        <v>260</v>
      </c>
      <c r="BO410" t="s">
        <v>129</v>
      </c>
      <c r="BP410" t="s">
        <v>132</v>
      </c>
      <c r="BQ410" t="s">
        <v>468</v>
      </c>
      <c r="BR410" t="s">
        <v>310</v>
      </c>
      <c r="BS410" t="s">
        <v>137</v>
      </c>
      <c r="BT410" t="s">
        <v>312</v>
      </c>
      <c r="BU410" t="s">
        <v>137</v>
      </c>
      <c r="BV410" t="s">
        <v>11313</v>
      </c>
      <c r="BW410" t="s">
        <v>13143</v>
      </c>
      <c r="BX410" t="s">
        <v>13144</v>
      </c>
      <c r="BY410" t="s">
        <v>13145</v>
      </c>
      <c r="BZ410" t="s">
        <v>102</v>
      </c>
      <c r="CA410" t="s">
        <v>102</v>
      </c>
      <c r="CB410" t="s">
        <v>137</v>
      </c>
      <c r="CC410" t="s">
        <v>145</v>
      </c>
      <c r="CD410" t="s">
        <v>13146</v>
      </c>
      <c r="CE410" t="s">
        <v>102</v>
      </c>
    </row>
    <row r="411" spans="1:83" x14ac:dyDescent="0.2">
      <c r="A411" t="s">
        <v>13147</v>
      </c>
      <c r="B411" t="s">
        <v>84</v>
      </c>
      <c r="C411" t="s">
        <v>13148</v>
      </c>
      <c r="D411" t="s">
        <v>13149</v>
      </c>
      <c r="E411" t="s">
        <v>13150</v>
      </c>
      <c r="F411" t="s">
        <v>13151</v>
      </c>
      <c r="G411" t="s">
        <v>13152</v>
      </c>
      <c r="H411" t="s">
        <v>13153</v>
      </c>
      <c r="I411" t="s">
        <v>13154</v>
      </c>
      <c r="J411" t="s">
        <v>222</v>
      </c>
      <c r="K411" t="s">
        <v>223</v>
      </c>
      <c r="L411" t="s">
        <v>13155</v>
      </c>
      <c r="M411" t="s">
        <v>102</v>
      </c>
      <c r="N411" t="s">
        <v>13156</v>
      </c>
      <c r="O411" t="s">
        <v>13157</v>
      </c>
      <c r="P411" t="s">
        <v>13158</v>
      </c>
      <c r="Q411" t="s">
        <v>13159</v>
      </c>
      <c r="R411" t="s">
        <v>13160</v>
      </c>
      <c r="S411" t="s">
        <v>13161</v>
      </c>
      <c r="T411" t="s">
        <v>102</v>
      </c>
      <c r="U411" t="s">
        <v>102</v>
      </c>
      <c r="V411" t="s">
        <v>13162</v>
      </c>
      <c r="W411" t="s">
        <v>102</v>
      </c>
      <c r="X411" t="s">
        <v>102</v>
      </c>
      <c r="Y411" t="s">
        <v>13163</v>
      </c>
      <c r="Z411" t="s">
        <v>13164</v>
      </c>
      <c r="AA411" t="s">
        <v>1187</v>
      </c>
      <c r="AB411" t="s">
        <v>102</v>
      </c>
      <c r="AC411" t="s">
        <v>102</v>
      </c>
      <c r="AD411" t="s">
        <v>102</v>
      </c>
      <c r="AE411" t="s">
        <v>102</v>
      </c>
      <c r="AF411" t="s">
        <v>13165</v>
      </c>
      <c r="AG411" t="s">
        <v>102</v>
      </c>
      <c r="AH411" t="s">
        <v>2854</v>
      </c>
      <c r="AI411" t="s">
        <v>315</v>
      </c>
      <c r="AJ411" t="s">
        <v>102</v>
      </c>
      <c r="AK411" t="s">
        <v>13166</v>
      </c>
      <c r="AL411" t="s">
        <v>13167</v>
      </c>
      <c r="AM411" t="s">
        <v>13168</v>
      </c>
      <c r="AN411" t="s">
        <v>13169</v>
      </c>
      <c r="AO411" t="s">
        <v>13170</v>
      </c>
      <c r="AP411" t="s">
        <v>13171</v>
      </c>
      <c r="AQ411" t="s">
        <v>13163</v>
      </c>
      <c r="AR411" t="s">
        <v>102</v>
      </c>
      <c r="AS411" t="s">
        <v>102</v>
      </c>
      <c r="AT411" t="s">
        <v>102</v>
      </c>
      <c r="AU411" t="s">
        <v>1320</v>
      </c>
      <c r="AV411" t="s">
        <v>102</v>
      </c>
      <c r="AW411" t="s">
        <v>689</v>
      </c>
      <c r="AX411" t="s">
        <v>1160</v>
      </c>
      <c r="AY411" t="s">
        <v>317</v>
      </c>
      <c r="AZ411" t="s">
        <v>128</v>
      </c>
      <c r="BA411" t="s">
        <v>4237</v>
      </c>
      <c r="BB411" t="s">
        <v>602</v>
      </c>
      <c r="BC411" t="s">
        <v>315</v>
      </c>
      <c r="BD411" t="s">
        <v>315</v>
      </c>
      <c r="BE411" t="s">
        <v>137</v>
      </c>
      <c r="BF411" t="s">
        <v>137</v>
      </c>
      <c r="BG411" t="s">
        <v>127</v>
      </c>
      <c r="BH411" t="s">
        <v>132</v>
      </c>
      <c r="BI411" t="s">
        <v>132</v>
      </c>
      <c r="BJ411" t="s">
        <v>137</v>
      </c>
      <c r="BK411" t="s">
        <v>137</v>
      </c>
      <c r="BL411" t="s">
        <v>137</v>
      </c>
      <c r="BM411" t="s">
        <v>137</v>
      </c>
      <c r="BN411" t="s">
        <v>315</v>
      </c>
      <c r="BO411" t="s">
        <v>137</v>
      </c>
      <c r="BP411" t="s">
        <v>137</v>
      </c>
      <c r="BQ411" t="s">
        <v>913</v>
      </c>
      <c r="BR411" t="s">
        <v>129</v>
      </c>
      <c r="BS411" t="s">
        <v>137</v>
      </c>
      <c r="BT411" t="s">
        <v>137</v>
      </c>
      <c r="BU411" t="s">
        <v>137</v>
      </c>
      <c r="BV411" t="s">
        <v>13172</v>
      </c>
      <c r="BW411" t="s">
        <v>7327</v>
      </c>
      <c r="BX411" t="s">
        <v>102</v>
      </c>
      <c r="BY411" t="s">
        <v>13173</v>
      </c>
      <c r="BZ411" t="s">
        <v>2896</v>
      </c>
      <c r="CA411" t="s">
        <v>144</v>
      </c>
      <c r="CB411" t="s">
        <v>129</v>
      </c>
      <c r="CC411" t="s">
        <v>145</v>
      </c>
      <c r="CD411" t="s">
        <v>13174</v>
      </c>
      <c r="CE411" t="s">
        <v>147</v>
      </c>
    </row>
    <row r="412" spans="1:83" x14ac:dyDescent="0.2">
      <c r="A412" t="s">
        <v>13175</v>
      </c>
      <c r="B412" t="s">
        <v>1484</v>
      </c>
      <c r="C412" t="s">
        <v>13176</v>
      </c>
      <c r="D412" t="s">
        <v>13177</v>
      </c>
      <c r="E412" t="s">
        <v>13178</v>
      </c>
      <c r="F412" t="s">
        <v>13179</v>
      </c>
      <c r="G412" t="s">
        <v>13180</v>
      </c>
      <c r="H412" t="s">
        <v>13181</v>
      </c>
      <c r="I412" t="s">
        <v>13182</v>
      </c>
      <c r="J412" t="s">
        <v>92</v>
      </c>
      <c r="K412" t="s">
        <v>282</v>
      </c>
      <c r="L412" t="s">
        <v>13183</v>
      </c>
      <c r="M412" t="s">
        <v>13184</v>
      </c>
      <c r="N412" t="s">
        <v>13185</v>
      </c>
      <c r="O412" t="s">
        <v>13186</v>
      </c>
      <c r="P412" t="s">
        <v>13187</v>
      </c>
      <c r="Q412" t="s">
        <v>13188</v>
      </c>
      <c r="R412" t="s">
        <v>13189</v>
      </c>
      <c r="S412" t="s">
        <v>13190</v>
      </c>
      <c r="T412" t="s">
        <v>102</v>
      </c>
      <c r="U412" t="s">
        <v>102</v>
      </c>
      <c r="V412" t="s">
        <v>102</v>
      </c>
      <c r="W412" t="s">
        <v>102</v>
      </c>
      <c r="X412" t="s">
        <v>102</v>
      </c>
      <c r="Y412" t="s">
        <v>13191</v>
      </c>
      <c r="Z412" t="s">
        <v>13192</v>
      </c>
      <c r="AA412" t="s">
        <v>1187</v>
      </c>
      <c r="AB412" t="s">
        <v>102</v>
      </c>
      <c r="AC412" t="s">
        <v>13193</v>
      </c>
      <c r="AD412" t="s">
        <v>1909</v>
      </c>
      <c r="AE412" t="s">
        <v>102</v>
      </c>
      <c r="AF412" t="s">
        <v>13194</v>
      </c>
      <c r="AG412" t="s">
        <v>102</v>
      </c>
      <c r="AH412" t="s">
        <v>4669</v>
      </c>
      <c r="AI412" t="s">
        <v>102</v>
      </c>
      <c r="AJ412" t="s">
        <v>102</v>
      </c>
      <c r="AK412" t="s">
        <v>102</v>
      </c>
      <c r="AL412" t="s">
        <v>13195</v>
      </c>
      <c r="AM412" t="s">
        <v>13196</v>
      </c>
      <c r="AN412" t="s">
        <v>102</v>
      </c>
      <c r="AO412" t="s">
        <v>13197</v>
      </c>
      <c r="AP412" t="s">
        <v>13198</v>
      </c>
      <c r="AQ412" t="s">
        <v>13191</v>
      </c>
      <c r="AR412" t="s">
        <v>102</v>
      </c>
      <c r="AS412" t="s">
        <v>102</v>
      </c>
      <c r="AT412" t="s">
        <v>102</v>
      </c>
      <c r="AU412" t="s">
        <v>184</v>
      </c>
      <c r="AV412" t="s">
        <v>102</v>
      </c>
      <c r="AW412" t="s">
        <v>365</v>
      </c>
      <c r="AX412" t="s">
        <v>365</v>
      </c>
      <c r="AY412" t="s">
        <v>695</v>
      </c>
      <c r="AZ412" t="s">
        <v>261</v>
      </c>
      <c r="BA412" t="s">
        <v>191</v>
      </c>
      <c r="BB412" t="s">
        <v>693</v>
      </c>
      <c r="BC412" t="s">
        <v>315</v>
      </c>
      <c r="BD412" t="s">
        <v>137</v>
      </c>
      <c r="BE412" t="s">
        <v>137</v>
      </c>
      <c r="BF412" t="s">
        <v>137</v>
      </c>
      <c r="BG412" t="s">
        <v>317</v>
      </c>
      <c r="BH412" t="s">
        <v>128</v>
      </c>
      <c r="BI412" t="s">
        <v>132</v>
      </c>
      <c r="BJ412" t="s">
        <v>137</v>
      </c>
      <c r="BK412" t="s">
        <v>137</v>
      </c>
      <c r="BL412" t="s">
        <v>137</v>
      </c>
      <c r="BM412" t="s">
        <v>137</v>
      </c>
      <c r="BN412" t="s">
        <v>129</v>
      </c>
      <c r="BO412" t="s">
        <v>133</v>
      </c>
      <c r="BP412" t="s">
        <v>133</v>
      </c>
      <c r="BQ412" t="s">
        <v>693</v>
      </c>
      <c r="BR412" t="s">
        <v>313</v>
      </c>
      <c r="BS412" t="s">
        <v>137</v>
      </c>
      <c r="BT412" t="s">
        <v>128</v>
      </c>
      <c r="BU412" t="s">
        <v>137</v>
      </c>
      <c r="BV412" t="s">
        <v>13199</v>
      </c>
      <c r="BW412" t="s">
        <v>13200</v>
      </c>
      <c r="BX412" t="s">
        <v>13201</v>
      </c>
      <c r="BY412" t="s">
        <v>13202</v>
      </c>
      <c r="BZ412" t="s">
        <v>13203</v>
      </c>
      <c r="CA412" t="s">
        <v>144</v>
      </c>
      <c r="CB412" t="s">
        <v>131</v>
      </c>
      <c r="CC412" t="s">
        <v>211</v>
      </c>
      <c r="CD412" t="s">
        <v>13204</v>
      </c>
      <c r="CE412" t="s">
        <v>102</v>
      </c>
    </row>
    <row r="413" spans="1:83" x14ac:dyDescent="0.2">
      <c r="A413" t="s">
        <v>13205</v>
      </c>
      <c r="B413" t="s">
        <v>1439</v>
      </c>
      <c r="C413" t="s">
        <v>13206</v>
      </c>
      <c r="D413" t="s">
        <v>13207</v>
      </c>
      <c r="E413" t="s">
        <v>13208</v>
      </c>
      <c r="F413" t="s">
        <v>13209</v>
      </c>
      <c r="G413" t="s">
        <v>13210</v>
      </c>
      <c r="H413" t="s">
        <v>13211</v>
      </c>
      <c r="I413" t="s">
        <v>13212</v>
      </c>
      <c r="J413" t="s">
        <v>222</v>
      </c>
      <c r="K413" t="s">
        <v>223</v>
      </c>
      <c r="L413" t="s">
        <v>13213</v>
      </c>
      <c r="M413" t="s">
        <v>13214</v>
      </c>
      <c r="N413" t="s">
        <v>13215</v>
      </c>
      <c r="O413" t="s">
        <v>13216</v>
      </c>
      <c r="P413" t="s">
        <v>6918</v>
      </c>
      <c r="Q413" t="s">
        <v>13217</v>
      </c>
      <c r="R413" t="s">
        <v>13218</v>
      </c>
      <c r="S413" t="s">
        <v>13219</v>
      </c>
      <c r="T413" t="s">
        <v>102</v>
      </c>
      <c r="U413" t="s">
        <v>13220</v>
      </c>
      <c r="V413" t="s">
        <v>13221</v>
      </c>
      <c r="W413" t="s">
        <v>102</v>
      </c>
      <c r="X413" t="s">
        <v>1727</v>
      </c>
      <c r="Y413" t="s">
        <v>13222</v>
      </c>
      <c r="Z413" t="s">
        <v>13223</v>
      </c>
      <c r="AA413" t="s">
        <v>108</v>
      </c>
      <c r="AB413" t="s">
        <v>1105</v>
      </c>
      <c r="AC413" t="s">
        <v>102</v>
      </c>
      <c r="AD413" t="s">
        <v>238</v>
      </c>
      <c r="AE413" t="s">
        <v>296</v>
      </c>
      <c r="AF413" t="s">
        <v>13224</v>
      </c>
      <c r="AG413" t="s">
        <v>13225</v>
      </c>
      <c r="AH413" t="s">
        <v>6475</v>
      </c>
      <c r="AI413" t="s">
        <v>315</v>
      </c>
      <c r="AJ413" t="s">
        <v>102</v>
      </c>
      <c r="AK413" t="s">
        <v>102</v>
      </c>
      <c r="AL413" t="s">
        <v>13226</v>
      </c>
      <c r="AM413" t="s">
        <v>13227</v>
      </c>
      <c r="AN413" t="s">
        <v>13228</v>
      </c>
      <c r="AO413" t="s">
        <v>13229</v>
      </c>
      <c r="AP413" t="s">
        <v>13230</v>
      </c>
      <c r="AQ413" t="s">
        <v>13222</v>
      </c>
      <c r="AR413" t="s">
        <v>13231</v>
      </c>
      <c r="AS413" t="s">
        <v>13232</v>
      </c>
      <c r="AT413" t="s">
        <v>13233</v>
      </c>
      <c r="AU413" t="s">
        <v>184</v>
      </c>
      <c r="AV413" t="s">
        <v>7419</v>
      </c>
      <c r="AW413" t="s">
        <v>1655</v>
      </c>
      <c r="AX413" t="s">
        <v>647</v>
      </c>
      <c r="AY413" t="s">
        <v>1397</v>
      </c>
      <c r="AZ413" t="s">
        <v>134</v>
      </c>
      <c r="BA413" t="s">
        <v>599</v>
      </c>
      <c r="BB413" t="s">
        <v>130</v>
      </c>
      <c r="BC413" t="s">
        <v>271</v>
      </c>
      <c r="BD413" t="s">
        <v>312</v>
      </c>
      <c r="BE413" t="s">
        <v>550</v>
      </c>
      <c r="BF413" t="s">
        <v>202</v>
      </c>
      <c r="BG413" t="s">
        <v>646</v>
      </c>
      <c r="BH413" t="s">
        <v>125</v>
      </c>
      <c r="BI413" t="s">
        <v>271</v>
      </c>
      <c r="BJ413" t="s">
        <v>200</v>
      </c>
      <c r="BK413" t="s">
        <v>126</v>
      </c>
      <c r="BL413" t="s">
        <v>317</v>
      </c>
      <c r="BM413" t="s">
        <v>127</v>
      </c>
      <c r="BN413" t="s">
        <v>131</v>
      </c>
      <c r="BO413" t="s">
        <v>128</v>
      </c>
      <c r="BP413" t="s">
        <v>128</v>
      </c>
      <c r="BQ413" t="s">
        <v>3103</v>
      </c>
      <c r="BR413" t="s">
        <v>202</v>
      </c>
      <c r="BS413" t="s">
        <v>137</v>
      </c>
      <c r="BT413" t="s">
        <v>127</v>
      </c>
      <c r="BU413" t="s">
        <v>468</v>
      </c>
      <c r="BV413" t="s">
        <v>13234</v>
      </c>
      <c r="BW413" t="s">
        <v>13235</v>
      </c>
      <c r="BX413" t="s">
        <v>13235</v>
      </c>
      <c r="BY413" t="s">
        <v>102</v>
      </c>
      <c r="BZ413" t="s">
        <v>13236</v>
      </c>
      <c r="CA413" t="s">
        <v>144</v>
      </c>
      <c r="CB413" t="s">
        <v>310</v>
      </c>
      <c r="CC413" t="s">
        <v>4278</v>
      </c>
      <c r="CD413" t="s">
        <v>13237</v>
      </c>
      <c r="CE413" t="s">
        <v>3734</v>
      </c>
    </row>
    <row r="414" spans="1:83" x14ac:dyDescent="0.2">
      <c r="A414" t="s">
        <v>13238</v>
      </c>
      <c r="B414" t="s">
        <v>84</v>
      </c>
      <c r="C414" t="s">
        <v>13239</v>
      </c>
      <c r="D414" t="s">
        <v>13240</v>
      </c>
      <c r="E414" t="s">
        <v>13241</v>
      </c>
      <c r="F414" t="s">
        <v>13242</v>
      </c>
      <c r="G414" t="s">
        <v>3801</v>
      </c>
      <c r="H414" t="s">
        <v>2841</v>
      </c>
      <c r="I414" t="s">
        <v>2842</v>
      </c>
      <c r="J414" t="s">
        <v>222</v>
      </c>
      <c r="K414" t="s">
        <v>223</v>
      </c>
      <c r="L414" t="s">
        <v>432</v>
      </c>
      <c r="M414" t="s">
        <v>102</v>
      </c>
      <c r="N414" t="s">
        <v>13243</v>
      </c>
      <c r="O414" t="s">
        <v>13244</v>
      </c>
      <c r="P414" t="s">
        <v>2780</v>
      </c>
      <c r="Q414" t="s">
        <v>13245</v>
      </c>
      <c r="R414" t="s">
        <v>13246</v>
      </c>
      <c r="S414" t="s">
        <v>13247</v>
      </c>
      <c r="T414" t="s">
        <v>102</v>
      </c>
      <c r="U414" t="s">
        <v>102</v>
      </c>
      <c r="V414" t="s">
        <v>13248</v>
      </c>
      <c r="W414" t="s">
        <v>102</v>
      </c>
      <c r="X414" t="s">
        <v>102</v>
      </c>
      <c r="Y414" t="s">
        <v>13249</v>
      </c>
      <c r="Z414" t="s">
        <v>13250</v>
      </c>
      <c r="AA414" t="s">
        <v>1187</v>
      </c>
      <c r="AB414" t="s">
        <v>102</v>
      </c>
      <c r="AC414" t="s">
        <v>102</v>
      </c>
      <c r="AD414" t="s">
        <v>102</v>
      </c>
      <c r="AE414" t="s">
        <v>102</v>
      </c>
      <c r="AF414" t="s">
        <v>1503</v>
      </c>
      <c r="AG414" t="s">
        <v>102</v>
      </c>
      <c r="AH414" t="s">
        <v>536</v>
      </c>
      <c r="AI414" t="s">
        <v>102</v>
      </c>
      <c r="AJ414" t="s">
        <v>102</v>
      </c>
      <c r="AK414" t="s">
        <v>102</v>
      </c>
      <c r="AL414" t="s">
        <v>102</v>
      </c>
      <c r="AM414" t="s">
        <v>13251</v>
      </c>
      <c r="AN414" t="s">
        <v>13252</v>
      </c>
      <c r="AO414" t="s">
        <v>13253</v>
      </c>
      <c r="AP414" t="s">
        <v>13254</v>
      </c>
      <c r="AQ414" t="s">
        <v>13249</v>
      </c>
      <c r="AR414" t="s">
        <v>13255</v>
      </c>
      <c r="AS414" t="s">
        <v>1002</v>
      </c>
      <c r="AT414" t="s">
        <v>13256</v>
      </c>
      <c r="AU414" t="s">
        <v>119</v>
      </c>
      <c r="AV414" t="s">
        <v>3726</v>
      </c>
      <c r="AW414" t="s">
        <v>2396</v>
      </c>
      <c r="AX414" t="s">
        <v>2396</v>
      </c>
      <c r="AY414" t="s">
        <v>507</v>
      </c>
      <c r="AZ414" t="s">
        <v>138</v>
      </c>
      <c r="BA414" t="s">
        <v>463</v>
      </c>
      <c r="BB414" t="s">
        <v>701</v>
      </c>
      <c r="BC414" t="s">
        <v>204</v>
      </c>
      <c r="BD414" t="s">
        <v>271</v>
      </c>
      <c r="BE414" t="s">
        <v>417</v>
      </c>
      <c r="BF414" t="s">
        <v>200</v>
      </c>
      <c r="BG414" t="s">
        <v>262</v>
      </c>
      <c r="BH414" t="s">
        <v>131</v>
      </c>
      <c r="BI414" t="s">
        <v>127</v>
      </c>
      <c r="BJ414" t="s">
        <v>260</v>
      </c>
      <c r="BK414" t="s">
        <v>260</v>
      </c>
      <c r="BL414" t="s">
        <v>311</v>
      </c>
      <c r="BM414" t="s">
        <v>133</v>
      </c>
      <c r="BN414" t="s">
        <v>128</v>
      </c>
      <c r="BO414" t="s">
        <v>315</v>
      </c>
      <c r="BP414" t="s">
        <v>137</v>
      </c>
      <c r="BQ414" t="s">
        <v>2245</v>
      </c>
      <c r="BR414" t="s">
        <v>202</v>
      </c>
      <c r="BS414" t="s">
        <v>137</v>
      </c>
      <c r="BT414" t="s">
        <v>128</v>
      </c>
      <c r="BU414" t="s">
        <v>137</v>
      </c>
      <c r="BV414" t="s">
        <v>13257</v>
      </c>
      <c r="BW414" t="s">
        <v>13258</v>
      </c>
      <c r="BX414" t="s">
        <v>13259</v>
      </c>
      <c r="BY414" t="s">
        <v>13260</v>
      </c>
      <c r="BZ414" t="s">
        <v>13261</v>
      </c>
      <c r="CA414" t="s">
        <v>144</v>
      </c>
      <c r="CB414" t="s">
        <v>599</v>
      </c>
      <c r="CC414" t="s">
        <v>12167</v>
      </c>
      <c r="CD414" t="s">
        <v>13262</v>
      </c>
      <c r="CE414" t="s">
        <v>102</v>
      </c>
    </row>
    <row r="415" spans="1:83" x14ac:dyDescent="0.2">
      <c r="A415" t="s">
        <v>13263</v>
      </c>
      <c r="B415" t="s">
        <v>84</v>
      </c>
      <c r="C415" t="s">
        <v>13264</v>
      </c>
      <c r="D415" t="s">
        <v>13265</v>
      </c>
      <c r="E415" t="s">
        <v>13266</v>
      </c>
      <c r="F415" t="s">
        <v>13267</v>
      </c>
      <c r="G415" t="s">
        <v>11988</v>
      </c>
      <c r="H415" t="s">
        <v>2224</v>
      </c>
      <c r="I415" t="s">
        <v>2225</v>
      </c>
      <c r="J415" t="s">
        <v>222</v>
      </c>
      <c r="K415" t="s">
        <v>223</v>
      </c>
      <c r="L415" t="s">
        <v>375</v>
      </c>
      <c r="M415" t="s">
        <v>102</v>
      </c>
      <c r="N415" t="s">
        <v>13268</v>
      </c>
      <c r="O415" t="s">
        <v>13269</v>
      </c>
      <c r="P415" t="s">
        <v>13270</v>
      </c>
      <c r="Q415" t="s">
        <v>13271</v>
      </c>
      <c r="R415" t="s">
        <v>13272</v>
      </c>
      <c r="S415" t="s">
        <v>13273</v>
      </c>
      <c r="T415" t="s">
        <v>102</v>
      </c>
      <c r="U415" t="s">
        <v>102</v>
      </c>
      <c r="V415" t="s">
        <v>13274</v>
      </c>
      <c r="W415" t="s">
        <v>102</v>
      </c>
      <c r="X415" t="s">
        <v>102</v>
      </c>
      <c r="Y415" t="s">
        <v>13275</v>
      </c>
      <c r="Z415" t="s">
        <v>13276</v>
      </c>
      <c r="AA415" t="s">
        <v>1187</v>
      </c>
      <c r="AB415" t="s">
        <v>102</v>
      </c>
      <c r="AC415" t="s">
        <v>102</v>
      </c>
      <c r="AD415" t="s">
        <v>102</v>
      </c>
      <c r="AE415" t="s">
        <v>102</v>
      </c>
      <c r="AF415" t="s">
        <v>2235</v>
      </c>
      <c r="AG415" t="s">
        <v>102</v>
      </c>
      <c r="AH415" t="s">
        <v>2345</v>
      </c>
      <c r="AI415" t="s">
        <v>102</v>
      </c>
      <c r="AJ415" t="s">
        <v>102</v>
      </c>
      <c r="AK415" t="s">
        <v>102</v>
      </c>
      <c r="AL415" t="s">
        <v>13277</v>
      </c>
      <c r="AM415" t="s">
        <v>13278</v>
      </c>
      <c r="AN415" t="s">
        <v>13279</v>
      </c>
      <c r="AO415" t="s">
        <v>13280</v>
      </c>
      <c r="AP415" t="s">
        <v>6612</v>
      </c>
      <c r="AQ415" t="s">
        <v>13275</v>
      </c>
      <c r="AR415" t="s">
        <v>11206</v>
      </c>
      <c r="AS415" t="s">
        <v>1003</v>
      </c>
      <c r="AT415" t="s">
        <v>11207</v>
      </c>
      <c r="AU415" t="s">
        <v>184</v>
      </c>
      <c r="AV415" t="s">
        <v>1548</v>
      </c>
      <c r="AW415" t="s">
        <v>1550</v>
      </c>
      <c r="AX415" t="s">
        <v>1550</v>
      </c>
      <c r="AY415" t="s">
        <v>776</v>
      </c>
      <c r="AZ415" t="s">
        <v>692</v>
      </c>
      <c r="BA415" t="s">
        <v>819</v>
      </c>
      <c r="BB415" t="s">
        <v>191</v>
      </c>
      <c r="BC415" t="s">
        <v>552</v>
      </c>
      <c r="BD415" t="s">
        <v>191</v>
      </c>
      <c r="BE415" t="s">
        <v>130</v>
      </c>
      <c r="BF415" t="s">
        <v>131</v>
      </c>
      <c r="BG415" t="s">
        <v>417</v>
      </c>
      <c r="BH415" t="s">
        <v>127</v>
      </c>
      <c r="BI415" t="s">
        <v>128</v>
      </c>
      <c r="BJ415" t="s">
        <v>314</v>
      </c>
      <c r="BK415" t="s">
        <v>127</v>
      </c>
      <c r="BL415" t="s">
        <v>129</v>
      </c>
      <c r="BM415" t="s">
        <v>132</v>
      </c>
      <c r="BN415" t="s">
        <v>311</v>
      </c>
      <c r="BO415" t="s">
        <v>133</v>
      </c>
      <c r="BP415" t="s">
        <v>315</v>
      </c>
      <c r="BQ415" t="s">
        <v>2211</v>
      </c>
      <c r="BR415" t="s">
        <v>127</v>
      </c>
      <c r="BS415" t="s">
        <v>137</v>
      </c>
      <c r="BT415" t="s">
        <v>137</v>
      </c>
      <c r="BU415" t="s">
        <v>137</v>
      </c>
      <c r="BV415" t="s">
        <v>13281</v>
      </c>
      <c r="BW415" t="s">
        <v>13282</v>
      </c>
      <c r="BX415" t="s">
        <v>102</v>
      </c>
      <c r="BY415" t="s">
        <v>13283</v>
      </c>
      <c r="BZ415" t="s">
        <v>13284</v>
      </c>
      <c r="CA415" t="s">
        <v>144</v>
      </c>
      <c r="CB415" t="s">
        <v>1079</v>
      </c>
      <c r="CC415" t="s">
        <v>924</v>
      </c>
      <c r="CD415" t="s">
        <v>13285</v>
      </c>
      <c r="CE415" t="s">
        <v>102</v>
      </c>
    </row>
    <row r="416" spans="1:83" x14ac:dyDescent="0.2">
      <c r="A416" t="s">
        <v>13286</v>
      </c>
      <c r="B416" t="s">
        <v>84</v>
      </c>
      <c r="C416" t="s">
        <v>13287</v>
      </c>
      <c r="D416" t="s">
        <v>13288</v>
      </c>
      <c r="E416" t="s">
        <v>13289</v>
      </c>
      <c r="F416" t="s">
        <v>13290</v>
      </c>
      <c r="G416" t="s">
        <v>13291</v>
      </c>
      <c r="H416" t="s">
        <v>13292</v>
      </c>
      <c r="I416" t="s">
        <v>13293</v>
      </c>
      <c r="J416" t="s">
        <v>222</v>
      </c>
      <c r="K416" t="s">
        <v>223</v>
      </c>
      <c r="L416" t="s">
        <v>11918</v>
      </c>
      <c r="M416" t="s">
        <v>102</v>
      </c>
      <c r="N416" t="s">
        <v>13294</v>
      </c>
      <c r="O416" t="s">
        <v>13294</v>
      </c>
      <c r="P416" t="s">
        <v>102</v>
      </c>
      <c r="Q416" t="s">
        <v>2050</v>
      </c>
      <c r="R416" t="s">
        <v>13295</v>
      </c>
      <c r="S416" t="s">
        <v>13296</v>
      </c>
      <c r="T416" t="s">
        <v>102</v>
      </c>
      <c r="U416" t="s">
        <v>102</v>
      </c>
      <c r="V416" t="s">
        <v>102</v>
      </c>
      <c r="W416" t="s">
        <v>102</v>
      </c>
      <c r="X416" t="s">
        <v>102</v>
      </c>
      <c r="Y416" t="s">
        <v>13297</v>
      </c>
      <c r="Z416" t="s">
        <v>13298</v>
      </c>
      <c r="AA416" t="s">
        <v>108</v>
      </c>
      <c r="AB416" t="s">
        <v>102</v>
      </c>
      <c r="AC416" t="s">
        <v>102</v>
      </c>
      <c r="AD416" t="s">
        <v>102</v>
      </c>
      <c r="AE416" t="s">
        <v>102</v>
      </c>
      <c r="AF416" t="s">
        <v>11928</v>
      </c>
      <c r="AG416" t="s">
        <v>102</v>
      </c>
      <c r="AH416" t="s">
        <v>1733</v>
      </c>
      <c r="AI416" t="s">
        <v>102</v>
      </c>
      <c r="AJ416" t="s">
        <v>102</v>
      </c>
      <c r="AK416" t="s">
        <v>102</v>
      </c>
      <c r="AL416" t="s">
        <v>102</v>
      </c>
      <c r="AM416" t="s">
        <v>13299</v>
      </c>
      <c r="AN416" t="s">
        <v>13300</v>
      </c>
      <c r="AO416" t="s">
        <v>13301</v>
      </c>
      <c r="AP416" t="s">
        <v>13302</v>
      </c>
      <c r="AQ416" t="s">
        <v>13297</v>
      </c>
      <c r="AR416" t="s">
        <v>102</v>
      </c>
      <c r="AS416" t="s">
        <v>102</v>
      </c>
      <c r="AT416" t="s">
        <v>102</v>
      </c>
      <c r="AU416" t="s">
        <v>119</v>
      </c>
      <c r="AV416" t="s">
        <v>13303</v>
      </c>
      <c r="AW416" t="s">
        <v>3408</v>
      </c>
      <c r="AX416" t="s">
        <v>3408</v>
      </c>
      <c r="AY416" t="s">
        <v>260</v>
      </c>
      <c r="AZ416" t="s">
        <v>260</v>
      </c>
      <c r="BA416" t="s">
        <v>701</v>
      </c>
      <c r="BB416" t="s">
        <v>506</v>
      </c>
      <c r="BC416" t="s">
        <v>648</v>
      </c>
      <c r="BD416" t="s">
        <v>130</v>
      </c>
      <c r="BE416" t="s">
        <v>507</v>
      </c>
      <c r="BF416" t="s">
        <v>126</v>
      </c>
      <c r="BG416" t="s">
        <v>125</v>
      </c>
      <c r="BH416" t="s">
        <v>692</v>
      </c>
      <c r="BI416" t="s">
        <v>130</v>
      </c>
      <c r="BJ416" t="s">
        <v>133</v>
      </c>
      <c r="BK416" t="s">
        <v>133</v>
      </c>
      <c r="BL416" t="s">
        <v>133</v>
      </c>
      <c r="BM416" t="s">
        <v>315</v>
      </c>
      <c r="BN416" t="s">
        <v>132</v>
      </c>
      <c r="BO416" t="s">
        <v>315</v>
      </c>
      <c r="BP416" t="s">
        <v>315</v>
      </c>
      <c r="BQ416" t="s">
        <v>1282</v>
      </c>
      <c r="BR416" t="s">
        <v>202</v>
      </c>
      <c r="BS416" t="s">
        <v>137</v>
      </c>
      <c r="BT416" t="s">
        <v>128</v>
      </c>
      <c r="BU416" t="s">
        <v>137</v>
      </c>
      <c r="BV416" t="s">
        <v>13304</v>
      </c>
      <c r="BW416" t="s">
        <v>13305</v>
      </c>
      <c r="BX416" t="s">
        <v>13306</v>
      </c>
      <c r="BY416" t="s">
        <v>13307</v>
      </c>
      <c r="BZ416" t="s">
        <v>13308</v>
      </c>
      <c r="CA416" t="s">
        <v>144</v>
      </c>
      <c r="CB416" t="s">
        <v>210</v>
      </c>
      <c r="CC416" t="s">
        <v>924</v>
      </c>
      <c r="CD416" t="s">
        <v>13309</v>
      </c>
      <c r="CE416" t="s">
        <v>147</v>
      </c>
    </row>
    <row r="417" spans="1:83" x14ac:dyDescent="0.2">
      <c r="A417" t="s">
        <v>13310</v>
      </c>
      <c r="B417" t="s">
        <v>1439</v>
      </c>
      <c r="C417" t="s">
        <v>13311</v>
      </c>
      <c r="D417" t="s">
        <v>13312</v>
      </c>
      <c r="E417" t="s">
        <v>13313</v>
      </c>
      <c r="F417" t="s">
        <v>13314</v>
      </c>
      <c r="G417" t="s">
        <v>2840</v>
      </c>
      <c r="H417" t="s">
        <v>2841</v>
      </c>
      <c r="I417" t="s">
        <v>2842</v>
      </c>
      <c r="J417" t="s">
        <v>222</v>
      </c>
      <c r="K417" t="s">
        <v>223</v>
      </c>
      <c r="L417" t="s">
        <v>432</v>
      </c>
      <c r="M417" t="s">
        <v>102</v>
      </c>
      <c r="N417" t="s">
        <v>13315</v>
      </c>
      <c r="O417" t="s">
        <v>13316</v>
      </c>
      <c r="P417" t="s">
        <v>13317</v>
      </c>
      <c r="Q417" t="s">
        <v>13318</v>
      </c>
      <c r="R417" t="s">
        <v>13319</v>
      </c>
      <c r="S417" t="s">
        <v>13320</v>
      </c>
      <c r="T417" t="s">
        <v>102</v>
      </c>
      <c r="U417" t="s">
        <v>102</v>
      </c>
      <c r="V417" t="s">
        <v>13321</v>
      </c>
      <c r="W417" t="s">
        <v>102</v>
      </c>
      <c r="X417" t="s">
        <v>1727</v>
      </c>
      <c r="Y417" t="s">
        <v>13322</v>
      </c>
      <c r="Z417" t="s">
        <v>13323</v>
      </c>
      <c r="AA417" t="s">
        <v>294</v>
      </c>
      <c r="AB417" t="s">
        <v>1105</v>
      </c>
      <c r="AC417" t="s">
        <v>102</v>
      </c>
      <c r="AD417" t="s">
        <v>238</v>
      </c>
      <c r="AE417" t="s">
        <v>296</v>
      </c>
      <c r="AF417" t="s">
        <v>13324</v>
      </c>
      <c r="AG417" t="s">
        <v>13325</v>
      </c>
      <c r="AH417" t="s">
        <v>1733</v>
      </c>
      <c r="AI417" t="s">
        <v>102</v>
      </c>
      <c r="AJ417" t="s">
        <v>102</v>
      </c>
      <c r="AK417" t="s">
        <v>102</v>
      </c>
      <c r="AL417" t="s">
        <v>102</v>
      </c>
      <c r="AM417" t="s">
        <v>13326</v>
      </c>
      <c r="AN417" t="s">
        <v>13327</v>
      </c>
      <c r="AO417" t="s">
        <v>13328</v>
      </c>
      <c r="AP417" t="s">
        <v>13329</v>
      </c>
      <c r="AQ417" t="s">
        <v>13322</v>
      </c>
      <c r="AR417" t="s">
        <v>13330</v>
      </c>
      <c r="AS417" t="s">
        <v>13331</v>
      </c>
      <c r="AT417" t="s">
        <v>13332</v>
      </c>
      <c r="AU417" t="s">
        <v>184</v>
      </c>
      <c r="AV417" t="s">
        <v>7419</v>
      </c>
      <c r="AW417" t="s">
        <v>2564</v>
      </c>
      <c r="AX417" t="s">
        <v>3989</v>
      </c>
      <c r="AY417" t="s">
        <v>692</v>
      </c>
      <c r="AZ417" t="s">
        <v>200</v>
      </c>
      <c r="BA417" t="s">
        <v>199</v>
      </c>
      <c r="BB417" t="s">
        <v>138</v>
      </c>
      <c r="BC417" t="s">
        <v>134</v>
      </c>
      <c r="BD417" t="s">
        <v>136</v>
      </c>
      <c r="BE417" t="s">
        <v>138</v>
      </c>
      <c r="BF417" t="s">
        <v>131</v>
      </c>
      <c r="BG417" t="s">
        <v>204</v>
      </c>
      <c r="BH417" t="s">
        <v>136</v>
      </c>
      <c r="BI417" t="s">
        <v>317</v>
      </c>
      <c r="BJ417" t="s">
        <v>129</v>
      </c>
      <c r="BK417" t="s">
        <v>132</v>
      </c>
      <c r="BL417" t="s">
        <v>132</v>
      </c>
      <c r="BM417" t="s">
        <v>132</v>
      </c>
      <c r="BN417" t="s">
        <v>132</v>
      </c>
      <c r="BO417" t="s">
        <v>137</v>
      </c>
      <c r="BP417" t="s">
        <v>137</v>
      </c>
      <c r="BQ417" t="s">
        <v>737</v>
      </c>
      <c r="BR417" t="s">
        <v>260</v>
      </c>
      <c r="BS417" t="s">
        <v>137</v>
      </c>
      <c r="BT417" t="s">
        <v>311</v>
      </c>
      <c r="BU417" t="s">
        <v>507</v>
      </c>
      <c r="BV417" t="s">
        <v>13333</v>
      </c>
      <c r="BW417" t="s">
        <v>102</v>
      </c>
      <c r="BX417" t="s">
        <v>102</v>
      </c>
      <c r="BY417" t="s">
        <v>102</v>
      </c>
      <c r="BZ417" t="s">
        <v>13334</v>
      </c>
      <c r="CA417" t="s">
        <v>144</v>
      </c>
      <c r="CB417" t="s">
        <v>271</v>
      </c>
      <c r="CC417" t="s">
        <v>4278</v>
      </c>
      <c r="CD417" t="s">
        <v>13335</v>
      </c>
      <c r="CE417" t="s">
        <v>11119</v>
      </c>
    </row>
    <row r="418" spans="1:83" x14ac:dyDescent="0.2">
      <c r="A418" t="s">
        <v>13336</v>
      </c>
      <c r="B418" t="s">
        <v>1439</v>
      </c>
      <c r="C418" t="s">
        <v>13337</v>
      </c>
      <c r="D418" t="s">
        <v>13338</v>
      </c>
      <c r="E418" t="s">
        <v>13339</v>
      </c>
      <c r="F418" t="s">
        <v>13340</v>
      </c>
      <c r="G418" t="s">
        <v>13341</v>
      </c>
      <c r="H418" t="s">
        <v>13342</v>
      </c>
      <c r="I418" t="s">
        <v>13343</v>
      </c>
      <c r="J418" t="s">
        <v>222</v>
      </c>
      <c r="K418" t="s">
        <v>223</v>
      </c>
      <c r="L418" t="s">
        <v>432</v>
      </c>
      <c r="M418" t="s">
        <v>102</v>
      </c>
      <c r="N418" t="s">
        <v>13344</v>
      </c>
      <c r="O418" t="s">
        <v>13345</v>
      </c>
      <c r="P418" t="s">
        <v>13346</v>
      </c>
      <c r="Q418" t="s">
        <v>13347</v>
      </c>
      <c r="R418" t="s">
        <v>13348</v>
      </c>
      <c r="S418" t="s">
        <v>13349</v>
      </c>
      <c r="T418" t="s">
        <v>102</v>
      </c>
      <c r="U418" t="s">
        <v>13350</v>
      </c>
      <c r="V418" t="s">
        <v>13351</v>
      </c>
      <c r="W418" t="s">
        <v>102</v>
      </c>
      <c r="X418" t="s">
        <v>385</v>
      </c>
      <c r="Y418" t="s">
        <v>13352</v>
      </c>
      <c r="Z418" t="s">
        <v>13353</v>
      </c>
      <c r="AA418" t="s">
        <v>108</v>
      </c>
      <c r="AB418" t="s">
        <v>492</v>
      </c>
      <c r="AC418" t="s">
        <v>13354</v>
      </c>
      <c r="AD418" t="s">
        <v>170</v>
      </c>
      <c r="AE418" t="s">
        <v>102</v>
      </c>
      <c r="AF418" t="s">
        <v>13355</v>
      </c>
      <c r="AG418" t="s">
        <v>1644</v>
      </c>
      <c r="AH418" t="s">
        <v>13356</v>
      </c>
      <c r="AI418" t="s">
        <v>102</v>
      </c>
      <c r="AJ418" t="s">
        <v>102</v>
      </c>
      <c r="AK418" t="s">
        <v>102</v>
      </c>
      <c r="AL418" t="s">
        <v>102</v>
      </c>
      <c r="AM418" t="s">
        <v>13357</v>
      </c>
      <c r="AN418" t="s">
        <v>13358</v>
      </c>
      <c r="AO418" t="s">
        <v>13359</v>
      </c>
      <c r="AP418" t="s">
        <v>13360</v>
      </c>
      <c r="AQ418" t="s">
        <v>13352</v>
      </c>
      <c r="AR418" t="s">
        <v>13361</v>
      </c>
      <c r="AS418" t="s">
        <v>13362</v>
      </c>
      <c r="AT418" t="s">
        <v>13363</v>
      </c>
      <c r="AU418" t="s">
        <v>184</v>
      </c>
      <c r="AV418" t="s">
        <v>13364</v>
      </c>
      <c r="AW418" t="s">
        <v>2356</v>
      </c>
      <c r="AX418" t="s">
        <v>13365</v>
      </c>
      <c r="AY418" t="s">
        <v>550</v>
      </c>
      <c r="AZ418" t="s">
        <v>128</v>
      </c>
      <c r="BA418" t="s">
        <v>1513</v>
      </c>
      <c r="BB418" t="s">
        <v>648</v>
      </c>
      <c r="BC418" t="s">
        <v>265</v>
      </c>
      <c r="BD418" t="s">
        <v>309</v>
      </c>
      <c r="BE418" t="s">
        <v>194</v>
      </c>
      <c r="BF418" t="s">
        <v>1243</v>
      </c>
      <c r="BG418" t="s">
        <v>773</v>
      </c>
      <c r="BH418" t="s">
        <v>1922</v>
      </c>
      <c r="BI418" t="s">
        <v>466</v>
      </c>
      <c r="BJ418" t="s">
        <v>129</v>
      </c>
      <c r="BK418" t="s">
        <v>129</v>
      </c>
      <c r="BL418" t="s">
        <v>132</v>
      </c>
      <c r="BM418" t="s">
        <v>132</v>
      </c>
      <c r="BN418" t="s">
        <v>128</v>
      </c>
      <c r="BO418" t="s">
        <v>132</v>
      </c>
      <c r="BP418" t="s">
        <v>315</v>
      </c>
      <c r="BQ418" t="s">
        <v>413</v>
      </c>
      <c r="BR418" t="s">
        <v>550</v>
      </c>
      <c r="BS418" t="s">
        <v>137</v>
      </c>
      <c r="BT418" t="s">
        <v>129</v>
      </c>
      <c r="BU418" t="s">
        <v>314</v>
      </c>
      <c r="BV418" t="s">
        <v>13366</v>
      </c>
      <c r="BW418" t="s">
        <v>13367</v>
      </c>
      <c r="BX418" t="s">
        <v>13368</v>
      </c>
      <c r="BY418" t="s">
        <v>13369</v>
      </c>
      <c r="BZ418" t="s">
        <v>13370</v>
      </c>
      <c r="CA418" t="s">
        <v>144</v>
      </c>
      <c r="CB418" t="s">
        <v>1243</v>
      </c>
      <c r="CC418" t="s">
        <v>877</v>
      </c>
      <c r="CD418" t="s">
        <v>13371</v>
      </c>
      <c r="CE418" t="s">
        <v>10311</v>
      </c>
    </row>
    <row r="419" spans="1:83" x14ac:dyDescent="0.2">
      <c r="A419" t="s">
        <v>13372</v>
      </c>
      <c r="B419" t="s">
        <v>84</v>
      </c>
      <c r="C419" t="s">
        <v>13373</v>
      </c>
      <c r="D419" t="s">
        <v>13374</v>
      </c>
      <c r="E419" t="s">
        <v>13375</v>
      </c>
      <c r="F419" t="s">
        <v>13376</v>
      </c>
      <c r="G419" t="s">
        <v>13377</v>
      </c>
      <c r="H419" t="s">
        <v>13378</v>
      </c>
      <c r="I419" t="s">
        <v>13379</v>
      </c>
      <c r="J419" t="s">
        <v>222</v>
      </c>
      <c r="K419" t="s">
        <v>223</v>
      </c>
      <c r="L419" t="s">
        <v>375</v>
      </c>
      <c r="M419" t="s">
        <v>102</v>
      </c>
      <c r="N419" t="s">
        <v>13380</v>
      </c>
      <c r="O419" t="s">
        <v>13381</v>
      </c>
      <c r="P419" t="s">
        <v>13382</v>
      </c>
      <c r="Q419" t="s">
        <v>13383</v>
      </c>
      <c r="R419" t="s">
        <v>13384</v>
      </c>
      <c r="S419" t="s">
        <v>13385</v>
      </c>
      <c r="T419" t="s">
        <v>102</v>
      </c>
      <c r="U419" t="s">
        <v>102</v>
      </c>
      <c r="V419" t="s">
        <v>13386</v>
      </c>
      <c r="W419" t="s">
        <v>102</v>
      </c>
      <c r="X419" t="s">
        <v>102</v>
      </c>
      <c r="Y419" t="s">
        <v>13387</v>
      </c>
      <c r="Z419" t="s">
        <v>13388</v>
      </c>
      <c r="AA419" t="s">
        <v>444</v>
      </c>
      <c r="AB419" t="s">
        <v>102</v>
      </c>
      <c r="AC419" t="s">
        <v>102</v>
      </c>
      <c r="AD419" t="s">
        <v>102</v>
      </c>
      <c r="AE419" t="s">
        <v>102</v>
      </c>
      <c r="AF419" t="s">
        <v>2235</v>
      </c>
      <c r="AG419" t="s">
        <v>3944</v>
      </c>
      <c r="AH419" t="s">
        <v>536</v>
      </c>
      <c r="AI419" t="s">
        <v>102</v>
      </c>
      <c r="AJ419" t="s">
        <v>102</v>
      </c>
      <c r="AK419" t="s">
        <v>102</v>
      </c>
      <c r="AL419" t="s">
        <v>13389</v>
      </c>
      <c r="AM419" t="s">
        <v>13390</v>
      </c>
      <c r="AN419" t="s">
        <v>13391</v>
      </c>
      <c r="AO419" t="s">
        <v>13392</v>
      </c>
      <c r="AP419" t="s">
        <v>13393</v>
      </c>
      <c r="AQ419" t="s">
        <v>13387</v>
      </c>
      <c r="AR419" t="s">
        <v>102</v>
      </c>
      <c r="AS419" t="s">
        <v>102</v>
      </c>
      <c r="AT419" t="s">
        <v>102</v>
      </c>
      <c r="AU419" t="s">
        <v>1000</v>
      </c>
      <c r="AV419" t="s">
        <v>13394</v>
      </c>
      <c r="AW419" t="s">
        <v>1039</v>
      </c>
      <c r="AX419" t="s">
        <v>599</v>
      </c>
      <c r="AY419" t="s">
        <v>129</v>
      </c>
      <c r="AZ419" t="s">
        <v>127</v>
      </c>
      <c r="BA419" t="s">
        <v>507</v>
      </c>
      <c r="BB419" t="s">
        <v>262</v>
      </c>
      <c r="BC419" t="s">
        <v>128</v>
      </c>
      <c r="BD419" t="s">
        <v>128</v>
      </c>
      <c r="BE419" t="s">
        <v>128</v>
      </c>
      <c r="BF419" t="s">
        <v>128</v>
      </c>
      <c r="BG419" t="s">
        <v>317</v>
      </c>
      <c r="BH419" t="s">
        <v>260</v>
      </c>
      <c r="BI419" t="s">
        <v>133</v>
      </c>
      <c r="BJ419" t="s">
        <v>137</v>
      </c>
      <c r="BK419" t="s">
        <v>137</v>
      </c>
      <c r="BL419" t="s">
        <v>137</v>
      </c>
      <c r="BM419" t="s">
        <v>137</v>
      </c>
      <c r="BN419" t="s">
        <v>315</v>
      </c>
      <c r="BO419" t="s">
        <v>315</v>
      </c>
      <c r="BP419" t="s">
        <v>315</v>
      </c>
      <c r="BQ419" t="s">
        <v>965</v>
      </c>
      <c r="BR419" t="s">
        <v>133</v>
      </c>
      <c r="BS419" t="s">
        <v>137</v>
      </c>
      <c r="BT419" t="s">
        <v>315</v>
      </c>
      <c r="BU419" t="s">
        <v>137</v>
      </c>
      <c r="BV419" t="s">
        <v>13395</v>
      </c>
      <c r="BW419" t="s">
        <v>13396</v>
      </c>
      <c r="BX419" t="s">
        <v>683</v>
      </c>
      <c r="BY419" t="s">
        <v>102</v>
      </c>
      <c r="BZ419" t="s">
        <v>13397</v>
      </c>
      <c r="CA419" t="s">
        <v>144</v>
      </c>
      <c r="CB419" t="s">
        <v>125</v>
      </c>
      <c r="CC419" t="s">
        <v>924</v>
      </c>
      <c r="CD419" t="s">
        <v>13398</v>
      </c>
      <c r="CE419" t="s">
        <v>147</v>
      </c>
    </row>
    <row r="420" spans="1:83" x14ac:dyDescent="0.2">
      <c r="A420" t="s">
        <v>13399</v>
      </c>
      <c r="B420" t="s">
        <v>560</v>
      </c>
      <c r="C420" t="s">
        <v>13400</v>
      </c>
      <c r="D420" t="s">
        <v>13401</v>
      </c>
      <c r="E420" t="s">
        <v>13402</v>
      </c>
      <c r="F420" t="s">
        <v>13403</v>
      </c>
      <c r="G420" t="s">
        <v>8282</v>
      </c>
      <c r="H420" t="s">
        <v>8283</v>
      </c>
      <c r="I420" t="s">
        <v>8284</v>
      </c>
      <c r="J420" t="s">
        <v>222</v>
      </c>
      <c r="K420" t="s">
        <v>223</v>
      </c>
      <c r="L420" t="s">
        <v>224</v>
      </c>
      <c r="M420" t="s">
        <v>102</v>
      </c>
      <c r="N420" t="s">
        <v>13404</v>
      </c>
      <c r="O420" t="s">
        <v>13405</v>
      </c>
      <c r="P420" t="s">
        <v>13406</v>
      </c>
      <c r="Q420" t="s">
        <v>13407</v>
      </c>
      <c r="R420" t="s">
        <v>13408</v>
      </c>
      <c r="S420" t="s">
        <v>13409</v>
      </c>
      <c r="T420" t="s">
        <v>102</v>
      </c>
      <c r="U420" t="s">
        <v>102</v>
      </c>
      <c r="V420" t="s">
        <v>13410</v>
      </c>
      <c r="W420" t="s">
        <v>102</v>
      </c>
      <c r="X420" t="s">
        <v>102</v>
      </c>
      <c r="Y420" t="s">
        <v>13411</v>
      </c>
      <c r="Z420" t="s">
        <v>13412</v>
      </c>
      <c r="AA420" t="s">
        <v>10189</v>
      </c>
      <c r="AB420" t="s">
        <v>102</v>
      </c>
      <c r="AC420" t="s">
        <v>102</v>
      </c>
      <c r="AD420" t="s">
        <v>102</v>
      </c>
      <c r="AE420" t="s">
        <v>102</v>
      </c>
      <c r="AF420" t="s">
        <v>13413</v>
      </c>
      <c r="AG420" t="s">
        <v>3944</v>
      </c>
      <c r="AH420" t="s">
        <v>173</v>
      </c>
      <c r="AI420" t="s">
        <v>102</v>
      </c>
      <c r="AJ420" t="s">
        <v>102</v>
      </c>
      <c r="AK420" t="s">
        <v>102</v>
      </c>
      <c r="AL420" t="s">
        <v>102</v>
      </c>
      <c r="AM420" t="s">
        <v>13414</v>
      </c>
      <c r="AN420" t="s">
        <v>13415</v>
      </c>
      <c r="AO420" t="s">
        <v>13416</v>
      </c>
      <c r="AP420" t="s">
        <v>13417</v>
      </c>
      <c r="AQ420" t="s">
        <v>13411</v>
      </c>
      <c r="AR420" t="s">
        <v>13418</v>
      </c>
      <c r="AS420" t="s">
        <v>250</v>
      </c>
      <c r="AT420" t="s">
        <v>1319</v>
      </c>
      <c r="AU420" t="s">
        <v>184</v>
      </c>
      <c r="AV420" t="s">
        <v>1548</v>
      </c>
      <c r="AW420" t="s">
        <v>6614</v>
      </c>
      <c r="AX420" t="s">
        <v>6614</v>
      </c>
      <c r="AY420" t="s">
        <v>200</v>
      </c>
      <c r="AZ420" t="s">
        <v>359</v>
      </c>
      <c r="BA420" t="s">
        <v>365</v>
      </c>
      <c r="BB420" t="s">
        <v>263</v>
      </c>
      <c r="BC420" t="s">
        <v>312</v>
      </c>
      <c r="BD420" t="s">
        <v>263</v>
      </c>
      <c r="BE420" t="s">
        <v>200</v>
      </c>
      <c r="BF420" t="s">
        <v>317</v>
      </c>
      <c r="BG420" t="s">
        <v>819</v>
      </c>
      <c r="BH420" t="s">
        <v>507</v>
      </c>
      <c r="BI420" t="s">
        <v>359</v>
      </c>
      <c r="BJ420" t="s">
        <v>311</v>
      </c>
      <c r="BK420" t="s">
        <v>132</v>
      </c>
      <c r="BL420" t="s">
        <v>315</v>
      </c>
      <c r="BM420" t="s">
        <v>137</v>
      </c>
      <c r="BN420" t="s">
        <v>128</v>
      </c>
      <c r="BO420" t="s">
        <v>315</v>
      </c>
      <c r="BP420" t="s">
        <v>315</v>
      </c>
      <c r="BQ420" t="s">
        <v>1038</v>
      </c>
      <c r="BR420" t="s">
        <v>507</v>
      </c>
      <c r="BS420" t="s">
        <v>137</v>
      </c>
      <c r="BT420" t="s">
        <v>311</v>
      </c>
      <c r="BU420" t="s">
        <v>315</v>
      </c>
      <c r="BV420" t="s">
        <v>13419</v>
      </c>
      <c r="BW420" t="s">
        <v>13420</v>
      </c>
      <c r="BX420" t="s">
        <v>13421</v>
      </c>
      <c r="BY420" t="s">
        <v>9319</v>
      </c>
      <c r="BZ420" t="s">
        <v>13422</v>
      </c>
      <c r="CA420" t="s">
        <v>144</v>
      </c>
      <c r="CB420" t="s">
        <v>261</v>
      </c>
      <c r="CC420" t="s">
        <v>211</v>
      </c>
      <c r="CD420" t="s">
        <v>13423</v>
      </c>
      <c r="CE420" t="s">
        <v>13424</v>
      </c>
    </row>
    <row r="421" spans="1:83" x14ac:dyDescent="0.2">
      <c r="A421" t="s">
        <v>13425</v>
      </c>
      <c r="B421" t="s">
        <v>84</v>
      </c>
      <c r="C421" t="s">
        <v>13426</v>
      </c>
      <c r="D421" t="s">
        <v>13427</v>
      </c>
      <c r="E421" t="s">
        <v>13428</v>
      </c>
      <c r="F421" t="s">
        <v>13429</v>
      </c>
      <c r="G421" t="s">
        <v>13430</v>
      </c>
      <c r="H421" t="s">
        <v>13431</v>
      </c>
      <c r="I421" t="s">
        <v>13432</v>
      </c>
      <c r="J421" t="s">
        <v>222</v>
      </c>
      <c r="K421" t="s">
        <v>6292</v>
      </c>
      <c r="L421" t="s">
        <v>6293</v>
      </c>
      <c r="M421" t="s">
        <v>102</v>
      </c>
      <c r="N421" t="s">
        <v>13433</v>
      </c>
      <c r="O421" t="s">
        <v>13434</v>
      </c>
      <c r="P421" t="s">
        <v>3084</v>
      </c>
      <c r="Q421" t="s">
        <v>13435</v>
      </c>
      <c r="R421" t="s">
        <v>13436</v>
      </c>
      <c r="S421" t="s">
        <v>13437</v>
      </c>
      <c r="T421" t="s">
        <v>102</v>
      </c>
      <c r="U421" t="s">
        <v>6789</v>
      </c>
      <c r="V421" t="s">
        <v>13438</v>
      </c>
      <c r="W421" t="s">
        <v>102</v>
      </c>
      <c r="X421" t="s">
        <v>102</v>
      </c>
      <c r="Y421" t="s">
        <v>13439</v>
      </c>
      <c r="Z421" t="s">
        <v>13440</v>
      </c>
      <c r="AA421" t="s">
        <v>1608</v>
      </c>
      <c r="AB421" t="s">
        <v>102</v>
      </c>
      <c r="AC421" t="s">
        <v>102</v>
      </c>
      <c r="AD421" t="s">
        <v>102</v>
      </c>
      <c r="AE421" t="s">
        <v>102</v>
      </c>
      <c r="AF421" t="s">
        <v>13441</v>
      </c>
      <c r="AG421" t="s">
        <v>102</v>
      </c>
      <c r="AH421" t="s">
        <v>3620</v>
      </c>
      <c r="AI421" t="s">
        <v>102</v>
      </c>
      <c r="AJ421" t="s">
        <v>102</v>
      </c>
      <c r="AK421" t="s">
        <v>102</v>
      </c>
      <c r="AL421" t="s">
        <v>13442</v>
      </c>
      <c r="AM421" t="s">
        <v>13443</v>
      </c>
      <c r="AN421" t="s">
        <v>13444</v>
      </c>
      <c r="AO421" t="s">
        <v>13445</v>
      </c>
      <c r="AP421" t="s">
        <v>13446</v>
      </c>
      <c r="AQ421" t="s">
        <v>13439</v>
      </c>
      <c r="AR421" t="s">
        <v>102</v>
      </c>
      <c r="AS421" t="s">
        <v>102</v>
      </c>
      <c r="AT421" t="s">
        <v>102</v>
      </c>
      <c r="AU421" t="s">
        <v>119</v>
      </c>
      <c r="AV421" t="s">
        <v>8319</v>
      </c>
      <c r="AW421" t="s">
        <v>197</v>
      </c>
      <c r="AX421" t="s">
        <v>197</v>
      </c>
      <c r="AY421" t="s">
        <v>507</v>
      </c>
      <c r="AZ421" t="s">
        <v>417</v>
      </c>
      <c r="BA421" t="s">
        <v>552</v>
      </c>
      <c r="BB421" t="s">
        <v>194</v>
      </c>
      <c r="BC421" t="s">
        <v>132</v>
      </c>
      <c r="BD421" t="s">
        <v>133</v>
      </c>
      <c r="BE421" t="s">
        <v>137</v>
      </c>
      <c r="BF421" t="s">
        <v>137</v>
      </c>
      <c r="BG421" t="s">
        <v>507</v>
      </c>
      <c r="BH421" t="s">
        <v>128</v>
      </c>
      <c r="BI421" t="s">
        <v>311</v>
      </c>
      <c r="BJ421" t="s">
        <v>137</v>
      </c>
      <c r="BK421" t="s">
        <v>137</v>
      </c>
      <c r="BL421" t="s">
        <v>137</v>
      </c>
      <c r="BM421" t="s">
        <v>137</v>
      </c>
      <c r="BN421" t="s">
        <v>132</v>
      </c>
      <c r="BO421" t="s">
        <v>133</v>
      </c>
      <c r="BP421" t="s">
        <v>133</v>
      </c>
      <c r="BQ421" t="s">
        <v>1283</v>
      </c>
      <c r="BR421" t="s">
        <v>131</v>
      </c>
      <c r="BS421" t="s">
        <v>137</v>
      </c>
      <c r="BT421" t="s">
        <v>129</v>
      </c>
      <c r="BU421" t="s">
        <v>137</v>
      </c>
      <c r="BV421" t="s">
        <v>13447</v>
      </c>
      <c r="BW421" t="s">
        <v>13448</v>
      </c>
      <c r="BX421" t="s">
        <v>13449</v>
      </c>
      <c r="BY421" t="s">
        <v>13450</v>
      </c>
      <c r="BZ421" t="s">
        <v>13451</v>
      </c>
      <c r="CA421" t="s">
        <v>144</v>
      </c>
      <c r="CB421" t="s">
        <v>317</v>
      </c>
      <c r="CC421" t="s">
        <v>145</v>
      </c>
      <c r="CD421" t="s">
        <v>13452</v>
      </c>
      <c r="CE421" t="s">
        <v>1211</v>
      </c>
    </row>
    <row r="422" spans="1:83" x14ac:dyDescent="0.2">
      <c r="A422" t="s">
        <v>13453</v>
      </c>
      <c r="B422" t="s">
        <v>84</v>
      </c>
      <c r="C422" t="s">
        <v>13454</v>
      </c>
      <c r="D422" t="s">
        <v>13455</v>
      </c>
      <c r="E422" t="s">
        <v>13456</v>
      </c>
      <c r="F422" t="s">
        <v>13457</v>
      </c>
      <c r="G422" t="s">
        <v>13458</v>
      </c>
      <c r="H422" t="s">
        <v>13459</v>
      </c>
      <c r="I422" t="s">
        <v>13460</v>
      </c>
      <c r="J422" t="s">
        <v>222</v>
      </c>
      <c r="K422" t="s">
        <v>223</v>
      </c>
      <c r="L422" t="s">
        <v>224</v>
      </c>
      <c r="M422" t="s">
        <v>102</v>
      </c>
      <c r="N422" t="s">
        <v>13461</v>
      </c>
      <c r="O422" t="s">
        <v>13462</v>
      </c>
      <c r="P422" t="s">
        <v>13463</v>
      </c>
      <c r="Q422" t="s">
        <v>13464</v>
      </c>
      <c r="R422" t="s">
        <v>13465</v>
      </c>
      <c r="S422" t="s">
        <v>13466</v>
      </c>
      <c r="T422" t="s">
        <v>102</v>
      </c>
      <c r="U422" t="s">
        <v>102</v>
      </c>
      <c r="V422" t="s">
        <v>102</v>
      </c>
      <c r="W422" t="s">
        <v>102</v>
      </c>
      <c r="X422" t="s">
        <v>105</v>
      </c>
      <c r="Y422" t="s">
        <v>673</v>
      </c>
      <c r="Z422" t="s">
        <v>13467</v>
      </c>
      <c r="AA422" t="s">
        <v>294</v>
      </c>
      <c r="AB422" t="s">
        <v>102</v>
      </c>
      <c r="AC422" t="s">
        <v>102</v>
      </c>
      <c r="AD422" t="s">
        <v>102</v>
      </c>
      <c r="AE422" t="s">
        <v>102</v>
      </c>
      <c r="AF422" t="s">
        <v>3061</v>
      </c>
      <c r="AG422" t="s">
        <v>8266</v>
      </c>
      <c r="AH422" t="s">
        <v>765</v>
      </c>
      <c r="AI422" t="s">
        <v>127</v>
      </c>
      <c r="AJ422" t="s">
        <v>102</v>
      </c>
      <c r="AK422" t="s">
        <v>13468</v>
      </c>
      <c r="AL422" t="s">
        <v>13469</v>
      </c>
      <c r="AM422" t="s">
        <v>13470</v>
      </c>
      <c r="AN422" t="s">
        <v>13471</v>
      </c>
      <c r="AO422" t="s">
        <v>13472</v>
      </c>
      <c r="AP422" t="s">
        <v>2626</v>
      </c>
      <c r="AQ422" t="s">
        <v>673</v>
      </c>
      <c r="AR422" t="s">
        <v>102</v>
      </c>
      <c r="AS422" t="s">
        <v>102</v>
      </c>
      <c r="AT422" t="s">
        <v>102</v>
      </c>
      <c r="AU422" t="s">
        <v>352</v>
      </c>
      <c r="AV422" t="s">
        <v>102</v>
      </c>
      <c r="AW422" t="s">
        <v>5597</v>
      </c>
      <c r="AX422" t="s">
        <v>5597</v>
      </c>
      <c r="AY422" t="s">
        <v>128</v>
      </c>
      <c r="AZ422" t="s">
        <v>129</v>
      </c>
      <c r="BA422" t="s">
        <v>194</v>
      </c>
      <c r="BB422" t="s">
        <v>310</v>
      </c>
      <c r="BC422" t="s">
        <v>132</v>
      </c>
      <c r="BD422" t="s">
        <v>132</v>
      </c>
      <c r="BE422" t="s">
        <v>132</v>
      </c>
      <c r="BF422" t="s">
        <v>132</v>
      </c>
      <c r="BG422" t="s">
        <v>131</v>
      </c>
      <c r="BH422" t="s">
        <v>127</v>
      </c>
      <c r="BI422" t="s">
        <v>260</v>
      </c>
      <c r="BJ422" t="s">
        <v>137</v>
      </c>
      <c r="BK422" t="s">
        <v>137</v>
      </c>
      <c r="BL422" t="s">
        <v>137</v>
      </c>
      <c r="BM422" t="s">
        <v>137</v>
      </c>
      <c r="BN422" t="s">
        <v>133</v>
      </c>
      <c r="BO422" t="s">
        <v>315</v>
      </c>
      <c r="BP422" t="s">
        <v>315</v>
      </c>
      <c r="BQ422" t="s">
        <v>2396</v>
      </c>
      <c r="BR422" t="s">
        <v>129</v>
      </c>
      <c r="BS422" t="s">
        <v>137</v>
      </c>
      <c r="BT422" t="s">
        <v>315</v>
      </c>
      <c r="BU422" t="s">
        <v>137</v>
      </c>
      <c r="BV422" t="s">
        <v>13473</v>
      </c>
      <c r="BW422" t="s">
        <v>13474</v>
      </c>
      <c r="BX422" t="s">
        <v>13475</v>
      </c>
      <c r="BY422" t="s">
        <v>13476</v>
      </c>
      <c r="BZ422" t="s">
        <v>13477</v>
      </c>
      <c r="CA422" t="s">
        <v>144</v>
      </c>
      <c r="CB422" t="s">
        <v>138</v>
      </c>
      <c r="CC422" t="s">
        <v>145</v>
      </c>
      <c r="CD422" t="s">
        <v>13478</v>
      </c>
      <c r="CE422" t="s">
        <v>102</v>
      </c>
    </row>
    <row r="423" spans="1:83" x14ac:dyDescent="0.2">
      <c r="A423" t="s">
        <v>13479</v>
      </c>
      <c r="B423" t="s">
        <v>84</v>
      </c>
      <c r="C423" t="s">
        <v>13480</v>
      </c>
      <c r="D423" t="s">
        <v>13481</v>
      </c>
      <c r="E423" t="s">
        <v>720</v>
      </c>
      <c r="F423" t="s">
        <v>720</v>
      </c>
      <c r="G423" t="s">
        <v>2840</v>
      </c>
      <c r="H423" t="s">
        <v>2841</v>
      </c>
      <c r="I423" t="s">
        <v>2842</v>
      </c>
      <c r="J423" t="s">
        <v>222</v>
      </c>
      <c r="K423" t="s">
        <v>223</v>
      </c>
      <c r="L423" t="s">
        <v>432</v>
      </c>
      <c r="M423" t="s">
        <v>13482</v>
      </c>
      <c r="N423" t="s">
        <v>13483</v>
      </c>
      <c r="O423" t="s">
        <v>13484</v>
      </c>
      <c r="P423" t="s">
        <v>13485</v>
      </c>
      <c r="Q423" t="s">
        <v>13486</v>
      </c>
      <c r="R423" t="s">
        <v>13487</v>
      </c>
      <c r="S423" t="s">
        <v>13488</v>
      </c>
      <c r="T423" t="s">
        <v>102</v>
      </c>
      <c r="U423" t="s">
        <v>13489</v>
      </c>
      <c r="V423" t="s">
        <v>13490</v>
      </c>
      <c r="W423" t="s">
        <v>102</v>
      </c>
      <c r="X423" t="s">
        <v>102</v>
      </c>
      <c r="Y423" t="s">
        <v>13491</v>
      </c>
      <c r="Z423" t="s">
        <v>13492</v>
      </c>
      <c r="AA423" t="s">
        <v>1271</v>
      </c>
      <c r="AB423" t="s">
        <v>102</v>
      </c>
      <c r="AC423" t="s">
        <v>3784</v>
      </c>
      <c r="AD423" t="s">
        <v>102</v>
      </c>
      <c r="AE423" t="s">
        <v>102</v>
      </c>
      <c r="AF423" t="s">
        <v>13493</v>
      </c>
      <c r="AG423" t="s">
        <v>102</v>
      </c>
      <c r="AH423" t="s">
        <v>1733</v>
      </c>
      <c r="AI423" t="s">
        <v>102</v>
      </c>
      <c r="AJ423" t="s">
        <v>102</v>
      </c>
      <c r="AK423" t="s">
        <v>102</v>
      </c>
      <c r="AL423" t="s">
        <v>13494</v>
      </c>
      <c r="AM423" t="s">
        <v>13495</v>
      </c>
      <c r="AN423" t="s">
        <v>13496</v>
      </c>
      <c r="AO423" t="s">
        <v>13497</v>
      </c>
      <c r="AP423" t="s">
        <v>13498</v>
      </c>
      <c r="AQ423" t="s">
        <v>13491</v>
      </c>
      <c r="AR423" t="s">
        <v>102</v>
      </c>
      <c r="AS423" t="s">
        <v>102</v>
      </c>
      <c r="AT423" t="s">
        <v>102</v>
      </c>
      <c r="AU423" t="s">
        <v>1320</v>
      </c>
      <c r="AV423" t="s">
        <v>102</v>
      </c>
      <c r="AW423" t="s">
        <v>1003</v>
      </c>
      <c r="AX423" t="s">
        <v>1003</v>
      </c>
      <c r="AY423" t="s">
        <v>129</v>
      </c>
      <c r="AZ423" t="s">
        <v>127</v>
      </c>
      <c r="BA423" t="s">
        <v>202</v>
      </c>
      <c r="BB423" t="s">
        <v>271</v>
      </c>
      <c r="BC423" t="s">
        <v>127</v>
      </c>
      <c r="BD423" t="s">
        <v>260</v>
      </c>
      <c r="BE423" t="s">
        <v>129</v>
      </c>
      <c r="BF423" t="s">
        <v>129</v>
      </c>
      <c r="BG423" t="s">
        <v>263</v>
      </c>
      <c r="BH423" t="s">
        <v>126</v>
      </c>
      <c r="BI423" t="s">
        <v>314</v>
      </c>
      <c r="BJ423" t="s">
        <v>137</v>
      </c>
      <c r="BK423" t="s">
        <v>137</v>
      </c>
      <c r="BL423" t="s">
        <v>137</v>
      </c>
      <c r="BM423" t="s">
        <v>137</v>
      </c>
      <c r="BN423" t="s">
        <v>315</v>
      </c>
      <c r="BO423" t="s">
        <v>315</v>
      </c>
      <c r="BP423" t="s">
        <v>137</v>
      </c>
      <c r="BQ423" t="s">
        <v>693</v>
      </c>
      <c r="BR423" t="s">
        <v>128</v>
      </c>
      <c r="BS423" t="s">
        <v>137</v>
      </c>
      <c r="BT423" t="s">
        <v>137</v>
      </c>
      <c r="BU423" t="s">
        <v>137</v>
      </c>
      <c r="BV423" t="s">
        <v>13499</v>
      </c>
      <c r="BW423" t="s">
        <v>7909</v>
      </c>
      <c r="BX423" t="s">
        <v>102</v>
      </c>
      <c r="BY423" t="s">
        <v>9839</v>
      </c>
      <c r="BZ423" t="s">
        <v>13500</v>
      </c>
      <c r="CA423" t="s">
        <v>144</v>
      </c>
      <c r="CB423" t="s">
        <v>310</v>
      </c>
      <c r="CC423" t="s">
        <v>877</v>
      </c>
      <c r="CD423" t="s">
        <v>13501</v>
      </c>
      <c r="CE423" t="s">
        <v>13502</v>
      </c>
    </row>
    <row r="424" spans="1:83" x14ac:dyDescent="0.2">
      <c r="A424" t="s">
        <v>13503</v>
      </c>
      <c r="B424" t="s">
        <v>84</v>
      </c>
      <c r="C424" t="s">
        <v>13504</v>
      </c>
      <c r="D424" t="s">
        <v>13505</v>
      </c>
      <c r="E424" t="s">
        <v>13506</v>
      </c>
      <c r="F424" t="s">
        <v>13507</v>
      </c>
      <c r="G424" t="s">
        <v>4317</v>
      </c>
      <c r="H424" t="s">
        <v>4318</v>
      </c>
      <c r="I424" t="s">
        <v>4319</v>
      </c>
      <c r="J424" t="s">
        <v>835</v>
      </c>
      <c r="K424" t="s">
        <v>4320</v>
      </c>
      <c r="L424" t="s">
        <v>4321</v>
      </c>
      <c r="M424" t="s">
        <v>102</v>
      </c>
      <c r="N424" t="s">
        <v>13508</v>
      </c>
      <c r="O424" t="s">
        <v>13509</v>
      </c>
      <c r="P424" t="s">
        <v>10182</v>
      </c>
      <c r="Q424" t="s">
        <v>13510</v>
      </c>
      <c r="R424" t="s">
        <v>13511</v>
      </c>
      <c r="S424" t="s">
        <v>13512</v>
      </c>
      <c r="T424" t="s">
        <v>102</v>
      </c>
      <c r="U424" t="s">
        <v>13513</v>
      </c>
      <c r="V424" t="s">
        <v>13514</v>
      </c>
      <c r="W424" t="s">
        <v>102</v>
      </c>
      <c r="X424" t="s">
        <v>578</v>
      </c>
      <c r="Y424" t="s">
        <v>13515</v>
      </c>
      <c r="Z424" t="s">
        <v>13516</v>
      </c>
      <c r="AA424" t="s">
        <v>108</v>
      </c>
      <c r="AB424" t="s">
        <v>102</v>
      </c>
      <c r="AC424" t="s">
        <v>3784</v>
      </c>
      <c r="AD424" t="s">
        <v>102</v>
      </c>
      <c r="AE424" t="s">
        <v>102</v>
      </c>
      <c r="AF424" t="s">
        <v>6771</v>
      </c>
      <c r="AG424" t="s">
        <v>102</v>
      </c>
      <c r="AH424" t="s">
        <v>299</v>
      </c>
      <c r="AI424" t="s">
        <v>315</v>
      </c>
      <c r="AJ424" t="s">
        <v>102</v>
      </c>
      <c r="AK424" t="s">
        <v>102</v>
      </c>
      <c r="AL424" t="s">
        <v>13517</v>
      </c>
      <c r="AM424" t="s">
        <v>13518</v>
      </c>
      <c r="AN424" t="s">
        <v>13519</v>
      </c>
      <c r="AO424" t="s">
        <v>13520</v>
      </c>
      <c r="AP424" t="s">
        <v>13521</v>
      </c>
      <c r="AQ424" t="s">
        <v>13515</v>
      </c>
      <c r="AR424" t="s">
        <v>102</v>
      </c>
      <c r="AS424" t="s">
        <v>102</v>
      </c>
      <c r="AT424" t="s">
        <v>102</v>
      </c>
      <c r="AU424" t="s">
        <v>3475</v>
      </c>
      <c r="AV424" t="s">
        <v>12392</v>
      </c>
      <c r="AW424" t="s">
        <v>2396</v>
      </c>
      <c r="AX424" t="s">
        <v>2396</v>
      </c>
      <c r="AY424" t="s">
        <v>133</v>
      </c>
      <c r="AZ424" t="s">
        <v>133</v>
      </c>
      <c r="BA424" t="s">
        <v>194</v>
      </c>
      <c r="BB424" t="s">
        <v>125</v>
      </c>
      <c r="BC424" t="s">
        <v>127</v>
      </c>
      <c r="BD424" t="s">
        <v>127</v>
      </c>
      <c r="BE424" t="s">
        <v>127</v>
      </c>
      <c r="BF424" t="s">
        <v>127</v>
      </c>
      <c r="BG424" t="s">
        <v>271</v>
      </c>
      <c r="BH424" t="s">
        <v>550</v>
      </c>
      <c r="BI424" t="s">
        <v>507</v>
      </c>
      <c r="BJ424" t="s">
        <v>315</v>
      </c>
      <c r="BK424" t="s">
        <v>315</v>
      </c>
      <c r="BL424" t="s">
        <v>315</v>
      </c>
      <c r="BM424" t="s">
        <v>315</v>
      </c>
      <c r="BN424" t="s">
        <v>137</v>
      </c>
      <c r="BO424" t="s">
        <v>137</v>
      </c>
      <c r="BP424" t="s">
        <v>137</v>
      </c>
      <c r="BQ424" t="s">
        <v>1549</v>
      </c>
      <c r="BR424" t="s">
        <v>132</v>
      </c>
      <c r="BS424" t="s">
        <v>137</v>
      </c>
      <c r="BT424" t="s">
        <v>137</v>
      </c>
      <c r="BU424" t="s">
        <v>137</v>
      </c>
      <c r="BV424" t="s">
        <v>13522</v>
      </c>
      <c r="BW424" t="s">
        <v>13523</v>
      </c>
      <c r="BX424" t="s">
        <v>102</v>
      </c>
      <c r="BY424" t="s">
        <v>102</v>
      </c>
      <c r="BZ424" t="s">
        <v>13524</v>
      </c>
      <c r="CA424" t="s">
        <v>144</v>
      </c>
      <c r="CB424" t="s">
        <v>313</v>
      </c>
      <c r="CC424" t="s">
        <v>145</v>
      </c>
      <c r="CD424" t="s">
        <v>13525</v>
      </c>
      <c r="CE424" t="s">
        <v>102</v>
      </c>
    </row>
    <row r="425" spans="1:83" x14ac:dyDescent="0.2">
      <c r="A425" t="s">
        <v>13526</v>
      </c>
      <c r="B425" t="s">
        <v>84</v>
      </c>
      <c r="C425" t="s">
        <v>13527</v>
      </c>
      <c r="D425" t="s">
        <v>13528</v>
      </c>
      <c r="E425" t="s">
        <v>13529</v>
      </c>
      <c r="F425" t="s">
        <v>13530</v>
      </c>
      <c r="G425" t="s">
        <v>223</v>
      </c>
      <c r="H425" t="s">
        <v>13531</v>
      </c>
      <c r="I425" t="s">
        <v>13532</v>
      </c>
      <c r="J425" t="s">
        <v>222</v>
      </c>
      <c r="K425" t="s">
        <v>223</v>
      </c>
      <c r="L425" t="s">
        <v>102</v>
      </c>
      <c r="M425" t="s">
        <v>102</v>
      </c>
      <c r="N425" t="s">
        <v>13533</v>
      </c>
      <c r="O425" t="s">
        <v>13534</v>
      </c>
      <c r="P425" t="s">
        <v>13535</v>
      </c>
      <c r="Q425" t="s">
        <v>13536</v>
      </c>
      <c r="R425" t="s">
        <v>13537</v>
      </c>
      <c r="S425" t="s">
        <v>13538</v>
      </c>
      <c r="T425" t="s">
        <v>102</v>
      </c>
      <c r="U425" t="s">
        <v>102</v>
      </c>
      <c r="V425" t="s">
        <v>13539</v>
      </c>
      <c r="W425" t="s">
        <v>102</v>
      </c>
      <c r="X425" t="s">
        <v>102</v>
      </c>
      <c r="Y425" t="s">
        <v>13540</v>
      </c>
      <c r="Z425" t="s">
        <v>13541</v>
      </c>
      <c r="AA425" t="s">
        <v>108</v>
      </c>
      <c r="AB425" t="s">
        <v>102</v>
      </c>
      <c r="AC425" t="s">
        <v>4052</v>
      </c>
      <c r="AD425" t="s">
        <v>170</v>
      </c>
      <c r="AE425" t="s">
        <v>102</v>
      </c>
      <c r="AF425" t="s">
        <v>10238</v>
      </c>
      <c r="AG425" t="s">
        <v>102</v>
      </c>
      <c r="AH425" t="s">
        <v>3620</v>
      </c>
      <c r="AI425" t="s">
        <v>102</v>
      </c>
      <c r="AJ425" t="s">
        <v>102</v>
      </c>
      <c r="AK425" t="s">
        <v>102</v>
      </c>
      <c r="AL425" t="s">
        <v>13542</v>
      </c>
      <c r="AM425" t="s">
        <v>13543</v>
      </c>
      <c r="AN425" t="s">
        <v>13544</v>
      </c>
      <c r="AO425" t="s">
        <v>13545</v>
      </c>
      <c r="AP425" t="s">
        <v>13546</v>
      </c>
      <c r="AQ425" t="s">
        <v>13540</v>
      </c>
      <c r="AR425" t="s">
        <v>102</v>
      </c>
      <c r="AS425" t="s">
        <v>102</v>
      </c>
      <c r="AT425" t="s">
        <v>102</v>
      </c>
      <c r="AU425" t="s">
        <v>352</v>
      </c>
      <c r="AV425" t="s">
        <v>13547</v>
      </c>
      <c r="AW425" t="s">
        <v>4237</v>
      </c>
      <c r="AX425" t="s">
        <v>4237</v>
      </c>
      <c r="AY425" t="s">
        <v>132</v>
      </c>
      <c r="AZ425" t="s">
        <v>311</v>
      </c>
      <c r="BA425" t="s">
        <v>310</v>
      </c>
      <c r="BB425" t="s">
        <v>271</v>
      </c>
      <c r="BC425" t="s">
        <v>359</v>
      </c>
      <c r="BD425" t="s">
        <v>260</v>
      </c>
      <c r="BE425" t="s">
        <v>128</v>
      </c>
      <c r="BF425" t="s">
        <v>129</v>
      </c>
      <c r="BG425" t="s">
        <v>138</v>
      </c>
      <c r="BH425" t="s">
        <v>126</v>
      </c>
      <c r="BI425" t="s">
        <v>317</v>
      </c>
      <c r="BJ425" t="s">
        <v>137</v>
      </c>
      <c r="BK425" t="s">
        <v>137</v>
      </c>
      <c r="BL425" t="s">
        <v>137</v>
      </c>
      <c r="BM425" t="s">
        <v>137</v>
      </c>
      <c r="BN425" t="s">
        <v>315</v>
      </c>
      <c r="BO425" t="s">
        <v>137</v>
      </c>
      <c r="BP425" t="s">
        <v>137</v>
      </c>
      <c r="BQ425" t="s">
        <v>2396</v>
      </c>
      <c r="BR425" t="s">
        <v>128</v>
      </c>
      <c r="BS425" t="s">
        <v>137</v>
      </c>
      <c r="BT425" t="s">
        <v>137</v>
      </c>
      <c r="BU425" t="s">
        <v>137</v>
      </c>
      <c r="BV425" t="s">
        <v>13548</v>
      </c>
      <c r="BW425" t="s">
        <v>13549</v>
      </c>
      <c r="BX425" t="s">
        <v>102</v>
      </c>
      <c r="BY425" t="s">
        <v>7456</v>
      </c>
      <c r="BZ425" t="s">
        <v>13550</v>
      </c>
      <c r="CA425" t="s">
        <v>144</v>
      </c>
      <c r="CB425" t="s">
        <v>134</v>
      </c>
      <c r="CC425" t="s">
        <v>211</v>
      </c>
      <c r="CD425" t="s">
        <v>13551</v>
      </c>
      <c r="CE425" t="s">
        <v>147</v>
      </c>
    </row>
    <row r="426" spans="1:83" x14ac:dyDescent="0.2">
      <c r="A426" t="s">
        <v>13552</v>
      </c>
      <c r="B426" t="s">
        <v>84</v>
      </c>
      <c r="C426" t="s">
        <v>13553</v>
      </c>
      <c r="D426" t="s">
        <v>13554</v>
      </c>
      <c r="E426" t="s">
        <v>13555</v>
      </c>
      <c r="F426" t="s">
        <v>13556</v>
      </c>
      <c r="G426" t="s">
        <v>13557</v>
      </c>
      <c r="H426" t="s">
        <v>13558</v>
      </c>
      <c r="I426" t="s">
        <v>13559</v>
      </c>
      <c r="J426" t="s">
        <v>92</v>
      </c>
      <c r="K426" t="s">
        <v>3215</v>
      </c>
      <c r="L426" t="s">
        <v>3216</v>
      </c>
      <c r="M426" t="s">
        <v>13560</v>
      </c>
      <c r="N426" t="s">
        <v>13561</v>
      </c>
      <c r="O426" t="s">
        <v>13562</v>
      </c>
      <c r="P426" t="s">
        <v>13563</v>
      </c>
      <c r="Q426" t="s">
        <v>13564</v>
      </c>
      <c r="R426" t="s">
        <v>13565</v>
      </c>
      <c r="S426" t="s">
        <v>13566</v>
      </c>
      <c r="T426" t="s">
        <v>102</v>
      </c>
      <c r="U426" t="s">
        <v>102</v>
      </c>
      <c r="V426" t="s">
        <v>13567</v>
      </c>
      <c r="W426" t="s">
        <v>102</v>
      </c>
      <c r="X426" t="s">
        <v>105</v>
      </c>
      <c r="Y426" t="s">
        <v>13568</v>
      </c>
      <c r="Z426" t="s">
        <v>13569</v>
      </c>
      <c r="AA426" t="s">
        <v>108</v>
      </c>
      <c r="AB426" t="s">
        <v>168</v>
      </c>
      <c r="AC426" t="s">
        <v>3784</v>
      </c>
      <c r="AD426" t="s">
        <v>170</v>
      </c>
      <c r="AE426" t="s">
        <v>2272</v>
      </c>
      <c r="AF426" t="s">
        <v>13570</v>
      </c>
      <c r="AG426" t="s">
        <v>6806</v>
      </c>
      <c r="AH426" t="s">
        <v>2621</v>
      </c>
      <c r="AI426" t="s">
        <v>315</v>
      </c>
      <c r="AJ426" t="s">
        <v>102</v>
      </c>
      <c r="AK426" t="s">
        <v>102</v>
      </c>
      <c r="AL426" t="s">
        <v>13571</v>
      </c>
      <c r="AM426" t="s">
        <v>13572</v>
      </c>
      <c r="AN426" t="s">
        <v>13573</v>
      </c>
      <c r="AO426" t="s">
        <v>13574</v>
      </c>
      <c r="AP426" t="s">
        <v>13575</v>
      </c>
      <c r="AQ426" t="s">
        <v>13568</v>
      </c>
      <c r="AR426" t="s">
        <v>102</v>
      </c>
      <c r="AS426" t="s">
        <v>102</v>
      </c>
      <c r="AT426" t="s">
        <v>102</v>
      </c>
      <c r="AU426" t="s">
        <v>4503</v>
      </c>
      <c r="AV426" t="s">
        <v>13576</v>
      </c>
      <c r="AW426" t="s">
        <v>1079</v>
      </c>
      <c r="AX426" t="s">
        <v>1079</v>
      </c>
      <c r="AY426" t="s">
        <v>775</v>
      </c>
      <c r="AZ426" t="s">
        <v>1885</v>
      </c>
      <c r="BA426" t="s">
        <v>262</v>
      </c>
      <c r="BB426" t="s">
        <v>365</v>
      </c>
      <c r="BC426" t="s">
        <v>315</v>
      </c>
      <c r="BD426" t="s">
        <v>315</v>
      </c>
      <c r="BE426" t="s">
        <v>137</v>
      </c>
      <c r="BF426" t="s">
        <v>137</v>
      </c>
      <c r="BG426" t="s">
        <v>311</v>
      </c>
      <c r="BH426" t="s">
        <v>137</v>
      </c>
      <c r="BI426" t="s">
        <v>137</v>
      </c>
      <c r="BJ426" t="s">
        <v>137</v>
      </c>
      <c r="BK426" t="s">
        <v>137</v>
      </c>
      <c r="BL426" t="s">
        <v>137</v>
      </c>
      <c r="BM426" t="s">
        <v>137</v>
      </c>
      <c r="BN426" t="s">
        <v>311</v>
      </c>
      <c r="BO426" t="s">
        <v>137</v>
      </c>
      <c r="BP426" t="s">
        <v>137</v>
      </c>
      <c r="BQ426" t="s">
        <v>604</v>
      </c>
      <c r="BR426" t="s">
        <v>128</v>
      </c>
      <c r="BS426" t="s">
        <v>137</v>
      </c>
      <c r="BT426" t="s">
        <v>128</v>
      </c>
      <c r="BU426" t="s">
        <v>137</v>
      </c>
      <c r="BV426" t="s">
        <v>13577</v>
      </c>
      <c r="BW426" t="s">
        <v>13578</v>
      </c>
      <c r="BX426" t="s">
        <v>13578</v>
      </c>
      <c r="BY426" t="s">
        <v>102</v>
      </c>
      <c r="BZ426" t="s">
        <v>6851</v>
      </c>
      <c r="CA426" t="s">
        <v>144</v>
      </c>
      <c r="CB426" t="s">
        <v>131</v>
      </c>
      <c r="CC426" t="s">
        <v>145</v>
      </c>
      <c r="CD426" t="s">
        <v>13579</v>
      </c>
      <c r="CE426" t="s">
        <v>147</v>
      </c>
    </row>
    <row r="427" spans="1:83" x14ac:dyDescent="0.2">
      <c r="A427" t="s">
        <v>13580</v>
      </c>
      <c r="B427" t="s">
        <v>84</v>
      </c>
      <c r="C427" t="s">
        <v>13581</v>
      </c>
      <c r="D427" t="s">
        <v>13582</v>
      </c>
      <c r="E427" t="s">
        <v>13583</v>
      </c>
      <c r="F427" t="s">
        <v>13584</v>
      </c>
      <c r="G427" t="s">
        <v>13585</v>
      </c>
      <c r="H427" t="s">
        <v>13586</v>
      </c>
      <c r="I427" t="s">
        <v>13587</v>
      </c>
      <c r="J427" t="s">
        <v>92</v>
      </c>
      <c r="K427" t="s">
        <v>93</v>
      </c>
      <c r="L427" t="s">
        <v>94</v>
      </c>
      <c r="M427" t="s">
        <v>13588</v>
      </c>
      <c r="N427" t="s">
        <v>13589</v>
      </c>
      <c r="O427" t="s">
        <v>13590</v>
      </c>
      <c r="P427" t="s">
        <v>13591</v>
      </c>
      <c r="Q427" t="s">
        <v>13592</v>
      </c>
      <c r="R427" t="s">
        <v>13593</v>
      </c>
      <c r="S427" t="s">
        <v>13594</v>
      </c>
      <c r="T427" t="s">
        <v>102</v>
      </c>
      <c r="U427" t="s">
        <v>758</v>
      </c>
      <c r="V427" t="s">
        <v>13595</v>
      </c>
      <c r="W427" t="s">
        <v>102</v>
      </c>
      <c r="X427" t="s">
        <v>105</v>
      </c>
      <c r="Y427" t="s">
        <v>13596</v>
      </c>
      <c r="Z427" t="s">
        <v>13597</v>
      </c>
      <c r="AA427" t="s">
        <v>1608</v>
      </c>
      <c r="AB427" t="s">
        <v>102</v>
      </c>
      <c r="AC427" t="s">
        <v>102</v>
      </c>
      <c r="AD427" t="s">
        <v>102</v>
      </c>
      <c r="AE427" t="s">
        <v>102</v>
      </c>
      <c r="AF427" t="s">
        <v>110</v>
      </c>
      <c r="AG427" t="s">
        <v>2524</v>
      </c>
      <c r="AH427" t="s">
        <v>1768</v>
      </c>
      <c r="AI427" t="s">
        <v>102</v>
      </c>
      <c r="AJ427" t="s">
        <v>102</v>
      </c>
      <c r="AK427" t="s">
        <v>102</v>
      </c>
      <c r="AL427" t="s">
        <v>13598</v>
      </c>
      <c r="AM427" t="s">
        <v>13599</v>
      </c>
      <c r="AN427" t="s">
        <v>13600</v>
      </c>
      <c r="AO427" t="s">
        <v>13601</v>
      </c>
      <c r="AP427" t="s">
        <v>13602</v>
      </c>
      <c r="AQ427" t="s">
        <v>13596</v>
      </c>
      <c r="AR427" t="s">
        <v>102</v>
      </c>
      <c r="AS427" t="s">
        <v>102</v>
      </c>
      <c r="AT427" t="s">
        <v>102</v>
      </c>
      <c r="AU427" t="s">
        <v>7324</v>
      </c>
      <c r="AV427" t="s">
        <v>13603</v>
      </c>
      <c r="AW427" t="s">
        <v>693</v>
      </c>
      <c r="AX427" t="s">
        <v>693</v>
      </c>
      <c r="AY427" t="s">
        <v>964</v>
      </c>
      <c r="AZ427" t="s">
        <v>357</v>
      </c>
      <c r="BA427" t="s">
        <v>262</v>
      </c>
      <c r="BB427" t="s">
        <v>599</v>
      </c>
      <c r="BC427" t="s">
        <v>137</v>
      </c>
      <c r="BD427" t="s">
        <v>137</v>
      </c>
      <c r="BE427" t="s">
        <v>137</v>
      </c>
      <c r="BF427" t="s">
        <v>137</v>
      </c>
      <c r="BG427" t="s">
        <v>132</v>
      </c>
      <c r="BH427" t="s">
        <v>132</v>
      </c>
      <c r="BI427" t="s">
        <v>133</v>
      </c>
      <c r="BJ427" t="s">
        <v>137</v>
      </c>
      <c r="BK427" t="s">
        <v>137</v>
      </c>
      <c r="BL427" t="s">
        <v>137</v>
      </c>
      <c r="BM427" t="s">
        <v>137</v>
      </c>
      <c r="BN427" t="s">
        <v>132</v>
      </c>
      <c r="BO427" t="s">
        <v>132</v>
      </c>
      <c r="BP427" t="s">
        <v>133</v>
      </c>
      <c r="BQ427" t="s">
        <v>1359</v>
      </c>
      <c r="BR427" t="s">
        <v>129</v>
      </c>
      <c r="BS427" t="s">
        <v>137</v>
      </c>
      <c r="BT427" t="s">
        <v>311</v>
      </c>
      <c r="BU427" t="s">
        <v>137</v>
      </c>
      <c r="BV427" t="s">
        <v>13604</v>
      </c>
      <c r="BW427" t="s">
        <v>13605</v>
      </c>
      <c r="BX427" t="s">
        <v>13605</v>
      </c>
      <c r="BY427" t="s">
        <v>13606</v>
      </c>
      <c r="BZ427" t="s">
        <v>102</v>
      </c>
      <c r="CA427" t="s">
        <v>144</v>
      </c>
      <c r="CB427" t="s">
        <v>359</v>
      </c>
      <c r="CC427" t="s">
        <v>145</v>
      </c>
      <c r="CD427" t="s">
        <v>13607</v>
      </c>
      <c r="CE427" t="s">
        <v>147</v>
      </c>
    </row>
    <row r="428" spans="1:83" x14ac:dyDescent="0.2">
      <c r="A428" t="s">
        <v>13608</v>
      </c>
      <c r="B428" t="s">
        <v>84</v>
      </c>
      <c r="C428" t="s">
        <v>13609</v>
      </c>
      <c r="D428" t="s">
        <v>13610</v>
      </c>
      <c r="E428" t="s">
        <v>13611</v>
      </c>
      <c r="F428" t="s">
        <v>13612</v>
      </c>
      <c r="G428" t="s">
        <v>13613</v>
      </c>
      <c r="H428" t="s">
        <v>13614</v>
      </c>
      <c r="I428" t="s">
        <v>13615</v>
      </c>
      <c r="J428" t="s">
        <v>92</v>
      </c>
      <c r="K428" t="s">
        <v>4107</v>
      </c>
      <c r="L428" t="s">
        <v>13616</v>
      </c>
      <c r="M428" t="s">
        <v>13617</v>
      </c>
      <c r="N428" t="s">
        <v>13618</v>
      </c>
      <c r="O428" t="s">
        <v>13619</v>
      </c>
      <c r="P428" t="s">
        <v>8072</v>
      </c>
      <c r="Q428" t="s">
        <v>13620</v>
      </c>
      <c r="R428" t="s">
        <v>13621</v>
      </c>
      <c r="S428" t="s">
        <v>13622</v>
      </c>
      <c r="T428" t="s">
        <v>102</v>
      </c>
      <c r="U428" t="s">
        <v>102</v>
      </c>
      <c r="V428" t="s">
        <v>13623</v>
      </c>
      <c r="W428" t="s">
        <v>102</v>
      </c>
      <c r="X428" t="s">
        <v>102</v>
      </c>
      <c r="Y428" t="s">
        <v>13624</v>
      </c>
      <c r="Z428" t="s">
        <v>13625</v>
      </c>
      <c r="AA428" t="s">
        <v>5548</v>
      </c>
      <c r="AB428" t="s">
        <v>102</v>
      </c>
      <c r="AC428" t="s">
        <v>3784</v>
      </c>
      <c r="AD428" t="s">
        <v>102</v>
      </c>
      <c r="AE428" t="s">
        <v>102</v>
      </c>
      <c r="AF428" t="s">
        <v>13626</v>
      </c>
      <c r="AG428" t="s">
        <v>102</v>
      </c>
      <c r="AH428" t="s">
        <v>2854</v>
      </c>
      <c r="AI428" t="s">
        <v>102</v>
      </c>
      <c r="AJ428" t="s">
        <v>102</v>
      </c>
      <c r="AK428" t="s">
        <v>13627</v>
      </c>
      <c r="AL428" t="s">
        <v>13628</v>
      </c>
      <c r="AM428" t="s">
        <v>13629</v>
      </c>
      <c r="AN428" t="s">
        <v>13630</v>
      </c>
      <c r="AO428" t="s">
        <v>13631</v>
      </c>
      <c r="AP428" t="s">
        <v>13632</v>
      </c>
      <c r="AQ428" t="s">
        <v>13624</v>
      </c>
      <c r="AR428" t="s">
        <v>102</v>
      </c>
      <c r="AS428" t="s">
        <v>102</v>
      </c>
      <c r="AT428" t="s">
        <v>102</v>
      </c>
      <c r="AU428" t="s">
        <v>352</v>
      </c>
      <c r="AV428" t="s">
        <v>102</v>
      </c>
      <c r="AW428" t="s">
        <v>775</v>
      </c>
      <c r="AX428" t="s">
        <v>775</v>
      </c>
      <c r="AY428" t="s">
        <v>365</v>
      </c>
      <c r="AZ428" t="s">
        <v>4237</v>
      </c>
      <c r="BA428" t="s">
        <v>136</v>
      </c>
      <c r="BB428" t="s">
        <v>189</v>
      </c>
      <c r="BC428" t="s">
        <v>132</v>
      </c>
      <c r="BD428" t="s">
        <v>315</v>
      </c>
      <c r="BE428" t="s">
        <v>315</v>
      </c>
      <c r="BF428" t="s">
        <v>315</v>
      </c>
      <c r="BG428" t="s">
        <v>315</v>
      </c>
      <c r="BH428" t="s">
        <v>137</v>
      </c>
      <c r="BI428" t="s">
        <v>137</v>
      </c>
      <c r="BJ428" t="s">
        <v>132</v>
      </c>
      <c r="BK428" t="s">
        <v>315</v>
      </c>
      <c r="BL428" t="s">
        <v>315</v>
      </c>
      <c r="BM428" t="s">
        <v>315</v>
      </c>
      <c r="BN428" t="s">
        <v>315</v>
      </c>
      <c r="BO428" t="s">
        <v>137</v>
      </c>
      <c r="BP428" t="s">
        <v>137</v>
      </c>
      <c r="BQ428" t="s">
        <v>466</v>
      </c>
      <c r="BR428" t="s">
        <v>314</v>
      </c>
      <c r="BS428" t="s">
        <v>137</v>
      </c>
      <c r="BT428" t="s">
        <v>314</v>
      </c>
      <c r="BU428" t="s">
        <v>137</v>
      </c>
      <c r="BV428" t="s">
        <v>13633</v>
      </c>
      <c r="BW428" t="s">
        <v>13634</v>
      </c>
      <c r="BX428" t="s">
        <v>13634</v>
      </c>
      <c r="BY428" t="s">
        <v>13635</v>
      </c>
      <c r="BZ428" t="s">
        <v>13636</v>
      </c>
      <c r="CA428" t="s">
        <v>144</v>
      </c>
      <c r="CB428" t="s">
        <v>136</v>
      </c>
      <c r="CC428" t="s">
        <v>145</v>
      </c>
      <c r="CD428" t="s">
        <v>13637</v>
      </c>
      <c r="CE428" t="s">
        <v>147</v>
      </c>
    </row>
    <row r="429" spans="1:83" x14ac:dyDescent="0.2">
      <c r="A429" t="s">
        <v>13638</v>
      </c>
      <c r="B429" t="s">
        <v>84</v>
      </c>
      <c r="C429" t="s">
        <v>13639</v>
      </c>
      <c r="D429" t="s">
        <v>13640</v>
      </c>
      <c r="E429" t="s">
        <v>13641</v>
      </c>
      <c r="F429" t="s">
        <v>13642</v>
      </c>
      <c r="G429" t="s">
        <v>13643</v>
      </c>
      <c r="H429" t="s">
        <v>13644</v>
      </c>
      <c r="I429" t="s">
        <v>13645</v>
      </c>
      <c r="J429" t="s">
        <v>92</v>
      </c>
      <c r="K429" t="s">
        <v>4107</v>
      </c>
      <c r="L429" t="s">
        <v>4108</v>
      </c>
      <c r="M429" t="s">
        <v>13646</v>
      </c>
      <c r="N429" t="s">
        <v>13647</v>
      </c>
      <c r="O429" t="s">
        <v>13648</v>
      </c>
      <c r="P429" t="s">
        <v>2049</v>
      </c>
      <c r="Q429" t="s">
        <v>2050</v>
      </c>
      <c r="R429" t="s">
        <v>13649</v>
      </c>
      <c r="S429" t="s">
        <v>13650</v>
      </c>
      <c r="T429" t="s">
        <v>102</v>
      </c>
      <c r="U429" t="s">
        <v>102</v>
      </c>
      <c r="V429" t="s">
        <v>13651</v>
      </c>
      <c r="W429" t="s">
        <v>102</v>
      </c>
      <c r="X429" t="s">
        <v>105</v>
      </c>
      <c r="Y429" t="s">
        <v>13652</v>
      </c>
      <c r="Z429" t="s">
        <v>13653</v>
      </c>
      <c r="AA429" t="s">
        <v>108</v>
      </c>
      <c r="AB429" t="s">
        <v>388</v>
      </c>
      <c r="AC429" t="s">
        <v>109</v>
      </c>
      <c r="AD429" t="s">
        <v>1909</v>
      </c>
      <c r="AE429" t="s">
        <v>102</v>
      </c>
      <c r="AF429" t="s">
        <v>4119</v>
      </c>
      <c r="AG429" t="s">
        <v>5075</v>
      </c>
      <c r="AH429" t="s">
        <v>1387</v>
      </c>
      <c r="AI429" t="s">
        <v>102</v>
      </c>
      <c r="AJ429" t="s">
        <v>13654</v>
      </c>
      <c r="AK429" t="s">
        <v>13655</v>
      </c>
      <c r="AL429" t="s">
        <v>102</v>
      </c>
      <c r="AM429" t="s">
        <v>13656</v>
      </c>
      <c r="AN429" t="s">
        <v>13657</v>
      </c>
      <c r="AO429" t="s">
        <v>13658</v>
      </c>
      <c r="AP429" t="s">
        <v>7152</v>
      </c>
      <c r="AQ429" t="s">
        <v>13652</v>
      </c>
      <c r="AR429" t="s">
        <v>102</v>
      </c>
      <c r="AS429" t="s">
        <v>102</v>
      </c>
      <c r="AT429" t="s">
        <v>102</v>
      </c>
      <c r="AU429" t="s">
        <v>4503</v>
      </c>
      <c r="AV429" t="s">
        <v>13659</v>
      </c>
      <c r="AW429" t="s">
        <v>1658</v>
      </c>
      <c r="AX429" t="s">
        <v>1658</v>
      </c>
      <c r="AY429" t="s">
        <v>2100</v>
      </c>
      <c r="AZ429" t="s">
        <v>4237</v>
      </c>
      <c r="BA429" t="s">
        <v>312</v>
      </c>
      <c r="BB429" t="s">
        <v>262</v>
      </c>
      <c r="BC429" t="s">
        <v>133</v>
      </c>
      <c r="BD429" t="s">
        <v>315</v>
      </c>
      <c r="BE429" t="s">
        <v>315</v>
      </c>
      <c r="BF429" t="s">
        <v>137</v>
      </c>
      <c r="BG429" t="s">
        <v>133</v>
      </c>
      <c r="BH429" t="s">
        <v>315</v>
      </c>
      <c r="BI429" t="s">
        <v>315</v>
      </c>
      <c r="BJ429" t="s">
        <v>315</v>
      </c>
      <c r="BK429" t="s">
        <v>137</v>
      </c>
      <c r="BL429" t="s">
        <v>137</v>
      </c>
      <c r="BM429" t="s">
        <v>137</v>
      </c>
      <c r="BN429" t="s">
        <v>133</v>
      </c>
      <c r="BO429" t="s">
        <v>315</v>
      </c>
      <c r="BP429" t="s">
        <v>315</v>
      </c>
      <c r="BQ429" t="s">
        <v>1923</v>
      </c>
      <c r="BR429" t="s">
        <v>129</v>
      </c>
      <c r="BS429" t="s">
        <v>137</v>
      </c>
      <c r="BT429" t="s">
        <v>129</v>
      </c>
      <c r="BU429" t="s">
        <v>137</v>
      </c>
      <c r="BV429" t="s">
        <v>13660</v>
      </c>
      <c r="BW429" t="s">
        <v>13661</v>
      </c>
      <c r="BX429" t="s">
        <v>13661</v>
      </c>
      <c r="BY429" t="s">
        <v>102</v>
      </c>
      <c r="BZ429" t="s">
        <v>13662</v>
      </c>
      <c r="CA429" t="s">
        <v>144</v>
      </c>
      <c r="CB429" t="s">
        <v>550</v>
      </c>
      <c r="CC429" t="s">
        <v>145</v>
      </c>
      <c r="CD429" t="s">
        <v>13663</v>
      </c>
      <c r="CE429" t="s">
        <v>147</v>
      </c>
    </row>
    <row r="430" spans="1:83" x14ac:dyDescent="0.2">
      <c r="A430" t="s">
        <v>13664</v>
      </c>
      <c r="B430" t="s">
        <v>1439</v>
      </c>
      <c r="C430" t="s">
        <v>13665</v>
      </c>
      <c r="D430" t="s">
        <v>13666</v>
      </c>
      <c r="E430" t="s">
        <v>13667</v>
      </c>
      <c r="F430" t="s">
        <v>13668</v>
      </c>
      <c r="G430" t="s">
        <v>13669</v>
      </c>
      <c r="H430" t="s">
        <v>13670</v>
      </c>
      <c r="I430" t="s">
        <v>13671</v>
      </c>
      <c r="J430" t="s">
        <v>222</v>
      </c>
      <c r="K430" t="s">
        <v>223</v>
      </c>
      <c r="L430" t="s">
        <v>568</v>
      </c>
      <c r="M430" t="s">
        <v>13672</v>
      </c>
      <c r="N430" t="s">
        <v>13673</v>
      </c>
      <c r="O430" t="s">
        <v>13674</v>
      </c>
      <c r="P430" t="s">
        <v>13675</v>
      </c>
      <c r="Q430" t="s">
        <v>13676</v>
      </c>
      <c r="R430" t="s">
        <v>13677</v>
      </c>
      <c r="S430" t="s">
        <v>13678</v>
      </c>
      <c r="T430" t="s">
        <v>102</v>
      </c>
      <c r="U430" t="s">
        <v>13679</v>
      </c>
      <c r="V430" t="s">
        <v>13680</v>
      </c>
      <c r="W430" t="s">
        <v>102</v>
      </c>
      <c r="X430" t="s">
        <v>102</v>
      </c>
      <c r="Y430" t="s">
        <v>13681</v>
      </c>
      <c r="Z430" t="s">
        <v>13682</v>
      </c>
      <c r="AA430" t="s">
        <v>1608</v>
      </c>
      <c r="AB430" t="s">
        <v>102</v>
      </c>
      <c r="AC430" t="s">
        <v>102</v>
      </c>
      <c r="AD430" t="s">
        <v>102</v>
      </c>
      <c r="AE430" t="s">
        <v>102</v>
      </c>
      <c r="AF430" t="s">
        <v>900</v>
      </c>
      <c r="AG430" t="s">
        <v>102</v>
      </c>
      <c r="AH430" t="s">
        <v>13683</v>
      </c>
      <c r="AI430" t="s">
        <v>133</v>
      </c>
      <c r="AJ430" t="s">
        <v>102</v>
      </c>
      <c r="AK430" t="s">
        <v>102</v>
      </c>
      <c r="AL430" t="s">
        <v>13684</v>
      </c>
      <c r="AM430" t="s">
        <v>13685</v>
      </c>
      <c r="AN430" t="s">
        <v>102</v>
      </c>
      <c r="AO430" t="s">
        <v>13686</v>
      </c>
      <c r="AP430" t="s">
        <v>13687</v>
      </c>
      <c r="AQ430" t="s">
        <v>13681</v>
      </c>
      <c r="AR430" t="s">
        <v>13688</v>
      </c>
      <c r="AS430" t="s">
        <v>13689</v>
      </c>
      <c r="AT430" t="s">
        <v>13690</v>
      </c>
      <c r="AU430" t="s">
        <v>119</v>
      </c>
      <c r="AV430" t="s">
        <v>102</v>
      </c>
      <c r="AW430" t="s">
        <v>1283</v>
      </c>
      <c r="AX430" t="s">
        <v>1513</v>
      </c>
      <c r="AY430" t="s">
        <v>550</v>
      </c>
      <c r="AZ430" t="s">
        <v>417</v>
      </c>
      <c r="BA430" t="s">
        <v>136</v>
      </c>
      <c r="BB430" t="s">
        <v>550</v>
      </c>
      <c r="BC430" t="s">
        <v>317</v>
      </c>
      <c r="BD430" t="s">
        <v>317</v>
      </c>
      <c r="BE430" t="s">
        <v>127</v>
      </c>
      <c r="BF430" t="s">
        <v>359</v>
      </c>
      <c r="BG430" t="s">
        <v>310</v>
      </c>
      <c r="BH430" t="s">
        <v>312</v>
      </c>
      <c r="BI430" t="s">
        <v>191</v>
      </c>
      <c r="BJ430" t="s">
        <v>132</v>
      </c>
      <c r="BK430" t="s">
        <v>132</v>
      </c>
      <c r="BL430" t="s">
        <v>133</v>
      </c>
      <c r="BM430" t="s">
        <v>133</v>
      </c>
      <c r="BN430" t="s">
        <v>128</v>
      </c>
      <c r="BO430" t="s">
        <v>129</v>
      </c>
      <c r="BP430" t="s">
        <v>129</v>
      </c>
      <c r="BQ430" t="s">
        <v>461</v>
      </c>
      <c r="BR430" t="s">
        <v>136</v>
      </c>
      <c r="BS430" t="s">
        <v>137</v>
      </c>
      <c r="BT430" t="s">
        <v>128</v>
      </c>
      <c r="BU430" t="s">
        <v>317</v>
      </c>
      <c r="BV430" t="s">
        <v>13691</v>
      </c>
      <c r="BW430" t="s">
        <v>5788</v>
      </c>
      <c r="BX430" t="s">
        <v>102</v>
      </c>
      <c r="BY430" t="s">
        <v>102</v>
      </c>
      <c r="BZ430" t="s">
        <v>13692</v>
      </c>
      <c r="CA430" t="s">
        <v>144</v>
      </c>
      <c r="CB430" t="s">
        <v>202</v>
      </c>
      <c r="CC430" t="s">
        <v>4654</v>
      </c>
      <c r="CD430" t="s">
        <v>13693</v>
      </c>
      <c r="CE430" t="s">
        <v>11119</v>
      </c>
    </row>
    <row r="431" spans="1:83" x14ac:dyDescent="0.2">
      <c r="A431" t="s">
        <v>13694</v>
      </c>
      <c r="B431" t="s">
        <v>84</v>
      </c>
      <c r="C431" t="s">
        <v>13695</v>
      </c>
      <c r="D431" t="s">
        <v>13696</v>
      </c>
      <c r="E431" t="s">
        <v>13697</v>
      </c>
      <c r="F431" t="s">
        <v>13698</v>
      </c>
      <c r="G431" t="s">
        <v>13699</v>
      </c>
      <c r="H431" t="s">
        <v>13700</v>
      </c>
      <c r="I431" t="s">
        <v>13701</v>
      </c>
      <c r="J431" t="s">
        <v>222</v>
      </c>
      <c r="K431" t="s">
        <v>223</v>
      </c>
      <c r="L431" t="s">
        <v>224</v>
      </c>
      <c r="M431" t="s">
        <v>13702</v>
      </c>
      <c r="N431" t="s">
        <v>13703</v>
      </c>
      <c r="O431" t="s">
        <v>13704</v>
      </c>
      <c r="P431" t="s">
        <v>13705</v>
      </c>
      <c r="Q431" t="s">
        <v>13706</v>
      </c>
      <c r="R431" t="s">
        <v>13707</v>
      </c>
      <c r="S431" t="s">
        <v>13708</v>
      </c>
      <c r="T431" t="s">
        <v>102</v>
      </c>
      <c r="U431" t="s">
        <v>102</v>
      </c>
      <c r="V431" t="s">
        <v>102</v>
      </c>
      <c r="W431" t="s">
        <v>102</v>
      </c>
      <c r="X431" t="s">
        <v>578</v>
      </c>
      <c r="Y431" t="s">
        <v>13709</v>
      </c>
      <c r="Z431" t="s">
        <v>13710</v>
      </c>
      <c r="AA431" t="s">
        <v>444</v>
      </c>
      <c r="AB431" t="s">
        <v>102</v>
      </c>
      <c r="AC431" t="s">
        <v>102</v>
      </c>
      <c r="AD431" t="s">
        <v>102</v>
      </c>
      <c r="AE431" t="s">
        <v>102</v>
      </c>
      <c r="AF431" t="s">
        <v>13711</v>
      </c>
      <c r="AG431" t="s">
        <v>1611</v>
      </c>
      <c r="AH431" t="s">
        <v>1030</v>
      </c>
      <c r="AI431" t="s">
        <v>102</v>
      </c>
      <c r="AJ431" t="s">
        <v>102</v>
      </c>
      <c r="AK431" t="s">
        <v>102</v>
      </c>
      <c r="AL431" t="s">
        <v>13712</v>
      </c>
      <c r="AM431" t="s">
        <v>13713</v>
      </c>
      <c r="AN431" t="s">
        <v>13714</v>
      </c>
      <c r="AO431" t="s">
        <v>13715</v>
      </c>
      <c r="AP431" t="s">
        <v>13716</v>
      </c>
      <c r="AQ431" t="s">
        <v>13709</v>
      </c>
      <c r="AR431" t="s">
        <v>102</v>
      </c>
      <c r="AS431" t="s">
        <v>102</v>
      </c>
      <c r="AT431" t="s">
        <v>102</v>
      </c>
      <c r="AU431" t="s">
        <v>352</v>
      </c>
      <c r="AV431" t="s">
        <v>13717</v>
      </c>
      <c r="AW431" t="s">
        <v>354</v>
      </c>
      <c r="AX431" t="s">
        <v>2594</v>
      </c>
      <c r="AY431" t="s">
        <v>128</v>
      </c>
      <c r="AZ431" t="s">
        <v>132</v>
      </c>
      <c r="BA431" t="s">
        <v>1513</v>
      </c>
      <c r="BB431" t="s">
        <v>262</v>
      </c>
      <c r="BC431" t="s">
        <v>133</v>
      </c>
      <c r="BD431" t="s">
        <v>133</v>
      </c>
      <c r="BE431" t="s">
        <v>133</v>
      </c>
      <c r="BF431" t="s">
        <v>133</v>
      </c>
      <c r="BG431" t="s">
        <v>194</v>
      </c>
      <c r="BH431" t="s">
        <v>695</v>
      </c>
      <c r="BI431" t="s">
        <v>648</v>
      </c>
      <c r="BJ431" t="s">
        <v>137</v>
      </c>
      <c r="BK431" t="s">
        <v>137</v>
      </c>
      <c r="BL431" t="s">
        <v>137</v>
      </c>
      <c r="BM431" t="s">
        <v>137</v>
      </c>
      <c r="BN431" t="s">
        <v>315</v>
      </c>
      <c r="BO431" t="s">
        <v>137</v>
      </c>
      <c r="BP431" t="s">
        <v>137</v>
      </c>
      <c r="BQ431" t="s">
        <v>13718</v>
      </c>
      <c r="BR431" t="s">
        <v>648</v>
      </c>
      <c r="BS431" t="s">
        <v>137</v>
      </c>
      <c r="BT431" t="s">
        <v>132</v>
      </c>
      <c r="BU431" t="s">
        <v>137</v>
      </c>
      <c r="BV431" t="s">
        <v>13719</v>
      </c>
      <c r="BW431" t="s">
        <v>13720</v>
      </c>
      <c r="BX431" t="s">
        <v>13721</v>
      </c>
      <c r="BY431" t="s">
        <v>13722</v>
      </c>
      <c r="BZ431" t="s">
        <v>13723</v>
      </c>
      <c r="CA431" t="s">
        <v>144</v>
      </c>
      <c r="CB431" t="s">
        <v>127</v>
      </c>
      <c r="CC431" t="s">
        <v>211</v>
      </c>
      <c r="CD431" t="s">
        <v>13724</v>
      </c>
      <c r="CE431" t="s">
        <v>102</v>
      </c>
    </row>
    <row r="432" spans="1:83" x14ac:dyDescent="0.2">
      <c r="A432" t="s">
        <v>13725</v>
      </c>
      <c r="B432" t="s">
        <v>560</v>
      </c>
      <c r="C432" t="s">
        <v>13726</v>
      </c>
      <c r="D432" t="s">
        <v>13727</v>
      </c>
      <c r="E432" t="s">
        <v>13728</v>
      </c>
      <c r="F432" t="s">
        <v>102</v>
      </c>
      <c r="G432" t="s">
        <v>13729</v>
      </c>
      <c r="H432" t="s">
        <v>13730</v>
      </c>
      <c r="I432" t="s">
        <v>13731</v>
      </c>
      <c r="J432" t="s">
        <v>835</v>
      </c>
      <c r="K432" t="s">
        <v>4320</v>
      </c>
      <c r="L432" t="s">
        <v>4321</v>
      </c>
      <c r="M432" t="s">
        <v>13732</v>
      </c>
      <c r="N432" t="s">
        <v>13733</v>
      </c>
      <c r="O432" t="s">
        <v>13734</v>
      </c>
      <c r="P432" t="s">
        <v>5769</v>
      </c>
      <c r="Q432" t="s">
        <v>13735</v>
      </c>
      <c r="R432" t="s">
        <v>13736</v>
      </c>
      <c r="S432" t="s">
        <v>13737</v>
      </c>
      <c r="T432" t="s">
        <v>102</v>
      </c>
      <c r="U432" t="s">
        <v>13738</v>
      </c>
      <c r="V432" t="s">
        <v>13739</v>
      </c>
      <c r="W432" t="s">
        <v>102</v>
      </c>
      <c r="X432" t="s">
        <v>578</v>
      </c>
      <c r="Y432" t="s">
        <v>386</v>
      </c>
      <c r="Z432" t="s">
        <v>13740</v>
      </c>
      <c r="AA432" t="s">
        <v>1271</v>
      </c>
      <c r="AB432" t="s">
        <v>102</v>
      </c>
      <c r="AC432" t="s">
        <v>102</v>
      </c>
      <c r="AD432" t="s">
        <v>102</v>
      </c>
      <c r="AE432" t="s">
        <v>102</v>
      </c>
      <c r="AF432" t="s">
        <v>13741</v>
      </c>
      <c r="AG432" t="s">
        <v>4015</v>
      </c>
      <c r="AH432" t="s">
        <v>13356</v>
      </c>
      <c r="AI432" t="s">
        <v>102</v>
      </c>
      <c r="AJ432" t="s">
        <v>102</v>
      </c>
      <c r="AK432" t="s">
        <v>102</v>
      </c>
      <c r="AL432" t="s">
        <v>13742</v>
      </c>
      <c r="AM432" t="s">
        <v>13743</v>
      </c>
      <c r="AN432" t="s">
        <v>102</v>
      </c>
      <c r="AO432" t="s">
        <v>13744</v>
      </c>
      <c r="AP432" t="s">
        <v>13745</v>
      </c>
      <c r="AQ432" t="s">
        <v>386</v>
      </c>
      <c r="AR432" t="s">
        <v>13746</v>
      </c>
      <c r="AS432" t="s">
        <v>13747</v>
      </c>
      <c r="AT432" t="s">
        <v>2956</v>
      </c>
      <c r="AU432" t="s">
        <v>184</v>
      </c>
      <c r="AV432" t="s">
        <v>13717</v>
      </c>
      <c r="AW432" t="s">
        <v>13748</v>
      </c>
      <c r="AX432" t="s">
        <v>13749</v>
      </c>
      <c r="AY432" t="s">
        <v>138</v>
      </c>
      <c r="AZ432" t="s">
        <v>132</v>
      </c>
      <c r="BA432" t="s">
        <v>5597</v>
      </c>
      <c r="BB432" t="s">
        <v>550</v>
      </c>
      <c r="BC432" t="s">
        <v>191</v>
      </c>
      <c r="BD432" t="s">
        <v>263</v>
      </c>
      <c r="BE432" t="s">
        <v>695</v>
      </c>
      <c r="BF432" t="s">
        <v>417</v>
      </c>
      <c r="BG432" t="s">
        <v>1550</v>
      </c>
      <c r="BH432" t="s">
        <v>406</v>
      </c>
      <c r="BI432" t="s">
        <v>192</v>
      </c>
      <c r="BJ432" t="s">
        <v>133</v>
      </c>
      <c r="BK432" t="s">
        <v>133</v>
      </c>
      <c r="BL432" t="s">
        <v>133</v>
      </c>
      <c r="BM432" t="s">
        <v>133</v>
      </c>
      <c r="BN432" t="s">
        <v>132</v>
      </c>
      <c r="BO432" t="s">
        <v>132</v>
      </c>
      <c r="BP432" t="s">
        <v>132</v>
      </c>
      <c r="BQ432" t="s">
        <v>13750</v>
      </c>
      <c r="BR432" t="s">
        <v>204</v>
      </c>
      <c r="BS432" t="s">
        <v>137</v>
      </c>
      <c r="BT432" t="s">
        <v>133</v>
      </c>
      <c r="BU432" t="s">
        <v>315</v>
      </c>
      <c r="BV432" t="s">
        <v>13751</v>
      </c>
      <c r="BW432" t="s">
        <v>13752</v>
      </c>
      <c r="BX432" t="s">
        <v>13753</v>
      </c>
      <c r="BY432" t="s">
        <v>13754</v>
      </c>
      <c r="BZ432" t="s">
        <v>13755</v>
      </c>
      <c r="CA432" t="s">
        <v>144</v>
      </c>
      <c r="CB432" t="s">
        <v>126</v>
      </c>
      <c r="CC432" t="s">
        <v>211</v>
      </c>
      <c r="CD432" t="s">
        <v>13756</v>
      </c>
      <c r="CE432" t="s">
        <v>147</v>
      </c>
    </row>
    <row r="433" spans="1:83" x14ac:dyDescent="0.2">
      <c r="A433" t="s">
        <v>13757</v>
      </c>
      <c r="B433" t="s">
        <v>1484</v>
      </c>
      <c r="C433" t="s">
        <v>13758</v>
      </c>
      <c r="D433" t="s">
        <v>13759</v>
      </c>
      <c r="E433" t="s">
        <v>13760</v>
      </c>
      <c r="F433" t="s">
        <v>13761</v>
      </c>
      <c r="G433" t="s">
        <v>3801</v>
      </c>
      <c r="H433" t="s">
        <v>2841</v>
      </c>
      <c r="I433" t="s">
        <v>2842</v>
      </c>
      <c r="J433" t="s">
        <v>222</v>
      </c>
      <c r="K433" t="s">
        <v>223</v>
      </c>
      <c r="L433" t="s">
        <v>432</v>
      </c>
      <c r="M433" t="s">
        <v>13762</v>
      </c>
      <c r="N433" t="s">
        <v>13763</v>
      </c>
      <c r="O433" t="s">
        <v>13764</v>
      </c>
      <c r="P433" t="s">
        <v>2548</v>
      </c>
      <c r="Q433" t="s">
        <v>13765</v>
      </c>
      <c r="R433" t="s">
        <v>13766</v>
      </c>
      <c r="S433" t="s">
        <v>13767</v>
      </c>
      <c r="T433" t="s">
        <v>102</v>
      </c>
      <c r="U433" t="s">
        <v>102</v>
      </c>
      <c r="V433" t="s">
        <v>102</v>
      </c>
      <c r="W433" t="s">
        <v>102</v>
      </c>
      <c r="X433" t="s">
        <v>1455</v>
      </c>
      <c r="Y433" t="s">
        <v>13768</v>
      </c>
      <c r="Z433" t="s">
        <v>13769</v>
      </c>
      <c r="AA433" t="s">
        <v>294</v>
      </c>
      <c r="AB433" t="s">
        <v>102</v>
      </c>
      <c r="AC433" t="s">
        <v>102</v>
      </c>
      <c r="AD433" t="s">
        <v>102</v>
      </c>
      <c r="AE433" t="s">
        <v>102</v>
      </c>
      <c r="AF433" t="s">
        <v>1503</v>
      </c>
      <c r="AG433" t="s">
        <v>5776</v>
      </c>
      <c r="AH433" t="s">
        <v>264</v>
      </c>
      <c r="AI433" t="s">
        <v>260</v>
      </c>
      <c r="AJ433" t="s">
        <v>102</v>
      </c>
      <c r="AK433" t="s">
        <v>13770</v>
      </c>
      <c r="AL433" t="s">
        <v>13771</v>
      </c>
      <c r="AM433" t="s">
        <v>13772</v>
      </c>
      <c r="AN433" t="s">
        <v>13773</v>
      </c>
      <c r="AO433" t="s">
        <v>13774</v>
      </c>
      <c r="AP433" t="s">
        <v>13775</v>
      </c>
      <c r="AQ433" t="s">
        <v>13768</v>
      </c>
      <c r="AR433" t="s">
        <v>102</v>
      </c>
      <c r="AS433" t="s">
        <v>102</v>
      </c>
      <c r="AT433" t="s">
        <v>102</v>
      </c>
      <c r="AU433" t="s">
        <v>184</v>
      </c>
      <c r="AV433" t="s">
        <v>7027</v>
      </c>
      <c r="AW433" t="s">
        <v>192</v>
      </c>
      <c r="AX433" t="s">
        <v>358</v>
      </c>
      <c r="AY433" t="s">
        <v>315</v>
      </c>
      <c r="AZ433" t="s">
        <v>133</v>
      </c>
      <c r="BA433" t="s">
        <v>692</v>
      </c>
      <c r="BB433" t="s">
        <v>310</v>
      </c>
      <c r="BC433" t="s">
        <v>260</v>
      </c>
      <c r="BD433" t="s">
        <v>260</v>
      </c>
      <c r="BE433" t="s">
        <v>128</v>
      </c>
      <c r="BF433" t="s">
        <v>128</v>
      </c>
      <c r="BG433" t="s">
        <v>204</v>
      </c>
      <c r="BH433" t="s">
        <v>507</v>
      </c>
      <c r="BI433" t="s">
        <v>138</v>
      </c>
      <c r="BJ433" t="s">
        <v>137</v>
      </c>
      <c r="BK433" t="s">
        <v>137</v>
      </c>
      <c r="BL433" t="s">
        <v>137</v>
      </c>
      <c r="BM433" t="s">
        <v>137</v>
      </c>
      <c r="BN433" t="s">
        <v>315</v>
      </c>
      <c r="BO433" t="s">
        <v>315</v>
      </c>
      <c r="BP433" t="s">
        <v>315</v>
      </c>
      <c r="BQ433" t="s">
        <v>913</v>
      </c>
      <c r="BR433" t="s">
        <v>317</v>
      </c>
      <c r="BS433" t="s">
        <v>137</v>
      </c>
      <c r="BT433" t="s">
        <v>315</v>
      </c>
      <c r="BU433" t="s">
        <v>137</v>
      </c>
      <c r="BV433" t="s">
        <v>13776</v>
      </c>
      <c r="BW433" t="s">
        <v>13777</v>
      </c>
      <c r="BX433" t="s">
        <v>5788</v>
      </c>
      <c r="BY433" t="s">
        <v>13778</v>
      </c>
      <c r="BZ433" t="s">
        <v>13779</v>
      </c>
      <c r="CA433" t="s">
        <v>144</v>
      </c>
      <c r="CB433" t="s">
        <v>550</v>
      </c>
      <c r="CC433" t="s">
        <v>877</v>
      </c>
      <c r="CD433" t="s">
        <v>13780</v>
      </c>
      <c r="CE433" t="s">
        <v>102</v>
      </c>
    </row>
    <row r="434" spans="1:83" x14ac:dyDescent="0.2">
      <c r="A434" t="s">
        <v>13781</v>
      </c>
      <c r="B434" t="s">
        <v>84</v>
      </c>
      <c r="C434" t="s">
        <v>13782</v>
      </c>
      <c r="D434" t="s">
        <v>13783</v>
      </c>
      <c r="E434" t="s">
        <v>13784</v>
      </c>
      <c r="F434" t="s">
        <v>102</v>
      </c>
      <c r="G434" t="s">
        <v>6403</v>
      </c>
      <c r="H434" t="s">
        <v>8091</v>
      </c>
      <c r="I434" t="s">
        <v>8092</v>
      </c>
      <c r="J434" t="s">
        <v>222</v>
      </c>
      <c r="K434" t="s">
        <v>223</v>
      </c>
      <c r="L434" t="s">
        <v>1675</v>
      </c>
      <c r="M434" t="s">
        <v>102</v>
      </c>
      <c r="N434" t="s">
        <v>13785</v>
      </c>
      <c r="O434" t="s">
        <v>13786</v>
      </c>
      <c r="P434" t="s">
        <v>13787</v>
      </c>
      <c r="Q434" t="s">
        <v>13788</v>
      </c>
      <c r="R434" t="s">
        <v>13789</v>
      </c>
      <c r="S434" t="s">
        <v>13790</v>
      </c>
      <c r="T434" t="s">
        <v>102</v>
      </c>
      <c r="U434" t="s">
        <v>102</v>
      </c>
      <c r="V434" t="s">
        <v>102</v>
      </c>
      <c r="W434" t="s">
        <v>102</v>
      </c>
      <c r="X434" t="s">
        <v>102</v>
      </c>
      <c r="Y434" t="s">
        <v>13791</v>
      </c>
      <c r="Z434" t="s">
        <v>13792</v>
      </c>
      <c r="AA434" t="s">
        <v>294</v>
      </c>
      <c r="AB434" t="s">
        <v>102</v>
      </c>
      <c r="AC434" t="s">
        <v>102</v>
      </c>
      <c r="AD434" t="s">
        <v>102</v>
      </c>
      <c r="AE434" t="s">
        <v>102</v>
      </c>
      <c r="AF434" t="s">
        <v>2020</v>
      </c>
      <c r="AG434" t="s">
        <v>3530</v>
      </c>
      <c r="AH434" t="s">
        <v>635</v>
      </c>
      <c r="AI434" t="s">
        <v>102</v>
      </c>
      <c r="AJ434" t="s">
        <v>102</v>
      </c>
      <c r="AK434" t="s">
        <v>13793</v>
      </c>
      <c r="AL434" t="s">
        <v>13794</v>
      </c>
      <c r="AM434" t="s">
        <v>13795</v>
      </c>
      <c r="AN434" t="s">
        <v>13796</v>
      </c>
      <c r="AO434" t="s">
        <v>13797</v>
      </c>
      <c r="AP434" t="s">
        <v>13798</v>
      </c>
      <c r="AQ434" t="s">
        <v>13791</v>
      </c>
      <c r="AR434" t="s">
        <v>102</v>
      </c>
      <c r="AS434" t="s">
        <v>102</v>
      </c>
      <c r="AT434" t="s">
        <v>102</v>
      </c>
      <c r="AU434" t="s">
        <v>352</v>
      </c>
      <c r="AV434" t="s">
        <v>102</v>
      </c>
      <c r="AW434" t="s">
        <v>1122</v>
      </c>
      <c r="AX434" t="s">
        <v>1122</v>
      </c>
      <c r="AY434" t="s">
        <v>137</v>
      </c>
      <c r="AZ434" t="s">
        <v>137</v>
      </c>
      <c r="BA434" t="s">
        <v>359</v>
      </c>
      <c r="BB434" t="s">
        <v>317</v>
      </c>
      <c r="BC434" t="s">
        <v>133</v>
      </c>
      <c r="BD434" t="s">
        <v>315</v>
      </c>
      <c r="BE434" t="s">
        <v>315</v>
      </c>
      <c r="BF434" t="s">
        <v>315</v>
      </c>
      <c r="BG434" t="s">
        <v>260</v>
      </c>
      <c r="BH434" t="s">
        <v>311</v>
      </c>
      <c r="BI434" t="s">
        <v>132</v>
      </c>
      <c r="BJ434" t="s">
        <v>137</v>
      </c>
      <c r="BK434" t="s">
        <v>137</v>
      </c>
      <c r="BL434" t="s">
        <v>137</v>
      </c>
      <c r="BM434" t="s">
        <v>137</v>
      </c>
      <c r="BN434" t="s">
        <v>137</v>
      </c>
      <c r="BO434" t="s">
        <v>137</v>
      </c>
      <c r="BP434" t="s">
        <v>137</v>
      </c>
      <c r="BQ434" t="s">
        <v>1122</v>
      </c>
      <c r="BR434" t="s">
        <v>132</v>
      </c>
      <c r="BS434" t="s">
        <v>137</v>
      </c>
      <c r="BT434" t="s">
        <v>137</v>
      </c>
      <c r="BU434" t="s">
        <v>137</v>
      </c>
      <c r="BV434" t="s">
        <v>13799</v>
      </c>
      <c r="BW434" t="s">
        <v>13800</v>
      </c>
      <c r="BX434" t="s">
        <v>102</v>
      </c>
      <c r="BY434" t="s">
        <v>13801</v>
      </c>
      <c r="BZ434" t="s">
        <v>13802</v>
      </c>
      <c r="CA434" t="s">
        <v>144</v>
      </c>
      <c r="CB434" t="s">
        <v>202</v>
      </c>
      <c r="CC434" t="s">
        <v>145</v>
      </c>
      <c r="CD434" t="s">
        <v>13803</v>
      </c>
      <c r="CE434" t="s">
        <v>102</v>
      </c>
    </row>
    <row r="435" spans="1:83" x14ac:dyDescent="0.2">
      <c r="A435" t="s">
        <v>13804</v>
      </c>
      <c r="B435" t="s">
        <v>13805</v>
      </c>
      <c r="C435" t="s">
        <v>13806</v>
      </c>
      <c r="D435" t="s">
        <v>13807</v>
      </c>
      <c r="E435" t="s">
        <v>13808</v>
      </c>
      <c r="F435" t="s">
        <v>13809</v>
      </c>
      <c r="G435" t="s">
        <v>2542</v>
      </c>
      <c r="H435" t="s">
        <v>11773</v>
      </c>
      <c r="I435" t="s">
        <v>11774</v>
      </c>
      <c r="J435" t="s">
        <v>92</v>
      </c>
      <c r="K435" t="s">
        <v>93</v>
      </c>
      <c r="L435" t="s">
        <v>94</v>
      </c>
      <c r="M435" t="s">
        <v>13810</v>
      </c>
      <c r="N435" t="s">
        <v>13811</v>
      </c>
      <c r="O435" t="s">
        <v>13812</v>
      </c>
      <c r="P435" t="s">
        <v>13813</v>
      </c>
      <c r="Q435" t="s">
        <v>13814</v>
      </c>
      <c r="R435" t="s">
        <v>13815</v>
      </c>
      <c r="S435" t="s">
        <v>13816</v>
      </c>
      <c r="T435" t="s">
        <v>102</v>
      </c>
      <c r="U435" t="s">
        <v>13817</v>
      </c>
      <c r="V435" t="s">
        <v>102</v>
      </c>
      <c r="W435" t="s">
        <v>102</v>
      </c>
      <c r="X435" t="s">
        <v>234</v>
      </c>
      <c r="Y435" t="s">
        <v>13818</v>
      </c>
      <c r="Z435" t="s">
        <v>13819</v>
      </c>
      <c r="AA435" t="s">
        <v>294</v>
      </c>
      <c r="AB435" t="s">
        <v>102</v>
      </c>
      <c r="AC435" t="s">
        <v>13820</v>
      </c>
      <c r="AD435" t="s">
        <v>170</v>
      </c>
      <c r="AE435" t="s">
        <v>2820</v>
      </c>
      <c r="AF435" t="s">
        <v>110</v>
      </c>
      <c r="AG435" t="s">
        <v>5925</v>
      </c>
      <c r="AH435" t="s">
        <v>112</v>
      </c>
      <c r="AI435" t="s">
        <v>102</v>
      </c>
      <c r="AJ435" t="s">
        <v>13821</v>
      </c>
      <c r="AK435" t="s">
        <v>102</v>
      </c>
      <c r="AL435" t="s">
        <v>13822</v>
      </c>
      <c r="AM435" t="s">
        <v>13823</v>
      </c>
      <c r="AN435" t="s">
        <v>13824</v>
      </c>
      <c r="AO435" t="s">
        <v>13825</v>
      </c>
      <c r="AP435" t="s">
        <v>13826</v>
      </c>
      <c r="AQ435" t="s">
        <v>13818</v>
      </c>
      <c r="AR435" t="s">
        <v>102</v>
      </c>
      <c r="AS435" t="s">
        <v>102</v>
      </c>
      <c r="AT435" t="s">
        <v>102</v>
      </c>
      <c r="AU435" t="s">
        <v>352</v>
      </c>
      <c r="AV435" t="s">
        <v>13827</v>
      </c>
      <c r="AW435" t="s">
        <v>461</v>
      </c>
      <c r="AX435" t="s">
        <v>1322</v>
      </c>
      <c r="AY435" t="s">
        <v>199</v>
      </c>
      <c r="AZ435" t="s">
        <v>199</v>
      </c>
      <c r="BA435" t="s">
        <v>210</v>
      </c>
      <c r="BB435" t="s">
        <v>210</v>
      </c>
      <c r="BC435" t="s">
        <v>133</v>
      </c>
      <c r="BD435" t="s">
        <v>315</v>
      </c>
      <c r="BE435" t="s">
        <v>315</v>
      </c>
      <c r="BF435" t="s">
        <v>315</v>
      </c>
      <c r="BG435" t="s">
        <v>359</v>
      </c>
      <c r="BH435" t="s">
        <v>311</v>
      </c>
      <c r="BI435" t="s">
        <v>132</v>
      </c>
      <c r="BJ435" t="s">
        <v>137</v>
      </c>
      <c r="BK435" t="s">
        <v>137</v>
      </c>
      <c r="BL435" t="s">
        <v>137</v>
      </c>
      <c r="BM435" t="s">
        <v>137</v>
      </c>
      <c r="BN435" t="s">
        <v>315</v>
      </c>
      <c r="BO435" t="s">
        <v>315</v>
      </c>
      <c r="BP435" t="s">
        <v>315</v>
      </c>
      <c r="BQ435" t="s">
        <v>596</v>
      </c>
      <c r="BR435" t="s">
        <v>260</v>
      </c>
      <c r="BS435" t="s">
        <v>137</v>
      </c>
      <c r="BT435" t="s">
        <v>137</v>
      </c>
      <c r="BU435" t="s">
        <v>137</v>
      </c>
      <c r="BV435" t="s">
        <v>13828</v>
      </c>
      <c r="BW435" t="s">
        <v>13829</v>
      </c>
      <c r="BX435" t="s">
        <v>102</v>
      </c>
      <c r="BY435" t="s">
        <v>13830</v>
      </c>
      <c r="BZ435" t="s">
        <v>13831</v>
      </c>
      <c r="CA435" t="s">
        <v>144</v>
      </c>
      <c r="CB435" t="s">
        <v>692</v>
      </c>
      <c r="CC435" t="s">
        <v>145</v>
      </c>
      <c r="CD435" t="s">
        <v>13832</v>
      </c>
      <c r="CE435" t="s">
        <v>3206</v>
      </c>
    </row>
    <row r="436" spans="1:83" x14ac:dyDescent="0.2">
      <c r="A436" t="s">
        <v>13833</v>
      </c>
      <c r="B436" t="s">
        <v>84</v>
      </c>
      <c r="C436" t="s">
        <v>13834</v>
      </c>
      <c r="D436" t="s">
        <v>13835</v>
      </c>
      <c r="E436" t="s">
        <v>13836</v>
      </c>
      <c r="F436" t="s">
        <v>13837</v>
      </c>
      <c r="G436" t="s">
        <v>13838</v>
      </c>
      <c r="H436" t="s">
        <v>13839</v>
      </c>
      <c r="I436" t="s">
        <v>13840</v>
      </c>
      <c r="J436" t="s">
        <v>222</v>
      </c>
      <c r="K436" t="s">
        <v>223</v>
      </c>
      <c r="L436" t="s">
        <v>9022</v>
      </c>
      <c r="M436" t="s">
        <v>102</v>
      </c>
      <c r="N436" t="s">
        <v>13841</v>
      </c>
      <c r="O436" t="s">
        <v>13842</v>
      </c>
      <c r="P436" t="s">
        <v>3524</v>
      </c>
      <c r="Q436" t="s">
        <v>13843</v>
      </c>
      <c r="R436" t="s">
        <v>13844</v>
      </c>
      <c r="S436" t="s">
        <v>13845</v>
      </c>
      <c r="T436" t="s">
        <v>102</v>
      </c>
      <c r="U436" t="s">
        <v>102</v>
      </c>
      <c r="V436" t="s">
        <v>13846</v>
      </c>
      <c r="W436" t="s">
        <v>102</v>
      </c>
      <c r="X436" t="s">
        <v>102</v>
      </c>
      <c r="Y436" t="s">
        <v>13847</v>
      </c>
      <c r="Z436" t="s">
        <v>13848</v>
      </c>
      <c r="AA436" t="s">
        <v>1608</v>
      </c>
      <c r="AB436" t="s">
        <v>102</v>
      </c>
      <c r="AC436" t="s">
        <v>102</v>
      </c>
      <c r="AD436" t="s">
        <v>102</v>
      </c>
      <c r="AE436" t="s">
        <v>102</v>
      </c>
      <c r="AF436" t="s">
        <v>13849</v>
      </c>
      <c r="AG436" t="s">
        <v>2236</v>
      </c>
      <c r="AH436" t="s">
        <v>241</v>
      </c>
      <c r="AI436" t="s">
        <v>102</v>
      </c>
      <c r="AJ436" t="s">
        <v>13850</v>
      </c>
      <c r="AK436" t="s">
        <v>13851</v>
      </c>
      <c r="AL436" t="s">
        <v>13852</v>
      </c>
      <c r="AM436" t="s">
        <v>102</v>
      </c>
      <c r="AN436" t="s">
        <v>13853</v>
      </c>
      <c r="AO436" t="s">
        <v>13854</v>
      </c>
      <c r="AP436" t="s">
        <v>13855</v>
      </c>
      <c r="AQ436" t="s">
        <v>13847</v>
      </c>
      <c r="AR436" t="s">
        <v>102</v>
      </c>
      <c r="AS436" t="s">
        <v>102</v>
      </c>
      <c r="AT436" t="s">
        <v>102</v>
      </c>
      <c r="AU436" t="s">
        <v>6342</v>
      </c>
      <c r="AV436" t="s">
        <v>102</v>
      </c>
      <c r="AW436" t="s">
        <v>462</v>
      </c>
      <c r="AX436" t="s">
        <v>462</v>
      </c>
      <c r="AY436" t="s">
        <v>132</v>
      </c>
      <c r="AZ436" t="s">
        <v>311</v>
      </c>
      <c r="BA436" t="s">
        <v>138</v>
      </c>
      <c r="BB436" t="s">
        <v>648</v>
      </c>
      <c r="BC436" t="s">
        <v>313</v>
      </c>
      <c r="BD436" t="s">
        <v>317</v>
      </c>
      <c r="BE436" t="s">
        <v>129</v>
      </c>
      <c r="BF436" t="s">
        <v>129</v>
      </c>
      <c r="BG436" t="s">
        <v>128</v>
      </c>
      <c r="BH436" t="s">
        <v>315</v>
      </c>
      <c r="BI436" t="s">
        <v>137</v>
      </c>
      <c r="BJ436" t="s">
        <v>137</v>
      </c>
      <c r="BK436" t="s">
        <v>137</v>
      </c>
      <c r="BL436" t="s">
        <v>137</v>
      </c>
      <c r="BM436" t="s">
        <v>137</v>
      </c>
      <c r="BN436" t="s">
        <v>137</v>
      </c>
      <c r="BO436" t="s">
        <v>137</v>
      </c>
      <c r="BP436" t="s">
        <v>137</v>
      </c>
      <c r="BQ436" t="s">
        <v>1993</v>
      </c>
      <c r="BR436" t="s">
        <v>137</v>
      </c>
      <c r="BS436" t="s">
        <v>137</v>
      </c>
      <c r="BT436" t="s">
        <v>137</v>
      </c>
      <c r="BU436" t="s">
        <v>137</v>
      </c>
      <c r="BV436" t="s">
        <v>13856</v>
      </c>
      <c r="BW436" t="s">
        <v>102</v>
      </c>
      <c r="BX436" t="s">
        <v>102</v>
      </c>
      <c r="BY436" t="s">
        <v>102</v>
      </c>
      <c r="BZ436" t="s">
        <v>13857</v>
      </c>
      <c r="CA436" t="s">
        <v>144</v>
      </c>
      <c r="CB436" t="s">
        <v>463</v>
      </c>
      <c r="CC436" t="s">
        <v>211</v>
      </c>
      <c r="CD436" t="s">
        <v>13858</v>
      </c>
      <c r="CE436" t="s">
        <v>102</v>
      </c>
    </row>
    <row r="437" spans="1:83" x14ac:dyDescent="0.2">
      <c r="A437" t="s">
        <v>13859</v>
      </c>
      <c r="B437" t="s">
        <v>560</v>
      </c>
      <c r="C437" t="s">
        <v>13860</v>
      </c>
      <c r="D437" t="s">
        <v>13861</v>
      </c>
      <c r="E437" t="s">
        <v>13862</v>
      </c>
      <c r="F437" t="s">
        <v>13863</v>
      </c>
      <c r="G437" t="s">
        <v>11093</v>
      </c>
      <c r="H437" t="s">
        <v>11094</v>
      </c>
      <c r="I437" t="s">
        <v>11095</v>
      </c>
      <c r="J437" t="s">
        <v>222</v>
      </c>
      <c r="K437" t="s">
        <v>223</v>
      </c>
      <c r="L437" t="s">
        <v>5474</v>
      </c>
      <c r="M437" t="s">
        <v>102</v>
      </c>
      <c r="N437" t="s">
        <v>13864</v>
      </c>
      <c r="O437" t="s">
        <v>13865</v>
      </c>
      <c r="P437" t="s">
        <v>13866</v>
      </c>
      <c r="Q437" t="s">
        <v>13867</v>
      </c>
      <c r="R437" t="s">
        <v>13868</v>
      </c>
      <c r="S437" t="s">
        <v>13869</v>
      </c>
      <c r="T437" t="s">
        <v>102</v>
      </c>
      <c r="U437" t="s">
        <v>13870</v>
      </c>
      <c r="V437" t="s">
        <v>13871</v>
      </c>
      <c r="W437" t="s">
        <v>102</v>
      </c>
      <c r="X437" t="s">
        <v>102</v>
      </c>
      <c r="Y437" t="s">
        <v>13872</v>
      </c>
      <c r="Z437" t="s">
        <v>13873</v>
      </c>
      <c r="AA437" t="s">
        <v>108</v>
      </c>
      <c r="AB437" t="s">
        <v>102</v>
      </c>
      <c r="AC437" t="s">
        <v>102</v>
      </c>
      <c r="AD437" t="s">
        <v>102</v>
      </c>
      <c r="AE437" t="s">
        <v>852</v>
      </c>
      <c r="AF437" t="s">
        <v>5484</v>
      </c>
      <c r="AG437" t="s">
        <v>2423</v>
      </c>
      <c r="AH437" t="s">
        <v>173</v>
      </c>
      <c r="AI437" t="s">
        <v>102</v>
      </c>
      <c r="AJ437" t="s">
        <v>13874</v>
      </c>
      <c r="AK437" t="s">
        <v>102</v>
      </c>
      <c r="AL437" t="s">
        <v>13875</v>
      </c>
      <c r="AM437" t="s">
        <v>13876</v>
      </c>
      <c r="AN437" t="s">
        <v>13877</v>
      </c>
      <c r="AO437" t="s">
        <v>13878</v>
      </c>
      <c r="AP437" t="s">
        <v>13879</v>
      </c>
      <c r="AQ437" t="s">
        <v>13872</v>
      </c>
      <c r="AR437" t="s">
        <v>102</v>
      </c>
      <c r="AS437" t="s">
        <v>102</v>
      </c>
      <c r="AT437" t="s">
        <v>102</v>
      </c>
      <c r="AU437" t="s">
        <v>1320</v>
      </c>
      <c r="AV437" t="s">
        <v>102</v>
      </c>
      <c r="AW437" t="s">
        <v>5631</v>
      </c>
      <c r="AX437" t="s">
        <v>5631</v>
      </c>
      <c r="AY437" t="s">
        <v>133</v>
      </c>
      <c r="AZ437" t="s">
        <v>133</v>
      </c>
      <c r="BA437" t="s">
        <v>310</v>
      </c>
      <c r="BB437" t="s">
        <v>130</v>
      </c>
      <c r="BC437" t="s">
        <v>648</v>
      </c>
      <c r="BD437" t="s">
        <v>507</v>
      </c>
      <c r="BE437" t="s">
        <v>314</v>
      </c>
      <c r="BF437" t="s">
        <v>314</v>
      </c>
      <c r="BG437" t="s">
        <v>130</v>
      </c>
      <c r="BH437" t="s">
        <v>359</v>
      </c>
      <c r="BI437" t="s">
        <v>129</v>
      </c>
      <c r="BJ437" t="s">
        <v>137</v>
      </c>
      <c r="BK437" t="s">
        <v>137</v>
      </c>
      <c r="BL437" t="s">
        <v>137</v>
      </c>
      <c r="BM437" t="s">
        <v>137</v>
      </c>
      <c r="BN437" t="s">
        <v>137</v>
      </c>
      <c r="BO437" t="s">
        <v>137</v>
      </c>
      <c r="BP437" t="s">
        <v>137</v>
      </c>
      <c r="BQ437" t="s">
        <v>12422</v>
      </c>
      <c r="BR437" t="s">
        <v>129</v>
      </c>
      <c r="BS437" t="s">
        <v>137</v>
      </c>
      <c r="BT437" t="s">
        <v>137</v>
      </c>
      <c r="BU437" t="s">
        <v>137</v>
      </c>
      <c r="BV437" t="s">
        <v>13880</v>
      </c>
      <c r="BW437" t="s">
        <v>11282</v>
      </c>
      <c r="BX437" t="s">
        <v>102</v>
      </c>
      <c r="BY437" t="s">
        <v>5181</v>
      </c>
      <c r="BZ437" t="s">
        <v>13881</v>
      </c>
      <c r="CA437" t="s">
        <v>144</v>
      </c>
      <c r="CB437" t="s">
        <v>271</v>
      </c>
      <c r="CC437" t="s">
        <v>145</v>
      </c>
      <c r="CD437" t="s">
        <v>13882</v>
      </c>
      <c r="CE437" t="s">
        <v>102</v>
      </c>
    </row>
    <row r="438" spans="1:83" x14ac:dyDescent="0.2">
      <c r="A438" t="s">
        <v>13883</v>
      </c>
      <c r="B438" t="s">
        <v>4543</v>
      </c>
      <c r="C438" t="s">
        <v>13884</v>
      </c>
      <c r="D438" t="s">
        <v>13885</v>
      </c>
      <c r="E438" t="s">
        <v>13886</v>
      </c>
      <c r="F438" t="s">
        <v>13887</v>
      </c>
      <c r="G438" t="s">
        <v>13888</v>
      </c>
      <c r="H438" t="s">
        <v>13889</v>
      </c>
      <c r="I438" t="s">
        <v>13890</v>
      </c>
      <c r="J438" t="s">
        <v>222</v>
      </c>
      <c r="K438" t="s">
        <v>223</v>
      </c>
      <c r="L438" t="s">
        <v>5828</v>
      </c>
      <c r="M438" t="s">
        <v>13891</v>
      </c>
      <c r="N438" t="s">
        <v>13892</v>
      </c>
      <c r="O438" t="s">
        <v>13893</v>
      </c>
      <c r="P438" t="s">
        <v>2780</v>
      </c>
      <c r="Q438" t="s">
        <v>13894</v>
      </c>
      <c r="R438" t="s">
        <v>13895</v>
      </c>
      <c r="S438" t="s">
        <v>13896</v>
      </c>
      <c r="T438" t="s">
        <v>102</v>
      </c>
      <c r="U438" t="s">
        <v>102</v>
      </c>
      <c r="V438" t="s">
        <v>13897</v>
      </c>
      <c r="W438" t="s">
        <v>102</v>
      </c>
      <c r="X438" t="s">
        <v>578</v>
      </c>
      <c r="Y438" t="s">
        <v>1456</v>
      </c>
      <c r="Z438" t="s">
        <v>13898</v>
      </c>
      <c r="AA438" t="s">
        <v>108</v>
      </c>
      <c r="AB438" t="s">
        <v>102</v>
      </c>
      <c r="AC438" t="s">
        <v>13899</v>
      </c>
      <c r="AD438" t="s">
        <v>102</v>
      </c>
      <c r="AE438" t="s">
        <v>102</v>
      </c>
      <c r="AF438" t="s">
        <v>5838</v>
      </c>
      <c r="AG438" t="s">
        <v>5204</v>
      </c>
      <c r="AH438" t="s">
        <v>1066</v>
      </c>
      <c r="AI438" t="s">
        <v>314</v>
      </c>
      <c r="AJ438" t="s">
        <v>102</v>
      </c>
      <c r="AK438" t="s">
        <v>102</v>
      </c>
      <c r="AL438" t="s">
        <v>102</v>
      </c>
      <c r="AM438" t="s">
        <v>13900</v>
      </c>
      <c r="AN438" t="s">
        <v>102</v>
      </c>
      <c r="AO438" t="s">
        <v>13901</v>
      </c>
      <c r="AP438" t="s">
        <v>13902</v>
      </c>
      <c r="AQ438" t="s">
        <v>1456</v>
      </c>
      <c r="AR438" t="s">
        <v>102</v>
      </c>
      <c r="AS438" t="s">
        <v>102</v>
      </c>
      <c r="AT438" t="s">
        <v>102</v>
      </c>
      <c r="AU438" t="s">
        <v>13903</v>
      </c>
      <c r="AV438" t="s">
        <v>102</v>
      </c>
      <c r="AW438" t="s">
        <v>1995</v>
      </c>
      <c r="AX438" t="s">
        <v>12498</v>
      </c>
      <c r="AY438" t="s">
        <v>313</v>
      </c>
      <c r="AZ438" t="s">
        <v>128</v>
      </c>
      <c r="BA438" t="s">
        <v>309</v>
      </c>
      <c r="BB438" t="s">
        <v>692</v>
      </c>
      <c r="BC438" t="s">
        <v>210</v>
      </c>
      <c r="BD438" t="s">
        <v>210</v>
      </c>
      <c r="BE438" t="s">
        <v>134</v>
      </c>
      <c r="BF438" t="s">
        <v>134</v>
      </c>
      <c r="BG438" t="s">
        <v>312</v>
      </c>
      <c r="BH438" t="s">
        <v>202</v>
      </c>
      <c r="BI438" t="s">
        <v>507</v>
      </c>
      <c r="BJ438" t="s">
        <v>133</v>
      </c>
      <c r="BK438" t="s">
        <v>133</v>
      </c>
      <c r="BL438" t="s">
        <v>133</v>
      </c>
      <c r="BM438" t="s">
        <v>133</v>
      </c>
      <c r="BN438" t="s">
        <v>315</v>
      </c>
      <c r="BO438" t="s">
        <v>315</v>
      </c>
      <c r="BP438" t="s">
        <v>315</v>
      </c>
      <c r="BQ438" t="s">
        <v>506</v>
      </c>
      <c r="BR438" t="s">
        <v>137</v>
      </c>
      <c r="BS438" t="s">
        <v>137</v>
      </c>
      <c r="BT438" t="s">
        <v>137</v>
      </c>
      <c r="BU438" t="s">
        <v>137</v>
      </c>
      <c r="BV438" t="s">
        <v>13904</v>
      </c>
      <c r="BW438" t="s">
        <v>13905</v>
      </c>
      <c r="BX438" t="s">
        <v>102</v>
      </c>
      <c r="BY438" t="s">
        <v>102</v>
      </c>
      <c r="BZ438" t="s">
        <v>13906</v>
      </c>
      <c r="CA438" t="s">
        <v>144</v>
      </c>
      <c r="CB438" t="s">
        <v>271</v>
      </c>
      <c r="CC438" t="s">
        <v>145</v>
      </c>
      <c r="CD438" t="s">
        <v>13907</v>
      </c>
      <c r="CE438" t="s">
        <v>102</v>
      </c>
    </row>
    <row r="439" spans="1:83" x14ac:dyDescent="0.2">
      <c r="A439" t="s">
        <v>13908</v>
      </c>
      <c r="B439" t="s">
        <v>560</v>
      </c>
      <c r="C439" t="s">
        <v>13909</v>
      </c>
      <c r="D439" t="s">
        <v>13910</v>
      </c>
      <c r="E439" t="s">
        <v>13911</v>
      </c>
      <c r="F439" t="s">
        <v>13912</v>
      </c>
      <c r="G439" t="s">
        <v>4918</v>
      </c>
      <c r="H439" t="s">
        <v>4919</v>
      </c>
      <c r="I439" t="s">
        <v>4920</v>
      </c>
      <c r="J439" t="s">
        <v>222</v>
      </c>
      <c r="K439" t="s">
        <v>223</v>
      </c>
      <c r="L439" t="s">
        <v>568</v>
      </c>
      <c r="M439" t="s">
        <v>102</v>
      </c>
      <c r="N439" t="s">
        <v>13913</v>
      </c>
      <c r="O439" t="s">
        <v>13914</v>
      </c>
      <c r="P439" t="s">
        <v>2518</v>
      </c>
      <c r="Q439" t="s">
        <v>13915</v>
      </c>
      <c r="R439" t="s">
        <v>13916</v>
      </c>
      <c r="S439" t="s">
        <v>13917</v>
      </c>
      <c r="T439" t="s">
        <v>102</v>
      </c>
      <c r="U439" t="s">
        <v>102</v>
      </c>
      <c r="V439" t="s">
        <v>13918</v>
      </c>
      <c r="W439" t="s">
        <v>102</v>
      </c>
      <c r="X439" t="s">
        <v>578</v>
      </c>
      <c r="Y439" t="s">
        <v>13919</v>
      </c>
      <c r="Z439" t="s">
        <v>13920</v>
      </c>
      <c r="AA439" t="s">
        <v>1187</v>
      </c>
      <c r="AB439" t="s">
        <v>102</v>
      </c>
      <c r="AC439" t="s">
        <v>102</v>
      </c>
      <c r="AD439" t="s">
        <v>102</v>
      </c>
      <c r="AE439" t="s">
        <v>102</v>
      </c>
      <c r="AF439" t="s">
        <v>13921</v>
      </c>
      <c r="AG439" t="s">
        <v>5581</v>
      </c>
      <c r="AH439" t="s">
        <v>902</v>
      </c>
      <c r="AI439" t="s">
        <v>102</v>
      </c>
      <c r="AJ439" t="s">
        <v>102</v>
      </c>
      <c r="AK439" t="s">
        <v>102</v>
      </c>
      <c r="AL439" t="s">
        <v>102</v>
      </c>
      <c r="AM439" t="s">
        <v>13922</v>
      </c>
      <c r="AN439" t="s">
        <v>13923</v>
      </c>
      <c r="AO439" t="s">
        <v>13924</v>
      </c>
      <c r="AP439" t="s">
        <v>12708</v>
      </c>
      <c r="AQ439" t="s">
        <v>13919</v>
      </c>
      <c r="AR439" t="s">
        <v>13925</v>
      </c>
      <c r="AS439" t="s">
        <v>13926</v>
      </c>
      <c r="AT439" t="s">
        <v>13927</v>
      </c>
      <c r="AU439" t="s">
        <v>352</v>
      </c>
      <c r="AV439" t="s">
        <v>102</v>
      </c>
      <c r="AW439" t="s">
        <v>548</v>
      </c>
      <c r="AX439" t="s">
        <v>1358</v>
      </c>
      <c r="AY439" t="s">
        <v>417</v>
      </c>
      <c r="AZ439" t="s">
        <v>199</v>
      </c>
      <c r="BA439" t="s">
        <v>313</v>
      </c>
      <c r="BB439" t="s">
        <v>200</v>
      </c>
      <c r="BC439" t="s">
        <v>311</v>
      </c>
      <c r="BD439" t="s">
        <v>132</v>
      </c>
      <c r="BE439" t="s">
        <v>315</v>
      </c>
      <c r="BF439" t="s">
        <v>315</v>
      </c>
      <c r="BG439" t="s">
        <v>260</v>
      </c>
      <c r="BH439" t="s">
        <v>128</v>
      </c>
      <c r="BI439" t="s">
        <v>129</v>
      </c>
      <c r="BJ439" t="s">
        <v>137</v>
      </c>
      <c r="BK439" t="s">
        <v>137</v>
      </c>
      <c r="BL439" t="s">
        <v>137</v>
      </c>
      <c r="BM439" t="s">
        <v>137</v>
      </c>
      <c r="BN439" t="s">
        <v>132</v>
      </c>
      <c r="BO439" t="s">
        <v>133</v>
      </c>
      <c r="BP439" t="s">
        <v>133</v>
      </c>
      <c r="BQ439" t="s">
        <v>464</v>
      </c>
      <c r="BR439" t="s">
        <v>311</v>
      </c>
      <c r="BS439" t="s">
        <v>137</v>
      </c>
      <c r="BT439" t="s">
        <v>132</v>
      </c>
      <c r="BU439" t="s">
        <v>132</v>
      </c>
      <c r="BV439" t="s">
        <v>13928</v>
      </c>
      <c r="BW439" t="s">
        <v>102</v>
      </c>
      <c r="BX439" t="s">
        <v>102</v>
      </c>
      <c r="BY439" t="s">
        <v>102</v>
      </c>
      <c r="BZ439" t="s">
        <v>13929</v>
      </c>
      <c r="CA439" t="s">
        <v>144</v>
      </c>
      <c r="CB439" t="s">
        <v>550</v>
      </c>
      <c r="CC439" t="s">
        <v>4654</v>
      </c>
      <c r="CD439" t="s">
        <v>13930</v>
      </c>
      <c r="CE439" t="s">
        <v>3206</v>
      </c>
    </row>
    <row r="440" spans="1:83" x14ac:dyDescent="0.2">
      <c r="A440" t="s">
        <v>13931</v>
      </c>
      <c r="B440" t="s">
        <v>560</v>
      </c>
      <c r="C440" t="s">
        <v>13932</v>
      </c>
      <c r="D440" t="s">
        <v>13933</v>
      </c>
      <c r="E440" t="s">
        <v>13934</v>
      </c>
      <c r="F440" t="s">
        <v>13935</v>
      </c>
      <c r="G440" t="s">
        <v>1828</v>
      </c>
      <c r="H440" t="s">
        <v>13936</v>
      </c>
      <c r="I440" t="s">
        <v>13937</v>
      </c>
      <c r="J440" t="s">
        <v>92</v>
      </c>
      <c r="K440" t="s">
        <v>1828</v>
      </c>
      <c r="L440" t="s">
        <v>102</v>
      </c>
      <c r="M440" t="s">
        <v>13938</v>
      </c>
      <c r="N440" t="s">
        <v>13939</v>
      </c>
      <c r="O440" t="s">
        <v>13940</v>
      </c>
      <c r="P440" t="s">
        <v>13941</v>
      </c>
      <c r="Q440" t="s">
        <v>13942</v>
      </c>
      <c r="R440" t="s">
        <v>13943</v>
      </c>
      <c r="S440" t="s">
        <v>13944</v>
      </c>
      <c r="T440" t="s">
        <v>102</v>
      </c>
      <c r="U440" t="s">
        <v>13945</v>
      </c>
      <c r="V440" t="s">
        <v>102</v>
      </c>
      <c r="W440" t="s">
        <v>102</v>
      </c>
      <c r="X440" t="s">
        <v>4049</v>
      </c>
      <c r="Y440" t="s">
        <v>13946</v>
      </c>
      <c r="Z440" t="s">
        <v>13947</v>
      </c>
      <c r="AA440" t="s">
        <v>108</v>
      </c>
      <c r="AB440" t="s">
        <v>9940</v>
      </c>
      <c r="AC440" t="s">
        <v>13948</v>
      </c>
      <c r="AD440" t="s">
        <v>170</v>
      </c>
      <c r="AE440" t="s">
        <v>102</v>
      </c>
      <c r="AF440" t="s">
        <v>13949</v>
      </c>
      <c r="AG440" t="s">
        <v>3189</v>
      </c>
      <c r="AH440" t="s">
        <v>173</v>
      </c>
      <c r="AI440" t="s">
        <v>102</v>
      </c>
      <c r="AJ440" t="s">
        <v>102</v>
      </c>
      <c r="AK440" t="s">
        <v>102</v>
      </c>
      <c r="AL440" t="s">
        <v>13950</v>
      </c>
      <c r="AM440" t="s">
        <v>13951</v>
      </c>
      <c r="AN440" t="s">
        <v>13952</v>
      </c>
      <c r="AO440" t="s">
        <v>13953</v>
      </c>
      <c r="AP440" t="s">
        <v>13954</v>
      </c>
      <c r="AQ440" t="s">
        <v>13946</v>
      </c>
      <c r="AR440" t="s">
        <v>13955</v>
      </c>
      <c r="AS440" t="s">
        <v>13956</v>
      </c>
      <c r="AT440" t="s">
        <v>13957</v>
      </c>
      <c r="AU440" t="s">
        <v>184</v>
      </c>
      <c r="AV440" t="s">
        <v>1548</v>
      </c>
      <c r="AW440" t="s">
        <v>604</v>
      </c>
      <c r="AX440" t="s">
        <v>3600</v>
      </c>
      <c r="AY440" t="s">
        <v>134</v>
      </c>
      <c r="AZ440" t="s">
        <v>125</v>
      </c>
      <c r="BA440" t="s">
        <v>648</v>
      </c>
      <c r="BB440" t="s">
        <v>692</v>
      </c>
      <c r="BC440" t="s">
        <v>132</v>
      </c>
      <c r="BD440" t="s">
        <v>132</v>
      </c>
      <c r="BE440" t="s">
        <v>133</v>
      </c>
      <c r="BF440" t="s">
        <v>133</v>
      </c>
      <c r="BG440" t="s">
        <v>136</v>
      </c>
      <c r="BH440" t="s">
        <v>131</v>
      </c>
      <c r="BI440" t="s">
        <v>126</v>
      </c>
      <c r="BJ440" t="s">
        <v>137</v>
      </c>
      <c r="BK440" t="s">
        <v>137</v>
      </c>
      <c r="BL440" t="s">
        <v>137</v>
      </c>
      <c r="BM440" t="s">
        <v>137</v>
      </c>
      <c r="BN440" t="s">
        <v>314</v>
      </c>
      <c r="BO440" t="s">
        <v>359</v>
      </c>
      <c r="BP440" t="s">
        <v>359</v>
      </c>
      <c r="BQ440" t="s">
        <v>774</v>
      </c>
      <c r="BR440" t="s">
        <v>128</v>
      </c>
      <c r="BS440" t="s">
        <v>137</v>
      </c>
      <c r="BT440" t="s">
        <v>129</v>
      </c>
      <c r="BU440" t="s">
        <v>313</v>
      </c>
      <c r="BV440" t="s">
        <v>13958</v>
      </c>
      <c r="BW440" t="s">
        <v>1084</v>
      </c>
      <c r="BX440" t="s">
        <v>102</v>
      </c>
      <c r="BY440" t="s">
        <v>1084</v>
      </c>
      <c r="BZ440" t="s">
        <v>13959</v>
      </c>
      <c r="CA440" t="s">
        <v>144</v>
      </c>
      <c r="CB440" t="s">
        <v>126</v>
      </c>
      <c r="CC440" t="s">
        <v>4654</v>
      </c>
      <c r="CD440" t="s">
        <v>13960</v>
      </c>
      <c r="CE440" t="s">
        <v>11119</v>
      </c>
    </row>
    <row r="441" spans="1:83" x14ac:dyDescent="0.2">
      <c r="A441" t="s">
        <v>13961</v>
      </c>
      <c r="B441" t="s">
        <v>560</v>
      </c>
      <c r="C441" t="s">
        <v>13962</v>
      </c>
      <c r="D441" t="s">
        <v>13963</v>
      </c>
      <c r="E441" t="s">
        <v>13964</v>
      </c>
      <c r="F441" t="s">
        <v>13965</v>
      </c>
      <c r="G441" t="s">
        <v>13966</v>
      </c>
      <c r="H441" t="s">
        <v>13967</v>
      </c>
      <c r="I441" t="s">
        <v>13968</v>
      </c>
      <c r="J441" t="s">
        <v>222</v>
      </c>
      <c r="K441" t="s">
        <v>223</v>
      </c>
      <c r="L441" t="s">
        <v>11918</v>
      </c>
      <c r="M441" t="s">
        <v>13969</v>
      </c>
      <c r="N441" t="s">
        <v>13970</v>
      </c>
      <c r="O441" t="s">
        <v>13971</v>
      </c>
      <c r="P441" t="s">
        <v>13972</v>
      </c>
      <c r="Q441" t="s">
        <v>13973</v>
      </c>
      <c r="R441" t="s">
        <v>13974</v>
      </c>
      <c r="S441" t="s">
        <v>13975</v>
      </c>
      <c r="T441" t="s">
        <v>102</v>
      </c>
      <c r="U441" t="s">
        <v>13976</v>
      </c>
      <c r="V441" t="s">
        <v>13977</v>
      </c>
      <c r="W441" t="s">
        <v>102</v>
      </c>
      <c r="X441" t="s">
        <v>102</v>
      </c>
      <c r="Y441" t="s">
        <v>13978</v>
      </c>
      <c r="Z441" t="s">
        <v>13979</v>
      </c>
      <c r="AA441" t="s">
        <v>108</v>
      </c>
      <c r="AB441" t="s">
        <v>102</v>
      </c>
      <c r="AC441" t="s">
        <v>13948</v>
      </c>
      <c r="AD441" t="s">
        <v>102</v>
      </c>
      <c r="AE441" t="s">
        <v>102</v>
      </c>
      <c r="AF441" t="s">
        <v>13980</v>
      </c>
      <c r="AG441" t="s">
        <v>3334</v>
      </c>
      <c r="AH441" t="s">
        <v>4016</v>
      </c>
      <c r="AI441" t="s">
        <v>132</v>
      </c>
      <c r="AJ441" t="s">
        <v>102</v>
      </c>
      <c r="AK441" t="s">
        <v>102</v>
      </c>
      <c r="AL441" t="s">
        <v>13981</v>
      </c>
      <c r="AM441" t="s">
        <v>13982</v>
      </c>
      <c r="AN441" t="s">
        <v>13983</v>
      </c>
      <c r="AO441" t="s">
        <v>13984</v>
      </c>
      <c r="AP441" t="s">
        <v>13985</v>
      </c>
      <c r="AQ441" t="s">
        <v>13978</v>
      </c>
      <c r="AR441" t="s">
        <v>13986</v>
      </c>
      <c r="AS441" t="s">
        <v>13987</v>
      </c>
      <c r="AT441" t="s">
        <v>13988</v>
      </c>
      <c r="AU441" t="s">
        <v>119</v>
      </c>
      <c r="AV441" t="s">
        <v>102</v>
      </c>
      <c r="AW441" t="s">
        <v>316</v>
      </c>
      <c r="AX441" t="s">
        <v>121</v>
      </c>
      <c r="AY441" t="s">
        <v>265</v>
      </c>
      <c r="AZ441" t="s">
        <v>202</v>
      </c>
      <c r="BA441" t="s">
        <v>463</v>
      </c>
      <c r="BB441" t="s">
        <v>130</v>
      </c>
      <c r="BC441" t="s">
        <v>131</v>
      </c>
      <c r="BD441" t="s">
        <v>126</v>
      </c>
      <c r="BE441" t="s">
        <v>314</v>
      </c>
      <c r="BF441" t="s">
        <v>314</v>
      </c>
      <c r="BG441" t="s">
        <v>599</v>
      </c>
      <c r="BH441" t="s">
        <v>271</v>
      </c>
      <c r="BI441" t="s">
        <v>202</v>
      </c>
      <c r="BJ441" t="s">
        <v>132</v>
      </c>
      <c r="BK441" t="s">
        <v>132</v>
      </c>
      <c r="BL441" t="s">
        <v>133</v>
      </c>
      <c r="BM441" t="s">
        <v>133</v>
      </c>
      <c r="BN441" t="s">
        <v>317</v>
      </c>
      <c r="BO441" t="s">
        <v>260</v>
      </c>
      <c r="BP441" t="s">
        <v>311</v>
      </c>
      <c r="BQ441" t="s">
        <v>867</v>
      </c>
      <c r="BR441" t="s">
        <v>191</v>
      </c>
      <c r="BS441" t="s">
        <v>315</v>
      </c>
      <c r="BT441" t="s">
        <v>128</v>
      </c>
      <c r="BU441" t="s">
        <v>128</v>
      </c>
      <c r="BV441" t="s">
        <v>13989</v>
      </c>
      <c r="BW441" t="s">
        <v>13990</v>
      </c>
      <c r="BX441" t="s">
        <v>13991</v>
      </c>
      <c r="BY441" t="s">
        <v>13992</v>
      </c>
      <c r="BZ441" t="s">
        <v>13993</v>
      </c>
      <c r="CA441" t="s">
        <v>144</v>
      </c>
      <c r="CB441" t="s">
        <v>131</v>
      </c>
      <c r="CC441" t="s">
        <v>4067</v>
      </c>
      <c r="CD441" t="s">
        <v>13994</v>
      </c>
      <c r="CE441" t="s">
        <v>2038</v>
      </c>
    </row>
    <row r="442" spans="1:83" x14ac:dyDescent="0.2">
      <c r="A442" t="s">
        <v>13995</v>
      </c>
      <c r="B442" t="s">
        <v>84</v>
      </c>
      <c r="C442" t="s">
        <v>13996</v>
      </c>
      <c r="D442" t="s">
        <v>13997</v>
      </c>
      <c r="E442" t="s">
        <v>13998</v>
      </c>
      <c r="F442" t="s">
        <v>102</v>
      </c>
      <c r="G442" t="s">
        <v>12572</v>
      </c>
      <c r="H442" t="s">
        <v>13999</v>
      </c>
      <c r="I442" t="s">
        <v>14000</v>
      </c>
      <c r="J442" t="s">
        <v>92</v>
      </c>
      <c r="K442" t="s">
        <v>93</v>
      </c>
      <c r="L442" t="s">
        <v>12572</v>
      </c>
      <c r="M442" t="s">
        <v>14001</v>
      </c>
      <c r="N442" t="s">
        <v>102</v>
      </c>
      <c r="O442" t="s">
        <v>14001</v>
      </c>
      <c r="P442" t="s">
        <v>14002</v>
      </c>
      <c r="Q442" t="s">
        <v>5784</v>
      </c>
      <c r="R442" t="s">
        <v>14003</v>
      </c>
      <c r="S442" t="s">
        <v>14004</v>
      </c>
      <c r="T442" t="s">
        <v>102</v>
      </c>
      <c r="U442" t="s">
        <v>102</v>
      </c>
      <c r="V442" t="s">
        <v>14005</v>
      </c>
      <c r="W442" t="s">
        <v>102</v>
      </c>
      <c r="X442" t="s">
        <v>102</v>
      </c>
      <c r="Y442" t="s">
        <v>14006</v>
      </c>
      <c r="Z442" t="s">
        <v>14007</v>
      </c>
      <c r="AA442" t="s">
        <v>1187</v>
      </c>
      <c r="AB442" t="s">
        <v>102</v>
      </c>
      <c r="AC442" t="s">
        <v>14008</v>
      </c>
      <c r="AD442" t="s">
        <v>102</v>
      </c>
      <c r="AE442" t="s">
        <v>102</v>
      </c>
      <c r="AF442" t="s">
        <v>12583</v>
      </c>
      <c r="AG442" t="s">
        <v>102</v>
      </c>
      <c r="AH442" t="s">
        <v>6475</v>
      </c>
      <c r="AI442" t="s">
        <v>102</v>
      </c>
      <c r="AJ442" t="s">
        <v>102</v>
      </c>
      <c r="AK442" t="s">
        <v>102</v>
      </c>
      <c r="AL442" t="s">
        <v>14009</v>
      </c>
      <c r="AM442" t="s">
        <v>14010</v>
      </c>
      <c r="AN442" t="s">
        <v>102</v>
      </c>
      <c r="AO442" t="s">
        <v>14011</v>
      </c>
      <c r="AP442" t="s">
        <v>14012</v>
      </c>
      <c r="AQ442" t="s">
        <v>14006</v>
      </c>
      <c r="AR442" t="s">
        <v>102</v>
      </c>
      <c r="AS442" t="s">
        <v>102</v>
      </c>
      <c r="AT442" t="s">
        <v>102</v>
      </c>
      <c r="AU442" t="s">
        <v>352</v>
      </c>
      <c r="AV442" t="s">
        <v>102</v>
      </c>
      <c r="AW442" t="s">
        <v>2793</v>
      </c>
      <c r="AX442" t="s">
        <v>2793</v>
      </c>
      <c r="AY442" t="s">
        <v>6614</v>
      </c>
      <c r="AZ442" t="s">
        <v>1397</v>
      </c>
      <c r="BA442" t="s">
        <v>817</v>
      </c>
      <c r="BB442" t="s">
        <v>125</v>
      </c>
      <c r="BC442" t="s">
        <v>128</v>
      </c>
      <c r="BD442" t="s">
        <v>128</v>
      </c>
      <c r="BE442" t="s">
        <v>133</v>
      </c>
      <c r="BF442" t="s">
        <v>133</v>
      </c>
      <c r="BG442" t="s">
        <v>200</v>
      </c>
      <c r="BH442" t="s">
        <v>129</v>
      </c>
      <c r="BI442" t="s">
        <v>315</v>
      </c>
      <c r="BJ442" t="s">
        <v>128</v>
      </c>
      <c r="BK442" t="s">
        <v>128</v>
      </c>
      <c r="BL442" t="s">
        <v>133</v>
      </c>
      <c r="BM442" t="s">
        <v>133</v>
      </c>
      <c r="BN442" t="s">
        <v>200</v>
      </c>
      <c r="BO442" t="s">
        <v>129</v>
      </c>
      <c r="BP442" t="s">
        <v>315</v>
      </c>
      <c r="BQ442" t="s">
        <v>1323</v>
      </c>
      <c r="BR442" t="s">
        <v>315</v>
      </c>
      <c r="BS442" t="s">
        <v>137</v>
      </c>
      <c r="BT442" t="s">
        <v>315</v>
      </c>
      <c r="BU442" t="s">
        <v>137</v>
      </c>
      <c r="BV442" t="s">
        <v>14013</v>
      </c>
      <c r="BW442" t="s">
        <v>14012</v>
      </c>
      <c r="BX442" t="s">
        <v>14012</v>
      </c>
      <c r="BY442" t="s">
        <v>14012</v>
      </c>
      <c r="BZ442" t="s">
        <v>14014</v>
      </c>
      <c r="CA442" t="s">
        <v>144</v>
      </c>
      <c r="CB442" t="s">
        <v>313</v>
      </c>
      <c r="CC442" t="s">
        <v>14015</v>
      </c>
      <c r="CD442" t="s">
        <v>14016</v>
      </c>
      <c r="CE442" t="s">
        <v>102</v>
      </c>
    </row>
    <row r="443" spans="1:83" x14ac:dyDescent="0.2">
      <c r="A443" t="s">
        <v>14017</v>
      </c>
      <c r="B443" t="s">
        <v>1484</v>
      </c>
      <c r="C443" t="s">
        <v>14018</v>
      </c>
      <c r="D443" t="s">
        <v>14019</v>
      </c>
      <c r="E443" t="s">
        <v>14020</v>
      </c>
      <c r="F443" t="s">
        <v>14021</v>
      </c>
      <c r="G443" t="s">
        <v>14022</v>
      </c>
      <c r="H443" t="s">
        <v>14023</v>
      </c>
      <c r="I443" t="s">
        <v>14024</v>
      </c>
      <c r="J443" t="s">
        <v>92</v>
      </c>
      <c r="K443" t="s">
        <v>4107</v>
      </c>
      <c r="L443" t="s">
        <v>4108</v>
      </c>
      <c r="M443" t="s">
        <v>14025</v>
      </c>
      <c r="N443" t="s">
        <v>14026</v>
      </c>
      <c r="O443" t="s">
        <v>14027</v>
      </c>
      <c r="P443" t="s">
        <v>14028</v>
      </c>
      <c r="Q443" t="s">
        <v>14029</v>
      </c>
      <c r="R443" t="s">
        <v>14030</v>
      </c>
      <c r="S443" t="s">
        <v>14031</v>
      </c>
      <c r="T443" t="s">
        <v>102</v>
      </c>
      <c r="U443" t="s">
        <v>102</v>
      </c>
      <c r="V443" t="s">
        <v>14032</v>
      </c>
      <c r="W443" t="s">
        <v>102</v>
      </c>
      <c r="X443" t="s">
        <v>532</v>
      </c>
      <c r="Y443" t="s">
        <v>442</v>
      </c>
      <c r="Z443" t="s">
        <v>14033</v>
      </c>
      <c r="AA443" t="s">
        <v>108</v>
      </c>
      <c r="AB443" t="s">
        <v>388</v>
      </c>
      <c r="AC443" t="s">
        <v>14034</v>
      </c>
      <c r="AD443" t="s">
        <v>102</v>
      </c>
      <c r="AE443" t="s">
        <v>102</v>
      </c>
      <c r="AF443" t="s">
        <v>14035</v>
      </c>
      <c r="AG443" t="s">
        <v>2056</v>
      </c>
      <c r="AH443" t="s">
        <v>299</v>
      </c>
      <c r="AI443" t="s">
        <v>127</v>
      </c>
      <c r="AJ443" t="s">
        <v>14036</v>
      </c>
      <c r="AK443" t="s">
        <v>14037</v>
      </c>
      <c r="AL443" t="s">
        <v>14038</v>
      </c>
      <c r="AM443" t="s">
        <v>14039</v>
      </c>
      <c r="AN443" t="s">
        <v>14040</v>
      </c>
      <c r="AO443" t="s">
        <v>14041</v>
      </c>
      <c r="AP443" t="s">
        <v>14042</v>
      </c>
      <c r="AQ443" t="s">
        <v>442</v>
      </c>
      <c r="AR443" t="s">
        <v>102</v>
      </c>
      <c r="AS443" t="s">
        <v>102</v>
      </c>
      <c r="AT443" t="s">
        <v>102</v>
      </c>
      <c r="AU443" t="s">
        <v>184</v>
      </c>
      <c r="AV443" t="s">
        <v>14043</v>
      </c>
      <c r="AW443" t="s">
        <v>14044</v>
      </c>
      <c r="AX443" t="s">
        <v>14045</v>
      </c>
      <c r="AY443" t="s">
        <v>14046</v>
      </c>
      <c r="AZ443" t="s">
        <v>193</v>
      </c>
      <c r="BA443" t="s">
        <v>867</v>
      </c>
      <c r="BB443" t="s">
        <v>138</v>
      </c>
      <c r="BC443" t="s">
        <v>128</v>
      </c>
      <c r="BD443" t="s">
        <v>311</v>
      </c>
      <c r="BE443" t="s">
        <v>132</v>
      </c>
      <c r="BF443" t="s">
        <v>132</v>
      </c>
      <c r="BG443" t="s">
        <v>126</v>
      </c>
      <c r="BH443" t="s">
        <v>132</v>
      </c>
      <c r="BI443" t="s">
        <v>315</v>
      </c>
      <c r="BJ443" t="s">
        <v>132</v>
      </c>
      <c r="BK443" t="s">
        <v>133</v>
      </c>
      <c r="BL443" t="s">
        <v>315</v>
      </c>
      <c r="BM443" t="s">
        <v>315</v>
      </c>
      <c r="BN443" t="s">
        <v>129</v>
      </c>
      <c r="BO443" t="s">
        <v>133</v>
      </c>
      <c r="BP443" t="s">
        <v>315</v>
      </c>
      <c r="BQ443" t="s">
        <v>911</v>
      </c>
      <c r="BR443" t="s">
        <v>138</v>
      </c>
      <c r="BS443" t="s">
        <v>137</v>
      </c>
      <c r="BT443" t="s">
        <v>359</v>
      </c>
      <c r="BU443" t="s">
        <v>137</v>
      </c>
      <c r="BV443" t="s">
        <v>14047</v>
      </c>
      <c r="BW443" t="s">
        <v>14048</v>
      </c>
      <c r="BX443" t="s">
        <v>7456</v>
      </c>
      <c r="BY443" t="s">
        <v>14049</v>
      </c>
      <c r="BZ443" t="s">
        <v>14050</v>
      </c>
      <c r="CA443" t="s">
        <v>144</v>
      </c>
      <c r="CB443" t="s">
        <v>128</v>
      </c>
      <c r="CC443" t="s">
        <v>145</v>
      </c>
      <c r="CD443" t="s">
        <v>14051</v>
      </c>
      <c r="CE443" t="s">
        <v>102</v>
      </c>
    </row>
    <row r="444" spans="1:83" x14ac:dyDescent="0.2">
      <c r="A444" t="s">
        <v>14052</v>
      </c>
      <c r="B444" t="s">
        <v>84</v>
      </c>
      <c r="C444" t="s">
        <v>14053</v>
      </c>
      <c r="D444" t="s">
        <v>14054</v>
      </c>
      <c r="E444" t="s">
        <v>14055</v>
      </c>
      <c r="F444" t="s">
        <v>14056</v>
      </c>
      <c r="G444" t="s">
        <v>1444</v>
      </c>
      <c r="H444" t="s">
        <v>1445</v>
      </c>
      <c r="I444" t="s">
        <v>1446</v>
      </c>
      <c r="J444" t="s">
        <v>222</v>
      </c>
      <c r="K444" t="s">
        <v>223</v>
      </c>
      <c r="L444" t="s">
        <v>568</v>
      </c>
      <c r="M444" t="s">
        <v>102</v>
      </c>
      <c r="N444" t="s">
        <v>102</v>
      </c>
      <c r="O444" t="s">
        <v>102</v>
      </c>
      <c r="P444" t="s">
        <v>102</v>
      </c>
      <c r="Q444" t="s">
        <v>102</v>
      </c>
      <c r="R444" t="s">
        <v>14057</v>
      </c>
      <c r="S444" t="s">
        <v>14058</v>
      </c>
      <c r="T444" t="s">
        <v>102</v>
      </c>
      <c r="U444" t="s">
        <v>102</v>
      </c>
      <c r="V444" t="s">
        <v>14059</v>
      </c>
      <c r="W444" t="s">
        <v>102</v>
      </c>
      <c r="X444" t="s">
        <v>102</v>
      </c>
      <c r="Y444" t="s">
        <v>14060</v>
      </c>
      <c r="Z444" t="s">
        <v>14061</v>
      </c>
      <c r="AA444" t="s">
        <v>1187</v>
      </c>
      <c r="AB444" t="s">
        <v>102</v>
      </c>
      <c r="AC444" t="s">
        <v>3784</v>
      </c>
      <c r="AD444" t="s">
        <v>238</v>
      </c>
      <c r="AE444" t="s">
        <v>102</v>
      </c>
      <c r="AF444" t="s">
        <v>900</v>
      </c>
      <c r="AG444" t="s">
        <v>102</v>
      </c>
      <c r="AH444" t="s">
        <v>765</v>
      </c>
      <c r="AI444" t="s">
        <v>102</v>
      </c>
      <c r="AJ444" t="s">
        <v>14062</v>
      </c>
      <c r="AK444" t="s">
        <v>102</v>
      </c>
      <c r="AL444" t="s">
        <v>14063</v>
      </c>
      <c r="AM444" t="s">
        <v>14064</v>
      </c>
      <c r="AN444" t="s">
        <v>14065</v>
      </c>
      <c r="AO444" t="s">
        <v>14066</v>
      </c>
      <c r="AP444" t="s">
        <v>14067</v>
      </c>
      <c r="AQ444" t="s">
        <v>14060</v>
      </c>
      <c r="AR444" t="s">
        <v>102</v>
      </c>
      <c r="AS444" t="s">
        <v>102</v>
      </c>
      <c r="AT444" t="s">
        <v>102</v>
      </c>
      <c r="AU444" t="s">
        <v>184</v>
      </c>
      <c r="AV444" t="s">
        <v>3726</v>
      </c>
      <c r="AW444" t="s">
        <v>1080</v>
      </c>
      <c r="AX444" t="s">
        <v>4814</v>
      </c>
      <c r="AY444" t="s">
        <v>317</v>
      </c>
      <c r="AZ444" t="s">
        <v>359</v>
      </c>
      <c r="BA444" t="s">
        <v>193</v>
      </c>
      <c r="BB444" t="s">
        <v>506</v>
      </c>
      <c r="BC444" t="s">
        <v>417</v>
      </c>
      <c r="BD444" t="s">
        <v>550</v>
      </c>
      <c r="BE444" t="s">
        <v>136</v>
      </c>
      <c r="BF444" t="s">
        <v>130</v>
      </c>
      <c r="BG444" t="s">
        <v>265</v>
      </c>
      <c r="BH444" t="s">
        <v>552</v>
      </c>
      <c r="BI444" t="s">
        <v>648</v>
      </c>
      <c r="BJ444" t="s">
        <v>133</v>
      </c>
      <c r="BK444" t="s">
        <v>133</v>
      </c>
      <c r="BL444" t="s">
        <v>133</v>
      </c>
      <c r="BM444" t="s">
        <v>133</v>
      </c>
      <c r="BN444" t="s">
        <v>311</v>
      </c>
      <c r="BO444" t="s">
        <v>133</v>
      </c>
      <c r="BP444" t="s">
        <v>137</v>
      </c>
      <c r="BQ444" t="s">
        <v>504</v>
      </c>
      <c r="BR444" t="s">
        <v>126</v>
      </c>
      <c r="BS444" t="s">
        <v>137</v>
      </c>
      <c r="BT444" t="s">
        <v>137</v>
      </c>
      <c r="BU444" t="s">
        <v>137</v>
      </c>
      <c r="BV444" t="s">
        <v>14068</v>
      </c>
      <c r="BW444" t="s">
        <v>14069</v>
      </c>
      <c r="BX444" t="s">
        <v>102</v>
      </c>
      <c r="BY444" t="s">
        <v>14070</v>
      </c>
      <c r="BZ444" t="s">
        <v>14071</v>
      </c>
      <c r="CA444" t="s">
        <v>144</v>
      </c>
      <c r="CB444" t="s">
        <v>204</v>
      </c>
      <c r="CC444" t="s">
        <v>924</v>
      </c>
      <c r="CD444" t="s">
        <v>14072</v>
      </c>
      <c r="CE444" t="s">
        <v>102</v>
      </c>
    </row>
    <row r="445" spans="1:83" x14ac:dyDescent="0.2">
      <c r="A445" t="s">
        <v>14073</v>
      </c>
      <c r="B445" t="s">
        <v>84</v>
      </c>
      <c r="C445" t="s">
        <v>14074</v>
      </c>
      <c r="D445" t="s">
        <v>14075</v>
      </c>
      <c r="E445" t="s">
        <v>14076</v>
      </c>
      <c r="F445" t="s">
        <v>14077</v>
      </c>
      <c r="G445" t="s">
        <v>14078</v>
      </c>
      <c r="H445" t="s">
        <v>14079</v>
      </c>
      <c r="I445" t="s">
        <v>14080</v>
      </c>
      <c r="J445" t="s">
        <v>92</v>
      </c>
      <c r="K445" t="s">
        <v>620</v>
      </c>
      <c r="L445" t="s">
        <v>621</v>
      </c>
      <c r="M445" t="s">
        <v>14081</v>
      </c>
      <c r="N445" t="s">
        <v>14082</v>
      </c>
      <c r="O445" t="s">
        <v>14083</v>
      </c>
      <c r="P445" t="s">
        <v>14084</v>
      </c>
      <c r="Q445" t="s">
        <v>14085</v>
      </c>
      <c r="R445" t="s">
        <v>14086</v>
      </c>
      <c r="S445" t="s">
        <v>14087</v>
      </c>
      <c r="T445" t="s">
        <v>102</v>
      </c>
      <c r="U445" t="s">
        <v>102</v>
      </c>
      <c r="V445" t="s">
        <v>14088</v>
      </c>
      <c r="W445" t="s">
        <v>102</v>
      </c>
      <c r="X445" t="s">
        <v>102</v>
      </c>
      <c r="Y445" t="s">
        <v>14089</v>
      </c>
      <c r="Z445" t="s">
        <v>14090</v>
      </c>
      <c r="AA445" t="s">
        <v>108</v>
      </c>
      <c r="AB445" t="s">
        <v>102</v>
      </c>
      <c r="AC445" t="s">
        <v>102</v>
      </c>
      <c r="AD445" t="s">
        <v>102</v>
      </c>
      <c r="AE445" t="s">
        <v>102</v>
      </c>
      <c r="AF445" t="s">
        <v>633</v>
      </c>
      <c r="AG445" t="s">
        <v>102</v>
      </c>
      <c r="AH445" t="s">
        <v>495</v>
      </c>
      <c r="AI445" t="s">
        <v>102</v>
      </c>
      <c r="AJ445" t="s">
        <v>102</v>
      </c>
      <c r="AK445" t="s">
        <v>102</v>
      </c>
      <c r="AL445" t="s">
        <v>14091</v>
      </c>
      <c r="AM445" t="s">
        <v>14092</v>
      </c>
      <c r="AN445" t="s">
        <v>102</v>
      </c>
      <c r="AO445" t="s">
        <v>14093</v>
      </c>
      <c r="AP445" t="s">
        <v>14094</v>
      </c>
      <c r="AQ445" t="s">
        <v>14089</v>
      </c>
      <c r="AR445" t="s">
        <v>102</v>
      </c>
      <c r="AS445" t="s">
        <v>102</v>
      </c>
      <c r="AT445" t="s">
        <v>102</v>
      </c>
      <c r="AU445" t="s">
        <v>184</v>
      </c>
      <c r="AV445" t="s">
        <v>3505</v>
      </c>
      <c r="AW445" t="s">
        <v>1885</v>
      </c>
      <c r="AX445" t="s">
        <v>1885</v>
      </c>
      <c r="AY445" t="s">
        <v>1513</v>
      </c>
      <c r="AZ445" t="s">
        <v>257</v>
      </c>
      <c r="BA445" t="s">
        <v>125</v>
      </c>
      <c r="BB445" t="s">
        <v>194</v>
      </c>
      <c r="BC445" t="s">
        <v>137</v>
      </c>
      <c r="BD445" t="s">
        <v>137</v>
      </c>
      <c r="BE445" t="s">
        <v>137</v>
      </c>
      <c r="BF445" t="s">
        <v>137</v>
      </c>
      <c r="BG445" t="s">
        <v>260</v>
      </c>
      <c r="BH445" t="s">
        <v>311</v>
      </c>
      <c r="BI445" t="s">
        <v>133</v>
      </c>
      <c r="BJ445" t="s">
        <v>137</v>
      </c>
      <c r="BK445" t="s">
        <v>137</v>
      </c>
      <c r="BL445" t="s">
        <v>137</v>
      </c>
      <c r="BM445" t="s">
        <v>137</v>
      </c>
      <c r="BN445" t="s">
        <v>129</v>
      </c>
      <c r="BO445" t="s">
        <v>133</v>
      </c>
      <c r="BP445" t="s">
        <v>315</v>
      </c>
      <c r="BQ445" t="s">
        <v>411</v>
      </c>
      <c r="BR445" t="s">
        <v>359</v>
      </c>
      <c r="BS445" t="s">
        <v>137</v>
      </c>
      <c r="BT445" t="s">
        <v>260</v>
      </c>
      <c r="BU445" t="s">
        <v>137</v>
      </c>
      <c r="BV445" t="s">
        <v>14095</v>
      </c>
      <c r="BW445" t="s">
        <v>14096</v>
      </c>
      <c r="BX445" t="s">
        <v>14097</v>
      </c>
      <c r="BY445" t="s">
        <v>14098</v>
      </c>
      <c r="BZ445" t="s">
        <v>4681</v>
      </c>
      <c r="CA445" t="s">
        <v>144</v>
      </c>
      <c r="CB445" t="s">
        <v>138</v>
      </c>
      <c r="CC445" t="s">
        <v>145</v>
      </c>
      <c r="CD445" t="s">
        <v>14099</v>
      </c>
      <c r="CE445" t="s">
        <v>147</v>
      </c>
    </row>
    <row r="446" spans="1:83" x14ac:dyDescent="0.2">
      <c r="A446" t="s">
        <v>14100</v>
      </c>
      <c r="B446" t="s">
        <v>84</v>
      </c>
      <c r="C446" t="s">
        <v>14101</v>
      </c>
      <c r="D446" t="s">
        <v>14102</v>
      </c>
      <c r="E446" t="s">
        <v>14103</v>
      </c>
      <c r="F446" t="s">
        <v>14104</v>
      </c>
      <c r="G446" t="s">
        <v>14105</v>
      </c>
      <c r="H446" t="s">
        <v>14106</v>
      </c>
      <c r="I446" t="s">
        <v>14107</v>
      </c>
      <c r="J446" t="s">
        <v>92</v>
      </c>
      <c r="K446" t="s">
        <v>620</v>
      </c>
      <c r="L446" t="s">
        <v>621</v>
      </c>
      <c r="M446" t="s">
        <v>14108</v>
      </c>
      <c r="N446" t="s">
        <v>14109</v>
      </c>
      <c r="O446" t="s">
        <v>14110</v>
      </c>
      <c r="P446" t="s">
        <v>13382</v>
      </c>
      <c r="Q446" t="s">
        <v>14111</v>
      </c>
      <c r="R446" t="s">
        <v>14112</v>
      </c>
      <c r="S446" t="s">
        <v>14113</v>
      </c>
      <c r="T446" t="s">
        <v>102</v>
      </c>
      <c r="U446" t="s">
        <v>102</v>
      </c>
      <c r="V446" t="s">
        <v>14114</v>
      </c>
      <c r="W446" t="s">
        <v>102</v>
      </c>
      <c r="X446" t="s">
        <v>234</v>
      </c>
      <c r="Y446" t="s">
        <v>14115</v>
      </c>
      <c r="Z446" t="s">
        <v>14116</v>
      </c>
      <c r="AA446" t="s">
        <v>1187</v>
      </c>
      <c r="AB446" t="s">
        <v>388</v>
      </c>
      <c r="AC446" t="s">
        <v>1730</v>
      </c>
      <c r="AD446" t="s">
        <v>170</v>
      </c>
      <c r="AE446" t="s">
        <v>102</v>
      </c>
      <c r="AF446" t="s">
        <v>633</v>
      </c>
      <c r="AG446" t="s">
        <v>1029</v>
      </c>
      <c r="AH446" t="s">
        <v>1645</v>
      </c>
      <c r="AI446" t="s">
        <v>102</v>
      </c>
      <c r="AJ446" t="s">
        <v>102</v>
      </c>
      <c r="AK446" t="s">
        <v>102</v>
      </c>
      <c r="AL446" t="s">
        <v>14117</v>
      </c>
      <c r="AM446" t="s">
        <v>14118</v>
      </c>
      <c r="AN446" t="s">
        <v>102</v>
      </c>
      <c r="AO446" t="s">
        <v>14119</v>
      </c>
      <c r="AP446" t="s">
        <v>14120</v>
      </c>
      <c r="AQ446" t="s">
        <v>14115</v>
      </c>
      <c r="AR446" t="s">
        <v>102</v>
      </c>
      <c r="AS446" t="s">
        <v>102</v>
      </c>
      <c r="AT446" t="s">
        <v>102</v>
      </c>
      <c r="AU446" t="s">
        <v>184</v>
      </c>
      <c r="AV446" t="s">
        <v>14121</v>
      </c>
      <c r="AW446" t="s">
        <v>2998</v>
      </c>
      <c r="AX446" t="s">
        <v>2998</v>
      </c>
      <c r="AY446" t="s">
        <v>965</v>
      </c>
      <c r="AZ446" t="s">
        <v>197</v>
      </c>
      <c r="BA446" t="s">
        <v>210</v>
      </c>
      <c r="BB446" t="s">
        <v>262</v>
      </c>
      <c r="BC446" t="s">
        <v>260</v>
      </c>
      <c r="BD446" t="s">
        <v>311</v>
      </c>
      <c r="BE446" t="s">
        <v>133</v>
      </c>
      <c r="BF446" t="s">
        <v>133</v>
      </c>
      <c r="BG446" t="s">
        <v>127</v>
      </c>
      <c r="BH446" t="s">
        <v>132</v>
      </c>
      <c r="BI446" t="s">
        <v>132</v>
      </c>
      <c r="BJ446" t="s">
        <v>133</v>
      </c>
      <c r="BK446" t="s">
        <v>137</v>
      </c>
      <c r="BL446" t="s">
        <v>137</v>
      </c>
      <c r="BM446" t="s">
        <v>137</v>
      </c>
      <c r="BN446" t="s">
        <v>128</v>
      </c>
      <c r="BO446" t="s">
        <v>315</v>
      </c>
      <c r="BP446" t="s">
        <v>315</v>
      </c>
      <c r="BQ446" t="s">
        <v>8548</v>
      </c>
      <c r="BR446" t="s">
        <v>314</v>
      </c>
      <c r="BS446" t="s">
        <v>137</v>
      </c>
      <c r="BT446" t="s">
        <v>314</v>
      </c>
      <c r="BU446" t="s">
        <v>137</v>
      </c>
      <c r="BV446" t="s">
        <v>14122</v>
      </c>
      <c r="BW446" t="s">
        <v>14123</v>
      </c>
      <c r="BX446" t="s">
        <v>14123</v>
      </c>
      <c r="BY446" t="s">
        <v>14124</v>
      </c>
      <c r="BZ446" t="s">
        <v>14125</v>
      </c>
      <c r="CA446" t="s">
        <v>144</v>
      </c>
      <c r="CB446" t="s">
        <v>204</v>
      </c>
      <c r="CC446" t="s">
        <v>924</v>
      </c>
      <c r="CD446" t="s">
        <v>14126</v>
      </c>
      <c r="CE446" t="s">
        <v>1329</v>
      </c>
    </row>
    <row r="447" spans="1:83" x14ac:dyDescent="0.2">
      <c r="A447" t="s">
        <v>14127</v>
      </c>
      <c r="B447" t="s">
        <v>84</v>
      </c>
      <c r="C447" t="s">
        <v>14128</v>
      </c>
      <c r="D447" t="s">
        <v>14129</v>
      </c>
      <c r="E447" t="s">
        <v>14130</v>
      </c>
      <c r="F447" t="s">
        <v>102</v>
      </c>
      <c r="G447" t="s">
        <v>14131</v>
      </c>
      <c r="H447" t="s">
        <v>13670</v>
      </c>
      <c r="I447" t="s">
        <v>13671</v>
      </c>
      <c r="J447" t="s">
        <v>222</v>
      </c>
      <c r="K447" t="s">
        <v>223</v>
      </c>
      <c r="L447" t="s">
        <v>568</v>
      </c>
      <c r="M447" t="s">
        <v>14132</v>
      </c>
      <c r="N447" t="s">
        <v>14133</v>
      </c>
      <c r="O447" t="s">
        <v>14134</v>
      </c>
      <c r="P447" t="s">
        <v>14135</v>
      </c>
      <c r="Q447" t="s">
        <v>14136</v>
      </c>
      <c r="R447" t="s">
        <v>14137</v>
      </c>
      <c r="S447" t="s">
        <v>14138</v>
      </c>
      <c r="T447" t="s">
        <v>102</v>
      </c>
      <c r="U447" t="s">
        <v>102</v>
      </c>
      <c r="V447" t="s">
        <v>102</v>
      </c>
      <c r="W447" t="s">
        <v>102</v>
      </c>
      <c r="X447" t="s">
        <v>105</v>
      </c>
      <c r="Y447" t="s">
        <v>14139</v>
      </c>
      <c r="Z447" t="s">
        <v>14140</v>
      </c>
      <c r="AA447" t="s">
        <v>5548</v>
      </c>
      <c r="AB447" t="s">
        <v>102</v>
      </c>
      <c r="AC447" t="s">
        <v>102</v>
      </c>
      <c r="AD447" t="s">
        <v>102</v>
      </c>
      <c r="AE447" t="s">
        <v>102</v>
      </c>
      <c r="AF447" t="s">
        <v>900</v>
      </c>
      <c r="AG447" t="s">
        <v>6806</v>
      </c>
      <c r="AH447" t="s">
        <v>765</v>
      </c>
      <c r="AI447" t="s">
        <v>127</v>
      </c>
      <c r="AJ447" t="s">
        <v>102</v>
      </c>
      <c r="AK447" t="s">
        <v>102</v>
      </c>
      <c r="AL447" t="s">
        <v>14141</v>
      </c>
      <c r="AM447" t="s">
        <v>14142</v>
      </c>
      <c r="AN447" t="s">
        <v>14143</v>
      </c>
      <c r="AO447" t="s">
        <v>14144</v>
      </c>
      <c r="AP447" t="s">
        <v>14145</v>
      </c>
      <c r="AQ447" t="s">
        <v>14139</v>
      </c>
      <c r="AR447" t="s">
        <v>102</v>
      </c>
      <c r="AS447" t="s">
        <v>102</v>
      </c>
      <c r="AT447" t="s">
        <v>102</v>
      </c>
      <c r="AU447" t="s">
        <v>184</v>
      </c>
      <c r="AV447" t="s">
        <v>10832</v>
      </c>
      <c r="AW447" t="s">
        <v>598</v>
      </c>
      <c r="AX447" t="s">
        <v>598</v>
      </c>
      <c r="AY447" t="s">
        <v>313</v>
      </c>
      <c r="AZ447" t="s">
        <v>126</v>
      </c>
      <c r="BA447" t="s">
        <v>134</v>
      </c>
      <c r="BB447" t="s">
        <v>552</v>
      </c>
      <c r="BC447" t="s">
        <v>311</v>
      </c>
      <c r="BD447" t="s">
        <v>133</v>
      </c>
      <c r="BE447" t="s">
        <v>315</v>
      </c>
      <c r="BF447" t="s">
        <v>315</v>
      </c>
      <c r="BG447" t="s">
        <v>138</v>
      </c>
      <c r="BH447" t="s">
        <v>359</v>
      </c>
      <c r="BI447" t="s">
        <v>128</v>
      </c>
      <c r="BJ447" t="s">
        <v>315</v>
      </c>
      <c r="BK447" t="s">
        <v>315</v>
      </c>
      <c r="BL447" t="s">
        <v>137</v>
      </c>
      <c r="BM447" t="s">
        <v>137</v>
      </c>
      <c r="BN447" t="s">
        <v>133</v>
      </c>
      <c r="BO447" t="s">
        <v>137</v>
      </c>
      <c r="BP447" t="s">
        <v>137</v>
      </c>
      <c r="BQ447" t="s">
        <v>3570</v>
      </c>
      <c r="BR447" t="s">
        <v>317</v>
      </c>
      <c r="BS447" t="s">
        <v>137</v>
      </c>
      <c r="BT447" t="s">
        <v>132</v>
      </c>
      <c r="BU447" t="s">
        <v>137</v>
      </c>
      <c r="BV447" t="s">
        <v>14146</v>
      </c>
      <c r="BW447" t="s">
        <v>14147</v>
      </c>
      <c r="BX447" t="s">
        <v>14148</v>
      </c>
      <c r="BY447" t="s">
        <v>14149</v>
      </c>
      <c r="BZ447" t="s">
        <v>14150</v>
      </c>
      <c r="CA447" t="s">
        <v>144</v>
      </c>
      <c r="CB447" t="s">
        <v>131</v>
      </c>
      <c r="CC447" t="s">
        <v>145</v>
      </c>
      <c r="CD447" t="s">
        <v>14151</v>
      </c>
      <c r="CE447" t="s">
        <v>147</v>
      </c>
    </row>
    <row r="448" spans="1:83" x14ac:dyDescent="0.2">
      <c r="A448" t="s">
        <v>14152</v>
      </c>
      <c r="B448" t="s">
        <v>2966</v>
      </c>
      <c r="C448" t="s">
        <v>14153</v>
      </c>
      <c r="D448" t="s">
        <v>14154</v>
      </c>
      <c r="E448" t="s">
        <v>14155</v>
      </c>
      <c r="F448" t="s">
        <v>14156</v>
      </c>
      <c r="G448" t="s">
        <v>14157</v>
      </c>
      <c r="H448" t="s">
        <v>14158</v>
      </c>
      <c r="I448" t="s">
        <v>14159</v>
      </c>
      <c r="J448" t="s">
        <v>222</v>
      </c>
      <c r="K448" t="s">
        <v>223</v>
      </c>
      <c r="L448" t="s">
        <v>568</v>
      </c>
      <c r="M448" t="s">
        <v>102</v>
      </c>
      <c r="N448" t="s">
        <v>14160</v>
      </c>
      <c r="O448" t="s">
        <v>14161</v>
      </c>
      <c r="P448" t="s">
        <v>14162</v>
      </c>
      <c r="Q448" t="s">
        <v>14163</v>
      </c>
      <c r="R448" t="s">
        <v>14164</v>
      </c>
      <c r="S448" t="s">
        <v>14165</v>
      </c>
      <c r="T448" t="s">
        <v>102</v>
      </c>
      <c r="U448" t="s">
        <v>102</v>
      </c>
      <c r="V448" t="s">
        <v>14166</v>
      </c>
      <c r="W448" t="s">
        <v>102</v>
      </c>
      <c r="X448" t="s">
        <v>102</v>
      </c>
      <c r="Y448" t="s">
        <v>14167</v>
      </c>
      <c r="Z448" t="s">
        <v>14168</v>
      </c>
      <c r="AA448" t="s">
        <v>2272</v>
      </c>
      <c r="AB448" t="s">
        <v>102</v>
      </c>
      <c r="AC448" t="s">
        <v>102</v>
      </c>
      <c r="AD448" t="s">
        <v>102</v>
      </c>
      <c r="AE448" t="s">
        <v>102</v>
      </c>
      <c r="AF448" t="s">
        <v>900</v>
      </c>
      <c r="AG448" t="s">
        <v>102</v>
      </c>
      <c r="AH448" t="s">
        <v>3497</v>
      </c>
      <c r="AI448" t="s">
        <v>102</v>
      </c>
      <c r="AJ448" t="s">
        <v>102</v>
      </c>
      <c r="AK448" t="s">
        <v>102</v>
      </c>
      <c r="AL448" t="s">
        <v>14169</v>
      </c>
      <c r="AM448" t="s">
        <v>14170</v>
      </c>
      <c r="AN448" t="s">
        <v>102</v>
      </c>
      <c r="AO448" t="s">
        <v>14171</v>
      </c>
      <c r="AP448" t="s">
        <v>14172</v>
      </c>
      <c r="AQ448" t="s">
        <v>14167</v>
      </c>
      <c r="AR448" t="s">
        <v>102</v>
      </c>
      <c r="AS448" t="s">
        <v>102</v>
      </c>
      <c r="AT448" t="s">
        <v>102</v>
      </c>
      <c r="AU448" t="s">
        <v>184</v>
      </c>
      <c r="AV448" t="s">
        <v>4674</v>
      </c>
      <c r="AW448" t="s">
        <v>914</v>
      </c>
      <c r="AX448" t="s">
        <v>914</v>
      </c>
      <c r="AY448" t="s">
        <v>126</v>
      </c>
      <c r="AZ448" t="s">
        <v>648</v>
      </c>
      <c r="BA448" t="s">
        <v>136</v>
      </c>
      <c r="BB448" t="s">
        <v>262</v>
      </c>
      <c r="BC448" t="s">
        <v>137</v>
      </c>
      <c r="BD448" t="s">
        <v>137</v>
      </c>
      <c r="BE448" t="s">
        <v>137</v>
      </c>
      <c r="BF448" t="s">
        <v>137</v>
      </c>
      <c r="BG448" t="s">
        <v>313</v>
      </c>
      <c r="BH448" t="s">
        <v>317</v>
      </c>
      <c r="BI448" t="s">
        <v>359</v>
      </c>
      <c r="BJ448" t="s">
        <v>137</v>
      </c>
      <c r="BK448" t="s">
        <v>137</v>
      </c>
      <c r="BL448" t="s">
        <v>137</v>
      </c>
      <c r="BM448" t="s">
        <v>137</v>
      </c>
      <c r="BN448" t="s">
        <v>132</v>
      </c>
      <c r="BO448" t="s">
        <v>133</v>
      </c>
      <c r="BP448" t="s">
        <v>315</v>
      </c>
      <c r="BQ448" t="s">
        <v>463</v>
      </c>
      <c r="BR448" t="s">
        <v>314</v>
      </c>
      <c r="BS448" t="s">
        <v>137</v>
      </c>
      <c r="BT448" t="s">
        <v>133</v>
      </c>
      <c r="BU448" t="s">
        <v>137</v>
      </c>
      <c r="BV448" t="s">
        <v>14173</v>
      </c>
      <c r="BW448" t="s">
        <v>14174</v>
      </c>
      <c r="BX448" t="s">
        <v>9809</v>
      </c>
      <c r="BY448" t="s">
        <v>14175</v>
      </c>
      <c r="BZ448" t="s">
        <v>102</v>
      </c>
      <c r="CA448" t="s">
        <v>144</v>
      </c>
      <c r="CB448" t="s">
        <v>132</v>
      </c>
      <c r="CC448" t="s">
        <v>145</v>
      </c>
      <c r="CD448" t="s">
        <v>14176</v>
      </c>
      <c r="CE448" t="s">
        <v>147</v>
      </c>
    </row>
    <row r="449" spans="1:83" x14ac:dyDescent="0.2">
      <c r="A449" t="s">
        <v>14177</v>
      </c>
      <c r="B449" t="s">
        <v>1484</v>
      </c>
      <c r="C449" t="s">
        <v>14178</v>
      </c>
      <c r="D449" t="s">
        <v>14179</v>
      </c>
      <c r="E449" t="s">
        <v>14180</v>
      </c>
      <c r="F449" t="s">
        <v>14181</v>
      </c>
      <c r="G449" t="s">
        <v>14182</v>
      </c>
      <c r="H449" t="s">
        <v>14183</v>
      </c>
      <c r="I449" t="s">
        <v>14184</v>
      </c>
      <c r="J449" t="s">
        <v>222</v>
      </c>
      <c r="K449" t="s">
        <v>223</v>
      </c>
      <c r="L449" t="s">
        <v>568</v>
      </c>
      <c r="M449" t="s">
        <v>14185</v>
      </c>
      <c r="N449" t="s">
        <v>14186</v>
      </c>
      <c r="O449" t="s">
        <v>14187</v>
      </c>
      <c r="P449" t="s">
        <v>14188</v>
      </c>
      <c r="Q449" t="s">
        <v>14189</v>
      </c>
      <c r="R449" t="s">
        <v>14190</v>
      </c>
      <c r="S449" t="s">
        <v>14191</v>
      </c>
      <c r="T449" t="s">
        <v>102</v>
      </c>
      <c r="U449" t="s">
        <v>14192</v>
      </c>
      <c r="V449" t="s">
        <v>102</v>
      </c>
      <c r="W449" t="s">
        <v>102</v>
      </c>
      <c r="X449" t="s">
        <v>578</v>
      </c>
      <c r="Y449" t="s">
        <v>14193</v>
      </c>
      <c r="Z449" t="s">
        <v>14194</v>
      </c>
      <c r="AA449" t="s">
        <v>1271</v>
      </c>
      <c r="AB449" t="s">
        <v>492</v>
      </c>
      <c r="AC449" t="s">
        <v>14195</v>
      </c>
      <c r="AD449" t="s">
        <v>170</v>
      </c>
      <c r="AE449" t="s">
        <v>102</v>
      </c>
      <c r="AF449" t="s">
        <v>900</v>
      </c>
      <c r="AG449" t="s">
        <v>6157</v>
      </c>
      <c r="AH449" t="s">
        <v>14196</v>
      </c>
      <c r="AI449" t="s">
        <v>102</v>
      </c>
      <c r="AJ449" t="s">
        <v>102</v>
      </c>
      <c r="AK449" t="s">
        <v>102</v>
      </c>
      <c r="AL449" t="s">
        <v>102</v>
      </c>
      <c r="AM449" t="s">
        <v>14197</v>
      </c>
      <c r="AN449" t="s">
        <v>14198</v>
      </c>
      <c r="AO449" t="s">
        <v>14199</v>
      </c>
      <c r="AP449" t="s">
        <v>14200</v>
      </c>
      <c r="AQ449" t="s">
        <v>14193</v>
      </c>
      <c r="AR449" t="s">
        <v>14201</v>
      </c>
      <c r="AS449" t="s">
        <v>250</v>
      </c>
      <c r="AT449" t="s">
        <v>1319</v>
      </c>
      <c r="AU449" t="s">
        <v>184</v>
      </c>
      <c r="AV449" t="s">
        <v>14202</v>
      </c>
      <c r="AW449" t="s">
        <v>4344</v>
      </c>
      <c r="AX449" t="s">
        <v>4344</v>
      </c>
      <c r="AY449" t="s">
        <v>126</v>
      </c>
      <c r="AZ449" t="s">
        <v>314</v>
      </c>
      <c r="BA449" t="s">
        <v>776</v>
      </c>
      <c r="BB449" t="s">
        <v>262</v>
      </c>
      <c r="BC449" t="s">
        <v>314</v>
      </c>
      <c r="BD449" t="s">
        <v>127</v>
      </c>
      <c r="BE449" t="s">
        <v>359</v>
      </c>
      <c r="BF449" t="s">
        <v>260</v>
      </c>
      <c r="BG449" t="s">
        <v>417</v>
      </c>
      <c r="BH449" t="s">
        <v>260</v>
      </c>
      <c r="BI449" t="s">
        <v>128</v>
      </c>
      <c r="BJ449" t="s">
        <v>315</v>
      </c>
      <c r="BK449" t="s">
        <v>315</v>
      </c>
      <c r="BL449" t="s">
        <v>137</v>
      </c>
      <c r="BM449" t="s">
        <v>137</v>
      </c>
      <c r="BN449" t="s">
        <v>133</v>
      </c>
      <c r="BO449" t="s">
        <v>137</v>
      </c>
      <c r="BP449" t="s">
        <v>137</v>
      </c>
      <c r="BQ449" t="s">
        <v>3241</v>
      </c>
      <c r="BR449" t="s">
        <v>128</v>
      </c>
      <c r="BS449" t="s">
        <v>137</v>
      </c>
      <c r="BT449" t="s">
        <v>137</v>
      </c>
      <c r="BU449" t="s">
        <v>315</v>
      </c>
      <c r="BV449" t="s">
        <v>14203</v>
      </c>
      <c r="BW449" t="s">
        <v>14204</v>
      </c>
      <c r="BX449" t="s">
        <v>102</v>
      </c>
      <c r="BY449" t="s">
        <v>14205</v>
      </c>
      <c r="BZ449" t="s">
        <v>14206</v>
      </c>
      <c r="CA449" t="s">
        <v>144</v>
      </c>
      <c r="CB449" t="s">
        <v>134</v>
      </c>
      <c r="CC449" t="s">
        <v>3244</v>
      </c>
      <c r="CD449" t="s">
        <v>14207</v>
      </c>
      <c r="CE449" t="s">
        <v>102</v>
      </c>
    </row>
    <row r="450" spans="1:83" x14ac:dyDescent="0.2">
      <c r="A450" t="s">
        <v>14208</v>
      </c>
      <c r="B450" t="s">
        <v>84</v>
      </c>
      <c r="C450" t="s">
        <v>14209</v>
      </c>
      <c r="D450" t="s">
        <v>14210</v>
      </c>
      <c r="E450" t="s">
        <v>14211</v>
      </c>
      <c r="F450" t="s">
        <v>102</v>
      </c>
      <c r="G450" t="s">
        <v>13458</v>
      </c>
      <c r="H450" t="s">
        <v>13459</v>
      </c>
      <c r="I450" t="s">
        <v>13460</v>
      </c>
      <c r="J450" t="s">
        <v>222</v>
      </c>
      <c r="K450" t="s">
        <v>223</v>
      </c>
      <c r="L450" t="s">
        <v>224</v>
      </c>
      <c r="M450" t="s">
        <v>102</v>
      </c>
      <c r="N450" t="s">
        <v>102</v>
      </c>
      <c r="O450" t="s">
        <v>102</v>
      </c>
      <c r="P450" t="s">
        <v>102</v>
      </c>
      <c r="Q450" t="s">
        <v>102</v>
      </c>
      <c r="R450" t="s">
        <v>14212</v>
      </c>
      <c r="S450" t="s">
        <v>14213</v>
      </c>
      <c r="T450" t="s">
        <v>102</v>
      </c>
      <c r="U450" t="s">
        <v>102</v>
      </c>
      <c r="V450" t="s">
        <v>14214</v>
      </c>
      <c r="W450" t="s">
        <v>102</v>
      </c>
      <c r="X450" t="s">
        <v>102</v>
      </c>
      <c r="Y450" t="s">
        <v>14215</v>
      </c>
      <c r="Z450" t="s">
        <v>14216</v>
      </c>
      <c r="AA450" t="s">
        <v>444</v>
      </c>
      <c r="AB450" t="s">
        <v>102</v>
      </c>
      <c r="AC450" t="s">
        <v>102</v>
      </c>
      <c r="AD450" t="s">
        <v>102</v>
      </c>
      <c r="AE450" t="s">
        <v>102</v>
      </c>
      <c r="AF450" t="s">
        <v>3061</v>
      </c>
      <c r="AG450" t="s">
        <v>102</v>
      </c>
      <c r="AH450" t="s">
        <v>3620</v>
      </c>
      <c r="AI450" t="s">
        <v>127</v>
      </c>
      <c r="AJ450" t="s">
        <v>102</v>
      </c>
      <c r="AK450" t="s">
        <v>102</v>
      </c>
      <c r="AL450" t="s">
        <v>102</v>
      </c>
      <c r="AM450" t="s">
        <v>14217</v>
      </c>
      <c r="AN450" t="s">
        <v>14218</v>
      </c>
      <c r="AO450" t="s">
        <v>6901</v>
      </c>
      <c r="AP450" t="s">
        <v>14219</v>
      </c>
      <c r="AQ450" t="s">
        <v>14215</v>
      </c>
      <c r="AR450" t="s">
        <v>102</v>
      </c>
      <c r="AS450" t="s">
        <v>102</v>
      </c>
      <c r="AT450" t="s">
        <v>102</v>
      </c>
      <c r="AU450" t="s">
        <v>119</v>
      </c>
      <c r="AV450" t="s">
        <v>102</v>
      </c>
      <c r="AW450" t="s">
        <v>192</v>
      </c>
      <c r="AX450" t="s">
        <v>192</v>
      </c>
      <c r="AY450" t="s">
        <v>127</v>
      </c>
      <c r="AZ450" t="s">
        <v>313</v>
      </c>
      <c r="BA450" t="s">
        <v>506</v>
      </c>
      <c r="BB450" t="s">
        <v>1079</v>
      </c>
      <c r="BC450" t="s">
        <v>126</v>
      </c>
      <c r="BD450" t="s">
        <v>313</v>
      </c>
      <c r="BE450" t="s">
        <v>260</v>
      </c>
      <c r="BF450" t="s">
        <v>260</v>
      </c>
      <c r="BG450" t="s">
        <v>1243</v>
      </c>
      <c r="BH450" t="s">
        <v>200</v>
      </c>
      <c r="BI450" t="s">
        <v>314</v>
      </c>
      <c r="BJ450" t="s">
        <v>129</v>
      </c>
      <c r="BK450" t="s">
        <v>311</v>
      </c>
      <c r="BL450" t="s">
        <v>315</v>
      </c>
      <c r="BM450" t="s">
        <v>315</v>
      </c>
      <c r="BN450" t="s">
        <v>311</v>
      </c>
      <c r="BO450" t="s">
        <v>315</v>
      </c>
      <c r="BP450" t="s">
        <v>315</v>
      </c>
      <c r="BQ450" t="s">
        <v>124</v>
      </c>
      <c r="BR450" t="s">
        <v>136</v>
      </c>
      <c r="BS450" t="s">
        <v>137</v>
      </c>
      <c r="BT450" t="s">
        <v>311</v>
      </c>
      <c r="BU450" t="s">
        <v>137</v>
      </c>
      <c r="BV450" t="s">
        <v>14220</v>
      </c>
      <c r="BW450" t="s">
        <v>14221</v>
      </c>
      <c r="BX450" t="s">
        <v>14222</v>
      </c>
      <c r="BY450" t="s">
        <v>14223</v>
      </c>
      <c r="BZ450" t="s">
        <v>14224</v>
      </c>
      <c r="CA450" t="s">
        <v>144</v>
      </c>
      <c r="CB450" t="s">
        <v>195</v>
      </c>
      <c r="CC450" t="s">
        <v>924</v>
      </c>
      <c r="CD450" t="s">
        <v>14225</v>
      </c>
      <c r="CE450" t="s">
        <v>102</v>
      </c>
    </row>
    <row r="451" spans="1:83" x14ac:dyDescent="0.2">
      <c r="A451" t="s">
        <v>14226</v>
      </c>
      <c r="B451" t="s">
        <v>84</v>
      </c>
      <c r="C451" t="s">
        <v>14227</v>
      </c>
      <c r="D451" t="s">
        <v>14228</v>
      </c>
      <c r="E451" t="s">
        <v>14229</v>
      </c>
      <c r="F451" t="s">
        <v>14230</v>
      </c>
      <c r="G451" t="s">
        <v>4317</v>
      </c>
      <c r="H451" t="s">
        <v>6761</v>
      </c>
      <c r="I451" t="s">
        <v>6762</v>
      </c>
      <c r="J451" t="s">
        <v>835</v>
      </c>
      <c r="K451" t="s">
        <v>4320</v>
      </c>
      <c r="L451" t="s">
        <v>4321</v>
      </c>
      <c r="M451" t="s">
        <v>102</v>
      </c>
      <c r="N451" t="s">
        <v>14231</v>
      </c>
      <c r="O451" t="s">
        <v>14232</v>
      </c>
      <c r="P451" t="s">
        <v>3120</v>
      </c>
      <c r="Q451" t="s">
        <v>14233</v>
      </c>
      <c r="R451" t="s">
        <v>14234</v>
      </c>
      <c r="S451" t="s">
        <v>14235</v>
      </c>
      <c r="T451" t="s">
        <v>102</v>
      </c>
      <c r="U451" t="s">
        <v>102</v>
      </c>
      <c r="V451" t="s">
        <v>14236</v>
      </c>
      <c r="W451" t="s">
        <v>102</v>
      </c>
      <c r="X451" t="s">
        <v>1685</v>
      </c>
      <c r="Y451" t="s">
        <v>9165</v>
      </c>
      <c r="Z451" t="s">
        <v>14237</v>
      </c>
      <c r="AA451" t="s">
        <v>1608</v>
      </c>
      <c r="AB451" t="s">
        <v>388</v>
      </c>
      <c r="AC451" t="s">
        <v>109</v>
      </c>
      <c r="AD451" t="s">
        <v>102</v>
      </c>
      <c r="AE451" t="s">
        <v>102</v>
      </c>
      <c r="AF451" t="s">
        <v>14238</v>
      </c>
      <c r="AG451" t="s">
        <v>14239</v>
      </c>
      <c r="AH451" t="s">
        <v>1387</v>
      </c>
      <c r="AI451" t="s">
        <v>127</v>
      </c>
      <c r="AJ451" t="s">
        <v>102</v>
      </c>
      <c r="AK451" t="s">
        <v>102</v>
      </c>
      <c r="AL451" t="s">
        <v>14240</v>
      </c>
      <c r="AM451" t="s">
        <v>14241</v>
      </c>
      <c r="AN451" t="s">
        <v>102</v>
      </c>
      <c r="AO451" t="s">
        <v>14242</v>
      </c>
      <c r="AP451" t="s">
        <v>14243</v>
      </c>
      <c r="AQ451" t="s">
        <v>9165</v>
      </c>
      <c r="AR451" t="s">
        <v>102</v>
      </c>
      <c r="AS451" t="s">
        <v>102</v>
      </c>
      <c r="AT451" t="s">
        <v>102</v>
      </c>
      <c r="AU451" t="s">
        <v>1320</v>
      </c>
      <c r="AV451" t="s">
        <v>14244</v>
      </c>
      <c r="AW451" t="s">
        <v>12245</v>
      </c>
      <c r="AX451" t="s">
        <v>12245</v>
      </c>
      <c r="AY451" t="s">
        <v>311</v>
      </c>
      <c r="AZ451" t="s">
        <v>132</v>
      </c>
      <c r="BA451" t="s">
        <v>464</v>
      </c>
      <c r="BB451" t="s">
        <v>417</v>
      </c>
      <c r="BC451" t="s">
        <v>127</v>
      </c>
      <c r="BD451" t="s">
        <v>127</v>
      </c>
      <c r="BE451" t="s">
        <v>359</v>
      </c>
      <c r="BF451" t="s">
        <v>128</v>
      </c>
      <c r="BG451" t="s">
        <v>692</v>
      </c>
      <c r="BH451" t="s">
        <v>314</v>
      </c>
      <c r="BI451" t="s">
        <v>260</v>
      </c>
      <c r="BJ451" t="s">
        <v>137</v>
      </c>
      <c r="BK451" t="s">
        <v>137</v>
      </c>
      <c r="BL451" t="s">
        <v>137</v>
      </c>
      <c r="BM451" t="s">
        <v>137</v>
      </c>
      <c r="BN451" t="s">
        <v>315</v>
      </c>
      <c r="BO451" t="s">
        <v>137</v>
      </c>
      <c r="BP451" t="s">
        <v>137</v>
      </c>
      <c r="BQ451" t="s">
        <v>9530</v>
      </c>
      <c r="BR451" t="s">
        <v>311</v>
      </c>
      <c r="BS451" t="s">
        <v>137</v>
      </c>
      <c r="BT451" t="s">
        <v>137</v>
      </c>
      <c r="BU451" t="s">
        <v>137</v>
      </c>
      <c r="BV451" t="s">
        <v>14245</v>
      </c>
      <c r="BW451" t="s">
        <v>1043</v>
      </c>
      <c r="BX451" t="s">
        <v>102</v>
      </c>
      <c r="BY451" t="s">
        <v>5874</v>
      </c>
      <c r="BZ451" t="s">
        <v>14246</v>
      </c>
      <c r="CA451" t="s">
        <v>144</v>
      </c>
      <c r="CB451" t="s">
        <v>136</v>
      </c>
      <c r="CC451" t="s">
        <v>145</v>
      </c>
      <c r="CD451" t="s">
        <v>14247</v>
      </c>
      <c r="CE451" t="s">
        <v>102</v>
      </c>
    </row>
    <row r="452" spans="1:83" x14ac:dyDescent="0.2">
      <c r="A452" t="s">
        <v>14248</v>
      </c>
      <c r="B452" t="s">
        <v>84</v>
      </c>
      <c r="C452" t="s">
        <v>14249</v>
      </c>
      <c r="D452" t="s">
        <v>14250</v>
      </c>
      <c r="E452" t="s">
        <v>14251</v>
      </c>
      <c r="F452" t="s">
        <v>14252</v>
      </c>
      <c r="G452" t="s">
        <v>14253</v>
      </c>
      <c r="H452" t="s">
        <v>14254</v>
      </c>
      <c r="I452" t="s">
        <v>14255</v>
      </c>
      <c r="J452" t="s">
        <v>222</v>
      </c>
      <c r="K452" t="s">
        <v>223</v>
      </c>
      <c r="L452" t="s">
        <v>14256</v>
      </c>
      <c r="M452" t="s">
        <v>102</v>
      </c>
      <c r="N452" t="s">
        <v>14257</v>
      </c>
      <c r="O452" t="s">
        <v>14258</v>
      </c>
      <c r="P452" t="s">
        <v>3747</v>
      </c>
      <c r="Q452" t="s">
        <v>14259</v>
      </c>
      <c r="R452" t="s">
        <v>14260</v>
      </c>
      <c r="S452" t="s">
        <v>14261</v>
      </c>
      <c r="T452" t="s">
        <v>102</v>
      </c>
      <c r="U452" t="s">
        <v>13583</v>
      </c>
      <c r="V452" t="s">
        <v>102</v>
      </c>
      <c r="W452" t="s">
        <v>102</v>
      </c>
      <c r="X452" t="s">
        <v>1685</v>
      </c>
      <c r="Y452" t="s">
        <v>14262</v>
      </c>
      <c r="Z452" t="s">
        <v>14263</v>
      </c>
      <c r="AA452" t="s">
        <v>294</v>
      </c>
      <c r="AB452" t="s">
        <v>102</v>
      </c>
      <c r="AC452" t="s">
        <v>102</v>
      </c>
      <c r="AD452" t="s">
        <v>102</v>
      </c>
      <c r="AE452" t="s">
        <v>102</v>
      </c>
      <c r="AF452" t="s">
        <v>14264</v>
      </c>
      <c r="AG452" t="s">
        <v>13086</v>
      </c>
      <c r="AH452" t="s">
        <v>635</v>
      </c>
      <c r="AI452" t="s">
        <v>102</v>
      </c>
      <c r="AJ452" t="s">
        <v>102</v>
      </c>
      <c r="AK452" t="s">
        <v>102</v>
      </c>
      <c r="AL452" t="s">
        <v>102</v>
      </c>
      <c r="AM452" t="s">
        <v>14265</v>
      </c>
      <c r="AN452" t="s">
        <v>14266</v>
      </c>
      <c r="AO452" t="s">
        <v>14267</v>
      </c>
      <c r="AP452" t="s">
        <v>14268</v>
      </c>
      <c r="AQ452" t="s">
        <v>14262</v>
      </c>
      <c r="AR452" t="s">
        <v>102</v>
      </c>
      <c r="AS452" t="s">
        <v>102</v>
      </c>
      <c r="AT452" t="s">
        <v>102</v>
      </c>
      <c r="AU452" t="s">
        <v>184</v>
      </c>
      <c r="AV452" t="s">
        <v>14269</v>
      </c>
      <c r="AW452" t="s">
        <v>1122</v>
      </c>
      <c r="AX452" t="s">
        <v>1122</v>
      </c>
      <c r="AY452" t="s">
        <v>359</v>
      </c>
      <c r="AZ452" t="s">
        <v>317</v>
      </c>
      <c r="BA452" t="s">
        <v>310</v>
      </c>
      <c r="BB452" t="s">
        <v>194</v>
      </c>
      <c r="BC452" t="s">
        <v>313</v>
      </c>
      <c r="BD452" t="s">
        <v>317</v>
      </c>
      <c r="BE452" t="s">
        <v>317</v>
      </c>
      <c r="BF452" t="s">
        <v>317</v>
      </c>
      <c r="BG452" t="s">
        <v>552</v>
      </c>
      <c r="BH452" t="s">
        <v>200</v>
      </c>
      <c r="BI452" t="s">
        <v>131</v>
      </c>
      <c r="BJ452" t="s">
        <v>315</v>
      </c>
      <c r="BK452" t="s">
        <v>315</v>
      </c>
      <c r="BL452" t="s">
        <v>315</v>
      </c>
      <c r="BM452" t="s">
        <v>315</v>
      </c>
      <c r="BN452" t="s">
        <v>132</v>
      </c>
      <c r="BO452" t="s">
        <v>315</v>
      </c>
      <c r="BP452" t="s">
        <v>315</v>
      </c>
      <c r="BQ452" t="s">
        <v>1283</v>
      </c>
      <c r="BR452" t="s">
        <v>317</v>
      </c>
      <c r="BS452" t="s">
        <v>137</v>
      </c>
      <c r="BT452" t="s">
        <v>315</v>
      </c>
      <c r="BU452" t="s">
        <v>137</v>
      </c>
      <c r="BV452" t="s">
        <v>14270</v>
      </c>
      <c r="BW452" t="s">
        <v>14271</v>
      </c>
      <c r="BX452" t="s">
        <v>6220</v>
      </c>
      <c r="BY452" t="s">
        <v>14272</v>
      </c>
      <c r="BZ452" t="s">
        <v>14273</v>
      </c>
      <c r="CA452" t="s">
        <v>144</v>
      </c>
      <c r="CB452" t="s">
        <v>191</v>
      </c>
      <c r="CC452" t="s">
        <v>924</v>
      </c>
      <c r="CD452" t="s">
        <v>14274</v>
      </c>
      <c r="CE452" t="s">
        <v>102</v>
      </c>
    </row>
    <row r="453" spans="1:83" x14ac:dyDescent="0.2">
      <c r="A453" t="s">
        <v>14275</v>
      </c>
      <c r="B453" t="s">
        <v>84</v>
      </c>
      <c r="C453" t="s">
        <v>14276</v>
      </c>
      <c r="D453" t="s">
        <v>14277</v>
      </c>
      <c r="E453" t="s">
        <v>14278</v>
      </c>
      <c r="F453" t="s">
        <v>14279</v>
      </c>
      <c r="G453" t="s">
        <v>14280</v>
      </c>
      <c r="H453" t="s">
        <v>14281</v>
      </c>
      <c r="I453" t="s">
        <v>14282</v>
      </c>
      <c r="J453" t="s">
        <v>92</v>
      </c>
      <c r="K453" t="s">
        <v>12260</v>
      </c>
      <c r="L453" t="s">
        <v>12261</v>
      </c>
      <c r="M453" t="s">
        <v>102</v>
      </c>
      <c r="N453" t="s">
        <v>14283</v>
      </c>
      <c r="O453" t="s">
        <v>14284</v>
      </c>
      <c r="P453" t="s">
        <v>102</v>
      </c>
      <c r="Q453" t="s">
        <v>13915</v>
      </c>
      <c r="R453" t="s">
        <v>14285</v>
      </c>
      <c r="S453" t="s">
        <v>14286</v>
      </c>
      <c r="T453" t="s">
        <v>102</v>
      </c>
      <c r="U453" t="s">
        <v>102</v>
      </c>
      <c r="V453" t="s">
        <v>102</v>
      </c>
      <c r="W453" t="s">
        <v>102</v>
      </c>
      <c r="X453" t="s">
        <v>102</v>
      </c>
      <c r="Y453" t="s">
        <v>14287</v>
      </c>
      <c r="Z453" t="s">
        <v>14288</v>
      </c>
      <c r="AA453" t="s">
        <v>1608</v>
      </c>
      <c r="AB453" t="s">
        <v>102</v>
      </c>
      <c r="AC453" t="s">
        <v>102</v>
      </c>
      <c r="AD453" t="s">
        <v>102</v>
      </c>
      <c r="AE453" t="s">
        <v>102</v>
      </c>
      <c r="AF453" t="s">
        <v>14289</v>
      </c>
      <c r="AG453" t="s">
        <v>102</v>
      </c>
      <c r="AH453" t="s">
        <v>299</v>
      </c>
      <c r="AI453" t="s">
        <v>102</v>
      </c>
      <c r="AJ453" t="s">
        <v>102</v>
      </c>
      <c r="AK453" t="s">
        <v>102</v>
      </c>
      <c r="AL453" t="s">
        <v>102</v>
      </c>
      <c r="AM453" t="s">
        <v>14290</v>
      </c>
      <c r="AN453" t="s">
        <v>102</v>
      </c>
      <c r="AO453" t="s">
        <v>14291</v>
      </c>
      <c r="AP453" t="s">
        <v>14292</v>
      </c>
      <c r="AQ453" t="s">
        <v>14287</v>
      </c>
      <c r="AR453" t="s">
        <v>102</v>
      </c>
      <c r="AS453" t="s">
        <v>102</v>
      </c>
      <c r="AT453" t="s">
        <v>102</v>
      </c>
      <c r="AU453" t="s">
        <v>119</v>
      </c>
      <c r="AV453" t="s">
        <v>3505</v>
      </c>
      <c r="AW453" t="s">
        <v>504</v>
      </c>
      <c r="AX453" t="s">
        <v>504</v>
      </c>
      <c r="AY453" t="s">
        <v>309</v>
      </c>
      <c r="AZ453" t="s">
        <v>262</v>
      </c>
      <c r="BA453" t="s">
        <v>257</v>
      </c>
      <c r="BB453" t="s">
        <v>464</v>
      </c>
      <c r="BC453" t="s">
        <v>315</v>
      </c>
      <c r="BD453" t="s">
        <v>315</v>
      </c>
      <c r="BE453" t="s">
        <v>137</v>
      </c>
      <c r="BF453" t="s">
        <v>137</v>
      </c>
      <c r="BG453" t="s">
        <v>262</v>
      </c>
      <c r="BH453" t="s">
        <v>130</v>
      </c>
      <c r="BI453" t="s">
        <v>126</v>
      </c>
      <c r="BJ453" t="s">
        <v>315</v>
      </c>
      <c r="BK453" t="s">
        <v>315</v>
      </c>
      <c r="BL453" t="s">
        <v>137</v>
      </c>
      <c r="BM453" t="s">
        <v>137</v>
      </c>
      <c r="BN453" t="s">
        <v>260</v>
      </c>
      <c r="BO453" t="s">
        <v>311</v>
      </c>
      <c r="BP453" t="s">
        <v>132</v>
      </c>
      <c r="BQ453" t="s">
        <v>197</v>
      </c>
      <c r="BR453" t="s">
        <v>126</v>
      </c>
      <c r="BS453" t="s">
        <v>137</v>
      </c>
      <c r="BT453" t="s">
        <v>359</v>
      </c>
      <c r="BU453" t="s">
        <v>137</v>
      </c>
      <c r="BV453" t="s">
        <v>14293</v>
      </c>
      <c r="BW453" t="s">
        <v>14294</v>
      </c>
      <c r="BX453" t="s">
        <v>14295</v>
      </c>
      <c r="BY453" t="s">
        <v>14296</v>
      </c>
      <c r="BZ453" t="s">
        <v>14297</v>
      </c>
      <c r="CA453" t="s">
        <v>144</v>
      </c>
      <c r="CB453" t="s">
        <v>260</v>
      </c>
      <c r="CC453" t="s">
        <v>145</v>
      </c>
      <c r="CD453" t="s">
        <v>14298</v>
      </c>
      <c r="CE453" t="s">
        <v>102</v>
      </c>
    </row>
    <row r="454" spans="1:83" x14ac:dyDescent="0.2">
      <c r="A454" t="s">
        <v>14299</v>
      </c>
      <c r="B454" t="s">
        <v>84</v>
      </c>
      <c r="C454" t="s">
        <v>14300</v>
      </c>
      <c r="D454" t="s">
        <v>14301</v>
      </c>
      <c r="E454" t="s">
        <v>14302</v>
      </c>
      <c r="F454" t="s">
        <v>14303</v>
      </c>
      <c r="G454" t="s">
        <v>14304</v>
      </c>
      <c r="H454" t="s">
        <v>14305</v>
      </c>
      <c r="I454" t="s">
        <v>14306</v>
      </c>
      <c r="J454" t="s">
        <v>222</v>
      </c>
      <c r="K454" t="s">
        <v>223</v>
      </c>
      <c r="L454" t="s">
        <v>375</v>
      </c>
      <c r="M454" t="s">
        <v>102</v>
      </c>
      <c r="N454" t="s">
        <v>14307</v>
      </c>
      <c r="O454" t="s">
        <v>14308</v>
      </c>
      <c r="P454" t="s">
        <v>14309</v>
      </c>
      <c r="Q454" t="s">
        <v>14310</v>
      </c>
      <c r="R454" t="s">
        <v>14311</v>
      </c>
      <c r="S454" t="s">
        <v>14312</v>
      </c>
      <c r="T454" t="s">
        <v>102</v>
      </c>
      <c r="U454" t="s">
        <v>102</v>
      </c>
      <c r="V454" t="s">
        <v>14313</v>
      </c>
      <c r="W454" t="s">
        <v>102</v>
      </c>
      <c r="X454" t="s">
        <v>105</v>
      </c>
      <c r="Y454" t="s">
        <v>14314</v>
      </c>
      <c r="Z454" t="s">
        <v>14315</v>
      </c>
      <c r="AA454" t="s">
        <v>294</v>
      </c>
      <c r="AB454" t="s">
        <v>3059</v>
      </c>
      <c r="AC454" t="s">
        <v>14316</v>
      </c>
      <c r="AD454" t="s">
        <v>170</v>
      </c>
      <c r="AE454" t="s">
        <v>102</v>
      </c>
      <c r="AF454" t="s">
        <v>2235</v>
      </c>
      <c r="AG454" t="s">
        <v>14317</v>
      </c>
      <c r="AH454" t="s">
        <v>4261</v>
      </c>
      <c r="AI454" t="s">
        <v>102</v>
      </c>
      <c r="AJ454" t="s">
        <v>102</v>
      </c>
      <c r="AK454" t="s">
        <v>102</v>
      </c>
      <c r="AL454" t="s">
        <v>14318</v>
      </c>
      <c r="AM454" t="s">
        <v>14319</v>
      </c>
      <c r="AN454" t="s">
        <v>102</v>
      </c>
      <c r="AO454" t="s">
        <v>14320</v>
      </c>
      <c r="AP454" t="s">
        <v>14321</v>
      </c>
      <c r="AQ454" t="s">
        <v>14314</v>
      </c>
      <c r="AR454" t="s">
        <v>102</v>
      </c>
      <c r="AS454" t="s">
        <v>102</v>
      </c>
      <c r="AT454" t="s">
        <v>102</v>
      </c>
      <c r="AU454" t="s">
        <v>119</v>
      </c>
      <c r="AV454" t="s">
        <v>3726</v>
      </c>
      <c r="AW454" t="s">
        <v>3199</v>
      </c>
      <c r="AX454" t="s">
        <v>14322</v>
      </c>
      <c r="AY454" t="s">
        <v>359</v>
      </c>
      <c r="AZ454" t="s">
        <v>133</v>
      </c>
      <c r="BA454" t="s">
        <v>1658</v>
      </c>
      <c r="BB454" t="s">
        <v>692</v>
      </c>
      <c r="BC454" t="s">
        <v>271</v>
      </c>
      <c r="BD454" t="s">
        <v>263</v>
      </c>
      <c r="BE454" t="s">
        <v>131</v>
      </c>
      <c r="BF454" t="s">
        <v>313</v>
      </c>
      <c r="BG454" t="s">
        <v>1122</v>
      </c>
      <c r="BH454" t="s">
        <v>310</v>
      </c>
      <c r="BI454" t="s">
        <v>550</v>
      </c>
      <c r="BJ454" t="s">
        <v>137</v>
      </c>
      <c r="BK454" t="s">
        <v>137</v>
      </c>
      <c r="BL454" t="s">
        <v>137</v>
      </c>
      <c r="BM454" t="s">
        <v>137</v>
      </c>
      <c r="BN454" t="s">
        <v>133</v>
      </c>
      <c r="BO454" t="s">
        <v>137</v>
      </c>
      <c r="BP454" t="s">
        <v>137</v>
      </c>
      <c r="BQ454" t="s">
        <v>4470</v>
      </c>
      <c r="BR454" t="s">
        <v>312</v>
      </c>
      <c r="BS454" t="s">
        <v>137</v>
      </c>
      <c r="BT454" t="s">
        <v>315</v>
      </c>
      <c r="BU454" t="s">
        <v>137</v>
      </c>
      <c r="BV454" t="s">
        <v>14323</v>
      </c>
      <c r="BW454" t="s">
        <v>14324</v>
      </c>
      <c r="BX454" t="s">
        <v>14325</v>
      </c>
      <c r="BY454" t="s">
        <v>14326</v>
      </c>
      <c r="BZ454" t="s">
        <v>14327</v>
      </c>
      <c r="CA454" t="s">
        <v>144</v>
      </c>
      <c r="CB454" t="s">
        <v>1243</v>
      </c>
      <c r="CC454" t="s">
        <v>924</v>
      </c>
      <c r="CD454" t="s">
        <v>14328</v>
      </c>
      <c r="CE454" t="s">
        <v>147</v>
      </c>
    </row>
    <row r="455" spans="1:83" x14ac:dyDescent="0.2">
      <c r="A455" t="s">
        <v>14329</v>
      </c>
      <c r="B455" t="s">
        <v>84</v>
      </c>
      <c r="C455" t="s">
        <v>14330</v>
      </c>
      <c r="D455" t="s">
        <v>14331</v>
      </c>
      <c r="E455" t="s">
        <v>14332</v>
      </c>
      <c r="F455" t="s">
        <v>14333</v>
      </c>
      <c r="G455" t="s">
        <v>1015</v>
      </c>
      <c r="H455" t="s">
        <v>1861</v>
      </c>
      <c r="I455" t="s">
        <v>1862</v>
      </c>
      <c r="J455" t="s">
        <v>92</v>
      </c>
      <c r="K455" t="s">
        <v>93</v>
      </c>
      <c r="L455" t="s">
        <v>94</v>
      </c>
      <c r="M455" t="s">
        <v>102</v>
      </c>
      <c r="N455" t="s">
        <v>14334</v>
      </c>
      <c r="O455" t="s">
        <v>14335</v>
      </c>
      <c r="P455" t="s">
        <v>14336</v>
      </c>
      <c r="Q455" t="s">
        <v>14337</v>
      </c>
      <c r="R455" t="s">
        <v>14338</v>
      </c>
      <c r="S455" t="s">
        <v>14339</v>
      </c>
      <c r="T455" t="s">
        <v>102</v>
      </c>
      <c r="U455" t="s">
        <v>102</v>
      </c>
      <c r="V455" t="s">
        <v>14340</v>
      </c>
      <c r="W455" t="s">
        <v>102</v>
      </c>
      <c r="X455" t="s">
        <v>102</v>
      </c>
      <c r="Y455" t="s">
        <v>14341</v>
      </c>
      <c r="Z455" t="s">
        <v>14342</v>
      </c>
      <c r="AA455" t="s">
        <v>1187</v>
      </c>
      <c r="AB455" t="s">
        <v>102</v>
      </c>
      <c r="AC455" t="s">
        <v>3784</v>
      </c>
      <c r="AD455" t="s">
        <v>102</v>
      </c>
      <c r="AE455" t="s">
        <v>102</v>
      </c>
      <c r="AF455" t="s">
        <v>5959</v>
      </c>
      <c r="AG455" t="s">
        <v>2423</v>
      </c>
      <c r="AH455" t="s">
        <v>2130</v>
      </c>
      <c r="AI455" t="s">
        <v>102</v>
      </c>
      <c r="AJ455" t="s">
        <v>102</v>
      </c>
      <c r="AK455" t="s">
        <v>102</v>
      </c>
      <c r="AL455" t="s">
        <v>14343</v>
      </c>
      <c r="AM455" t="s">
        <v>14344</v>
      </c>
      <c r="AN455" t="s">
        <v>14345</v>
      </c>
      <c r="AO455" t="s">
        <v>14346</v>
      </c>
      <c r="AP455" t="s">
        <v>14347</v>
      </c>
      <c r="AQ455" t="s">
        <v>14341</v>
      </c>
      <c r="AR455" t="s">
        <v>102</v>
      </c>
      <c r="AS455" t="s">
        <v>102</v>
      </c>
      <c r="AT455" t="s">
        <v>102</v>
      </c>
      <c r="AU455" t="s">
        <v>184</v>
      </c>
      <c r="AV455" t="s">
        <v>1548</v>
      </c>
      <c r="AW455" t="s">
        <v>1038</v>
      </c>
      <c r="AX455" t="s">
        <v>2244</v>
      </c>
      <c r="AY455" t="s">
        <v>199</v>
      </c>
      <c r="AZ455" t="s">
        <v>130</v>
      </c>
      <c r="BA455" t="s">
        <v>195</v>
      </c>
      <c r="BB455" t="s">
        <v>417</v>
      </c>
      <c r="BC455" t="s">
        <v>695</v>
      </c>
      <c r="BD455" t="s">
        <v>136</v>
      </c>
      <c r="BE455" t="s">
        <v>313</v>
      </c>
      <c r="BF455" t="s">
        <v>260</v>
      </c>
      <c r="BG455" t="s">
        <v>191</v>
      </c>
      <c r="BH455" t="s">
        <v>129</v>
      </c>
      <c r="BI455" t="s">
        <v>129</v>
      </c>
      <c r="BJ455" t="s">
        <v>129</v>
      </c>
      <c r="BK455" t="s">
        <v>129</v>
      </c>
      <c r="BL455" t="s">
        <v>132</v>
      </c>
      <c r="BM455" t="s">
        <v>315</v>
      </c>
      <c r="BN455" t="s">
        <v>359</v>
      </c>
      <c r="BO455" t="s">
        <v>133</v>
      </c>
      <c r="BP455" t="s">
        <v>133</v>
      </c>
      <c r="BQ455" t="s">
        <v>5013</v>
      </c>
      <c r="BR455" t="s">
        <v>128</v>
      </c>
      <c r="BS455" t="s">
        <v>137</v>
      </c>
      <c r="BT455" t="s">
        <v>133</v>
      </c>
      <c r="BU455" t="s">
        <v>137</v>
      </c>
      <c r="BV455" t="s">
        <v>14348</v>
      </c>
      <c r="BW455" t="s">
        <v>14349</v>
      </c>
      <c r="BX455" t="s">
        <v>14350</v>
      </c>
      <c r="BY455" t="s">
        <v>14351</v>
      </c>
      <c r="BZ455" t="s">
        <v>14352</v>
      </c>
      <c r="CA455" t="s">
        <v>144</v>
      </c>
      <c r="CB455" t="s">
        <v>1243</v>
      </c>
      <c r="CC455" t="s">
        <v>211</v>
      </c>
      <c r="CD455" t="s">
        <v>14353</v>
      </c>
      <c r="CE455" t="s">
        <v>3449</v>
      </c>
    </row>
    <row r="456" spans="1:83" x14ac:dyDescent="0.2">
      <c r="A456" t="s">
        <v>14354</v>
      </c>
      <c r="B456" t="s">
        <v>560</v>
      </c>
      <c r="C456" t="s">
        <v>14355</v>
      </c>
      <c r="D456" t="s">
        <v>14356</v>
      </c>
      <c r="E456" t="s">
        <v>14357</v>
      </c>
      <c r="F456" t="s">
        <v>14358</v>
      </c>
      <c r="G456" t="s">
        <v>14359</v>
      </c>
      <c r="H456" t="s">
        <v>14360</v>
      </c>
      <c r="I456" t="s">
        <v>14361</v>
      </c>
      <c r="J456" t="s">
        <v>222</v>
      </c>
      <c r="K456" t="s">
        <v>223</v>
      </c>
      <c r="L456" t="s">
        <v>14362</v>
      </c>
      <c r="M456" t="s">
        <v>14363</v>
      </c>
      <c r="N456" t="s">
        <v>14364</v>
      </c>
      <c r="O456" t="s">
        <v>14365</v>
      </c>
      <c r="P456" t="s">
        <v>14366</v>
      </c>
      <c r="Q456" t="s">
        <v>14367</v>
      </c>
      <c r="R456" t="s">
        <v>14368</v>
      </c>
      <c r="S456" t="s">
        <v>14369</v>
      </c>
      <c r="T456" t="s">
        <v>102</v>
      </c>
      <c r="U456" t="s">
        <v>102</v>
      </c>
      <c r="V456" t="s">
        <v>14370</v>
      </c>
      <c r="W456" t="s">
        <v>102</v>
      </c>
      <c r="X456" t="s">
        <v>102</v>
      </c>
      <c r="Y456" t="s">
        <v>14371</v>
      </c>
      <c r="Z456" t="s">
        <v>14372</v>
      </c>
      <c r="AA456" t="s">
        <v>1608</v>
      </c>
      <c r="AB456" t="s">
        <v>102</v>
      </c>
      <c r="AC456" t="s">
        <v>102</v>
      </c>
      <c r="AD456" t="s">
        <v>102</v>
      </c>
      <c r="AE456" t="s">
        <v>102</v>
      </c>
      <c r="AF456" t="s">
        <v>14373</v>
      </c>
      <c r="AG456" t="s">
        <v>5776</v>
      </c>
      <c r="AH456" t="s">
        <v>264</v>
      </c>
      <c r="AI456" t="s">
        <v>127</v>
      </c>
      <c r="AJ456" t="s">
        <v>102</v>
      </c>
      <c r="AK456" t="s">
        <v>14374</v>
      </c>
      <c r="AL456" t="s">
        <v>14375</v>
      </c>
      <c r="AM456" t="s">
        <v>14376</v>
      </c>
      <c r="AN456" t="s">
        <v>14377</v>
      </c>
      <c r="AO456" t="s">
        <v>14378</v>
      </c>
      <c r="AP456" t="s">
        <v>14379</v>
      </c>
      <c r="AQ456" t="s">
        <v>14371</v>
      </c>
      <c r="AR456" t="s">
        <v>102</v>
      </c>
      <c r="AS456" t="s">
        <v>102</v>
      </c>
      <c r="AT456" t="s">
        <v>102</v>
      </c>
      <c r="AU456" t="s">
        <v>352</v>
      </c>
      <c r="AV456" t="s">
        <v>3726</v>
      </c>
      <c r="AW456" t="s">
        <v>1658</v>
      </c>
      <c r="AX456" t="s">
        <v>598</v>
      </c>
      <c r="AY456" t="s">
        <v>132</v>
      </c>
      <c r="AZ456" t="s">
        <v>311</v>
      </c>
      <c r="BA456" t="s">
        <v>262</v>
      </c>
      <c r="BB456" t="s">
        <v>134</v>
      </c>
      <c r="BC456" t="s">
        <v>311</v>
      </c>
      <c r="BD456" t="s">
        <v>311</v>
      </c>
      <c r="BE456" t="s">
        <v>132</v>
      </c>
      <c r="BF456" t="s">
        <v>132</v>
      </c>
      <c r="BG456" t="s">
        <v>693</v>
      </c>
      <c r="BH456" t="s">
        <v>191</v>
      </c>
      <c r="BI456" t="s">
        <v>550</v>
      </c>
      <c r="BJ456" t="s">
        <v>137</v>
      </c>
      <c r="BK456" t="s">
        <v>137</v>
      </c>
      <c r="BL456" t="s">
        <v>137</v>
      </c>
      <c r="BM456" t="s">
        <v>137</v>
      </c>
      <c r="BN456" t="s">
        <v>132</v>
      </c>
      <c r="BO456" t="s">
        <v>133</v>
      </c>
      <c r="BP456" t="s">
        <v>133</v>
      </c>
      <c r="BQ456" t="s">
        <v>1161</v>
      </c>
      <c r="BR456" t="s">
        <v>128</v>
      </c>
      <c r="BS456" t="s">
        <v>137</v>
      </c>
      <c r="BT456" t="s">
        <v>137</v>
      </c>
      <c r="BU456" t="s">
        <v>137</v>
      </c>
      <c r="BV456" t="s">
        <v>14380</v>
      </c>
      <c r="BW456" t="s">
        <v>14381</v>
      </c>
      <c r="BX456" t="s">
        <v>102</v>
      </c>
      <c r="BY456" t="s">
        <v>14381</v>
      </c>
      <c r="BZ456" t="s">
        <v>14382</v>
      </c>
      <c r="CA456" t="s">
        <v>144</v>
      </c>
      <c r="CB456" t="s">
        <v>202</v>
      </c>
      <c r="CC456" t="s">
        <v>924</v>
      </c>
      <c r="CD456" t="s">
        <v>14383</v>
      </c>
      <c r="CE456" t="s">
        <v>147</v>
      </c>
    </row>
    <row r="457" spans="1:83" x14ac:dyDescent="0.2">
      <c r="A457" t="s">
        <v>14384</v>
      </c>
      <c r="B457" t="s">
        <v>84</v>
      </c>
      <c r="C457" t="s">
        <v>14385</v>
      </c>
      <c r="D457" t="s">
        <v>14386</v>
      </c>
      <c r="E457" t="s">
        <v>14387</v>
      </c>
      <c r="F457" t="s">
        <v>14388</v>
      </c>
      <c r="G457" t="s">
        <v>14389</v>
      </c>
      <c r="H457" t="s">
        <v>14390</v>
      </c>
      <c r="I457" t="s">
        <v>14391</v>
      </c>
      <c r="J457" t="s">
        <v>92</v>
      </c>
      <c r="K457" t="s">
        <v>14392</v>
      </c>
      <c r="L457" t="s">
        <v>14393</v>
      </c>
      <c r="M457" t="s">
        <v>14394</v>
      </c>
      <c r="N457" t="s">
        <v>14395</v>
      </c>
      <c r="O457" t="s">
        <v>14396</v>
      </c>
      <c r="P457" t="s">
        <v>10394</v>
      </c>
      <c r="Q457" t="s">
        <v>14397</v>
      </c>
      <c r="R457" t="s">
        <v>14398</v>
      </c>
      <c r="S457" t="s">
        <v>14399</v>
      </c>
      <c r="T457" t="s">
        <v>102</v>
      </c>
      <c r="U457" t="s">
        <v>102</v>
      </c>
      <c r="V457" t="s">
        <v>14400</v>
      </c>
      <c r="W457" t="s">
        <v>102</v>
      </c>
      <c r="X457" t="s">
        <v>105</v>
      </c>
      <c r="Y457" t="s">
        <v>14401</v>
      </c>
      <c r="Z457" t="s">
        <v>14402</v>
      </c>
      <c r="AA457" t="s">
        <v>108</v>
      </c>
      <c r="AB457" t="s">
        <v>102</v>
      </c>
      <c r="AC457" t="s">
        <v>102</v>
      </c>
      <c r="AD457" t="s">
        <v>102</v>
      </c>
      <c r="AE457" t="s">
        <v>102</v>
      </c>
      <c r="AF457" t="s">
        <v>14403</v>
      </c>
      <c r="AG457" t="s">
        <v>12614</v>
      </c>
      <c r="AH457" t="s">
        <v>3620</v>
      </c>
      <c r="AI457" t="s">
        <v>102</v>
      </c>
      <c r="AJ457" t="s">
        <v>102</v>
      </c>
      <c r="AK457" t="s">
        <v>14404</v>
      </c>
      <c r="AL457" t="s">
        <v>14405</v>
      </c>
      <c r="AM457" t="s">
        <v>14406</v>
      </c>
      <c r="AN457" t="s">
        <v>14407</v>
      </c>
      <c r="AO457" t="s">
        <v>14408</v>
      </c>
      <c r="AP457" t="s">
        <v>14409</v>
      </c>
      <c r="AQ457" t="s">
        <v>14401</v>
      </c>
      <c r="AR457" t="s">
        <v>102</v>
      </c>
      <c r="AS457" t="s">
        <v>102</v>
      </c>
      <c r="AT457" t="s">
        <v>102</v>
      </c>
      <c r="AU457" t="s">
        <v>184</v>
      </c>
      <c r="AV457" t="s">
        <v>14410</v>
      </c>
      <c r="AW457" t="s">
        <v>914</v>
      </c>
      <c r="AX457" t="s">
        <v>914</v>
      </c>
      <c r="AY457" t="s">
        <v>693</v>
      </c>
      <c r="AZ457" t="s">
        <v>1513</v>
      </c>
      <c r="BA457" t="s">
        <v>191</v>
      </c>
      <c r="BB457" t="s">
        <v>1243</v>
      </c>
      <c r="BC457" t="s">
        <v>315</v>
      </c>
      <c r="BD457" t="s">
        <v>315</v>
      </c>
      <c r="BE457" t="s">
        <v>137</v>
      </c>
      <c r="BF457" t="s">
        <v>137</v>
      </c>
      <c r="BG457" t="s">
        <v>359</v>
      </c>
      <c r="BH457" t="s">
        <v>311</v>
      </c>
      <c r="BI457" t="s">
        <v>133</v>
      </c>
      <c r="BJ457" t="s">
        <v>137</v>
      </c>
      <c r="BK457" t="s">
        <v>137</v>
      </c>
      <c r="BL457" t="s">
        <v>137</v>
      </c>
      <c r="BM457" t="s">
        <v>137</v>
      </c>
      <c r="BN457" t="s">
        <v>311</v>
      </c>
      <c r="BO457" t="s">
        <v>133</v>
      </c>
      <c r="BP457" t="s">
        <v>315</v>
      </c>
      <c r="BQ457" t="s">
        <v>357</v>
      </c>
      <c r="BR457" t="s">
        <v>127</v>
      </c>
      <c r="BS457" t="s">
        <v>137</v>
      </c>
      <c r="BT457" t="s">
        <v>260</v>
      </c>
      <c r="BU457" t="s">
        <v>137</v>
      </c>
      <c r="BV457" t="s">
        <v>14411</v>
      </c>
      <c r="BW457" t="s">
        <v>14412</v>
      </c>
      <c r="BX457" t="s">
        <v>14413</v>
      </c>
      <c r="BY457" t="s">
        <v>14414</v>
      </c>
      <c r="BZ457" t="s">
        <v>14415</v>
      </c>
      <c r="CA457" t="s">
        <v>144</v>
      </c>
      <c r="CB457" t="s">
        <v>126</v>
      </c>
      <c r="CC457" t="s">
        <v>145</v>
      </c>
      <c r="CD457" t="s">
        <v>14416</v>
      </c>
      <c r="CE457" t="s">
        <v>147</v>
      </c>
    </row>
    <row r="458" spans="1:83" x14ac:dyDescent="0.2">
      <c r="A458" t="s">
        <v>14417</v>
      </c>
      <c r="B458" t="s">
        <v>14418</v>
      </c>
      <c r="C458" t="s">
        <v>14419</v>
      </c>
      <c r="D458" t="s">
        <v>14420</v>
      </c>
      <c r="E458" t="s">
        <v>14421</v>
      </c>
      <c r="F458" t="s">
        <v>14422</v>
      </c>
      <c r="G458" t="s">
        <v>4918</v>
      </c>
      <c r="H458" t="s">
        <v>4919</v>
      </c>
      <c r="I458" t="s">
        <v>4920</v>
      </c>
      <c r="J458" t="s">
        <v>222</v>
      </c>
      <c r="K458" t="s">
        <v>223</v>
      </c>
      <c r="L458" t="s">
        <v>568</v>
      </c>
      <c r="M458" t="s">
        <v>102</v>
      </c>
      <c r="N458" t="s">
        <v>14423</v>
      </c>
      <c r="O458" t="s">
        <v>14423</v>
      </c>
      <c r="P458" t="s">
        <v>2518</v>
      </c>
      <c r="Q458" t="s">
        <v>250</v>
      </c>
      <c r="R458" t="s">
        <v>14424</v>
      </c>
      <c r="S458" t="s">
        <v>14425</v>
      </c>
      <c r="T458" t="s">
        <v>102</v>
      </c>
      <c r="U458" t="s">
        <v>102</v>
      </c>
      <c r="V458" t="s">
        <v>102</v>
      </c>
      <c r="W458" t="s">
        <v>102</v>
      </c>
      <c r="X458" t="s">
        <v>102</v>
      </c>
      <c r="Y458" t="s">
        <v>14426</v>
      </c>
      <c r="Z458" t="s">
        <v>14427</v>
      </c>
      <c r="AA458" t="s">
        <v>1608</v>
      </c>
      <c r="AB458" t="s">
        <v>102</v>
      </c>
      <c r="AC458" t="s">
        <v>102</v>
      </c>
      <c r="AD458" t="s">
        <v>102</v>
      </c>
      <c r="AE458" t="s">
        <v>102</v>
      </c>
      <c r="AF458" t="s">
        <v>900</v>
      </c>
      <c r="AG458" t="s">
        <v>102</v>
      </c>
      <c r="AH458" t="s">
        <v>299</v>
      </c>
      <c r="AI458" t="s">
        <v>102</v>
      </c>
      <c r="AJ458" t="s">
        <v>102</v>
      </c>
      <c r="AK458" t="s">
        <v>102</v>
      </c>
      <c r="AL458" t="s">
        <v>14428</v>
      </c>
      <c r="AM458" t="s">
        <v>14429</v>
      </c>
      <c r="AN458" t="s">
        <v>14430</v>
      </c>
      <c r="AO458" t="s">
        <v>14431</v>
      </c>
      <c r="AP458" t="s">
        <v>14432</v>
      </c>
      <c r="AQ458" t="s">
        <v>14426</v>
      </c>
      <c r="AR458" t="s">
        <v>102</v>
      </c>
      <c r="AS458" t="s">
        <v>102</v>
      </c>
      <c r="AT458" t="s">
        <v>102</v>
      </c>
      <c r="AU458" t="s">
        <v>184</v>
      </c>
      <c r="AV458" t="s">
        <v>102</v>
      </c>
      <c r="AW458" t="s">
        <v>124</v>
      </c>
      <c r="AX458" t="s">
        <v>124</v>
      </c>
      <c r="AY458" t="s">
        <v>317</v>
      </c>
      <c r="AZ458" t="s">
        <v>314</v>
      </c>
      <c r="BA458" t="s">
        <v>189</v>
      </c>
      <c r="BB458" t="s">
        <v>210</v>
      </c>
      <c r="BC458" t="s">
        <v>137</v>
      </c>
      <c r="BD458" t="s">
        <v>137</v>
      </c>
      <c r="BE458" t="s">
        <v>137</v>
      </c>
      <c r="BF458" t="s">
        <v>137</v>
      </c>
      <c r="BG458" t="s">
        <v>314</v>
      </c>
      <c r="BH458" t="s">
        <v>128</v>
      </c>
      <c r="BI458" t="s">
        <v>132</v>
      </c>
      <c r="BJ458" t="s">
        <v>137</v>
      </c>
      <c r="BK458" t="s">
        <v>137</v>
      </c>
      <c r="BL458" t="s">
        <v>137</v>
      </c>
      <c r="BM458" t="s">
        <v>137</v>
      </c>
      <c r="BN458" t="s">
        <v>137</v>
      </c>
      <c r="BO458" t="s">
        <v>137</v>
      </c>
      <c r="BP458" t="s">
        <v>137</v>
      </c>
      <c r="BQ458" t="s">
        <v>604</v>
      </c>
      <c r="BR458" t="s">
        <v>133</v>
      </c>
      <c r="BS458" t="s">
        <v>137</v>
      </c>
      <c r="BT458" t="s">
        <v>137</v>
      </c>
      <c r="BU458" t="s">
        <v>137</v>
      </c>
      <c r="BV458" t="s">
        <v>14433</v>
      </c>
      <c r="BW458" t="s">
        <v>3692</v>
      </c>
      <c r="BX458" t="s">
        <v>102</v>
      </c>
      <c r="BY458" t="s">
        <v>5181</v>
      </c>
      <c r="BZ458" t="s">
        <v>102</v>
      </c>
      <c r="CA458" t="s">
        <v>144</v>
      </c>
      <c r="CB458" t="s">
        <v>129</v>
      </c>
      <c r="CC458" t="s">
        <v>145</v>
      </c>
      <c r="CD458" t="s">
        <v>14434</v>
      </c>
      <c r="CE458" t="s">
        <v>102</v>
      </c>
    </row>
    <row r="459" spans="1:83" x14ac:dyDescent="0.2">
      <c r="A459" t="s">
        <v>14435</v>
      </c>
      <c r="B459" t="s">
        <v>84</v>
      </c>
      <c r="C459" t="s">
        <v>14436</v>
      </c>
      <c r="D459" t="s">
        <v>14437</v>
      </c>
      <c r="E459" t="s">
        <v>14438</v>
      </c>
      <c r="F459" t="s">
        <v>102</v>
      </c>
      <c r="G459" t="s">
        <v>2331</v>
      </c>
      <c r="H459" t="s">
        <v>14439</v>
      </c>
      <c r="I459" t="s">
        <v>14440</v>
      </c>
      <c r="J459" t="s">
        <v>835</v>
      </c>
      <c r="K459" t="s">
        <v>2331</v>
      </c>
      <c r="L459" t="s">
        <v>2331</v>
      </c>
      <c r="M459" t="s">
        <v>14441</v>
      </c>
      <c r="N459" t="s">
        <v>14442</v>
      </c>
      <c r="O459" t="s">
        <v>14443</v>
      </c>
      <c r="P459" t="s">
        <v>13787</v>
      </c>
      <c r="Q459" t="s">
        <v>14444</v>
      </c>
      <c r="R459" t="s">
        <v>14445</v>
      </c>
      <c r="S459" t="s">
        <v>14446</v>
      </c>
      <c r="T459" t="s">
        <v>102</v>
      </c>
      <c r="U459" t="s">
        <v>14447</v>
      </c>
      <c r="V459" t="s">
        <v>102</v>
      </c>
      <c r="W459" t="s">
        <v>102</v>
      </c>
      <c r="X459" t="s">
        <v>578</v>
      </c>
      <c r="Y459" t="s">
        <v>14448</v>
      </c>
      <c r="Z459" t="s">
        <v>14449</v>
      </c>
      <c r="AA459" t="s">
        <v>444</v>
      </c>
      <c r="AB459" t="s">
        <v>388</v>
      </c>
      <c r="AC459" t="s">
        <v>14450</v>
      </c>
      <c r="AD459" t="s">
        <v>238</v>
      </c>
      <c r="AE459" t="s">
        <v>102</v>
      </c>
      <c r="AF459" t="s">
        <v>14451</v>
      </c>
      <c r="AG459" t="s">
        <v>1150</v>
      </c>
      <c r="AH459" t="s">
        <v>4191</v>
      </c>
      <c r="AI459" t="s">
        <v>102</v>
      </c>
      <c r="AJ459" t="s">
        <v>102</v>
      </c>
      <c r="AK459" t="s">
        <v>102</v>
      </c>
      <c r="AL459" t="s">
        <v>102</v>
      </c>
      <c r="AM459" t="s">
        <v>14452</v>
      </c>
      <c r="AN459" t="s">
        <v>14453</v>
      </c>
      <c r="AO459" t="s">
        <v>14454</v>
      </c>
      <c r="AP459" t="s">
        <v>14455</v>
      </c>
      <c r="AQ459" t="s">
        <v>14448</v>
      </c>
      <c r="AR459" t="s">
        <v>102</v>
      </c>
      <c r="AS459" t="s">
        <v>102</v>
      </c>
      <c r="AT459" t="s">
        <v>102</v>
      </c>
      <c r="AU459" t="s">
        <v>1957</v>
      </c>
      <c r="AV459" t="s">
        <v>6847</v>
      </c>
      <c r="AW459" t="s">
        <v>2530</v>
      </c>
      <c r="AX459" t="s">
        <v>2998</v>
      </c>
      <c r="AY459" t="s">
        <v>260</v>
      </c>
      <c r="AZ459" t="s">
        <v>128</v>
      </c>
      <c r="BA459" t="s">
        <v>310</v>
      </c>
      <c r="BB459" t="s">
        <v>263</v>
      </c>
      <c r="BC459" t="s">
        <v>138</v>
      </c>
      <c r="BD459" t="s">
        <v>126</v>
      </c>
      <c r="BE459" t="s">
        <v>313</v>
      </c>
      <c r="BF459" t="s">
        <v>317</v>
      </c>
      <c r="BG459" t="s">
        <v>602</v>
      </c>
      <c r="BH459" t="s">
        <v>262</v>
      </c>
      <c r="BI459" t="s">
        <v>550</v>
      </c>
      <c r="BJ459" t="s">
        <v>133</v>
      </c>
      <c r="BK459" t="s">
        <v>315</v>
      </c>
      <c r="BL459" t="s">
        <v>315</v>
      </c>
      <c r="BM459" t="s">
        <v>315</v>
      </c>
      <c r="BN459" t="s">
        <v>311</v>
      </c>
      <c r="BO459" t="s">
        <v>133</v>
      </c>
      <c r="BP459" t="s">
        <v>133</v>
      </c>
      <c r="BQ459" t="s">
        <v>6814</v>
      </c>
      <c r="BR459" t="s">
        <v>126</v>
      </c>
      <c r="BS459" t="s">
        <v>137</v>
      </c>
      <c r="BT459" t="s">
        <v>315</v>
      </c>
      <c r="BU459" t="s">
        <v>137</v>
      </c>
      <c r="BV459" t="s">
        <v>14456</v>
      </c>
      <c r="BW459" t="s">
        <v>14457</v>
      </c>
      <c r="BX459" t="s">
        <v>6220</v>
      </c>
      <c r="BY459" t="s">
        <v>14458</v>
      </c>
      <c r="BZ459" t="s">
        <v>14459</v>
      </c>
      <c r="CA459" t="s">
        <v>144</v>
      </c>
      <c r="CB459" t="s">
        <v>310</v>
      </c>
      <c r="CC459" t="s">
        <v>877</v>
      </c>
      <c r="CD459" t="s">
        <v>14460</v>
      </c>
      <c r="CE459" t="s">
        <v>102</v>
      </c>
    </row>
    <row r="460" spans="1:83" x14ac:dyDescent="0.2">
      <c r="A460" t="s">
        <v>14461</v>
      </c>
      <c r="B460" t="s">
        <v>560</v>
      </c>
      <c r="C460" t="s">
        <v>14462</v>
      </c>
      <c r="D460" t="s">
        <v>14463</v>
      </c>
      <c r="E460" t="s">
        <v>14464</v>
      </c>
      <c r="F460" t="s">
        <v>14465</v>
      </c>
      <c r="G460" t="s">
        <v>14466</v>
      </c>
      <c r="H460" t="s">
        <v>14467</v>
      </c>
      <c r="I460" t="s">
        <v>14468</v>
      </c>
      <c r="J460" t="s">
        <v>222</v>
      </c>
      <c r="K460" t="s">
        <v>223</v>
      </c>
      <c r="L460" t="s">
        <v>5828</v>
      </c>
      <c r="M460" t="s">
        <v>102</v>
      </c>
      <c r="N460" t="s">
        <v>14469</v>
      </c>
      <c r="O460" t="s">
        <v>14470</v>
      </c>
      <c r="P460" t="s">
        <v>2780</v>
      </c>
      <c r="Q460" t="s">
        <v>14471</v>
      </c>
      <c r="R460" t="s">
        <v>14472</v>
      </c>
      <c r="S460" t="s">
        <v>14473</v>
      </c>
      <c r="T460" t="s">
        <v>102</v>
      </c>
      <c r="U460" t="s">
        <v>14474</v>
      </c>
      <c r="V460" t="s">
        <v>14475</v>
      </c>
      <c r="W460" t="s">
        <v>102</v>
      </c>
      <c r="X460" t="s">
        <v>102</v>
      </c>
      <c r="Y460" t="s">
        <v>14476</v>
      </c>
      <c r="Z460" t="s">
        <v>14477</v>
      </c>
      <c r="AA460" t="s">
        <v>1271</v>
      </c>
      <c r="AB460" t="s">
        <v>102</v>
      </c>
      <c r="AC460" t="s">
        <v>102</v>
      </c>
      <c r="AD460" t="s">
        <v>238</v>
      </c>
      <c r="AE460" t="s">
        <v>102</v>
      </c>
      <c r="AF460" t="s">
        <v>14478</v>
      </c>
      <c r="AG460" t="s">
        <v>5776</v>
      </c>
      <c r="AH460" t="s">
        <v>1612</v>
      </c>
      <c r="AI460" t="s">
        <v>260</v>
      </c>
      <c r="AJ460" t="s">
        <v>102</v>
      </c>
      <c r="AK460" t="s">
        <v>14479</v>
      </c>
      <c r="AL460" t="s">
        <v>102</v>
      </c>
      <c r="AM460" t="s">
        <v>14480</v>
      </c>
      <c r="AN460" t="s">
        <v>14481</v>
      </c>
      <c r="AO460" t="s">
        <v>14482</v>
      </c>
      <c r="AP460" t="s">
        <v>14483</v>
      </c>
      <c r="AQ460" t="s">
        <v>14476</v>
      </c>
      <c r="AR460" t="s">
        <v>14484</v>
      </c>
      <c r="AS460" t="s">
        <v>1282</v>
      </c>
      <c r="AT460" t="s">
        <v>14485</v>
      </c>
      <c r="AU460" t="s">
        <v>119</v>
      </c>
      <c r="AV460" t="s">
        <v>14486</v>
      </c>
      <c r="AW460" t="s">
        <v>1160</v>
      </c>
      <c r="AX460" t="s">
        <v>1244</v>
      </c>
      <c r="AY460" t="s">
        <v>127</v>
      </c>
      <c r="AZ460" t="s">
        <v>129</v>
      </c>
      <c r="BA460" t="s">
        <v>1003</v>
      </c>
      <c r="BB460" t="s">
        <v>134</v>
      </c>
      <c r="BC460" t="s">
        <v>126</v>
      </c>
      <c r="BD460" t="s">
        <v>126</v>
      </c>
      <c r="BE460" t="s">
        <v>317</v>
      </c>
      <c r="BF460" t="s">
        <v>317</v>
      </c>
      <c r="BG460" t="s">
        <v>646</v>
      </c>
      <c r="BH460" t="s">
        <v>310</v>
      </c>
      <c r="BI460" t="s">
        <v>136</v>
      </c>
      <c r="BJ460" t="s">
        <v>133</v>
      </c>
      <c r="BK460" t="s">
        <v>133</v>
      </c>
      <c r="BL460" t="s">
        <v>133</v>
      </c>
      <c r="BM460" t="s">
        <v>133</v>
      </c>
      <c r="BN460" t="s">
        <v>137</v>
      </c>
      <c r="BO460" t="s">
        <v>137</v>
      </c>
      <c r="BP460" t="s">
        <v>137</v>
      </c>
      <c r="BQ460" t="s">
        <v>1161</v>
      </c>
      <c r="BR460" t="s">
        <v>200</v>
      </c>
      <c r="BS460" t="s">
        <v>137</v>
      </c>
      <c r="BT460" t="s">
        <v>137</v>
      </c>
      <c r="BU460" t="s">
        <v>137</v>
      </c>
      <c r="BV460" t="s">
        <v>14487</v>
      </c>
      <c r="BW460" t="s">
        <v>14488</v>
      </c>
      <c r="BX460" t="s">
        <v>102</v>
      </c>
      <c r="BY460" t="s">
        <v>14489</v>
      </c>
      <c r="BZ460" t="s">
        <v>14490</v>
      </c>
      <c r="CA460" t="s">
        <v>144</v>
      </c>
      <c r="CB460" t="s">
        <v>126</v>
      </c>
      <c r="CC460" t="s">
        <v>145</v>
      </c>
      <c r="CD460" t="s">
        <v>14491</v>
      </c>
      <c r="CE460" t="s">
        <v>102</v>
      </c>
    </row>
    <row r="461" spans="1:83" x14ac:dyDescent="0.2">
      <c r="A461" t="s">
        <v>14492</v>
      </c>
      <c r="B461" t="s">
        <v>1439</v>
      </c>
      <c r="C461" t="s">
        <v>14493</v>
      </c>
      <c r="D461" t="s">
        <v>14494</v>
      </c>
      <c r="E461" t="s">
        <v>14495</v>
      </c>
      <c r="F461" t="s">
        <v>14496</v>
      </c>
      <c r="G461" t="s">
        <v>14497</v>
      </c>
      <c r="H461" t="s">
        <v>14498</v>
      </c>
      <c r="I461" t="s">
        <v>14499</v>
      </c>
      <c r="J461" t="s">
        <v>222</v>
      </c>
      <c r="K461" t="s">
        <v>223</v>
      </c>
      <c r="L461" t="s">
        <v>1675</v>
      </c>
      <c r="M461" t="s">
        <v>14500</v>
      </c>
      <c r="N461" t="s">
        <v>14501</v>
      </c>
      <c r="O461" t="s">
        <v>14502</v>
      </c>
      <c r="P461" t="s">
        <v>13535</v>
      </c>
      <c r="Q461" t="s">
        <v>14503</v>
      </c>
      <c r="R461" t="s">
        <v>14504</v>
      </c>
      <c r="S461" t="s">
        <v>14505</v>
      </c>
      <c r="T461" t="s">
        <v>102</v>
      </c>
      <c r="U461" t="s">
        <v>102</v>
      </c>
      <c r="V461" t="s">
        <v>14506</v>
      </c>
      <c r="W461" t="s">
        <v>102</v>
      </c>
      <c r="X461" t="s">
        <v>102</v>
      </c>
      <c r="Y461" t="s">
        <v>14507</v>
      </c>
      <c r="Z461" t="s">
        <v>14508</v>
      </c>
      <c r="AA461" t="s">
        <v>1608</v>
      </c>
      <c r="AB461" t="s">
        <v>102</v>
      </c>
      <c r="AC461" t="s">
        <v>102</v>
      </c>
      <c r="AD461" t="s">
        <v>102</v>
      </c>
      <c r="AE461" t="s">
        <v>102</v>
      </c>
      <c r="AF461" t="s">
        <v>5959</v>
      </c>
      <c r="AG461" t="s">
        <v>102</v>
      </c>
      <c r="AH461" t="s">
        <v>264</v>
      </c>
      <c r="AI461" t="s">
        <v>102</v>
      </c>
      <c r="AJ461" t="s">
        <v>102</v>
      </c>
      <c r="AK461" t="s">
        <v>102</v>
      </c>
      <c r="AL461" t="s">
        <v>102</v>
      </c>
      <c r="AM461" t="s">
        <v>14509</v>
      </c>
      <c r="AN461" t="s">
        <v>102</v>
      </c>
      <c r="AO461" t="s">
        <v>14510</v>
      </c>
      <c r="AP461" t="s">
        <v>14511</v>
      </c>
      <c r="AQ461" t="s">
        <v>14507</v>
      </c>
      <c r="AR461" t="s">
        <v>14512</v>
      </c>
      <c r="AS461" t="s">
        <v>14513</v>
      </c>
      <c r="AT461" t="s">
        <v>14514</v>
      </c>
      <c r="AU461" t="s">
        <v>352</v>
      </c>
      <c r="AV461" t="s">
        <v>102</v>
      </c>
      <c r="AW461" t="s">
        <v>1885</v>
      </c>
      <c r="AX461" t="s">
        <v>1885</v>
      </c>
      <c r="AY461" t="s">
        <v>417</v>
      </c>
      <c r="AZ461" t="s">
        <v>692</v>
      </c>
      <c r="BA461" t="s">
        <v>262</v>
      </c>
      <c r="BB461" t="s">
        <v>552</v>
      </c>
      <c r="BC461" t="s">
        <v>315</v>
      </c>
      <c r="BD461" t="s">
        <v>137</v>
      </c>
      <c r="BE461" t="s">
        <v>137</v>
      </c>
      <c r="BF461" t="s">
        <v>137</v>
      </c>
      <c r="BG461" t="s">
        <v>202</v>
      </c>
      <c r="BH461" t="s">
        <v>128</v>
      </c>
      <c r="BI461" t="s">
        <v>311</v>
      </c>
      <c r="BJ461" t="s">
        <v>137</v>
      </c>
      <c r="BK461" t="s">
        <v>137</v>
      </c>
      <c r="BL461" t="s">
        <v>137</v>
      </c>
      <c r="BM461" t="s">
        <v>137</v>
      </c>
      <c r="BN461" t="s">
        <v>311</v>
      </c>
      <c r="BO461" t="s">
        <v>137</v>
      </c>
      <c r="BP461" t="s">
        <v>137</v>
      </c>
      <c r="BQ461" t="s">
        <v>598</v>
      </c>
      <c r="BR461" t="s">
        <v>138</v>
      </c>
      <c r="BS461" t="s">
        <v>137</v>
      </c>
      <c r="BT461" t="s">
        <v>128</v>
      </c>
      <c r="BU461" t="s">
        <v>315</v>
      </c>
      <c r="BV461" t="s">
        <v>14515</v>
      </c>
      <c r="BW461" t="s">
        <v>14516</v>
      </c>
      <c r="BX461" t="s">
        <v>14517</v>
      </c>
      <c r="BY461" t="s">
        <v>14518</v>
      </c>
      <c r="BZ461" t="s">
        <v>14519</v>
      </c>
      <c r="CA461" t="s">
        <v>144</v>
      </c>
      <c r="CB461" t="s">
        <v>314</v>
      </c>
      <c r="CC461" t="s">
        <v>4067</v>
      </c>
      <c r="CD461" t="s">
        <v>14520</v>
      </c>
      <c r="CE461" t="s">
        <v>4883</v>
      </c>
    </row>
    <row r="462" spans="1:83" x14ac:dyDescent="0.2">
      <c r="A462" t="s">
        <v>14521</v>
      </c>
      <c r="B462" t="s">
        <v>84</v>
      </c>
      <c r="C462" t="s">
        <v>14522</v>
      </c>
      <c r="D462" t="s">
        <v>14523</v>
      </c>
      <c r="E462" t="s">
        <v>14524</v>
      </c>
      <c r="F462" t="s">
        <v>14525</v>
      </c>
      <c r="G462" t="s">
        <v>14526</v>
      </c>
      <c r="H462" t="s">
        <v>14527</v>
      </c>
      <c r="I462" t="s">
        <v>14528</v>
      </c>
      <c r="J462" t="s">
        <v>222</v>
      </c>
      <c r="K462" t="s">
        <v>223</v>
      </c>
      <c r="L462" t="s">
        <v>14529</v>
      </c>
      <c r="M462" t="s">
        <v>14530</v>
      </c>
      <c r="N462" t="s">
        <v>14531</v>
      </c>
      <c r="O462" t="s">
        <v>14532</v>
      </c>
      <c r="P462" t="s">
        <v>14533</v>
      </c>
      <c r="Q462" t="s">
        <v>14534</v>
      </c>
      <c r="R462" t="s">
        <v>14535</v>
      </c>
      <c r="S462" t="s">
        <v>14536</v>
      </c>
      <c r="T462" t="s">
        <v>102</v>
      </c>
      <c r="U462" t="s">
        <v>14537</v>
      </c>
      <c r="V462" t="s">
        <v>14538</v>
      </c>
      <c r="W462" t="s">
        <v>102</v>
      </c>
      <c r="X462" t="s">
        <v>578</v>
      </c>
      <c r="Y462" t="s">
        <v>4186</v>
      </c>
      <c r="Z462" t="s">
        <v>14539</v>
      </c>
      <c r="AA462" t="s">
        <v>108</v>
      </c>
      <c r="AB462" t="s">
        <v>102</v>
      </c>
      <c r="AC462" t="s">
        <v>102</v>
      </c>
      <c r="AD462" t="s">
        <v>102</v>
      </c>
      <c r="AE462" t="s">
        <v>102</v>
      </c>
      <c r="AF462" t="s">
        <v>14540</v>
      </c>
      <c r="AG462" t="s">
        <v>1611</v>
      </c>
      <c r="AH462" t="s">
        <v>1461</v>
      </c>
      <c r="AI462" t="s">
        <v>102</v>
      </c>
      <c r="AJ462" t="s">
        <v>102</v>
      </c>
      <c r="AK462" t="s">
        <v>102</v>
      </c>
      <c r="AL462" t="s">
        <v>14541</v>
      </c>
      <c r="AM462" t="s">
        <v>14542</v>
      </c>
      <c r="AN462" t="s">
        <v>14543</v>
      </c>
      <c r="AO462" t="s">
        <v>14544</v>
      </c>
      <c r="AP462" t="s">
        <v>14545</v>
      </c>
      <c r="AQ462" t="s">
        <v>4186</v>
      </c>
      <c r="AR462" t="s">
        <v>102</v>
      </c>
      <c r="AS462" t="s">
        <v>102</v>
      </c>
      <c r="AT462" t="s">
        <v>102</v>
      </c>
      <c r="AU462" t="s">
        <v>3475</v>
      </c>
      <c r="AV462" t="s">
        <v>1548</v>
      </c>
      <c r="AW462" t="s">
        <v>14546</v>
      </c>
      <c r="AX462" t="s">
        <v>14547</v>
      </c>
      <c r="AY462" t="s">
        <v>552</v>
      </c>
      <c r="AZ462" t="s">
        <v>311</v>
      </c>
      <c r="BA462" t="s">
        <v>3164</v>
      </c>
      <c r="BB462" t="s">
        <v>263</v>
      </c>
      <c r="BC462" t="s">
        <v>552</v>
      </c>
      <c r="BD462" t="s">
        <v>191</v>
      </c>
      <c r="BE462" t="s">
        <v>131</v>
      </c>
      <c r="BF462" t="s">
        <v>317</v>
      </c>
      <c r="BG462" t="s">
        <v>462</v>
      </c>
      <c r="BH462" t="s">
        <v>134</v>
      </c>
      <c r="BI462" t="s">
        <v>136</v>
      </c>
      <c r="BJ462" t="s">
        <v>315</v>
      </c>
      <c r="BK462" t="s">
        <v>315</v>
      </c>
      <c r="BL462" t="s">
        <v>137</v>
      </c>
      <c r="BM462" t="s">
        <v>137</v>
      </c>
      <c r="BN462" t="s">
        <v>137</v>
      </c>
      <c r="BO462" t="s">
        <v>137</v>
      </c>
      <c r="BP462" t="s">
        <v>137</v>
      </c>
      <c r="BQ462" t="s">
        <v>2997</v>
      </c>
      <c r="BR462" t="s">
        <v>260</v>
      </c>
      <c r="BS462" t="s">
        <v>137</v>
      </c>
      <c r="BT462" t="s">
        <v>133</v>
      </c>
      <c r="BU462" t="s">
        <v>137</v>
      </c>
      <c r="BV462" t="s">
        <v>14548</v>
      </c>
      <c r="BW462" t="s">
        <v>14549</v>
      </c>
      <c r="BX462" t="s">
        <v>102</v>
      </c>
      <c r="BY462" t="s">
        <v>102</v>
      </c>
      <c r="BZ462" t="s">
        <v>14550</v>
      </c>
      <c r="CA462" t="s">
        <v>144</v>
      </c>
      <c r="CB462" t="s">
        <v>263</v>
      </c>
      <c r="CC462" t="s">
        <v>145</v>
      </c>
      <c r="CD462" t="s">
        <v>14551</v>
      </c>
      <c r="CE462" t="s">
        <v>102</v>
      </c>
    </row>
    <row r="463" spans="1:83" x14ac:dyDescent="0.2">
      <c r="A463" t="s">
        <v>14552</v>
      </c>
      <c r="B463" t="s">
        <v>84</v>
      </c>
      <c r="C463" t="s">
        <v>14553</v>
      </c>
      <c r="D463" t="s">
        <v>14554</v>
      </c>
      <c r="E463" t="s">
        <v>14555</v>
      </c>
      <c r="F463" t="s">
        <v>102</v>
      </c>
      <c r="G463" t="s">
        <v>14556</v>
      </c>
      <c r="H463" t="s">
        <v>14557</v>
      </c>
      <c r="I463" t="s">
        <v>14558</v>
      </c>
      <c r="J463" t="s">
        <v>222</v>
      </c>
      <c r="K463" t="s">
        <v>223</v>
      </c>
      <c r="L463" t="s">
        <v>102</v>
      </c>
      <c r="M463" t="s">
        <v>14559</v>
      </c>
      <c r="N463" t="s">
        <v>102</v>
      </c>
      <c r="O463" t="s">
        <v>14559</v>
      </c>
      <c r="P463" t="s">
        <v>2518</v>
      </c>
      <c r="Q463" t="s">
        <v>250</v>
      </c>
      <c r="R463" t="s">
        <v>14560</v>
      </c>
      <c r="S463" t="s">
        <v>14561</v>
      </c>
      <c r="T463" t="s">
        <v>102</v>
      </c>
      <c r="U463" t="s">
        <v>102</v>
      </c>
      <c r="V463" t="s">
        <v>14562</v>
      </c>
      <c r="W463" t="s">
        <v>102</v>
      </c>
      <c r="X463" t="s">
        <v>102</v>
      </c>
      <c r="Y463" t="s">
        <v>14563</v>
      </c>
      <c r="Z463" t="s">
        <v>14564</v>
      </c>
      <c r="AA463" t="s">
        <v>1608</v>
      </c>
      <c r="AB463" t="s">
        <v>102</v>
      </c>
      <c r="AC463" t="s">
        <v>102</v>
      </c>
      <c r="AD463" t="s">
        <v>102</v>
      </c>
      <c r="AE463" t="s">
        <v>102</v>
      </c>
      <c r="AF463" t="s">
        <v>10238</v>
      </c>
      <c r="AG463" t="s">
        <v>102</v>
      </c>
      <c r="AH463" t="s">
        <v>3230</v>
      </c>
      <c r="AI463" t="s">
        <v>132</v>
      </c>
      <c r="AJ463" t="s">
        <v>102</v>
      </c>
      <c r="AK463" t="s">
        <v>102</v>
      </c>
      <c r="AL463" t="s">
        <v>14565</v>
      </c>
      <c r="AM463" t="s">
        <v>14566</v>
      </c>
      <c r="AN463" t="s">
        <v>102</v>
      </c>
      <c r="AO463" t="s">
        <v>14567</v>
      </c>
      <c r="AP463" t="s">
        <v>14568</v>
      </c>
      <c r="AQ463" t="s">
        <v>14563</v>
      </c>
      <c r="AR463" t="s">
        <v>102</v>
      </c>
      <c r="AS463" t="s">
        <v>102</v>
      </c>
      <c r="AT463" t="s">
        <v>102</v>
      </c>
      <c r="AU463" t="s">
        <v>119</v>
      </c>
      <c r="AV463" t="s">
        <v>102</v>
      </c>
      <c r="AW463" t="s">
        <v>198</v>
      </c>
      <c r="AX463" t="s">
        <v>198</v>
      </c>
      <c r="AY463" t="s">
        <v>132</v>
      </c>
      <c r="AZ463" t="s">
        <v>129</v>
      </c>
      <c r="BA463" t="s">
        <v>552</v>
      </c>
      <c r="BB463" t="s">
        <v>468</v>
      </c>
      <c r="BC463" t="s">
        <v>315</v>
      </c>
      <c r="BD463" t="s">
        <v>315</v>
      </c>
      <c r="BE463" t="s">
        <v>315</v>
      </c>
      <c r="BF463" t="s">
        <v>315</v>
      </c>
      <c r="BG463" t="s">
        <v>317</v>
      </c>
      <c r="BH463" t="s">
        <v>133</v>
      </c>
      <c r="BI463" t="s">
        <v>133</v>
      </c>
      <c r="BJ463" t="s">
        <v>137</v>
      </c>
      <c r="BK463" t="s">
        <v>137</v>
      </c>
      <c r="BL463" t="s">
        <v>137</v>
      </c>
      <c r="BM463" t="s">
        <v>137</v>
      </c>
      <c r="BN463" t="s">
        <v>133</v>
      </c>
      <c r="BO463" t="s">
        <v>137</v>
      </c>
      <c r="BP463" t="s">
        <v>137</v>
      </c>
      <c r="BQ463" t="s">
        <v>357</v>
      </c>
      <c r="BR463" t="s">
        <v>317</v>
      </c>
      <c r="BS463" t="s">
        <v>137</v>
      </c>
      <c r="BT463" t="s">
        <v>137</v>
      </c>
      <c r="BU463" t="s">
        <v>137</v>
      </c>
      <c r="BV463" t="s">
        <v>14569</v>
      </c>
      <c r="BW463" t="s">
        <v>14570</v>
      </c>
      <c r="BX463" t="s">
        <v>102</v>
      </c>
      <c r="BY463" t="s">
        <v>3792</v>
      </c>
      <c r="BZ463" t="s">
        <v>14571</v>
      </c>
      <c r="CA463" t="s">
        <v>144</v>
      </c>
      <c r="CB463" t="s">
        <v>359</v>
      </c>
      <c r="CC463" t="s">
        <v>211</v>
      </c>
      <c r="CD463" t="s">
        <v>14572</v>
      </c>
      <c r="CE463" t="s">
        <v>147</v>
      </c>
    </row>
    <row r="464" spans="1:83" x14ac:dyDescent="0.2">
      <c r="A464" t="s">
        <v>14573</v>
      </c>
      <c r="B464" t="s">
        <v>84</v>
      </c>
      <c r="C464" t="s">
        <v>14574</v>
      </c>
      <c r="D464" t="s">
        <v>14575</v>
      </c>
      <c r="E464" t="s">
        <v>14576</v>
      </c>
      <c r="F464" t="s">
        <v>102</v>
      </c>
      <c r="G464" t="s">
        <v>14577</v>
      </c>
      <c r="H464" t="s">
        <v>1218</v>
      </c>
      <c r="I464" t="s">
        <v>1219</v>
      </c>
      <c r="J464" t="s">
        <v>222</v>
      </c>
      <c r="K464" t="s">
        <v>223</v>
      </c>
      <c r="L464" t="s">
        <v>432</v>
      </c>
      <c r="M464" t="s">
        <v>14578</v>
      </c>
      <c r="N464" t="s">
        <v>14579</v>
      </c>
      <c r="O464" t="s">
        <v>14580</v>
      </c>
      <c r="P464" t="s">
        <v>10394</v>
      </c>
      <c r="Q464" t="s">
        <v>14581</v>
      </c>
      <c r="R464" t="s">
        <v>14582</v>
      </c>
      <c r="S464" t="s">
        <v>14583</v>
      </c>
      <c r="T464" t="s">
        <v>102</v>
      </c>
      <c r="U464" t="s">
        <v>14584</v>
      </c>
      <c r="V464" t="s">
        <v>14585</v>
      </c>
      <c r="W464" t="s">
        <v>102</v>
      </c>
      <c r="X464" t="s">
        <v>102</v>
      </c>
      <c r="Y464" t="s">
        <v>14586</v>
      </c>
      <c r="Z464" t="s">
        <v>14587</v>
      </c>
      <c r="AA464" t="s">
        <v>108</v>
      </c>
      <c r="AB464" t="s">
        <v>102</v>
      </c>
      <c r="AC464" t="s">
        <v>102</v>
      </c>
      <c r="AD464" t="s">
        <v>102</v>
      </c>
      <c r="AE464" t="s">
        <v>102</v>
      </c>
      <c r="AF464" t="s">
        <v>1503</v>
      </c>
      <c r="AG464" t="s">
        <v>102</v>
      </c>
      <c r="AH464" t="s">
        <v>2854</v>
      </c>
      <c r="AI464" t="s">
        <v>102</v>
      </c>
      <c r="AJ464" t="s">
        <v>102</v>
      </c>
      <c r="AK464" t="s">
        <v>102</v>
      </c>
      <c r="AL464" t="s">
        <v>102</v>
      </c>
      <c r="AM464" t="s">
        <v>14588</v>
      </c>
      <c r="AN464" t="s">
        <v>14589</v>
      </c>
      <c r="AO464" t="s">
        <v>14590</v>
      </c>
      <c r="AP464" t="s">
        <v>14591</v>
      </c>
      <c r="AQ464" t="s">
        <v>14586</v>
      </c>
      <c r="AR464" t="s">
        <v>102</v>
      </c>
      <c r="AS464" t="s">
        <v>102</v>
      </c>
      <c r="AT464" t="s">
        <v>102</v>
      </c>
      <c r="AU464" t="s">
        <v>119</v>
      </c>
      <c r="AV464" t="s">
        <v>14592</v>
      </c>
      <c r="AW464" t="s">
        <v>255</v>
      </c>
      <c r="AX464" t="s">
        <v>413</v>
      </c>
      <c r="AY464" t="s">
        <v>507</v>
      </c>
      <c r="AZ464" t="s">
        <v>128</v>
      </c>
      <c r="BA464" t="s">
        <v>3570</v>
      </c>
      <c r="BB464" t="s">
        <v>189</v>
      </c>
      <c r="BC464" t="s">
        <v>130</v>
      </c>
      <c r="BD464" t="s">
        <v>126</v>
      </c>
      <c r="BE464" t="s">
        <v>313</v>
      </c>
      <c r="BF464" t="s">
        <v>127</v>
      </c>
      <c r="BG464" t="s">
        <v>598</v>
      </c>
      <c r="BH464" t="s">
        <v>463</v>
      </c>
      <c r="BI464" t="s">
        <v>261</v>
      </c>
      <c r="BJ464" t="s">
        <v>137</v>
      </c>
      <c r="BK464" t="s">
        <v>137</v>
      </c>
      <c r="BL464" t="s">
        <v>137</v>
      </c>
      <c r="BM464" t="s">
        <v>137</v>
      </c>
      <c r="BN464" t="s">
        <v>133</v>
      </c>
      <c r="BO464" t="s">
        <v>133</v>
      </c>
      <c r="BP464" t="s">
        <v>133</v>
      </c>
      <c r="BQ464" t="s">
        <v>777</v>
      </c>
      <c r="BR464" t="s">
        <v>200</v>
      </c>
      <c r="BS464" t="s">
        <v>137</v>
      </c>
      <c r="BT464" t="s">
        <v>137</v>
      </c>
      <c r="BU464" t="s">
        <v>137</v>
      </c>
      <c r="BV464" t="s">
        <v>14593</v>
      </c>
      <c r="BW464" t="s">
        <v>14594</v>
      </c>
      <c r="BX464" t="s">
        <v>102</v>
      </c>
      <c r="BY464" t="s">
        <v>9711</v>
      </c>
      <c r="BZ464" t="s">
        <v>14595</v>
      </c>
      <c r="CA464" t="s">
        <v>144</v>
      </c>
      <c r="CB464" t="s">
        <v>131</v>
      </c>
      <c r="CC464" t="s">
        <v>145</v>
      </c>
      <c r="CD464" t="s">
        <v>14596</v>
      </c>
      <c r="CE464" t="s">
        <v>102</v>
      </c>
    </row>
    <row r="465" spans="1:83" x14ac:dyDescent="0.2">
      <c r="A465" t="s">
        <v>14597</v>
      </c>
      <c r="B465" t="s">
        <v>84</v>
      </c>
      <c r="C465" t="s">
        <v>14598</v>
      </c>
      <c r="D465" t="s">
        <v>14599</v>
      </c>
      <c r="E465" t="s">
        <v>14600</v>
      </c>
      <c r="F465" t="s">
        <v>14601</v>
      </c>
      <c r="G465" t="s">
        <v>14602</v>
      </c>
      <c r="H465" t="s">
        <v>14603</v>
      </c>
      <c r="I465" t="s">
        <v>14604</v>
      </c>
      <c r="J465" t="s">
        <v>92</v>
      </c>
      <c r="K465" t="s">
        <v>620</v>
      </c>
      <c r="L465" t="s">
        <v>621</v>
      </c>
      <c r="M465" t="s">
        <v>14605</v>
      </c>
      <c r="N465" t="s">
        <v>14606</v>
      </c>
      <c r="O465" t="s">
        <v>14607</v>
      </c>
      <c r="P465" t="s">
        <v>14608</v>
      </c>
      <c r="Q465" t="s">
        <v>14609</v>
      </c>
      <c r="R465" t="s">
        <v>14610</v>
      </c>
      <c r="S465" t="s">
        <v>14611</v>
      </c>
      <c r="T465" t="s">
        <v>102</v>
      </c>
      <c r="U465" t="s">
        <v>102</v>
      </c>
      <c r="V465" t="s">
        <v>14612</v>
      </c>
      <c r="W465" t="s">
        <v>102</v>
      </c>
      <c r="X465" t="s">
        <v>578</v>
      </c>
      <c r="Y465" t="s">
        <v>14613</v>
      </c>
      <c r="Z465" t="s">
        <v>14614</v>
      </c>
      <c r="AA465" t="s">
        <v>1187</v>
      </c>
      <c r="AB465" t="s">
        <v>102</v>
      </c>
      <c r="AC465" t="s">
        <v>102</v>
      </c>
      <c r="AD465" t="s">
        <v>102</v>
      </c>
      <c r="AE465" t="s">
        <v>102</v>
      </c>
      <c r="AF465" t="s">
        <v>633</v>
      </c>
      <c r="AG465" t="s">
        <v>1807</v>
      </c>
      <c r="AH465" t="s">
        <v>536</v>
      </c>
      <c r="AI465" t="s">
        <v>127</v>
      </c>
      <c r="AJ465" t="s">
        <v>14615</v>
      </c>
      <c r="AK465" t="s">
        <v>14616</v>
      </c>
      <c r="AL465" t="s">
        <v>14617</v>
      </c>
      <c r="AM465" t="s">
        <v>14618</v>
      </c>
      <c r="AN465" t="s">
        <v>14619</v>
      </c>
      <c r="AO465" t="s">
        <v>14620</v>
      </c>
      <c r="AP465" t="s">
        <v>14621</v>
      </c>
      <c r="AQ465" t="s">
        <v>14613</v>
      </c>
      <c r="AR465" t="s">
        <v>14622</v>
      </c>
      <c r="AS465" t="s">
        <v>14623</v>
      </c>
      <c r="AT465" t="s">
        <v>14624</v>
      </c>
      <c r="AU465" t="s">
        <v>1000</v>
      </c>
      <c r="AV465" t="s">
        <v>14625</v>
      </c>
      <c r="AW465" t="s">
        <v>358</v>
      </c>
      <c r="AX465" t="s">
        <v>358</v>
      </c>
      <c r="AY465" t="s">
        <v>198</v>
      </c>
      <c r="AZ465" t="s">
        <v>774</v>
      </c>
      <c r="BA465" t="s">
        <v>131</v>
      </c>
      <c r="BB465" t="s">
        <v>648</v>
      </c>
      <c r="BC465" t="s">
        <v>128</v>
      </c>
      <c r="BD465" t="s">
        <v>132</v>
      </c>
      <c r="BE465" t="s">
        <v>132</v>
      </c>
      <c r="BF465" t="s">
        <v>315</v>
      </c>
      <c r="BG465" t="s">
        <v>132</v>
      </c>
      <c r="BH465" t="s">
        <v>315</v>
      </c>
      <c r="BI465" t="s">
        <v>315</v>
      </c>
      <c r="BJ465" t="s">
        <v>311</v>
      </c>
      <c r="BK465" t="s">
        <v>133</v>
      </c>
      <c r="BL465" t="s">
        <v>133</v>
      </c>
      <c r="BM465" t="s">
        <v>137</v>
      </c>
      <c r="BN465" t="s">
        <v>132</v>
      </c>
      <c r="BO465" t="s">
        <v>315</v>
      </c>
      <c r="BP465" t="s">
        <v>315</v>
      </c>
      <c r="BQ465" t="s">
        <v>596</v>
      </c>
      <c r="BR465" t="s">
        <v>315</v>
      </c>
      <c r="BS465" t="s">
        <v>137</v>
      </c>
      <c r="BT465" t="s">
        <v>315</v>
      </c>
      <c r="BU465" t="s">
        <v>137</v>
      </c>
      <c r="BV465" t="s">
        <v>14626</v>
      </c>
      <c r="BW465" t="s">
        <v>4385</v>
      </c>
      <c r="BX465" t="s">
        <v>4385</v>
      </c>
      <c r="BY465" t="s">
        <v>102</v>
      </c>
      <c r="BZ465" t="s">
        <v>14627</v>
      </c>
      <c r="CA465" t="s">
        <v>144</v>
      </c>
      <c r="CB465" t="s">
        <v>964</v>
      </c>
      <c r="CC465" t="s">
        <v>12056</v>
      </c>
      <c r="CD465" t="s">
        <v>14628</v>
      </c>
      <c r="CE465" t="s">
        <v>102</v>
      </c>
    </row>
    <row r="466" spans="1:83" x14ac:dyDescent="0.2">
      <c r="A466" t="s">
        <v>14629</v>
      </c>
      <c r="B466" t="s">
        <v>84</v>
      </c>
      <c r="C466" t="s">
        <v>14630</v>
      </c>
      <c r="D466" t="s">
        <v>14631</v>
      </c>
      <c r="E466" t="s">
        <v>14632</v>
      </c>
      <c r="F466" t="s">
        <v>102</v>
      </c>
      <c r="G466" t="s">
        <v>14633</v>
      </c>
      <c r="H466" t="s">
        <v>14634</v>
      </c>
      <c r="I466" t="s">
        <v>14635</v>
      </c>
      <c r="J466" t="s">
        <v>92</v>
      </c>
      <c r="K466" t="s">
        <v>93</v>
      </c>
      <c r="L466" t="s">
        <v>94</v>
      </c>
      <c r="M466" t="s">
        <v>14636</v>
      </c>
      <c r="N466" t="s">
        <v>14637</v>
      </c>
      <c r="O466" t="s">
        <v>14638</v>
      </c>
      <c r="P466" t="s">
        <v>14639</v>
      </c>
      <c r="Q466" t="s">
        <v>14640</v>
      </c>
      <c r="R466" t="s">
        <v>14641</v>
      </c>
      <c r="S466" t="s">
        <v>14642</v>
      </c>
      <c r="T466" t="s">
        <v>102</v>
      </c>
      <c r="U466" t="s">
        <v>102</v>
      </c>
      <c r="V466" t="s">
        <v>102</v>
      </c>
      <c r="W466" t="s">
        <v>102</v>
      </c>
      <c r="X466" t="s">
        <v>578</v>
      </c>
      <c r="Y466" t="s">
        <v>14643</v>
      </c>
      <c r="Z466" t="s">
        <v>14644</v>
      </c>
      <c r="AA466" t="s">
        <v>294</v>
      </c>
      <c r="AB466" t="s">
        <v>102</v>
      </c>
      <c r="AC466" t="s">
        <v>102</v>
      </c>
      <c r="AD466" t="s">
        <v>102</v>
      </c>
      <c r="AE466" t="s">
        <v>102</v>
      </c>
      <c r="AF466" t="s">
        <v>14645</v>
      </c>
      <c r="AG466" t="s">
        <v>102</v>
      </c>
      <c r="AH466" t="s">
        <v>1612</v>
      </c>
      <c r="AI466" t="s">
        <v>102</v>
      </c>
      <c r="AJ466" t="s">
        <v>102</v>
      </c>
      <c r="AK466" t="s">
        <v>102</v>
      </c>
      <c r="AL466" t="s">
        <v>14646</v>
      </c>
      <c r="AM466" t="s">
        <v>14647</v>
      </c>
      <c r="AN466" t="s">
        <v>102</v>
      </c>
      <c r="AO466" t="s">
        <v>14648</v>
      </c>
      <c r="AP466" t="s">
        <v>14649</v>
      </c>
      <c r="AQ466" t="s">
        <v>14643</v>
      </c>
      <c r="AR466" t="s">
        <v>102</v>
      </c>
      <c r="AS466" t="s">
        <v>102</v>
      </c>
      <c r="AT466" t="s">
        <v>102</v>
      </c>
      <c r="AU466" t="s">
        <v>14650</v>
      </c>
      <c r="AV466" t="s">
        <v>102</v>
      </c>
      <c r="AW466" t="s">
        <v>365</v>
      </c>
      <c r="AX466" t="s">
        <v>365</v>
      </c>
      <c r="AY466" t="s">
        <v>1243</v>
      </c>
      <c r="AZ466" t="s">
        <v>913</v>
      </c>
      <c r="BA466" t="s">
        <v>131</v>
      </c>
      <c r="BB466" t="s">
        <v>199</v>
      </c>
      <c r="BC466" t="s">
        <v>129</v>
      </c>
      <c r="BD466" t="s">
        <v>132</v>
      </c>
      <c r="BE466" t="s">
        <v>132</v>
      </c>
      <c r="BF466" t="s">
        <v>132</v>
      </c>
      <c r="BG466" t="s">
        <v>128</v>
      </c>
      <c r="BH466" t="s">
        <v>133</v>
      </c>
      <c r="BI466" t="s">
        <v>315</v>
      </c>
      <c r="BJ466" t="s">
        <v>132</v>
      </c>
      <c r="BK466" t="s">
        <v>133</v>
      </c>
      <c r="BL466" t="s">
        <v>133</v>
      </c>
      <c r="BM466" t="s">
        <v>133</v>
      </c>
      <c r="BN466" t="s">
        <v>311</v>
      </c>
      <c r="BO466" t="s">
        <v>315</v>
      </c>
      <c r="BP466" t="s">
        <v>137</v>
      </c>
      <c r="BQ466" t="s">
        <v>204</v>
      </c>
      <c r="BR466" t="s">
        <v>137</v>
      </c>
      <c r="BS466" t="s">
        <v>137</v>
      </c>
      <c r="BT466" t="s">
        <v>137</v>
      </c>
      <c r="BU466" t="s">
        <v>137</v>
      </c>
      <c r="BV466" t="s">
        <v>14651</v>
      </c>
      <c r="BW466" t="s">
        <v>102</v>
      </c>
      <c r="BX466" t="s">
        <v>102</v>
      </c>
      <c r="BY466" t="s">
        <v>102</v>
      </c>
      <c r="BZ466" t="s">
        <v>14652</v>
      </c>
      <c r="CA466" t="s">
        <v>144</v>
      </c>
      <c r="CB466" t="s">
        <v>194</v>
      </c>
      <c r="CC466" t="s">
        <v>877</v>
      </c>
      <c r="CD466" t="s">
        <v>14653</v>
      </c>
      <c r="CE466" t="s">
        <v>102</v>
      </c>
    </row>
    <row r="467" spans="1:83" x14ac:dyDescent="0.2">
      <c r="A467" t="s">
        <v>14654</v>
      </c>
      <c r="B467" t="s">
        <v>1484</v>
      </c>
      <c r="C467" t="s">
        <v>14655</v>
      </c>
      <c r="D467" t="s">
        <v>14656</v>
      </c>
      <c r="E467" t="s">
        <v>2552</v>
      </c>
      <c r="F467" t="s">
        <v>14657</v>
      </c>
      <c r="G467" t="s">
        <v>14658</v>
      </c>
      <c r="H467" t="s">
        <v>8067</v>
      </c>
      <c r="I467" t="s">
        <v>8068</v>
      </c>
      <c r="J467" t="s">
        <v>2678</v>
      </c>
      <c r="K467" t="s">
        <v>8069</v>
      </c>
      <c r="L467" t="s">
        <v>102</v>
      </c>
      <c r="M467" t="s">
        <v>102</v>
      </c>
      <c r="N467" t="s">
        <v>14659</v>
      </c>
      <c r="O467" t="s">
        <v>14660</v>
      </c>
      <c r="P467" t="s">
        <v>2582</v>
      </c>
      <c r="Q467" t="s">
        <v>14661</v>
      </c>
      <c r="R467" t="s">
        <v>14662</v>
      </c>
      <c r="S467" t="s">
        <v>14663</v>
      </c>
      <c r="T467" t="s">
        <v>102</v>
      </c>
      <c r="U467" t="s">
        <v>14664</v>
      </c>
      <c r="V467" t="s">
        <v>14665</v>
      </c>
      <c r="W467" t="s">
        <v>102</v>
      </c>
      <c r="X467" t="s">
        <v>102</v>
      </c>
      <c r="Y467" t="s">
        <v>14666</v>
      </c>
      <c r="Z467" t="s">
        <v>14667</v>
      </c>
      <c r="AA467" t="s">
        <v>294</v>
      </c>
      <c r="AB467" t="s">
        <v>102</v>
      </c>
      <c r="AC467" t="s">
        <v>102</v>
      </c>
      <c r="AD467" t="s">
        <v>102</v>
      </c>
      <c r="AE467" t="s">
        <v>102</v>
      </c>
      <c r="AF467" t="s">
        <v>14668</v>
      </c>
      <c r="AG467" t="s">
        <v>102</v>
      </c>
      <c r="AH467" t="s">
        <v>2854</v>
      </c>
      <c r="AI467" t="s">
        <v>260</v>
      </c>
      <c r="AJ467" t="s">
        <v>102</v>
      </c>
      <c r="AK467" t="s">
        <v>14669</v>
      </c>
      <c r="AL467" t="s">
        <v>14670</v>
      </c>
      <c r="AM467" t="s">
        <v>14671</v>
      </c>
      <c r="AN467" t="s">
        <v>14672</v>
      </c>
      <c r="AO467" t="s">
        <v>14673</v>
      </c>
      <c r="AP467" t="s">
        <v>14674</v>
      </c>
      <c r="AQ467" t="s">
        <v>14666</v>
      </c>
      <c r="AR467" t="s">
        <v>102</v>
      </c>
      <c r="AS467" t="s">
        <v>102</v>
      </c>
      <c r="AT467" t="s">
        <v>102</v>
      </c>
      <c r="AU467" t="s">
        <v>119</v>
      </c>
      <c r="AV467" t="s">
        <v>102</v>
      </c>
      <c r="AW467" t="s">
        <v>2281</v>
      </c>
      <c r="AX467" t="s">
        <v>2281</v>
      </c>
      <c r="AY467" t="s">
        <v>189</v>
      </c>
      <c r="AZ467" t="s">
        <v>136</v>
      </c>
      <c r="BA467" t="s">
        <v>3600</v>
      </c>
      <c r="BB467" t="s">
        <v>204</v>
      </c>
      <c r="BC467" t="s">
        <v>137</v>
      </c>
      <c r="BD467" t="s">
        <v>137</v>
      </c>
      <c r="BE467" t="s">
        <v>137</v>
      </c>
      <c r="BF467" t="s">
        <v>137</v>
      </c>
      <c r="BG467" t="s">
        <v>263</v>
      </c>
      <c r="BH467" t="s">
        <v>130</v>
      </c>
      <c r="BI467" t="s">
        <v>507</v>
      </c>
      <c r="BJ467" t="s">
        <v>137</v>
      </c>
      <c r="BK467" t="s">
        <v>137</v>
      </c>
      <c r="BL467" t="s">
        <v>137</v>
      </c>
      <c r="BM467" t="s">
        <v>137</v>
      </c>
      <c r="BN467" t="s">
        <v>128</v>
      </c>
      <c r="BO467" t="s">
        <v>129</v>
      </c>
      <c r="BP467" t="s">
        <v>129</v>
      </c>
      <c r="BQ467" t="s">
        <v>601</v>
      </c>
      <c r="BR467" t="s">
        <v>210</v>
      </c>
      <c r="BS467" t="s">
        <v>137</v>
      </c>
      <c r="BT467" t="s">
        <v>128</v>
      </c>
      <c r="BU467" t="s">
        <v>137</v>
      </c>
      <c r="BV467" t="s">
        <v>14675</v>
      </c>
      <c r="BW467" t="s">
        <v>14676</v>
      </c>
      <c r="BX467" t="s">
        <v>1043</v>
      </c>
      <c r="BY467" t="s">
        <v>14677</v>
      </c>
      <c r="BZ467" t="s">
        <v>14678</v>
      </c>
      <c r="CA467" t="s">
        <v>144</v>
      </c>
      <c r="CB467" t="s">
        <v>132</v>
      </c>
      <c r="CC467" t="s">
        <v>145</v>
      </c>
      <c r="CD467" t="s">
        <v>14679</v>
      </c>
      <c r="CE467" t="s">
        <v>8588</v>
      </c>
    </row>
    <row r="468" spans="1:83" x14ac:dyDescent="0.2">
      <c r="A468" t="s">
        <v>14680</v>
      </c>
      <c r="B468" t="s">
        <v>84</v>
      </c>
      <c r="C468" t="s">
        <v>14681</v>
      </c>
      <c r="D468" t="s">
        <v>14682</v>
      </c>
      <c r="E468" t="s">
        <v>14683</v>
      </c>
      <c r="F468" t="s">
        <v>14684</v>
      </c>
      <c r="G468" t="s">
        <v>14685</v>
      </c>
      <c r="H468" t="s">
        <v>14686</v>
      </c>
      <c r="I468" t="s">
        <v>14687</v>
      </c>
      <c r="J468" t="s">
        <v>92</v>
      </c>
      <c r="K468" t="s">
        <v>282</v>
      </c>
      <c r="L468" t="s">
        <v>14688</v>
      </c>
      <c r="M468" t="s">
        <v>14689</v>
      </c>
      <c r="N468" t="s">
        <v>14690</v>
      </c>
      <c r="O468" t="s">
        <v>14691</v>
      </c>
      <c r="P468" t="s">
        <v>14692</v>
      </c>
      <c r="Q468" t="s">
        <v>14693</v>
      </c>
      <c r="R468" t="s">
        <v>14694</v>
      </c>
      <c r="S468" t="s">
        <v>14695</v>
      </c>
      <c r="T468" t="s">
        <v>102</v>
      </c>
      <c r="U468" t="s">
        <v>102</v>
      </c>
      <c r="V468" t="s">
        <v>14696</v>
      </c>
      <c r="W468" t="s">
        <v>102</v>
      </c>
      <c r="X468" t="s">
        <v>234</v>
      </c>
      <c r="Y468" t="s">
        <v>14697</v>
      </c>
      <c r="Z468" t="s">
        <v>14698</v>
      </c>
      <c r="AA468" t="s">
        <v>1271</v>
      </c>
      <c r="AB468" t="s">
        <v>5579</v>
      </c>
      <c r="AC468" t="s">
        <v>109</v>
      </c>
      <c r="AD468" t="s">
        <v>102</v>
      </c>
      <c r="AE468" t="s">
        <v>102</v>
      </c>
      <c r="AF468" t="s">
        <v>14699</v>
      </c>
      <c r="AG468" t="s">
        <v>2094</v>
      </c>
      <c r="AH468" t="s">
        <v>1733</v>
      </c>
      <c r="AI468" t="s">
        <v>102</v>
      </c>
      <c r="AJ468" t="s">
        <v>102</v>
      </c>
      <c r="AK468" t="s">
        <v>102</v>
      </c>
      <c r="AL468" t="s">
        <v>102</v>
      </c>
      <c r="AM468" t="s">
        <v>14700</v>
      </c>
      <c r="AN468" t="s">
        <v>14701</v>
      </c>
      <c r="AO468" t="s">
        <v>14702</v>
      </c>
      <c r="AP468" t="s">
        <v>12787</v>
      </c>
      <c r="AQ468" t="s">
        <v>14697</v>
      </c>
      <c r="AR468" t="s">
        <v>102</v>
      </c>
      <c r="AS468" t="s">
        <v>102</v>
      </c>
      <c r="AT468" t="s">
        <v>102</v>
      </c>
      <c r="AU468" t="s">
        <v>1320</v>
      </c>
      <c r="AV468" t="s">
        <v>14703</v>
      </c>
      <c r="AW468" t="s">
        <v>1122</v>
      </c>
      <c r="AX468" t="s">
        <v>691</v>
      </c>
      <c r="AY468" t="s">
        <v>691</v>
      </c>
      <c r="AZ468" t="s">
        <v>1658</v>
      </c>
      <c r="BA468" t="s">
        <v>130</v>
      </c>
      <c r="BB468" t="s">
        <v>692</v>
      </c>
      <c r="BC468" t="s">
        <v>315</v>
      </c>
      <c r="BD468" t="s">
        <v>315</v>
      </c>
      <c r="BE468" t="s">
        <v>315</v>
      </c>
      <c r="BF468" t="s">
        <v>315</v>
      </c>
      <c r="BG468" t="s">
        <v>133</v>
      </c>
      <c r="BH468" t="s">
        <v>133</v>
      </c>
      <c r="BI468" t="s">
        <v>315</v>
      </c>
      <c r="BJ468" t="s">
        <v>315</v>
      </c>
      <c r="BK468" t="s">
        <v>315</v>
      </c>
      <c r="BL468" t="s">
        <v>315</v>
      </c>
      <c r="BM468" t="s">
        <v>315</v>
      </c>
      <c r="BN468" t="s">
        <v>133</v>
      </c>
      <c r="BO468" t="s">
        <v>133</v>
      </c>
      <c r="BP468" t="s">
        <v>315</v>
      </c>
      <c r="BQ468" t="s">
        <v>1357</v>
      </c>
      <c r="BR468" t="s">
        <v>128</v>
      </c>
      <c r="BS468" t="s">
        <v>137</v>
      </c>
      <c r="BT468" t="s">
        <v>128</v>
      </c>
      <c r="BU468" t="s">
        <v>137</v>
      </c>
      <c r="BV468" t="s">
        <v>14704</v>
      </c>
      <c r="BW468" t="s">
        <v>14705</v>
      </c>
      <c r="BX468" t="s">
        <v>14705</v>
      </c>
      <c r="BY468" t="s">
        <v>102</v>
      </c>
      <c r="BZ468" t="s">
        <v>14706</v>
      </c>
      <c r="CA468" t="s">
        <v>144</v>
      </c>
      <c r="CB468" t="s">
        <v>195</v>
      </c>
      <c r="CC468" t="s">
        <v>211</v>
      </c>
      <c r="CD468" t="s">
        <v>14707</v>
      </c>
      <c r="CE468" t="s">
        <v>147</v>
      </c>
    </row>
    <row r="469" spans="1:83" x14ac:dyDescent="0.2">
      <c r="A469" t="s">
        <v>14708</v>
      </c>
      <c r="B469" t="s">
        <v>84</v>
      </c>
      <c r="C469" t="s">
        <v>14709</v>
      </c>
      <c r="D469" t="s">
        <v>14710</v>
      </c>
      <c r="E469" t="s">
        <v>14711</v>
      </c>
      <c r="F469" t="s">
        <v>14712</v>
      </c>
      <c r="G469" t="s">
        <v>14713</v>
      </c>
      <c r="H469" t="s">
        <v>14714</v>
      </c>
      <c r="I469" t="s">
        <v>14715</v>
      </c>
      <c r="J469" t="s">
        <v>92</v>
      </c>
      <c r="K469" t="s">
        <v>282</v>
      </c>
      <c r="L469" t="s">
        <v>283</v>
      </c>
      <c r="M469" t="s">
        <v>14716</v>
      </c>
      <c r="N469" t="s">
        <v>14717</v>
      </c>
      <c r="O469" t="s">
        <v>14718</v>
      </c>
      <c r="P469" t="s">
        <v>14719</v>
      </c>
      <c r="Q469" t="s">
        <v>14720</v>
      </c>
      <c r="R469" t="s">
        <v>14721</v>
      </c>
      <c r="S469" t="s">
        <v>14722</v>
      </c>
      <c r="T469" t="s">
        <v>102</v>
      </c>
      <c r="U469" t="s">
        <v>102</v>
      </c>
      <c r="V469" t="s">
        <v>102</v>
      </c>
      <c r="W469" t="s">
        <v>102</v>
      </c>
      <c r="X469" t="s">
        <v>105</v>
      </c>
      <c r="Y469" t="s">
        <v>14723</v>
      </c>
      <c r="Z469" t="s">
        <v>14724</v>
      </c>
      <c r="AA469" t="s">
        <v>108</v>
      </c>
      <c r="AB469" t="s">
        <v>492</v>
      </c>
      <c r="AC469" t="s">
        <v>109</v>
      </c>
      <c r="AD469" t="s">
        <v>170</v>
      </c>
      <c r="AE469" t="s">
        <v>2272</v>
      </c>
      <c r="AF469" t="s">
        <v>763</v>
      </c>
      <c r="AG469" t="s">
        <v>3156</v>
      </c>
      <c r="AH469" t="s">
        <v>536</v>
      </c>
      <c r="AI469" t="s">
        <v>127</v>
      </c>
      <c r="AJ469" t="s">
        <v>14725</v>
      </c>
      <c r="AK469" t="s">
        <v>102</v>
      </c>
      <c r="AL469" t="s">
        <v>14726</v>
      </c>
      <c r="AM469" t="s">
        <v>14727</v>
      </c>
      <c r="AN469" t="s">
        <v>14728</v>
      </c>
      <c r="AO469" t="s">
        <v>14729</v>
      </c>
      <c r="AP469" t="s">
        <v>8057</v>
      </c>
      <c r="AQ469" t="s">
        <v>14723</v>
      </c>
      <c r="AR469" t="s">
        <v>102</v>
      </c>
      <c r="AS469" t="s">
        <v>102</v>
      </c>
      <c r="AT469" t="s">
        <v>102</v>
      </c>
      <c r="AU469" t="s">
        <v>3475</v>
      </c>
      <c r="AV469" t="s">
        <v>14730</v>
      </c>
      <c r="AW469" t="s">
        <v>365</v>
      </c>
      <c r="AX469" t="s">
        <v>365</v>
      </c>
      <c r="AY469" t="s">
        <v>194</v>
      </c>
      <c r="AZ469" t="s">
        <v>357</v>
      </c>
      <c r="BA469" t="s">
        <v>507</v>
      </c>
      <c r="BB469" t="s">
        <v>271</v>
      </c>
      <c r="BC469" t="s">
        <v>315</v>
      </c>
      <c r="BD469" t="s">
        <v>315</v>
      </c>
      <c r="BE469" t="s">
        <v>315</v>
      </c>
      <c r="BF469" t="s">
        <v>315</v>
      </c>
      <c r="BG469" t="s">
        <v>133</v>
      </c>
      <c r="BH469" t="s">
        <v>315</v>
      </c>
      <c r="BI469" t="s">
        <v>315</v>
      </c>
      <c r="BJ469" t="s">
        <v>137</v>
      </c>
      <c r="BK469" t="s">
        <v>137</v>
      </c>
      <c r="BL469" t="s">
        <v>137</v>
      </c>
      <c r="BM469" t="s">
        <v>137</v>
      </c>
      <c r="BN469" t="s">
        <v>315</v>
      </c>
      <c r="BO469" t="s">
        <v>137</v>
      </c>
      <c r="BP469" t="s">
        <v>137</v>
      </c>
      <c r="BQ469" t="s">
        <v>1122</v>
      </c>
      <c r="BR469" t="s">
        <v>311</v>
      </c>
      <c r="BS469" t="s">
        <v>137</v>
      </c>
      <c r="BT469" t="s">
        <v>311</v>
      </c>
      <c r="BU469" t="s">
        <v>137</v>
      </c>
      <c r="BV469" t="s">
        <v>14731</v>
      </c>
      <c r="BW469" t="s">
        <v>14732</v>
      </c>
      <c r="BX469" t="s">
        <v>14732</v>
      </c>
      <c r="BY469" t="s">
        <v>102</v>
      </c>
      <c r="BZ469" t="s">
        <v>14733</v>
      </c>
      <c r="CA469" t="s">
        <v>144</v>
      </c>
      <c r="CB469" t="s">
        <v>130</v>
      </c>
      <c r="CC469" t="s">
        <v>145</v>
      </c>
      <c r="CD469" t="s">
        <v>14734</v>
      </c>
      <c r="CE469" t="s">
        <v>147</v>
      </c>
    </row>
    <row r="470" spans="1:83" x14ac:dyDescent="0.2">
      <c r="A470" t="s">
        <v>14735</v>
      </c>
      <c r="B470" t="s">
        <v>84</v>
      </c>
      <c r="C470" t="s">
        <v>14736</v>
      </c>
      <c r="D470" t="s">
        <v>14737</v>
      </c>
      <c r="E470" t="s">
        <v>14738</v>
      </c>
      <c r="F470" t="s">
        <v>102</v>
      </c>
      <c r="G470" t="s">
        <v>14739</v>
      </c>
      <c r="H470" t="s">
        <v>14740</v>
      </c>
      <c r="I470" t="s">
        <v>14741</v>
      </c>
      <c r="J470" t="s">
        <v>835</v>
      </c>
      <c r="K470" t="s">
        <v>5501</v>
      </c>
      <c r="L470" t="s">
        <v>102</v>
      </c>
      <c r="M470" t="s">
        <v>14742</v>
      </c>
      <c r="N470" t="s">
        <v>14743</v>
      </c>
      <c r="O470" t="s">
        <v>14744</v>
      </c>
      <c r="P470" t="s">
        <v>4453</v>
      </c>
      <c r="Q470" t="s">
        <v>4007</v>
      </c>
      <c r="R470" t="s">
        <v>14745</v>
      </c>
      <c r="S470" t="s">
        <v>14746</v>
      </c>
      <c r="T470" t="s">
        <v>102</v>
      </c>
      <c r="U470" t="s">
        <v>102</v>
      </c>
      <c r="V470" t="s">
        <v>102</v>
      </c>
      <c r="W470" t="s">
        <v>102</v>
      </c>
      <c r="X470" t="s">
        <v>102</v>
      </c>
      <c r="Y470" t="s">
        <v>14747</v>
      </c>
      <c r="Z470" t="s">
        <v>14748</v>
      </c>
      <c r="AA470" t="s">
        <v>1608</v>
      </c>
      <c r="AB470" t="s">
        <v>102</v>
      </c>
      <c r="AC470" t="s">
        <v>102</v>
      </c>
      <c r="AD470" t="s">
        <v>102</v>
      </c>
      <c r="AE470" t="s">
        <v>102</v>
      </c>
      <c r="AF470" t="s">
        <v>14749</v>
      </c>
      <c r="AG470" t="s">
        <v>102</v>
      </c>
      <c r="AH470" t="s">
        <v>2854</v>
      </c>
      <c r="AI470" t="s">
        <v>311</v>
      </c>
      <c r="AJ470" t="s">
        <v>102</v>
      </c>
      <c r="AK470" t="s">
        <v>102</v>
      </c>
      <c r="AL470" t="s">
        <v>14750</v>
      </c>
      <c r="AM470" t="s">
        <v>14751</v>
      </c>
      <c r="AN470" t="s">
        <v>102</v>
      </c>
      <c r="AO470" t="s">
        <v>6901</v>
      </c>
      <c r="AP470" t="s">
        <v>5328</v>
      </c>
      <c r="AQ470" t="s">
        <v>14747</v>
      </c>
      <c r="AR470" t="s">
        <v>102</v>
      </c>
      <c r="AS470" t="s">
        <v>102</v>
      </c>
      <c r="AT470" t="s">
        <v>102</v>
      </c>
      <c r="AU470" t="s">
        <v>184</v>
      </c>
      <c r="AV470" t="s">
        <v>102</v>
      </c>
      <c r="AW470" t="s">
        <v>4237</v>
      </c>
      <c r="AX470" t="s">
        <v>965</v>
      </c>
      <c r="AY470" t="s">
        <v>507</v>
      </c>
      <c r="AZ470" t="s">
        <v>130</v>
      </c>
      <c r="BA470" t="s">
        <v>194</v>
      </c>
      <c r="BB470" t="s">
        <v>506</v>
      </c>
      <c r="BC470" t="s">
        <v>137</v>
      </c>
      <c r="BD470" t="s">
        <v>137</v>
      </c>
      <c r="BE470" t="s">
        <v>137</v>
      </c>
      <c r="BF470" t="s">
        <v>137</v>
      </c>
      <c r="BG470" t="s">
        <v>127</v>
      </c>
      <c r="BH470" t="s">
        <v>129</v>
      </c>
      <c r="BI470" t="s">
        <v>133</v>
      </c>
      <c r="BJ470" t="s">
        <v>137</v>
      </c>
      <c r="BK470" t="s">
        <v>137</v>
      </c>
      <c r="BL470" t="s">
        <v>137</v>
      </c>
      <c r="BM470" t="s">
        <v>137</v>
      </c>
      <c r="BN470" t="s">
        <v>133</v>
      </c>
      <c r="BO470" t="s">
        <v>133</v>
      </c>
      <c r="BP470" t="s">
        <v>137</v>
      </c>
      <c r="BQ470" t="s">
        <v>1322</v>
      </c>
      <c r="BR470" t="s">
        <v>130</v>
      </c>
      <c r="BS470" t="s">
        <v>137</v>
      </c>
      <c r="BT470" t="s">
        <v>311</v>
      </c>
      <c r="BU470" t="s">
        <v>137</v>
      </c>
      <c r="BV470" t="s">
        <v>14752</v>
      </c>
      <c r="BW470" t="s">
        <v>14753</v>
      </c>
      <c r="BX470" t="s">
        <v>14754</v>
      </c>
      <c r="BY470" t="s">
        <v>14755</v>
      </c>
      <c r="BZ470" t="s">
        <v>102</v>
      </c>
      <c r="CA470" t="s">
        <v>144</v>
      </c>
      <c r="CB470" t="s">
        <v>133</v>
      </c>
      <c r="CC470" t="s">
        <v>145</v>
      </c>
      <c r="CD470" t="s">
        <v>14756</v>
      </c>
      <c r="CE470" t="s">
        <v>102</v>
      </c>
    </row>
    <row r="471" spans="1:83" x14ac:dyDescent="0.2">
      <c r="A471" t="s">
        <v>14757</v>
      </c>
      <c r="B471" t="s">
        <v>84</v>
      </c>
      <c r="C471" t="s">
        <v>14758</v>
      </c>
      <c r="D471" t="s">
        <v>14759</v>
      </c>
      <c r="E471" t="s">
        <v>14760</v>
      </c>
      <c r="F471" t="s">
        <v>14761</v>
      </c>
      <c r="G471" t="s">
        <v>14762</v>
      </c>
      <c r="H471" t="s">
        <v>14763</v>
      </c>
      <c r="I471" t="s">
        <v>14764</v>
      </c>
      <c r="J471" t="s">
        <v>222</v>
      </c>
      <c r="K471" t="s">
        <v>223</v>
      </c>
      <c r="L471" t="s">
        <v>568</v>
      </c>
      <c r="M471" t="s">
        <v>14765</v>
      </c>
      <c r="N471" t="s">
        <v>14766</v>
      </c>
      <c r="O471" t="s">
        <v>14767</v>
      </c>
      <c r="P471" t="s">
        <v>14768</v>
      </c>
      <c r="Q471" t="s">
        <v>14769</v>
      </c>
      <c r="R471" t="s">
        <v>14770</v>
      </c>
      <c r="S471" t="s">
        <v>14771</v>
      </c>
      <c r="T471" t="s">
        <v>102</v>
      </c>
      <c r="U471" t="s">
        <v>102</v>
      </c>
      <c r="V471" t="s">
        <v>14772</v>
      </c>
      <c r="W471" t="s">
        <v>102</v>
      </c>
      <c r="X471" t="s">
        <v>102</v>
      </c>
      <c r="Y471" t="s">
        <v>14773</v>
      </c>
      <c r="Z471" t="s">
        <v>14774</v>
      </c>
      <c r="AA471" t="s">
        <v>294</v>
      </c>
      <c r="AB471" t="s">
        <v>102</v>
      </c>
      <c r="AC471" t="s">
        <v>102</v>
      </c>
      <c r="AD471" t="s">
        <v>102</v>
      </c>
      <c r="AE471" t="s">
        <v>102</v>
      </c>
      <c r="AF471" t="s">
        <v>900</v>
      </c>
      <c r="AG471" t="s">
        <v>2423</v>
      </c>
      <c r="AH471" t="s">
        <v>1612</v>
      </c>
      <c r="AI471" t="s">
        <v>102</v>
      </c>
      <c r="AJ471" t="s">
        <v>102</v>
      </c>
      <c r="AK471" t="s">
        <v>102</v>
      </c>
      <c r="AL471" t="s">
        <v>102</v>
      </c>
      <c r="AM471" t="s">
        <v>14775</v>
      </c>
      <c r="AN471" t="s">
        <v>14776</v>
      </c>
      <c r="AO471" t="s">
        <v>14777</v>
      </c>
      <c r="AP471" t="s">
        <v>14778</v>
      </c>
      <c r="AQ471" t="s">
        <v>14773</v>
      </c>
      <c r="AR471" t="s">
        <v>102</v>
      </c>
      <c r="AS471" t="s">
        <v>102</v>
      </c>
      <c r="AT471" t="s">
        <v>102</v>
      </c>
      <c r="AU471" t="s">
        <v>1320</v>
      </c>
      <c r="AV471" t="s">
        <v>1548</v>
      </c>
      <c r="AW471" t="s">
        <v>1281</v>
      </c>
      <c r="AX471" t="s">
        <v>3133</v>
      </c>
      <c r="AY471" t="s">
        <v>311</v>
      </c>
      <c r="AZ471" t="s">
        <v>132</v>
      </c>
      <c r="BA471" t="s">
        <v>1079</v>
      </c>
      <c r="BB471" t="s">
        <v>210</v>
      </c>
      <c r="BC471" t="s">
        <v>315</v>
      </c>
      <c r="BD471" t="s">
        <v>315</v>
      </c>
      <c r="BE471" t="s">
        <v>137</v>
      </c>
      <c r="BF471" t="s">
        <v>137</v>
      </c>
      <c r="BG471" t="s">
        <v>314</v>
      </c>
      <c r="BH471" t="s">
        <v>132</v>
      </c>
      <c r="BI471" t="s">
        <v>133</v>
      </c>
      <c r="BJ471" t="s">
        <v>137</v>
      </c>
      <c r="BK471" t="s">
        <v>137</v>
      </c>
      <c r="BL471" t="s">
        <v>137</v>
      </c>
      <c r="BM471" t="s">
        <v>137</v>
      </c>
      <c r="BN471" t="s">
        <v>137</v>
      </c>
      <c r="BO471" t="s">
        <v>137</v>
      </c>
      <c r="BP471" t="s">
        <v>137</v>
      </c>
      <c r="BQ471" t="s">
        <v>3133</v>
      </c>
      <c r="BR471" t="s">
        <v>317</v>
      </c>
      <c r="BS471" t="s">
        <v>137</v>
      </c>
      <c r="BT471" t="s">
        <v>133</v>
      </c>
      <c r="BU471" t="s">
        <v>137</v>
      </c>
      <c r="BV471" t="s">
        <v>14779</v>
      </c>
      <c r="BW471" t="s">
        <v>14780</v>
      </c>
      <c r="BX471" t="s">
        <v>14781</v>
      </c>
      <c r="BY471" t="s">
        <v>14782</v>
      </c>
      <c r="BZ471" t="s">
        <v>14783</v>
      </c>
      <c r="CA471" t="s">
        <v>144</v>
      </c>
      <c r="CB471" t="s">
        <v>131</v>
      </c>
      <c r="CC471" t="s">
        <v>145</v>
      </c>
      <c r="CD471" t="s">
        <v>14784</v>
      </c>
      <c r="CE471" t="s">
        <v>102</v>
      </c>
    </row>
    <row r="472" spans="1:83" x14ac:dyDescent="0.2">
      <c r="A472" t="s">
        <v>14785</v>
      </c>
      <c r="B472" t="s">
        <v>84</v>
      </c>
      <c r="C472" t="s">
        <v>14786</v>
      </c>
      <c r="D472" t="s">
        <v>14787</v>
      </c>
      <c r="E472" t="s">
        <v>14788</v>
      </c>
      <c r="F472" t="s">
        <v>14789</v>
      </c>
      <c r="G472" t="s">
        <v>14790</v>
      </c>
      <c r="H472" t="s">
        <v>14791</v>
      </c>
      <c r="I472" t="s">
        <v>14792</v>
      </c>
      <c r="J472" t="s">
        <v>222</v>
      </c>
      <c r="K472" t="s">
        <v>223</v>
      </c>
      <c r="L472" t="s">
        <v>375</v>
      </c>
      <c r="M472" t="s">
        <v>14793</v>
      </c>
      <c r="N472" t="s">
        <v>14794</v>
      </c>
      <c r="O472" t="s">
        <v>14795</v>
      </c>
      <c r="P472" t="s">
        <v>14796</v>
      </c>
      <c r="Q472" t="s">
        <v>14797</v>
      </c>
      <c r="R472" t="s">
        <v>14798</v>
      </c>
      <c r="S472" t="s">
        <v>14799</v>
      </c>
      <c r="T472" t="s">
        <v>102</v>
      </c>
      <c r="U472" t="s">
        <v>102</v>
      </c>
      <c r="V472" t="s">
        <v>14800</v>
      </c>
      <c r="W472" t="s">
        <v>102</v>
      </c>
      <c r="X472" t="s">
        <v>105</v>
      </c>
      <c r="Y472" t="s">
        <v>14801</v>
      </c>
      <c r="Z472" t="s">
        <v>14802</v>
      </c>
      <c r="AA472" t="s">
        <v>294</v>
      </c>
      <c r="AB472" t="s">
        <v>14803</v>
      </c>
      <c r="AC472" t="s">
        <v>6443</v>
      </c>
      <c r="AD472" t="s">
        <v>102</v>
      </c>
      <c r="AE472" t="s">
        <v>102</v>
      </c>
      <c r="AF472" t="s">
        <v>2235</v>
      </c>
      <c r="AG472" t="s">
        <v>3872</v>
      </c>
      <c r="AH472" t="s">
        <v>495</v>
      </c>
      <c r="AI472" t="s">
        <v>102</v>
      </c>
      <c r="AJ472" t="s">
        <v>102</v>
      </c>
      <c r="AK472" t="s">
        <v>14804</v>
      </c>
      <c r="AL472" t="s">
        <v>14805</v>
      </c>
      <c r="AM472" t="s">
        <v>14806</v>
      </c>
      <c r="AN472" t="s">
        <v>102</v>
      </c>
      <c r="AO472" t="s">
        <v>14807</v>
      </c>
      <c r="AP472" t="s">
        <v>14808</v>
      </c>
      <c r="AQ472" t="s">
        <v>14801</v>
      </c>
      <c r="AR472" t="s">
        <v>102</v>
      </c>
      <c r="AS472" t="s">
        <v>102</v>
      </c>
      <c r="AT472" t="s">
        <v>102</v>
      </c>
      <c r="AU472" t="s">
        <v>119</v>
      </c>
      <c r="AV472" t="s">
        <v>14809</v>
      </c>
      <c r="AW472" t="s">
        <v>1549</v>
      </c>
      <c r="AX472" t="s">
        <v>1549</v>
      </c>
      <c r="AY472" t="s">
        <v>132</v>
      </c>
      <c r="AZ472" t="s">
        <v>132</v>
      </c>
      <c r="BA472" t="s">
        <v>195</v>
      </c>
      <c r="BB472" t="s">
        <v>210</v>
      </c>
      <c r="BC472" t="s">
        <v>314</v>
      </c>
      <c r="BD472" t="s">
        <v>127</v>
      </c>
      <c r="BE472" t="s">
        <v>359</v>
      </c>
      <c r="BF472" t="s">
        <v>128</v>
      </c>
      <c r="BG472" t="s">
        <v>417</v>
      </c>
      <c r="BH472" t="s">
        <v>129</v>
      </c>
      <c r="BI472" t="s">
        <v>311</v>
      </c>
      <c r="BJ472" t="s">
        <v>137</v>
      </c>
      <c r="BK472" t="s">
        <v>137</v>
      </c>
      <c r="BL472" t="s">
        <v>137</v>
      </c>
      <c r="BM472" t="s">
        <v>137</v>
      </c>
      <c r="BN472" t="s">
        <v>137</v>
      </c>
      <c r="BO472" t="s">
        <v>137</v>
      </c>
      <c r="BP472" t="s">
        <v>137</v>
      </c>
      <c r="BQ472" t="s">
        <v>1282</v>
      </c>
      <c r="BR472" t="s">
        <v>314</v>
      </c>
      <c r="BS472" t="s">
        <v>137</v>
      </c>
      <c r="BT472" t="s">
        <v>133</v>
      </c>
      <c r="BU472" t="s">
        <v>137</v>
      </c>
      <c r="BV472" t="s">
        <v>14810</v>
      </c>
      <c r="BW472" t="s">
        <v>14811</v>
      </c>
      <c r="BX472" t="s">
        <v>10377</v>
      </c>
      <c r="BY472" t="s">
        <v>14812</v>
      </c>
      <c r="BZ472" t="s">
        <v>14813</v>
      </c>
      <c r="CA472" t="s">
        <v>144</v>
      </c>
      <c r="CB472" t="s">
        <v>695</v>
      </c>
      <c r="CC472" t="s">
        <v>145</v>
      </c>
      <c r="CD472" t="s">
        <v>14814</v>
      </c>
      <c r="CE472" t="s">
        <v>147</v>
      </c>
    </row>
    <row r="473" spans="1:83" x14ac:dyDescent="0.2">
      <c r="A473" t="s">
        <v>14815</v>
      </c>
      <c r="B473" t="s">
        <v>84</v>
      </c>
      <c r="C473" t="s">
        <v>14816</v>
      </c>
      <c r="D473" t="s">
        <v>14817</v>
      </c>
      <c r="E473" t="s">
        <v>14818</v>
      </c>
      <c r="F473" t="s">
        <v>14819</v>
      </c>
      <c r="G473" t="s">
        <v>14820</v>
      </c>
      <c r="H473" t="s">
        <v>14821</v>
      </c>
      <c r="I473" t="s">
        <v>14822</v>
      </c>
      <c r="J473" t="s">
        <v>222</v>
      </c>
      <c r="K473" t="s">
        <v>223</v>
      </c>
      <c r="L473" t="s">
        <v>14529</v>
      </c>
      <c r="M473" t="s">
        <v>14823</v>
      </c>
      <c r="N473" t="s">
        <v>14824</v>
      </c>
      <c r="O473" t="s">
        <v>14825</v>
      </c>
      <c r="P473" t="s">
        <v>14826</v>
      </c>
      <c r="Q473" t="s">
        <v>14827</v>
      </c>
      <c r="R473" t="s">
        <v>14828</v>
      </c>
      <c r="S473" t="s">
        <v>14829</v>
      </c>
      <c r="T473" t="s">
        <v>102</v>
      </c>
      <c r="U473" t="s">
        <v>102</v>
      </c>
      <c r="V473" t="s">
        <v>14830</v>
      </c>
      <c r="W473" t="s">
        <v>102</v>
      </c>
      <c r="X473" t="s">
        <v>896</v>
      </c>
      <c r="Y473" t="s">
        <v>14831</v>
      </c>
      <c r="Z473" t="s">
        <v>14832</v>
      </c>
      <c r="AA473" t="s">
        <v>294</v>
      </c>
      <c r="AB473" t="s">
        <v>102</v>
      </c>
      <c r="AC473" t="s">
        <v>14833</v>
      </c>
      <c r="AD473" t="s">
        <v>170</v>
      </c>
      <c r="AE473" t="s">
        <v>102</v>
      </c>
      <c r="AF473" t="s">
        <v>14540</v>
      </c>
      <c r="AG473" t="s">
        <v>14239</v>
      </c>
      <c r="AH473" t="s">
        <v>2621</v>
      </c>
      <c r="AI473" t="s">
        <v>102</v>
      </c>
      <c r="AJ473" t="s">
        <v>102</v>
      </c>
      <c r="AK473" t="s">
        <v>14834</v>
      </c>
      <c r="AL473" t="s">
        <v>102</v>
      </c>
      <c r="AM473" t="s">
        <v>14835</v>
      </c>
      <c r="AN473" t="s">
        <v>14836</v>
      </c>
      <c r="AO473" t="s">
        <v>14837</v>
      </c>
      <c r="AP473" t="s">
        <v>14838</v>
      </c>
      <c r="AQ473" t="s">
        <v>14831</v>
      </c>
      <c r="AR473" t="s">
        <v>102</v>
      </c>
      <c r="AS473" t="s">
        <v>102</v>
      </c>
      <c r="AT473" t="s">
        <v>102</v>
      </c>
      <c r="AU473" t="s">
        <v>184</v>
      </c>
      <c r="AV473" t="s">
        <v>14839</v>
      </c>
      <c r="AW473" t="s">
        <v>690</v>
      </c>
      <c r="AX473" t="s">
        <v>690</v>
      </c>
      <c r="AY473" t="s">
        <v>199</v>
      </c>
      <c r="AZ473" t="s">
        <v>776</v>
      </c>
      <c r="BA473" t="s">
        <v>507</v>
      </c>
      <c r="BB473" t="s">
        <v>692</v>
      </c>
      <c r="BC473" t="s">
        <v>133</v>
      </c>
      <c r="BD473" t="s">
        <v>133</v>
      </c>
      <c r="BE473" t="s">
        <v>133</v>
      </c>
      <c r="BF473" t="s">
        <v>133</v>
      </c>
      <c r="BG473" t="s">
        <v>128</v>
      </c>
      <c r="BH473" t="s">
        <v>133</v>
      </c>
      <c r="BI473" t="s">
        <v>133</v>
      </c>
      <c r="BJ473" t="s">
        <v>315</v>
      </c>
      <c r="BK473" t="s">
        <v>315</v>
      </c>
      <c r="BL473" t="s">
        <v>315</v>
      </c>
      <c r="BM473" t="s">
        <v>315</v>
      </c>
      <c r="BN473" t="s">
        <v>133</v>
      </c>
      <c r="BO473" t="s">
        <v>315</v>
      </c>
      <c r="BP473" t="s">
        <v>315</v>
      </c>
      <c r="BQ473" t="s">
        <v>357</v>
      </c>
      <c r="BR473" t="s">
        <v>311</v>
      </c>
      <c r="BS473" t="s">
        <v>137</v>
      </c>
      <c r="BT473" t="s">
        <v>133</v>
      </c>
      <c r="BU473" t="s">
        <v>137</v>
      </c>
      <c r="BV473" t="s">
        <v>14840</v>
      </c>
      <c r="BW473" t="s">
        <v>14841</v>
      </c>
      <c r="BX473" t="s">
        <v>102</v>
      </c>
      <c r="BY473" t="s">
        <v>14841</v>
      </c>
      <c r="BZ473" t="s">
        <v>14842</v>
      </c>
      <c r="CA473" t="s">
        <v>144</v>
      </c>
      <c r="CB473" t="s">
        <v>262</v>
      </c>
      <c r="CC473" t="s">
        <v>211</v>
      </c>
      <c r="CD473" t="s">
        <v>14843</v>
      </c>
      <c r="CE473" t="s">
        <v>147</v>
      </c>
    </row>
    <row r="474" spans="1:83" x14ac:dyDescent="0.2">
      <c r="A474" t="s">
        <v>14844</v>
      </c>
      <c r="B474" t="s">
        <v>84</v>
      </c>
      <c r="C474" t="s">
        <v>14845</v>
      </c>
      <c r="D474" t="s">
        <v>14846</v>
      </c>
      <c r="E474" t="s">
        <v>14847</v>
      </c>
      <c r="F474" t="s">
        <v>14848</v>
      </c>
      <c r="G474" t="s">
        <v>14849</v>
      </c>
      <c r="H474" t="s">
        <v>14850</v>
      </c>
      <c r="I474" t="s">
        <v>14851</v>
      </c>
      <c r="J474" t="s">
        <v>835</v>
      </c>
      <c r="K474" t="s">
        <v>14852</v>
      </c>
      <c r="L474" t="s">
        <v>14853</v>
      </c>
      <c r="M474" t="s">
        <v>14854</v>
      </c>
      <c r="N474" t="s">
        <v>14855</v>
      </c>
      <c r="O474" t="s">
        <v>14856</v>
      </c>
      <c r="P474" t="s">
        <v>8679</v>
      </c>
      <c r="Q474" t="s">
        <v>14857</v>
      </c>
      <c r="R474" t="s">
        <v>14858</v>
      </c>
      <c r="S474" t="s">
        <v>14859</v>
      </c>
      <c r="T474" t="s">
        <v>102</v>
      </c>
      <c r="U474" t="s">
        <v>14860</v>
      </c>
      <c r="V474" t="s">
        <v>102</v>
      </c>
      <c r="W474" t="s">
        <v>102</v>
      </c>
      <c r="X474" t="s">
        <v>102</v>
      </c>
      <c r="Y474" t="s">
        <v>14861</v>
      </c>
      <c r="Z474" t="s">
        <v>14862</v>
      </c>
      <c r="AA474" t="s">
        <v>294</v>
      </c>
      <c r="AB474" t="s">
        <v>102</v>
      </c>
      <c r="AC474" t="s">
        <v>102</v>
      </c>
      <c r="AD474" t="s">
        <v>102</v>
      </c>
      <c r="AE474" t="s">
        <v>102</v>
      </c>
      <c r="AF474" t="s">
        <v>14863</v>
      </c>
      <c r="AG474" t="s">
        <v>102</v>
      </c>
      <c r="AH474" t="s">
        <v>3620</v>
      </c>
      <c r="AI474" t="s">
        <v>102</v>
      </c>
      <c r="AJ474" t="s">
        <v>102</v>
      </c>
      <c r="AK474" t="s">
        <v>102</v>
      </c>
      <c r="AL474" t="s">
        <v>14864</v>
      </c>
      <c r="AM474" t="s">
        <v>14865</v>
      </c>
      <c r="AN474" t="s">
        <v>102</v>
      </c>
      <c r="AO474" t="s">
        <v>14866</v>
      </c>
      <c r="AP474" t="s">
        <v>11433</v>
      </c>
      <c r="AQ474" t="s">
        <v>14861</v>
      </c>
      <c r="AR474" t="s">
        <v>14867</v>
      </c>
      <c r="AS474" t="s">
        <v>14868</v>
      </c>
      <c r="AT474" t="s">
        <v>1319</v>
      </c>
      <c r="AU474" t="s">
        <v>2732</v>
      </c>
      <c r="AV474" t="s">
        <v>102</v>
      </c>
      <c r="AW474" t="s">
        <v>599</v>
      </c>
      <c r="AX474" t="s">
        <v>599</v>
      </c>
      <c r="AY474" t="s">
        <v>315</v>
      </c>
      <c r="AZ474" t="s">
        <v>133</v>
      </c>
      <c r="BA474" t="s">
        <v>130</v>
      </c>
      <c r="BB474" t="s">
        <v>310</v>
      </c>
      <c r="BC474" t="s">
        <v>315</v>
      </c>
      <c r="BD474" t="s">
        <v>315</v>
      </c>
      <c r="BE474" t="s">
        <v>315</v>
      </c>
      <c r="BF474" t="s">
        <v>315</v>
      </c>
      <c r="BG474" t="s">
        <v>133</v>
      </c>
      <c r="BH474" t="s">
        <v>315</v>
      </c>
      <c r="BI474" t="s">
        <v>137</v>
      </c>
      <c r="BJ474" t="s">
        <v>137</v>
      </c>
      <c r="BK474" t="s">
        <v>137</v>
      </c>
      <c r="BL474" t="s">
        <v>137</v>
      </c>
      <c r="BM474" t="s">
        <v>137</v>
      </c>
      <c r="BN474" t="s">
        <v>137</v>
      </c>
      <c r="BO474" t="s">
        <v>137</v>
      </c>
      <c r="BP474" t="s">
        <v>137</v>
      </c>
      <c r="BQ474" t="s">
        <v>690</v>
      </c>
      <c r="BR474" t="s">
        <v>311</v>
      </c>
      <c r="BS474" t="s">
        <v>137</v>
      </c>
      <c r="BT474" t="s">
        <v>137</v>
      </c>
      <c r="BU474" t="s">
        <v>137</v>
      </c>
      <c r="BV474" t="s">
        <v>14869</v>
      </c>
      <c r="BW474" t="s">
        <v>14870</v>
      </c>
      <c r="BX474" t="s">
        <v>102</v>
      </c>
      <c r="BY474" t="s">
        <v>14871</v>
      </c>
      <c r="BZ474" t="s">
        <v>14872</v>
      </c>
      <c r="CA474" t="s">
        <v>144</v>
      </c>
      <c r="CB474" t="s">
        <v>128</v>
      </c>
      <c r="CC474" t="s">
        <v>145</v>
      </c>
      <c r="CD474" t="s">
        <v>14873</v>
      </c>
      <c r="CE474" t="s">
        <v>102</v>
      </c>
    </row>
    <row r="475" spans="1:83" x14ac:dyDescent="0.2">
      <c r="A475" t="s">
        <v>14874</v>
      </c>
      <c r="B475" t="s">
        <v>84</v>
      </c>
      <c r="C475" t="s">
        <v>14875</v>
      </c>
      <c r="D475" t="s">
        <v>14876</v>
      </c>
      <c r="E475" t="s">
        <v>14877</v>
      </c>
      <c r="F475" t="s">
        <v>14878</v>
      </c>
      <c r="G475" t="s">
        <v>14879</v>
      </c>
      <c r="H475" t="s">
        <v>14880</v>
      </c>
      <c r="I475" t="s">
        <v>14881</v>
      </c>
      <c r="J475" t="s">
        <v>92</v>
      </c>
      <c r="K475" t="s">
        <v>93</v>
      </c>
      <c r="L475" t="s">
        <v>94</v>
      </c>
      <c r="M475" t="s">
        <v>14882</v>
      </c>
      <c r="N475" t="s">
        <v>14883</v>
      </c>
      <c r="O475" t="s">
        <v>14884</v>
      </c>
      <c r="P475" t="s">
        <v>11921</v>
      </c>
      <c r="Q475" t="s">
        <v>14885</v>
      </c>
      <c r="R475" t="s">
        <v>14886</v>
      </c>
      <c r="S475" t="s">
        <v>14887</v>
      </c>
      <c r="T475" t="s">
        <v>102</v>
      </c>
      <c r="U475" t="s">
        <v>102</v>
      </c>
      <c r="V475" t="s">
        <v>102</v>
      </c>
      <c r="W475" t="s">
        <v>102</v>
      </c>
      <c r="X475" t="s">
        <v>578</v>
      </c>
      <c r="Y475" t="s">
        <v>14888</v>
      </c>
      <c r="Z475" t="s">
        <v>14889</v>
      </c>
      <c r="AA475" t="s">
        <v>1608</v>
      </c>
      <c r="AB475" t="s">
        <v>102</v>
      </c>
      <c r="AC475" t="s">
        <v>109</v>
      </c>
      <c r="AD475" t="s">
        <v>170</v>
      </c>
      <c r="AE475" t="s">
        <v>102</v>
      </c>
      <c r="AF475" t="s">
        <v>110</v>
      </c>
      <c r="AG475" t="s">
        <v>12614</v>
      </c>
      <c r="AH475" t="s">
        <v>1951</v>
      </c>
      <c r="AI475" t="s">
        <v>102</v>
      </c>
      <c r="AJ475" t="s">
        <v>102</v>
      </c>
      <c r="AK475" t="s">
        <v>102</v>
      </c>
      <c r="AL475" t="s">
        <v>14890</v>
      </c>
      <c r="AM475" t="s">
        <v>102</v>
      </c>
      <c r="AN475" t="s">
        <v>14891</v>
      </c>
      <c r="AO475" t="s">
        <v>14892</v>
      </c>
      <c r="AP475" t="s">
        <v>14893</v>
      </c>
      <c r="AQ475" t="s">
        <v>14888</v>
      </c>
      <c r="AR475" t="s">
        <v>102</v>
      </c>
      <c r="AS475" t="s">
        <v>102</v>
      </c>
      <c r="AT475" t="s">
        <v>102</v>
      </c>
      <c r="AU475" t="s">
        <v>6342</v>
      </c>
      <c r="AV475" t="s">
        <v>14894</v>
      </c>
      <c r="AW475" t="s">
        <v>197</v>
      </c>
      <c r="AX475" t="s">
        <v>197</v>
      </c>
      <c r="AY475" t="s">
        <v>193</v>
      </c>
      <c r="AZ475" t="s">
        <v>508</v>
      </c>
      <c r="BA475" t="s">
        <v>692</v>
      </c>
      <c r="BB475" t="s">
        <v>552</v>
      </c>
      <c r="BC475" t="s">
        <v>137</v>
      </c>
      <c r="BD475" t="s">
        <v>137</v>
      </c>
      <c r="BE475" t="s">
        <v>137</v>
      </c>
      <c r="BF475" t="s">
        <v>137</v>
      </c>
      <c r="BG475" t="s">
        <v>129</v>
      </c>
      <c r="BH475" t="s">
        <v>133</v>
      </c>
      <c r="BI475" t="s">
        <v>315</v>
      </c>
      <c r="BJ475" t="s">
        <v>137</v>
      </c>
      <c r="BK475" t="s">
        <v>137</v>
      </c>
      <c r="BL475" t="s">
        <v>137</v>
      </c>
      <c r="BM475" t="s">
        <v>137</v>
      </c>
      <c r="BN475" t="s">
        <v>132</v>
      </c>
      <c r="BO475" t="s">
        <v>315</v>
      </c>
      <c r="BP475" t="s">
        <v>315</v>
      </c>
      <c r="BQ475" t="s">
        <v>1994</v>
      </c>
      <c r="BR475" t="s">
        <v>137</v>
      </c>
      <c r="BS475" t="s">
        <v>137</v>
      </c>
      <c r="BT475" t="s">
        <v>137</v>
      </c>
      <c r="BU475" t="s">
        <v>137</v>
      </c>
      <c r="BV475" t="s">
        <v>207</v>
      </c>
      <c r="BW475" t="s">
        <v>102</v>
      </c>
      <c r="BX475" t="s">
        <v>102</v>
      </c>
      <c r="BY475" t="s">
        <v>102</v>
      </c>
      <c r="BZ475" t="s">
        <v>14895</v>
      </c>
      <c r="CA475" t="s">
        <v>144</v>
      </c>
      <c r="CB475" t="s">
        <v>648</v>
      </c>
      <c r="CC475" t="s">
        <v>145</v>
      </c>
      <c r="CD475" t="s">
        <v>14896</v>
      </c>
      <c r="CE475" t="s">
        <v>102</v>
      </c>
    </row>
    <row r="476" spans="1:83" x14ac:dyDescent="0.2">
      <c r="A476" t="s">
        <v>14897</v>
      </c>
      <c r="B476" t="s">
        <v>84</v>
      </c>
      <c r="C476" t="s">
        <v>14898</v>
      </c>
      <c r="D476" t="s">
        <v>14899</v>
      </c>
      <c r="E476" t="s">
        <v>14900</v>
      </c>
      <c r="F476" t="s">
        <v>14901</v>
      </c>
      <c r="G476" t="s">
        <v>14902</v>
      </c>
      <c r="H476" t="s">
        <v>14903</v>
      </c>
      <c r="I476" t="s">
        <v>14904</v>
      </c>
      <c r="J476" t="s">
        <v>222</v>
      </c>
      <c r="K476" t="s">
        <v>223</v>
      </c>
      <c r="L476" t="s">
        <v>14905</v>
      </c>
      <c r="M476" t="s">
        <v>102</v>
      </c>
      <c r="N476" t="s">
        <v>14906</v>
      </c>
      <c r="O476" t="s">
        <v>14907</v>
      </c>
      <c r="P476" t="s">
        <v>2518</v>
      </c>
      <c r="Q476" t="s">
        <v>5861</v>
      </c>
      <c r="R476" t="s">
        <v>14908</v>
      </c>
      <c r="S476" t="s">
        <v>14909</v>
      </c>
      <c r="T476" t="s">
        <v>102</v>
      </c>
      <c r="U476" t="s">
        <v>102</v>
      </c>
      <c r="V476" t="s">
        <v>14910</v>
      </c>
      <c r="W476" t="s">
        <v>102</v>
      </c>
      <c r="X476" t="s">
        <v>105</v>
      </c>
      <c r="Y476" t="s">
        <v>14911</v>
      </c>
      <c r="Z476" t="s">
        <v>14912</v>
      </c>
      <c r="AA476" t="s">
        <v>1271</v>
      </c>
      <c r="AB476" t="s">
        <v>102</v>
      </c>
      <c r="AC476" t="s">
        <v>102</v>
      </c>
      <c r="AD476" t="s">
        <v>102</v>
      </c>
      <c r="AE476" t="s">
        <v>102</v>
      </c>
      <c r="AF476" t="s">
        <v>14913</v>
      </c>
      <c r="AG476" t="s">
        <v>102</v>
      </c>
      <c r="AH476" t="s">
        <v>4669</v>
      </c>
      <c r="AI476" t="s">
        <v>102</v>
      </c>
      <c r="AJ476" t="s">
        <v>102</v>
      </c>
      <c r="AK476" t="s">
        <v>102</v>
      </c>
      <c r="AL476" t="s">
        <v>102</v>
      </c>
      <c r="AM476" t="s">
        <v>14914</v>
      </c>
      <c r="AN476" t="s">
        <v>14915</v>
      </c>
      <c r="AO476" t="s">
        <v>14916</v>
      </c>
      <c r="AP476" t="s">
        <v>14917</v>
      </c>
      <c r="AQ476" t="s">
        <v>14911</v>
      </c>
      <c r="AR476" t="s">
        <v>102</v>
      </c>
      <c r="AS476" t="s">
        <v>102</v>
      </c>
      <c r="AT476" t="s">
        <v>102</v>
      </c>
      <c r="AU476" t="s">
        <v>1000</v>
      </c>
      <c r="AV476" t="s">
        <v>102</v>
      </c>
      <c r="AW476" t="s">
        <v>193</v>
      </c>
      <c r="AX476" t="s">
        <v>193</v>
      </c>
      <c r="AY476" t="s">
        <v>315</v>
      </c>
      <c r="AZ476" t="s">
        <v>133</v>
      </c>
      <c r="BA476" t="s">
        <v>199</v>
      </c>
      <c r="BB476" t="s">
        <v>776</v>
      </c>
      <c r="BC476" t="s">
        <v>315</v>
      </c>
      <c r="BD476" t="s">
        <v>137</v>
      </c>
      <c r="BE476" t="s">
        <v>137</v>
      </c>
      <c r="BF476" t="s">
        <v>137</v>
      </c>
      <c r="BG476" t="s">
        <v>136</v>
      </c>
      <c r="BH476" t="s">
        <v>317</v>
      </c>
      <c r="BI476" t="s">
        <v>127</v>
      </c>
      <c r="BJ476" t="s">
        <v>137</v>
      </c>
      <c r="BK476" t="s">
        <v>137</v>
      </c>
      <c r="BL476" t="s">
        <v>137</v>
      </c>
      <c r="BM476" t="s">
        <v>137</v>
      </c>
      <c r="BN476" t="s">
        <v>315</v>
      </c>
      <c r="BO476" t="s">
        <v>315</v>
      </c>
      <c r="BP476" t="s">
        <v>315</v>
      </c>
      <c r="BQ476" t="s">
        <v>210</v>
      </c>
      <c r="BR476" t="s">
        <v>133</v>
      </c>
      <c r="BS476" t="s">
        <v>137</v>
      </c>
      <c r="BT476" t="s">
        <v>137</v>
      </c>
      <c r="BU476" t="s">
        <v>137</v>
      </c>
      <c r="BV476" t="s">
        <v>14918</v>
      </c>
      <c r="BW476" t="s">
        <v>14919</v>
      </c>
      <c r="BX476" t="s">
        <v>102</v>
      </c>
      <c r="BY476" t="s">
        <v>102</v>
      </c>
      <c r="BZ476" t="s">
        <v>14920</v>
      </c>
      <c r="CA476" t="s">
        <v>144</v>
      </c>
      <c r="CB476" t="s">
        <v>127</v>
      </c>
      <c r="CC476" t="s">
        <v>145</v>
      </c>
      <c r="CD476" t="s">
        <v>14921</v>
      </c>
      <c r="CE476" t="s">
        <v>102</v>
      </c>
    </row>
    <row r="477" spans="1:83" x14ac:dyDescent="0.2">
      <c r="A477" t="s">
        <v>14922</v>
      </c>
      <c r="B477" t="s">
        <v>84</v>
      </c>
      <c r="C477" t="s">
        <v>14923</v>
      </c>
      <c r="D477" t="s">
        <v>14924</v>
      </c>
      <c r="E477" t="s">
        <v>14925</v>
      </c>
      <c r="F477" t="s">
        <v>14926</v>
      </c>
      <c r="G477" t="s">
        <v>2840</v>
      </c>
      <c r="H477" t="s">
        <v>2841</v>
      </c>
      <c r="I477" t="s">
        <v>2842</v>
      </c>
      <c r="J477" t="s">
        <v>222</v>
      </c>
      <c r="K477" t="s">
        <v>223</v>
      </c>
      <c r="L477" t="s">
        <v>432</v>
      </c>
      <c r="M477" t="s">
        <v>102</v>
      </c>
      <c r="N477" t="s">
        <v>102</v>
      </c>
      <c r="O477" t="s">
        <v>102</v>
      </c>
      <c r="P477" t="s">
        <v>102</v>
      </c>
      <c r="Q477" t="s">
        <v>102</v>
      </c>
      <c r="R477" t="s">
        <v>14927</v>
      </c>
      <c r="S477" t="s">
        <v>14928</v>
      </c>
      <c r="T477" t="s">
        <v>102</v>
      </c>
      <c r="U477" t="s">
        <v>102</v>
      </c>
      <c r="V477" t="s">
        <v>14929</v>
      </c>
      <c r="W477" t="s">
        <v>102</v>
      </c>
      <c r="X477" t="s">
        <v>102</v>
      </c>
      <c r="Y477" t="s">
        <v>14930</v>
      </c>
      <c r="Z477" t="s">
        <v>14931</v>
      </c>
      <c r="AA477" t="s">
        <v>10189</v>
      </c>
      <c r="AB477" t="s">
        <v>102</v>
      </c>
      <c r="AC477" t="s">
        <v>102</v>
      </c>
      <c r="AD477" t="s">
        <v>102</v>
      </c>
      <c r="AE477" t="s">
        <v>102</v>
      </c>
      <c r="AF477" t="s">
        <v>1503</v>
      </c>
      <c r="AG477" t="s">
        <v>102</v>
      </c>
      <c r="AH477" t="s">
        <v>765</v>
      </c>
      <c r="AI477" t="s">
        <v>102</v>
      </c>
      <c r="AJ477" t="s">
        <v>102</v>
      </c>
      <c r="AK477" t="s">
        <v>102</v>
      </c>
      <c r="AL477" t="s">
        <v>102</v>
      </c>
      <c r="AM477" t="s">
        <v>14932</v>
      </c>
      <c r="AN477" t="s">
        <v>14933</v>
      </c>
      <c r="AO477" t="s">
        <v>6901</v>
      </c>
      <c r="AP477" t="s">
        <v>14934</v>
      </c>
      <c r="AQ477" t="s">
        <v>14930</v>
      </c>
      <c r="AR477" t="s">
        <v>102</v>
      </c>
      <c r="AS477" t="s">
        <v>102</v>
      </c>
      <c r="AT477" t="s">
        <v>102</v>
      </c>
      <c r="AU477" t="s">
        <v>184</v>
      </c>
      <c r="AV477" t="s">
        <v>1548</v>
      </c>
      <c r="AW477" t="s">
        <v>2100</v>
      </c>
      <c r="AX477" t="s">
        <v>2100</v>
      </c>
      <c r="AY477" t="s">
        <v>129</v>
      </c>
      <c r="AZ477" t="s">
        <v>128</v>
      </c>
      <c r="BA477" t="s">
        <v>464</v>
      </c>
      <c r="BB477" t="s">
        <v>506</v>
      </c>
      <c r="BC477" t="s">
        <v>507</v>
      </c>
      <c r="BD477" t="s">
        <v>138</v>
      </c>
      <c r="BE477" t="s">
        <v>131</v>
      </c>
      <c r="BF477" t="s">
        <v>314</v>
      </c>
      <c r="BG477" t="s">
        <v>312</v>
      </c>
      <c r="BH477" t="s">
        <v>507</v>
      </c>
      <c r="BI477" t="s">
        <v>313</v>
      </c>
      <c r="BJ477" t="s">
        <v>133</v>
      </c>
      <c r="BK477" t="s">
        <v>133</v>
      </c>
      <c r="BL477" t="s">
        <v>315</v>
      </c>
      <c r="BM477" t="s">
        <v>315</v>
      </c>
      <c r="BN477" t="s">
        <v>133</v>
      </c>
      <c r="BO477" t="s">
        <v>133</v>
      </c>
      <c r="BP477" t="s">
        <v>133</v>
      </c>
      <c r="BQ477" t="s">
        <v>1283</v>
      </c>
      <c r="BR477" t="s">
        <v>138</v>
      </c>
      <c r="BS477" t="s">
        <v>137</v>
      </c>
      <c r="BT477" t="s">
        <v>315</v>
      </c>
      <c r="BU477" t="s">
        <v>137</v>
      </c>
      <c r="BV477" t="s">
        <v>14935</v>
      </c>
      <c r="BW477" t="s">
        <v>14936</v>
      </c>
      <c r="BX477" t="s">
        <v>102</v>
      </c>
      <c r="BY477" t="s">
        <v>14937</v>
      </c>
      <c r="BZ477" t="s">
        <v>14938</v>
      </c>
      <c r="CA477" t="s">
        <v>144</v>
      </c>
      <c r="CB477" t="s">
        <v>309</v>
      </c>
      <c r="CC477" t="s">
        <v>14939</v>
      </c>
      <c r="CD477" t="s">
        <v>14940</v>
      </c>
      <c r="CE477" t="s">
        <v>102</v>
      </c>
    </row>
    <row r="478" spans="1:83" x14ac:dyDescent="0.2">
      <c r="A478" t="s">
        <v>14941</v>
      </c>
      <c r="B478" t="s">
        <v>84</v>
      </c>
      <c r="C478" t="s">
        <v>14942</v>
      </c>
      <c r="D478" t="s">
        <v>14943</v>
      </c>
      <c r="E478" t="s">
        <v>14944</v>
      </c>
      <c r="F478" t="s">
        <v>14945</v>
      </c>
      <c r="G478" t="s">
        <v>13458</v>
      </c>
      <c r="H478" t="s">
        <v>13459</v>
      </c>
      <c r="I478" t="s">
        <v>13460</v>
      </c>
      <c r="J478" t="s">
        <v>222</v>
      </c>
      <c r="K478" t="s">
        <v>223</v>
      </c>
      <c r="L478" t="s">
        <v>224</v>
      </c>
      <c r="M478" t="s">
        <v>102</v>
      </c>
      <c r="N478" t="s">
        <v>14946</v>
      </c>
      <c r="O478" t="s">
        <v>14947</v>
      </c>
      <c r="P478" t="s">
        <v>13535</v>
      </c>
      <c r="Q478" t="s">
        <v>14948</v>
      </c>
      <c r="R478" t="s">
        <v>14949</v>
      </c>
      <c r="S478" t="s">
        <v>14950</v>
      </c>
      <c r="T478" t="s">
        <v>102</v>
      </c>
      <c r="U478" t="s">
        <v>102</v>
      </c>
      <c r="V478" t="s">
        <v>102</v>
      </c>
      <c r="W478" t="s">
        <v>102</v>
      </c>
      <c r="X478" t="s">
        <v>234</v>
      </c>
      <c r="Y478" t="s">
        <v>14951</v>
      </c>
      <c r="Z478" t="s">
        <v>14952</v>
      </c>
      <c r="AA478" t="s">
        <v>1608</v>
      </c>
      <c r="AB478" t="s">
        <v>102</v>
      </c>
      <c r="AC478" t="s">
        <v>102</v>
      </c>
      <c r="AD478" t="s">
        <v>102</v>
      </c>
      <c r="AE478" t="s">
        <v>102</v>
      </c>
      <c r="AF478" t="s">
        <v>3061</v>
      </c>
      <c r="AG478" t="s">
        <v>14953</v>
      </c>
      <c r="AH478" t="s">
        <v>495</v>
      </c>
      <c r="AI478" t="s">
        <v>102</v>
      </c>
      <c r="AJ478" t="s">
        <v>102</v>
      </c>
      <c r="AK478" t="s">
        <v>14954</v>
      </c>
      <c r="AL478" t="s">
        <v>102</v>
      </c>
      <c r="AM478" t="s">
        <v>14955</v>
      </c>
      <c r="AN478" t="s">
        <v>14956</v>
      </c>
      <c r="AO478" t="s">
        <v>14957</v>
      </c>
      <c r="AP478" t="s">
        <v>14958</v>
      </c>
      <c r="AQ478" t="s">
        <v>14951</v>
      </c>
      <c r="AR478" t="s">
        <v>102</v>
      </c>
      <c r="AS478" t="s">
        <v>102</v>
      </c>
      <c r="AT478" t="s">
        <v>102</v>
      </c>
      <c r="AU478" t="s">
        <v>13903</v>
      </c>
      <c r="AV478" t="s">
        <v>102</v>
      </c>
      <c r="AW478" t="s">
        <v>2100</v>
      </c>
      <c r="AX478" t="s">
        <v>2100</v>
      </c>
      <c r="AY478" t="s">
        <v>133</v>
      </c>
      <c r="AZ478" t="s">
        <v>132</v>
      </c>
      <c r="BA478" t="s">
        <v>262</v>
      </c>
      <c r="BB478" t="s">
        <v>552</v>
      </c>
      <c r="BC478" t="s">
        <v>128</v>
      </c>
      <c r="BD478" t="s">
        <v>311</v>
      </c>
      <c r="BE478" t="s">
        <v>133</v>
      </c>
      <c r="BF478" t="s">
        <v>133</v>
      </c>
      <c r="BG478" t="s">
        <v>136</v>
      </c>
      <c r="BH478" t="s">
        <v>359</v>
      </c>
      <c r="BI478" t="s">
        <v>260</v>
      </c>
      <c r="BJ478" t="s">
        <v>137</v>
      </c>
      <c r="BK478" t="s">
        <v>137</v>
      </c>
      <c r="BL478" t="s">
        <v>137</v>
      </c>
      <c r="BM478" t="s">
        <v>137</v>
      </c>
      <c r="BN478" t="s">
        <v>315</v>
      </c>
      <c r="BO478" t="s">
        <v>137</v>
      </c>
      <c r="BP478" t="s">
        <v>137</v>
      </c>
      <c r="BQ478" t="s">
        <v>2396</v>
      </c>
      <c r="BR478" t="s">
        <v>137</v>
      </c>
      <c r="BS478" t="s">
        <v>137</v>
      </c>
      <c r="BT478" t="s">
        <v>137</v>
      </c>
      <c r="BU478" t="s">
        <v>137</v>
      </c>
      <c r="BV478" t="s">
        <v>14959</v>
      </c>
      <c r="BW478" t="s">
        <v>102</v>
      </c>
      <c r="BX478" t="s">
        <v>102</v>
      </c>
      <c r="BY478" t="s">
        <v>102</v>
      </c>
      <c r="BZ478" t="s">
        <v>14960</v>
      </c>
      <c r="CA478" t="s">
        <v>144</v>
      </c>
      <c r="CB478" t="s">
        <v>136</v>
      </c>
      <c r="CC478" t="s">
        <v>145</v>
      </c>
      <c r="CD478" t="s">
        <v>14961</v>
      </c>
      <c r="CE478" t="s">
        <v>102</v>
      </c>
    </row>
    <row r="479" spans="1:83" x14ac:dyDescent="0.2">
      <c r="A479" t="s">
        <v>14962</v>
      </c>
      <c r="B479" t="s">
        <v>84</v>
      </c>
      <c r="C479" t="s">
        <v>14963</v>
      </c>
      <c r="D479" t="s">
        <v>14964</v>
      </c>
      <c r="E479" t="s">
        <v>14965</v>
      </c>
      <c r="F479" t="s">
        <v>14966</v>
      </c>
      <c r="G479" t="s">
        <v>14967</v>
      </c>
      <c r="H479" t="s">
        <v>14968</v>
      </c>
      <c r="I479" t="s">
        <v>14969</v>
      </c>
      <c r="J479" t="s">
        <v>222</v>
      </c>
      <c r="K479" t="s">
        <v>223</v>
      </c>
      <c r="L479" t="s">
        <v>432</v>
      </c>
      <c r="M479" t="s">
        <v>102</v>
      </c>
      <c r="N479" t="s">
        <v>14970</v>
      </c>
      <c r="O479" t="s">
        <v>14971</v>
      </c>
      <c r="P479" t="s">
        <v>14972</v>
      </c>
      <c r="Q479" t="s">
        <v>14973</v>
      </c>
      <c r="R479" t="s">
        <v>14974</v>
      </c>
      <c r="S479" t="s">
        <v>14975</v>
      </c>
      <c r="T479" t="s">
        <v>102</v>
      </c>
      <c r="U479" t="s">
        <v>14976</v>
      </c>
      <c r="V479" t="s">
        <v>14977</v>
      </c>
      <c r="W479" t="s">
        <v>102</v>
      </c>
      <c r="X479" t="s">
        <v>234</v>
      </c>
      <c r="Y479" t="s">
        <v>14978</v>
      </c>
      <c r="Z479" t="s">
        <v>14979</v>
      </c>
      <c r="AA479" t="s">
        <v>108</v>
      </c>
      <c r="AB479" t="s">
        <v>102</v>
      </c>
      <c r="AC479" t="s">
        <v>102</v>
      </c>
      <c r="AD479" t="s">
        <v>170</v>
      </c>
      <c r="AE479" t="s">
        <v>102</v>
      </c>
      <c r="AF479" t="s">
        <v>1503</v>
      </c>
      <c r="AG479" t="s">
        <v>10365</v>
      </c>
      <c r="AH479" t="s">
        <v>299</v>
      </c>
      <c r="AI479" t="s">
        <v>315</v>
      </c>
      <c r="AJ479" t="s">
        <v>14980</v>
      </c>
      <c r="AK479" t="s">
        <v>14981</v>
      </c>
      <c r="AL479" t="s">
        <v>14982</v>
      </c>
      <c r="AM479" t="s">
        <v>14983</v>
      </c>
      <c r="AN479" t="s">
        <v>14984</v>
      </c>
      <c r="AO479" t="s">
        <v>14985</v>
      </c>
      <c r="AP479" t="s">
        <v>14986</v>
      </c>
      <c r="AQ479" t="s">
        <v>14978</v>
      </c>
      <c r="AR479" t="s">
        <v>102</v>
      </c>
      <c r="AS479" t="s">
        <v>102</v>
      </c>
      <c r="AT479" t="s">
        <v>102</v>
      </c>
      <c r="AU479" t="s">
        <v>184</v>
      </c>
      <c r="AV479" t="s">
        <v>14987</v>
      </c>
      <c r="AW479" t="s">
        <v>2314</v>
      </c>
      <c r="AX479" t="s">
        <v>2315</v>
      </c>
      <c r="AY479" t="s">
        <v>311</v>
      </c>
      <c r="AZ479" t="s">
        <v>133</v>
      </c>
      <c r="BA479" t="s">
        <v>965</v>
      </c>
      <c r="BB479" t="s">
        <v>263</v>
      </c>
      <c r="BC479" t="s">
        <v>507</v>
      </c>
      <c r="BD479" t="s">
        <v>126</v>
      </c>
      <c r="BE479" t="s">
        <v>314</v>
      </c>
      <c r="BF479" t="s">
        <v>314</v>
      </c>
      <c r="BG479" t="s">
        <v>463</v>
      </c>
      <c r="BH479" t="s">
        <v>692</v>
      </c>
      <c r="BI479" t="s">
        <v>200</v>
      </c>
      <c r="BJ479" t="s">
        <v>137</v>
      </c>
      <c r="BK479" t="s">
        <v>137</v>
      </c>
      <c r="BL479" t="s">
        <v>137</v>
      </c>
      <c r="BM479" t="s">
        <v>137</v>
      </c>
      <c r="BN479" t="s">
        <v>137</v>
      </c>
      <c r="BO479" t="s">
        <v>137</v>
      </c>
      <c r="BP479" t="s">
        <v>137</v>
      </c>
      <c r="BQ479" t="s">
        <v>11599</v>
      </c>
      <c r="BR479" t="s">
        <v>136</v>
      </c>
      <c r="BS479" t="s">
        <v>137</v>
      </c>
      <c r="BT479" t="s">
        <v>133</v>
      </c>
      <c r="BU479" t="s">
        <v>137</v>
      </c>
      <c r="BV479" t="s">
        <v>14988</v>
      </c>
      <c r="BW479" t="s">
        <v>14989</v>
      </c>
      <c r="BX479" t="s">
        <v>9839</v>
      </c>
      <c r="BY479" t="s">
        <v>14990</v>
      </c>
      <c r="BZ479" t="s">
        <v>14991</v>
      </c>
      <c r="CA479" t="s">
        <v>144</v>
      </c>
      <c r="CB479" t="s">
        <v>263</v>
      </c>
      <c r="CC479" t="s">
        <v>145</v>
      </c>
      <c r="CD479" t="s">
        <v>14992</v>
      </c>
      <c r="CE479" t="s">
        <v>102</v>
      </c>
    </row>
    <row r="480" spans="1:83" x14ac:dyDescent="0.2">
      <c r="A480" t="s">
        <v>14993</v>
      </c>
      <c r="B480" t="s">
        <v>84</v>
      </c>
      <c r="C480" t="s">
        <v>14994</v>
      </c>
      <c r="D480" t="s">
        <v>14995</v>
      </c>
      <c r="E480" t="s">
        <v>14996</v>
      </c>
      <c r="F480" t="s">
        <v>14997</v>
      </c>
      <c r="G480" t="s">
        <v>14998</v>
      </c>
      <c r="H480" t="s">
        <v>14999</v>
      </c>
      <c r="I480" t="s">
        <v>15000</v>
      </c>
      <c r="J480" t="s">
        <v>222</v>
      </c>
      <c r="K480" t="s">
        <v>223</v>
      </c>
      <c r="L480" t="s">
        <v>9022</v>
      </c>
      <c r="M480" t="s">
        <v>102</v>
      </c>
      <c r="N480" t="s">
        <v>15001</v>
      </c>
      <c r="O480" t="s">
        <v>15002</v>
      </c>
      <c r="P480" t="s">
        <v>15003</v>
      </c>
      <c r="Q480" t="s">
        <v>15004</v>
      </c>
      <c r="R480" t="s">
        <v>15005</v>
      </c>
      <c r="S480" t="s">
        <v>15006</v>
      </c>
      <c r="T480" t="s">
        <v>102</v>
      </c>
      <c r="U480" t="s">
        <v>102</v>
      </c>
      <c r="V480" t="s">
        <v>15007</v>
      </c>
      <c r="W480" t="s">
        <v>102</v>
      </c>
      <c r="X480" t="s">
        <v>234</v>
      </c>
      <c r="Y480" t="s">
        <v>15008</v>
      </c>
      <c r="Z480" t="s">
        <v>15009</v>
      </c>
      <c r="AA480" t="s">
        <v>294</v>
      </c>
      <c r="AB480" t="s">
        <v>102</v>
      </c>
      <c r="AC480" t="s">
        <v>102</v>
      </c>
      <c r="AD480" t="s">
        <v>102</v>
      </c>
      <c r="AE480" t="s">
        <v>102</v>
      </c>
      <c r="AF480" t="s">
        <v>13849</v>
      </c>
      <c r="AG480" t="s">
        <v>6806</v>
      </c>
      <c r="AH480" t="s">
        <v>1612</v>
      </c>
      <c r="AI480" t="s">
        <v>129</v>
      </c>
      <c r="AJ480" t="s">
        <v>102</v>
      </c>
      <c r="AK480" t="s">
        <v>15010</v>
      </c>
      <c r="AL480" t="s">
        <v>15011</v>
      </c>
      <c r="AM480" t="s">
        <v>15012</v>
      </c>
      <c r="AN480" t="s">
        <v>15013</v>
      </c>
      <c r="AO480" t="s">
        <v>15014</v>
      </c>
      <c r="AP480" t="s">
        <v>15015</v>
      </c>
      <c r="AQ480" t="s">
        <v>15008</v>
      </c>
      <c r="AR480" t="s">
        <v>102</v>
      </c>
      <c r="AS480" t="s">
        <v>102</v>
      </c>
      <c r="AT480" t="s">
        <v>102</v>
      </c>
      <c r="AU480" t="s">
        <v>119</v>
      </c>
      <c r="AV480" t="s">
        <v>3726</v>
      </c>
      <c r="AW480" t="s">
        <v>1778</v>
      </c>
      <c r="AX480" t="s">
        <v>1778</v>
      </c>
      <c r="AY480" t="s">
        <v>132</v>
      </c>
      <c r="AZ480" t="s">
        <v>133</v>
      </c>
      <c r="BA480" t="s">
        <v>358</v>
      </c>
      <c r="BB480" t="s">
        <v>134</v>
      </c>
      <c r="BC480" t="s">
        <v>127</v>
      </c>
      <c r="BD480" t="s">
        <v>359</v>
      </c>
      <c r="BE480" t="s">
        <v>311</v>
      </c>
      <c r="BF480" t="s">
        <v>311</v>
      </c>
      <c r="BG480" t="s">
        <v>200</v>
      </c>
      <c r="BH480" t="s">
        <v>132</v>
      </c>
      <c r="BI480" t="s">
        <v>315</v>
      </c>
      <c r="BJ480" t="s">
        <v>137</v>
      </c>
      <c r="BK480" t="s">
        <v>137</v>
      </c>
      <c r="BL480" t="s">
        <v>137</v>
      </c>
      <c r="BM480" t="s">
        <v>137</v>
      </c>
      <c r="BN480" t="s">
        <v>137</v>
      </c>
      <c r="BO480" t="s">
        <v>137</v>
      </c>
      <c r="BP480" t="s">
        <v>137</v>
      </c>
      <c r="BQ480" t="s">
        <v>15016</v>
      </c>
      <c r="BR480" t="s">
        <v>648</v>
      </c>
      <c r="BS480" t="s">
        <v>137</v>
      </c>
      <c r="BT480" t="s">
        <v>137</v>
      </c>
      <c r="BU480" t="s">
        <v>137</v>
      </c>
      <c r="BV480" t="s">
        <v>15017</v>
      </c>
      <c r="BW480" t="s">
        <v>15018</v>
      </c>
      <c r="BX480" t="s">
        <v>102</v>
      </c>
      <c r="BY480" t="s">
        <v>7456</v>
      </c>
      <c r="BZ480" t="s">
        <v>15019</v>
      </c>
      <c r="CA480" t="s">
        <v>144</v>
      </c>
      <c r="CB480" t="s">
        <v>550</v>
      </c>
      <c r="CC480" t="s">
        <v>211</v>
      </c>
      <c r="CD480" t="s">
        <v>15020</v>
      </c>
      <c r="CE480" t="s">
        <v>147</v>
      </c>
    </row>
    <row r="481" spans="1:83" x14ac:dyDescent="0.2">
      <c r="A481" t="s">
        <v>15021</v>
      </c>
      <c r="B481" t="s">
        <v>84</v>
      </c>
      <c r="C481" t="s">
        <v>15022</v>
      </c>
      <c r="D481" t="s">
        <v>15023</v>
      </c>
      <c r="E481" t="s">
        <v>15024</v>
      </c>
      <c r="F481" t="s">
        <v>15025</v>
      </c>
      <c r="G481" t="s">
        <v>15026</v>
      </c>
      <c r="H481" t="s">
        <v>15027</v>
      </c>
      <c r="I481" t="s">
        <v>15028</v>
      </c>
      <c r="J481" t="s">
        <v>2678</v>
      </c>
      <c r="K481" t="s">
        <v>5733</v>
      </c>
      <c r="L481" t="s">
        <v>102</v>
      </c>
      <c r="M481" t="s">
        <v>15029</v>
      </c>
      <c r="N481" t="s">
        <v>15030</v>
      </c>
      <c r="O481" t="s">
        <v>15031</v>
      </c>
      <c r="P481" t="s">
        <v>4044</v>
      </c>
      <c r="Q481" t="s">
        <v>15032</v>
      </c>
      <c r="R481" t="s">
        <v>15033</v>
      </c>
      <c r="S481" t="s">
        <v>15034</v>
      </c>
      <c r="T481" t="s">
        <v>102</v>
      </c>
      <c r="U481" t="s">
        <v>102</v>
      </c>
      <c r="V481" t="s">
        <v>370</v>
      </c>
      <c r="W481" t="s">
        <v>102</v>
      </c>
      <c r="X481" t="s">
        <v>234</v>
      </c>
      <c r="Y481" t="s">
        <v>15035</v>
      </c>
      <c r="Z481" t="s">
        <v>15036</v>
      </c>
      <c r="AA481" t="s">
        <v>1271</v>
      </c>
      <c r="AB481" t="s">
        <v>1105</v>
      </c>
      <c r="AC481" t="s">
        <v>15037</v>
      </c>
      <c r="AD481" t="s">
        <v>170</v>
      </c>
      <c r="AE481" t="s">
        <v>102</v>
      </c>
      <c r="AF481" t="s">
        <v>15038</v>
      </c>
      <c r="AG481" t="s">
        <v>298</v>
      </c>
      <c r="AH481" t="s">
        <v>299</v>
      </c>
      <c r="AI481" t="s">
        <v>315</v>
      </c>
      <c r="AJ481" t="s">
        <v>102</v>
      </c>
      <c r="AK481" t="s">
        <v>102</v>
      </c>
      <c r="AL481" t="s">
        <v>15039</v>
      </c>
      <c r="AM481" t="s">
        <v>15040</v>
      </c>
      <c r="AN481" t="s">
        <v>15041</v>
      </c>
      <c r="AO481" t="s">
        <v>15042</v>
      </c>
      <c r="AP481" t="s">
        <v>9354</v>
      </c>
      <c r="AQ481" t="s">
        <v>15035</v>
      </c>
      <c r="AR481" t="s">
        <v>102</v>
      </c>
      <c r="AS481" t="s">
        <v>102</v>
      </c>
      <c r="AT481" t="s">
        <v>102</v>
      </c>
      <c r="AU481" t="s">
        <v>119</v>
      </c>
      <c r="AV481" t="s">
        <v>102</v>
      </c>
      <c r="AW481" t="s">
        <v>596</v>
      </c>
      <c r="AX481" t="s">
        <v>596</v>
      </c>
      <c r="AY481" t="s">
        <v>315</v>
      </c>
      <c r="AZ481" t="s">
        <v>315</v>
      </c>
      <c r="BA481" t="s">
        <v>964</v>
      </c>
      <c r="BB481" t="s">
        <v>210</v>
      </c>
      <c r="BC481" t="s">
        <v>129</v>
      </c>
      <c r="BD481" t="s">
        <v>311</v>
      </c>
      <c r="BE481" t="s">
        <v>132</v>
      </c>
      <c r="BF481" t="s">
        <v>133</v>
      </c>
      <c r="BG481" t="s">
        <v>199</v>
      </c>
      <c r="BH481" t="s">
        <v>507</v>
      </c>
      <c r="BI481" t="s">
        <v>126</v>
      </c>
      <c r="BJ481" t="s">
        <v>137</v>
      </c>
      <c r="BK481" t="s">
        <v>137</v>
      </c>
      <c r="BL481" t="s">
        <v>137</v>
      </c>
      <c r="BM481" t="s">
        <v>137</v>
      </c>
      <c r="BN481" t="s">
        <v>315</v>
      </c>
      <c r="BO481" t="s">
        <v>315</v>
      </c>
      <c r="BP481" t="s">
        <v>137</v>
      </c>
      <c r="BQ481" t="s">
        <v>917</v>
      </c>
      <c r="BR481" t="s">
        <v>317</v>
      </c>
      <c r="BS481" t="s">
        <v>137</v>
      </c>
      <c r="BT481" t="s">
        <v>137</v>
      </c>
      <c r="BU481" t="s">
        <v>137</v>
      </c>
      <c r="BV481" t="s">
        <v>15043</v>
      </c>
      <c r="BW481" t="s">
        <v>15044</v>
      </c>
      <c r="BX481" t="s">
        <v>102</v>
      </c>
      <c r="BY481" t="s">
        <v>15045</v>
      </c>
      <c r="BZ481" t="s">
        <v>15046</v>
      </c>
      <c r="CA481" t="s">
        <v>144</v>
      </c>
      <c r="CB481" t="s">
        <v>130</v>
      </c>
      <c r="CC481" t="s">
        <v>211</v>
      </c>
      <c r="CD481" t="s">
        <v>15047</v>
      </c>
      <c r="CE481" t="s">
        <v>147</v>
      </c>
    </row>
    <row r="482" spans="1:83" x14ac:dyDescent="0.2">
      <c r="A482" t="s">
        <v>15048</v>
      </c>
      <c r="B482" t="s">
        <v>84</v>
      </c>
      <c r="C482" t="s">
        <v>15049</v>
      </c>
      <c r="D482" t="s">
        <v>15050</v>
      </c>
      <c r="E482" t="s">
        <v>15051</v>
      </c>
      <c r="F482" t="s">
        <v>15052</v>
      </c>
      <c r="G482" t="s">
        <v>3801</v>
      </c>
      <c r="H482" t="s">
        <v>2841</v>
      </c>
      <c r="I482" t="s">
        <v>2842</v>
      </c>
      <c r="J482" t="s">
        <v>222</v>
      </c>
      <c r="K482" t="s">
        <v>223</v>
      </c>
      <c r="L482" t="s">
        <v>432</v>
      </c>
      <c r="M482" t="s">
        <v>102</v>
      </c>
      <c r="N482" t="s">
        <v>102</v>
      </c>
      <c r="O482" t="s">
        <v>102</v>
      </c>
      <c r="P482" t="s">
        <v>102</v>
      </c>
      <c r="Q482" t="s">
        <v>102</v>
      </c>
      <c r="R482" t="s">
        <v>15053</v>
      </c>
      <c r="S482" t="s">
        <v>15054</v>
      </c>
      <c r="T482" t="s">
        <v>102</v>
      </c>
      <c r="U482" t="s">
        <v>102</v>
      </c>
      <c r="V482" t="s">
        <v>15055</v>
      </c>
      <c r="W482" t="s">
        <v>102</v>
      </c>
      <c r="X482" t="s">
        <v>532</v>
      </c>
      <c r="Y482" t="s">
        <v>15056</v>
      </c>
      <c r="Z482" t="s">
        <v>15057</v>
      </c>
      <c r="AA482" t="s">
        <v>1187</v>
      </c>
      <c r="AB482" t="s">
        <v>102</v>
      </c>
      <c r="AC482" t="s">
        <v>102</v>
      </c>
      <c r="AD482" t="s">
        <v>102</v>
      </c>
      <c r="AE482" t="s">
        <v>102</v>
      </c>
      <c r="AF482" t="s">
        <v>1503</v>
      </c>
      <c r="AG482" t="s">
        <v>102</v>
      </c>
      <c r="AH482" t="s">
        <v>3230</v>
      </c>
      <c r="AI482" t="s">
        <v>102</v>
      </c>
      <c r="AJ482" t="s">
        <v>102</v>
      </c>
      <c r="AK482" t="s">
        <v>102</v>
      </c>
      <c r="AL482" t="s">
        <v>15058</v>
      </c>
      <c r="AM482" t="s">
        <v>102</v>
      </c>
      <c r="AN482" t="s">
        <v>15059</v>
      </c>
      <c r="AO482" t="s">
        <v>15060</v>
      </c>
      <c r="AP482" t="s">
        <v>15061</v>
      </c>
      <c r="AQ482" t="s">
        <v>15056</v>
      </c>
      <c r="AR482" t="s">
        <v>102</v>
      </c>
      <c r="AS482" t="s">
        <v>102</v>
      </c>
      <c r="AT482" t="s">
        <v>102</v>
      </c>
      <c r="AU482" t="s">
        <v>184</v>
      </c>
      <c r="AV482" t="s">
        <v>4674</v>
      </c>
      <c r="AW482" t="s">
        <v>2530</v>
      </c>
      <c r="AX482" t="s">
        <v>2530</v>
      </c>
      <c r="AY482" t="s">
        <v>200</v>
      </c>
      <c r="AZ482" t="s">
        <v>313</v>
      </c>
      <c r="BA482" t="s">
        <v>134</v>
      </c>
      <c r="BB482" t="s">
        <v>692</v>
      </c>
      <c r="BC482" t="s">
        <v>315</v>
      </c>
      <c r="BD482" t="s">
        <v>137</v>
      </c>
      <c r="BE482" t="s">
        <v>137</v>
      </c>
      <c r="BF482" t="s">
        <v>137</v>
      </c>
      <c r="BG482" t="s">
        <v>200</v>
      </c>
      <c r="BH482" t="s">
        <v>127</v>
      </c>
      <c r="BI482" t="s">
        <v>128</v>
      </c>
      <c r="BJ482" t="s">
        <v>137</v>
      </c>
      <c r="BK482" t="s">
        <v>137</v>
      </c>
      <c r="BL482" t="s">
        <v>137</v>
      </c>
      <c r="BM482" t="s">
        <v>137</v>
      </c>
      <c r="BN482" t="s">
        <v>315</v>
      </c>
      <c r="BO482" t="s">
        <v>137</v>
      </c>
      <c r="BP482" t="s">
        <v>137</v>
      </c>
      <c r="BQ482" t="s">
        <v>358</v>
      </c>
      <c r="BR482" t="s">
        <v>134</v>
      </c>
      <c r="BS482" t="s">
        <v>137</v>
      </c>
      <c r="BT482" t="s">
        <v>128</v>
      </c>
      <c r="BU482" t="s">
        <v>137</v>
      </c>
      <c r="BV482" t="s">
        <v>15062</v>
      </c>
      <c r="BW482" t="s">
        <v>15063</v>
      </c>
      <c r="BX482" t="s">
        <v>15064</v>
      </c>
      <c r="BY482" t="s">
        <v>15065</v>
      </c>
      <c r="BZ482" t="s">
        <v>6220</v>
      </c>
      <c r="CA482" t="s">
        <v>144</v>
      </c>
      <c r="CB482" t="s">
        <v>311</v>
      </c>
      <c r="CC482" t="s">
        <v>145</v>
      </c>
      <c r="CD482" t="s">
        <v>15066</v>
      </c>
      <c r="CE482" t="s">
        <v>147</v>
      </c>
    </row>
    <row r="483" spans="1:83" x14ac:dyDescent="0.2">
      <c r="A483" t="s">
        <v>15067</v>
      </c>
      <c r="B483" t="s">
        <v>2966</v>
      </c>
      <c r="C483" t="s">
        <v>15068</v>
      </c>
      <c r="D483" t="s">
        <v>15069</v>
      </c>
      <c r="E483" t="s">
        <v>15070</v>
      </c>
      <c r="F483" t="s">
        <v>102</v>
      </c>
      <c r="G483" t="s">
        <v>15071</v>
      </c>
      <c r="H483" t="s">
        <v>6290</v>
      </c>
      <c r="I483" t="s">
        <v>6291</v>
      </c>
      <c r="J483" t="s">
        <v>222</v>
      </c>
      <c r="K483" t="s">
        <v>6292</v>
      </c>
      <c r="L483" t="s">
        <v>6293</v>
      </c>
      <c r="M483" t="s">
        <v>15072</v>
      </c>
      <c r="N483" t="s">
        <v>102</v>
      </c>
      <c r="O483" t="s">
        <v>15072</v>
      </c>
      <c r="P483" t="s">
        <v>5232</v>
      </c>
      <c r="Q483" t="s">
        <v>2050</v>
      </c>
      <c r="R483" t="s">
        <v>15073</v>
      </c>
      <c r="S483" t="s">
        <v>15074</v>
      </c>
      <c r="T483" t="s">
        <v>102</v>
      </c>
      <c r="U483" t="s">
        <v>102</v>
      </c>
      <c r="V483" t="s">
        <v>15075</v>
      </c>
      <c r="W483" t="s">
        <v>102</v>
      </c>
      <c r="X483" t="s">
        <v>102</v>
      </c>
      <c r="Y483" t="s">
        <v>15076</v>
      </c>
      <c r="Z483" t="s">
        <v>15077</v>
      </c>
      <c r="AA483" t="s">
        <v>294</v>
      </c>
      <c r="AB483" t="s">
        <v>102</v>
      </c>
      <c r="AC483" t="s">
        <v>102</v>
      </c>
      <c r="AD483" t="s">
        <v>102</v>
      </c>
      <c r="AE483" t="s">
        <v>102</v>
      </c>
      <c r="AF483" t="s">
        <v>6305</v>
      </c>
      <c r="AG483" t="s">
        <v>102</v>
      </c>
      <c r="AH483" t="s">
        <v>4669</v>
      </c>
      <c r="AI483" t="s">
        <v>102</v>
      </c>
      <c r="AJ483" t="s">
        <v>102</v>
      </c>
      <c r="AK483" t="s">
        <v>102</v>
      </c>
      <c r="AL483" t="s">
        <v>15078</v>
      </c>
      <c r="AM483" t="s">
        <v>15079</v>
      </c>
      <c r="AN483" t="s">
        <v>102</v>
      </c>
      <c r="AO483" t="s">
        <v>15080</v>
      </c>
      <c r="AP483" t="s">
        <v>15081</v>
      </c>
      <c r="AQ483" t="s">
        <v>15076</v>
      </c>
      <c r="AR483" t="s">
        <v>102</v>
      </c>
      <c r="AS483" t="s">
        <v>102</v>
      </c>
      <c r="AT483" t="s">
        <v>102</v>
      </c>
      <c r="AU483" t="s">
        <v>119</v>
      </c>
      <c r="AV483" t="s">
        <v>102</v>
      </c>
      <c r="AW483" t="s">
        <v>6814</v>
      </c>
      <c r="AX483" t="s">
        <v>3241</v>
      </c>
      <c r="AY483" t="s">
        <v>507</v>
      </c>
      <c r="AZ483" t="s">
        <v>313</v>
      </c>
      <c r="BA483" t="s">
        <v>775</v>
      </c>
      <c r="BB483" t="s">
        <v>210</v>
      </c>
      <c r="BC483" t="s">
        <v>260</v>
      </c>
      <c r="BD483" t="s">
        <v>128</v>
      </c>
      <c r="BE483" t="s">
        <v>133</v>
      </c>
      <c r="BF483" t="s">
        <v>133</v>
      </c>
      <c r="BG483" t="s">
        <v>310</v>
      </c>
      <c r="BH483" t="s">
        <v>127</v>
      </c>
      <c r="BI483" t="s">
        <v>128</v>
      </c>
      <c r="BJ483" t="s">
        <v>137</v>
      </c>
      <c r="BK483" t="s">
        <v>137</v>
      </c>
      <c r="BL483" t="s">
        <v>137</v>
      </c>
      <c r="BM483" t="s">
        <v>137</v>
      </c>
      <c r="BN483" t="s">
        <v>359</v>
      </c>
      <c r="BO483" t="s">
        <v>132</v>
      </c>
      <c r="BP483" t="s">
        <v>315</v>
      </c>
      <c r="BQ483" t="s">
        <v>197</v>
      </c>
      <c r="BR483" t="s">
        <v>263</v>
      </c>
      <c r="BS483" t="s">
        <v>137</v>
      </c>
      <c r="BT483" t="s">
        <v>359</v>
      </c>
      <c r="BU483" t="s">
        <v>137</v>
      </c>
      <c r="BV483" t="s">
        <v>15082</v>
      </c>
      <c r="BW483" t="s">
        <v>15083</v>
      </c>
      <c r="BX483" t="s">
        <v>7061</v>
      </c>
      <c r="BY483" t="s">
        <v>15084</v>
      </c>
      <c r="BZ483" t="s">
        <v>15085</v>
      </c>
      <c r="CA483" t="s">
        <v>144</v>
      </c>
      <c r="CB483" t="s">
        <v>130</v>
      </c>
      <c r="CC483" t="s">
        <v>2071</v>
      </c>
      <c r="CD483" t="s">
        <v>15086</v>
      </c>
      <c r="CE483" t="s">
        <v>4883</v>
      </c>
    </row>
    <row r="484" spans="1:83" x14ac:dyDescent="0.2">
      <c r="A484" t="s">
        <v>15087</v>
      </c>
      <c r="B484" t="s">
        <v>1484</v>
      </c>
      <c r="C484" t="s">
        <v>15088</v>
      </c>
      <c r="D484" t="s">
        <v>15089</v>
      </c>
      <c r="E484" t="s">
        <v>15090</v>
      </c>
      <c r="F484" t="s">
        <v>15091</v>
      </c>
      <c r="G484" t="s">
        <v>8282</v>
      </c>
      <c r="H484" t="s">
        <v>8283</v>
      </c>
      <c r="I484" t="s">
        <v>8284</v>
      </c>
      <c r="J484" t="s">
        <v>222</v>
      </c>
      <c r="K484" t="s">
        <v>223</v>
      </c>
      <c r="L484" t="s">
        <v>224</v>
      </c>
      <c r="M484" t="s">
        <v>15092</v>
      </c>
      <c r="N484" t="s">
        <v>15093</v>
      </c>
      <c r="O484" t="s">
        <v>15094</v>
      </c>
      <c r="P484" t="s">
        <v>15095</v>
      </c>
      <c r="Q484" t="s">
        <v>15096</v>
      </c>
      <c r="R484" t="s">
        <v>15097</v>
      </c>
      <c r="S484" t="s">
        <v>15098</v>
      </c>
      <c r="T484" t="s">
        <v>102</v>
      </c>
      <c r="U484" t="s">
        <v>15099</v>
      </c>
      <c r="V484" t="s">
        <v>102</v>
      </c>
      <c r="W484" t="s">
        <v>102</v>
      </c>
      <c r="X484" t="s">
        <v>102</v>
      </c>
      <c r="Y484" t="s">
        <v>15100</v>
      </c>
      <c r="Z484" t="s">
        <v>15101</v>
      </c>
      <c r="AA484" t="s">
        <v>294</v>
      </c>
      <c r="AB484" t="s">
        <v>102</v>
      </c>
      <c r="AC484" t="s">
        <v>102</v>
      </c>
      <c r="AD484" t="s">
        <v>102</v>
      </c>
      <c r="AE484" t="s">
        <v>102</v>
      </c>
      <c r="AF484" t="s">
        <v>3061</v>
      </c>
      <c r="AG484" t="s">
        <v>3944</v>
      </c>
      <c r="AH484" t="s">
        <v>241</v>
      </c>
      <c r="AI484" t="s">
        <v>102</v>
      </c>
      <c r="AJ484" t="s">
        <v>102</v>
      </c>
      <c r="AK484" t="s">
        <v>102</v>
      </c>
      <c r="AL484" t="s">
        <v>15102</v>
      </c>
      <c r="AM484" t="s">
        <v>15103</v>
      </c>
      <c r="AN484" t="s">
        <v>102</v>
      </c>
      <c r="AO484" t="s">
        <v>15104</v>
      </c>
      <c r="AP484" t="s">
        <v>15105</v>
      </c>
      <c r="AQ484" t="s">
        <v>15100</v>
      </c>
      <c r="AR484" t="s">
        <v>102</v>
      </c>
      <c r="AS484" t="s">
        <v>102</v>
      </c>
      <c r="AT484" t="s">
        <v>102</v>
      </c>
      <c r="AU484" t="s">
        <v>2732</v>
      </c>
      <c r="AV484" t="s">
        <v>6450</v>
      </c>
      <c r="AW484" t="s">
        <v>599</v>
      </c>
      <c r="AX484" t="s">
        <v>309</v>
      </c>
      <c r="AY484" t="s">
        <v>132</v>
      </c>
      <c r="AZ484" t="s">
        <v>128</v>
      </c>
      <c r="BA484" t="s">
        <v>550</v>
      </c>
      <c r="BB484" t="s">
        <v>189</v>
      </c>
      <c r="BC484" t="s">
        <v>133</v>
      </c>
      <c r="BD484" t="s">
        <v>133</v>
      </c>
      <c r="BE484" t="s">
        <v>133</v>
      </c>
      <c r="BF484" t="s">
        <v>133</v>
      </c>
      <c r="BG484" t="s">
        <v>310</v>
      </c>
      <c r="BH484" t="s">
        <v>202</v>
      </c>
      <c r="BI484" t="s">
        <v>131</v>
      </c>
      <c r="BJ484" t="s">
        <v>137</v>
      </c>
      <c r="BK484" t="s">
        <v>137</v>
      </c>
      <c r="BL484" t="s">
        <v>137</v>
      </c>
      <c r="BM484" t="s">
        <v>137</v>
      </c>
      <c r="BN484" t="s">
        <v>315</v>
      </c>
      <c r="BO484" t="s">
        <v>137</v>
      </c>
      <c r="BP484" t="s">
        <v>137</v>
      </c>
      <c r="BQ484" t="s">
        <v>466</v>
      </c>
      <c r="BR484" t="s">
        <v>133</v>
      </c>
      <c r="BS484" t="s">
        <v>137</v>
      </c>
      <c r="BT484" t="s">
        <v>315</v>
      </c>
      <c r="BU484" t="s">
        <v>137</v>
      </c>
      <c r="BV484" t="s">
        <v>15106</v>
      </c>
      <c r="BW484" t="s">
        <v>15107</v>
      </c>
      <c r="BX484" t="s">
        <v>15107</v>
      </c>
      <c r="BY484" t="s">
        <v>102</v>
      </c>
      <c r="BZ484" t="s">
        <v>15108</v>
      </c>
      <c r="CA484" t="s">
        <v>144</v>
      </c>
      <c r="CB484" t="s">
        <v>130</v>
      </c>
      <c r="CC484" t="s">
        <v>877</v>
      </c>
      <c r="CD484" t="s">
        <v>15109</v>
      </c>
      <c r="CE484" t="s">
        <v>102</v>
      </c>
    </row>
    <row r="485" spans="1:83" x14ac:dyDescent="0.2">
      <c r="A485" t="s">
        <v>15110</v>
      </c>
      <c r="B485" t="s">
        <v>84</v>
      </c>
      <c r="C485" t="s">
        <v>15111</v>
      </c>
      <c r="D485" t="s">
        <v>15112</v>
      </c>
      <c r="E485" t="s">
        <v>15113</v>
      </c>
      <c r="F485" t="s">
        <v>15114</v>
      </c>
      <c r="G485" t="s">
        <v>15115</v>
      </c>
      <c r="H485" t="s">
        <v>15116</v>
      </c>
      <c r="I485" t="s">
        <v>15117</v>
      </c>
      <c r="J485" t="s">
        <v>835</v>
      </c>
      <c r="K485" t="s">
        <v>15118</v>
      </c>
      <c r="L485" t="s">
        <v>15119</v>
      </c>
      <c r="M485" t="s">
        <v>102</v>
      </c>
      <c r="N485" t="s">
        <v>15120</v>
      </c>
      <c r="O485" t="s">
        <v>15121</v>
      </c>
      <c r="P485" t="s">
        <v>15122</v>
      </c>
      <c r="Q485" t="s">
        <v>15123</v>
      </c>
      <c r="R485" t="s">
        <v>15124</v>
      </c>
      <c r="S485" t="s">
        <v>15125</v>
      </c>
      <c r="T485" t="s">
        <v>102</v>
      </c>
      <c r="U485" t="s">
        <v>15126</v>
      </c>
      <c r="V485" t="s">
        <v>15127</v>
      </c>
      <c r="W485" t="s">
        <v>102</v>
      </c>
      <c r="X485" t="s">
        <v>102</v>
      </c>
      <c r="Y485" t="s">
        <v>15128</v>
      </c>
      <c r="Z485" t="s">
        <v>15129</v>
      </c>
      <c r="AA485" t="s">
        <v>108</v>
      </c>
      <c r="AB485" t="s">
        <v>102</v>
      </c>
      <c r="AC485" t="s">
        <v>102</v>
      </c>
      <c r="AD485" t="s">
        <v>102</v>
      </c>
      <c r="AE485" t="s">
        <v>102</v>
      </c>
      <c r="AF485" t="s">
        <v>15130</v>
      </c>
      <c r="AG485" t="s">
        <v>102</v>
      </c>
      <c r="AH485" t="s">
        <v>1612</v>
      </c>
      <c r="AI485" t="s">
        <v>102</v>
      </c>
      <c r="AJ485" t="s">
        <v>102</v>
      </c>
      <c r="AK485" t="s">
        <v>102</v>
      </c>
      <c r="AL485" t="s">
        <v>15131</v>
      </c>
      <c r="AM485" t="s">
        <v>15132</v>
      </c>
      <c r="AN485" t="s">
        <v>102</v>
      </c>
      <c r="AO485" t="s">
        <v>15133</v>
      </c>
      <c r="AP485" t="s">
        <v>15134</v>
      </c>
      <c r="AQ485" t="s">
        <v>15128</v>
      </c>
      <c r="AR485" t="s">
        <v>102</v>
      </c>
      <c r="AS485" t="s">
        <v>102</v>
      </c>
      <c r="AT485" t="s">
        <v>102</v>
      </c>
      <c r="AU485" t="s">
        <v>184</v>
      </c>
      <c r="AV485" t="s">
        <v>102</v>
      </c>
      <c r="AW485" t="s">
        <v>11062</v>
      </c>
      <c r="AX485" t="s">
        <v>546</v>
      </c>
      <c r="AY485" t="s">
        <v>315</v>
      </c>
      <c r="AZ485" t="s">
        <v>315</v>
      </c>
      <c r="BA485" t="s">
        <v>5631</v>
      </c>
      <c r="BB485" t="s">
        <v>194</v>
      </c>
      <c r="BC485" t="s">
        <v>126</v>
      </c>
      <c r="BD485" t="s">
        <v>314</v>
      </c>
      <c r="BE485" t="s">
        <v>359</v>
      </c>
      <c r="BF485" t="s">
        <v>260</v>
      </c>
      <c r="BG485" t="s">
        <v>2921</v>
      </c>
      <c r="BH485" t="s">
        <v>1513</v>
      </c>
      <c r="BI485" t="s">
        <v>463</v>
      </c>
      <c r="BJ485" t="s">
        <v>315</v>
      </c>
      <c r="BK485" t="s">
        <v>315</v>
      </c>
      <c r="BL485" t="s">
        <v>315</v>
      </c>
      <c r="BM485" t="s">
        <v>315</v>
      </c>
      <c r="BN485" t="s">
        <v>137</v>
      </c>
      <c r="BO485" t="s">
        <v>137</v>
      </c>
      <c r="BP485" t="s">
        <v>137</v>
      </c>
      <c r="BQ485" t="s">
        <v>256</v>
      </c>
      <c r="BR485" t="s">
        <v>134</v>
      </c>
      <c r="BS485" t="s">
        <v>137</v>
      </c>
      <c r="BT485" t="s">
        <v>137</v>
      </c>
      <c r="BU485" t="s">
        <v>137</v>
      </c>
      <c r="BV485" t="s">
        <v>15135</v>
      </c>
      <c r="BW485" t="s">
        <v>15136</v>
      </c>
      <c r="BX485" t="s">
        <v>102</v>
      </c>
      <c r="BY485" t="s">
        <v>15137</v>
      </c>
      <c r="BZ485" t="s">
        <v>15138</v>
      </c>
      <c r="CA485" t="s">
        <v>144</v>
      </c>
      <c r="CB485" t="s">
        <v>313</v>
      </c>
      <c r="CC485" t="s">
        <v>145</v>
      </c>
      <c r="CD485" t="s">
        <v>15139</v>
      </c>
      <c r="CE485" t="s">
        <v>102</v>
      </c>
    </row>
    <row r="486" spans="1:83" x14ac:dyDescent="0.2">
      <c r="A486" t="s">
        <v>15140</v>
      </c>
      <c r="B486" t="s">
        <v>84</v>
      </c>
      <c r="C486" t="s">
        <v>15141</v>
      </c>
      <c r="D486" t="s">
        <v>15142</v>
      </c>
      <c r="E486" t="s">
        <v>15143</v>
      </c>
      <c r="F486" t="s">
        <v>15144</v>
      </c>
      <c r="G486" t="s">
        <v>15145</v>
      </c>
      <c r="H486" t="s">
        <v>15146</v>
      </c>
      <c r="I486" t="s">
        <v>15147</v>
      </c>
      <c r="J486" t="s">
        <v>222</v>
      </c>
      <c r="K486" t="s">
        <v>223</v>
      </c>
      <c r="L486" t="s">
        <v>1675</v>
      </c>
      <c r="M486" t="s">
        <v>6466</v>
      </c>
      <c r="N486" t="s">
        <v>15148</v>
      </c>
      <c r="O486" t="s">
        <v>15149</v>
      </c>
      <c r="P486" t="s">
        <v>15150</v>
      </c>
      <c r="Q486" t="s">
        <v>15151</v>
      </c>
      <c r="R486" t="s">
        <v>15152</v>
      </c>
      <c r="S486" t="s">
        <v>15153</v>
      </c>
      <c r="T486" t="s">
        <v>102</v>
      </c>
      <c r="U486" t="s">
        <v>102</v>
      </c>
      <c r="V486" t="s">
        <v>15154</v>
      </c>
      <c r="W486" t="s">
        <v>102</v>
      </c>
      <c r="X486" t="s">
        <v>578</v>
      </c>
      <c r="Y486" t="s">
        <v>15155</v>
      </c>
      <c r="Z486" t="s">
        <v>15156</v>
      </c>
      <c r="AA486" t="s">
        <v>294</v>
      </c>
      <c r="AB486" t="s">
        <v>492</v>
      </c>
      <c r="AC486" t="s">
        <v>102</v>
      </c>
      <c r="AD486" t="s">
        <v>238</v>
      </c>
      <c r="AE486" t="s">
        <v>102</v>
      </c>
      <c r="AF486" t="s">
        <v>2020</v>
      </c>
      <c r="AG486" t="s">
        <v>5867</v>
      </c>
      <c r="AH486" t="s">
        <v>1612</v>
      </c>
      <c r="AI486" t="s">
        <v>102</v>
      </c>
      <c r="AJ486" t="s">
        <v>102</v>
      </c>
      <c r="AK486" t="s">
        <v>15157</v>
      </c>
      <c r="AL486" t="s">
        <v>15158</v>
      </c>
      <c r="AM486" t="s">
        <v>15159</v>
      </c>
      <c r="AN486" t="s">
        <v>15160</v>
      </c>
      <c r="AO486" t="s">
        <v>15161</v>
      </c>
      <c r="AP486" t="s">
        <v>15162</v>
      </c>
      <c r="AQ486" t="s">
        <v>15155</v>
      </c>
      <c r="AR486" t="s">
        <v>102</v>
      </c>
      <c r="AS486" t="s">
        <v>102</v>
      </c>
      <c r="AT486" t="s">
        <v>102</v>
      </c>
      <c r="AU486" t="s">
        <v>352</v>
      </c>
      <c r="AV486" t="s">
        <v>15163</v>
      </c>
      <c r="AW486" t="s">
        <v>913</v>
      </c>
      <c r="AX486" t="s">
        <v>913</v>
      </c>
      <c r="AY486" t="s">
        <v>133</v>
      </c>
      <c r="AZ486" t="s">
        <v>132</v>
      </c>
      <c r="BA486" t="s">
        <v>417</v>
      </c>
      <c r="BB486" t="s">
        <v>134</v>
      </c>
      <c r="BC486" t="s">
        <v>127</v>
      </c>
      <c r="BD486" t="s">
        <v>359</v>
      </c>
      <c r="BE486" t="s">
        <v>260</v>
      </c>
      <c r="BF486" t="s">
        <v>128</v>
      </c>
      <c r="BG486" t="s">
        <v>507</v>
      </c>
      <c r="BH486" t="s">
        <v>314</v>
      </c>
      <c r="BI486" t="s">
        <v>314</v>
      </c>
      <c r="BJ486" t="s">
        <v>137</v>
      </c>
      <c r="BK486" t="s">
        <v>137</v>
      </c>
      <c r="BL486" t="s">
        <v>137</v>
      </c>
      <c r="BM486" t="s">
        <v>137</v>
      </c>
      <c r="BN486" t="s">
        <v>315</v>
      </c>
      <c r="BO486" t="s">
        <v>315</v>
      </c>
      <c r="BP486" t="s">
        <v>315</v>
      </c>
      <c r="BQ486" t="s">
        <v>1002</v>
      </c>
      <c r="BR486" t="s">
        <v>359</v>
      </c>
      <c r="BS486" t="s">
        <v>137</v>
      </c>
      <c r="BT486" t="s">
        <v>315</v>
      </c>
      <c r="BU486" t="s">
        <v>137</v>
      </c>
      <c r="BV486" t="s">
        <v>15164</v>
      </c>
      <c r="BW486" t="s">
        <v>15165</v>
      </c>
      <c r="BX486" t="s">
        <v>5522</v>
      </c>
      <c r="BY486" t="s">
        <v>15166</v>
      </c>
      <c r="BZ486" t="s">
        <v>15167</v>
      </c>
      <c r="CA486" t="s">
        <v>144</v>
      </c>
      <c r="CB486" t="s">
        <v>125</v>
      </c>
      <c r="CC486" t="s">
        <v>877</v>
      </c>
      <c r="CD486" t="s">
        <v>15168</v>
      </c>
      <c r="CE486" t="s">
        <v>147</v>
      </c>
    </row>
    <row r="487" spans="1:83" x14ac:dyDescent="0.2">
      <c r="A487" t="s">
        <v>15169</v>
      </c>
      <c r="B487" t="s">
        <v>1484</v>
      </c>
      <c r="C487" t="s">
        <v>15170</v>
      </c>
      <c r="D487" t="s">
        <v>6971</v>
      </c>
      <c r="E487" t="s">
        <v>15171</v>
      </c>
      <c r="F487" t="s">
        <v>15172</v>
      </c>
      <c r="G487" t="s">
        <v>15173</v>
      </c>
      <c r="H487" t="s">
        <v>15174</v>
      </c>
      <c r="I487" t="s">
        <v>15175</v>
      </c>
      <c r="J487" t="s">
        <v>92</v>
      </c>
      <c r="K487" t="s">
        <v>2376</v>
      </c>
      <c r="L487" t="s">
        <v>6977</v>
      </c>
      <c r="M487" t="s">
        <v>102</v>
      </c>
      <c r="N487" t="s">
        <v>102</v>
      </c>
      <c r="O487" t="s">
        <v>102</v>
      </c>
      <c r="P487" t="s">
        <v>102</v>
      </c>
      <c r="Q487" t="s">
        <v>102</v>
      </c>
      <c r="R487" t="s">
        <v>15176</v>
      </c>
      <c r="S487" t="s">
        <v>15177</v>
      </c>
      <c r="T487" t="s">
        <v>102</v>
      </c>
      <c r="U487" t="s">
        <v>102</v>
      </c>
      <c r="V487" t="s">
        <v>102</v>
      </c>
      <c r="W487" t="s">
        <v>102</v>
      </c>
      <c r="X487" t="s">
        <v>102</v>
      </c>
      <c r="Y487" t="s">
        <v>15178</v>
      </c>
      <c r="Z487" t="s">
        <v>15179</v>
      </c>
      <c r="AA487" t="s">
        <v>3716</v>
      </c>
      <c r="AB487" t="s">
        <v>102</v>
      </c>
      <c r="AC487" t="s">
        <v>4013</v>
      </c>
      <c r="AD487" t="s">
        <v>102</v>
      </c>
      <c r="AE487" t="s">
        <v>102</v>
      </c>
      <c r="AF487" t="s">
        <v>6988</v>
      </c>
      <c r="AG487" t="s">
        <v>102</v>
      </c>
      <c r="AH487" t="s">
        <v>1733</v>
      </c>
      <c r="AI487" t="s">
        <v>102</v>
      </c>
      <c r="AJ487" t="s">
        <v>102</v>
      </c>
      <c r="AK487" t="s">
        <v>102</v>
      </c>
      <c r="AL487" t="s">
        <v>102</v>
      </c>
      <c r="AM487" t="s">
        <v>15180</v>
      </c>
      <c r="AN487" t="s">
        <v>15181</v>
      </c>
      <c r="AO487" t="s">
        <v>15182</v>
      </c>
      <c r="AP487" t="s">
        <v>15183</v>
      </c>
      <c r="AQ487" t="s">
        <v>15178</v>
      </c>
      <c r="AR487" t="s">
        <v>102</v>
      </c>
      <c r="AS487" t="s">
        <v>102</v>
      </c>
      <c r="AT487" t="s">
        <v>102</v>
      </c>
      <c r="AU487" t="s">
        <v>14650</v>
      </c>
      <c r="AV487" t="s">
        <v>102</v>
      </c>
      <c r="AW487" t="s">
        <v>774</v>
      </c>
      <c r="AX487" t="s">
        <v>548</v>
      </c>
      <c r="AY487" t="s">
        <v>776</v>
      </c>
      <c r="AZ487" t="s">
        <v>701</v>
      </c>
      <c r="BA487" t="s">
        <v>271</v>
      </c>
      <c r="BB487" t="s">
        <v>201</v>
      </c>
      <c r="BC487" t="s">
        <v>507</v>
      </c>
      <c r="BD487" t="s">
        <v>313</v>
      </c>
      <c r="BE487" t="s">
        <v>260</v>
      </c>
      <c r="BF487" t="s">
        <v>311</v>
      </c>
      <c r="BG487" t="s">
        <v>550</v>
      </c>
      <c r="BH487" t="s">
        <v>359</v>
      </c>
      <c r="BI487" t="s">
        <v>132</v>
      </c>
      <c r="BJ487" t="s">
        <v>127</v>
      </c>
      <c r="BK487" t="s">
        <v>129</v>
      </c>
      <c r="BL487" t="s">
        <v>133</v>
      </c>
      <c r="BM487" t="s">
        <v>315</v>
      </c>
      <c r="BN487" t="s">
        <v>126</v>
      </c>
      <c r="BO487" t="s">
        <v>129</v>
      </c>
      <c r="BP487" t="s">
        <v>133</v>
      </c>
      <c r="BQ487" t="s">
        <v>1359</v>
      </c>
      <c r="BR487" t="s">
        <v>137</v>
      </c>
      <c r="BS487" t="s">
        <v>137</v>
      </c>
      <c r="BT487" t="s">
        <v>137</v>
      </c>
      <c r="BU487" t="s">
        <v>137</v>
      </c>
      <c r="BV487" t="s">
        <v>15184</v>
      </c>
      <c r="BW487" t="s">
        <v>102</v>
      </c>
      <c r="BX487" t="s">
        <v>102</v>
      </c>
      <c r="BY487" t="s">
        <v>102</v>
      </c>
      <c r="BZ487" t="s">
        <v>15185</v>
      </c>
      <c r="CA487" t="s">
        <v>144</v>
      </c>
      <c r="CB487" t="s">
        <v>125</v>
      </c>
      <c r="CC487" t="s">
        <v>877</v>
      </c>
      <c r="CD487" t="s">
        <v>15186</v>
      </c>
      <c r="CE487" t="s">
        <v>102</v>
      </c>
    </row>
    <row r="488" spans="1:83" x14ac:dyDescent="0.2">
      <c r="A488" t="s">
        <v>15187</v>
      </c>
      <c r="B488" t="s">
        <v>84</v>
      </c>
      <c r="C488" t="s">
        <v>15188</v>
      </c>
      <c r="D488" t="s">
        <v>15189</v>
      </c>
      <c r="E488" t="s">
        <v>15190</v>
      </c>
      <c r="F488" t="s">
        <v>15191</v>
      </c>
      <c r="G488" t="s">
        <v>15192</v>
      </c>
      <c r="H488" t="s">
        <v>15193</v>
      </c>
      <c r="I488" t="s">
        <v>15194</v>
      </c>
      <c r="J488" t="s">
        <v>222</v>
      </c>
      <c r="K488" t="s">
        <v>223</v>
      </c>
      <c r="L488" t="s">
        <v>432</v>
      </c>
      <c r="M488" t="s">
        <v>102</v>
      </c>
      <c r="N488" t="s">
        <v>102</v>
      </c>
      <c r="O488" t="s">
        <v>102</v>
      </c>
      <c r="P488" t="s">
        <v>102</v>
      </c>
      <c r="Q488" t="s">
        <v>102</v>
      </c>
      <c r="R488" t="s">
        <v>15195</v>
      </c>
      <c r="S488" t="s">
        <v>15196</v>
      </c>
      <c r="T488" t="s">
        <v>102</v>
      </c>
      <c r="U488" t="s">
        <v>102</v>
      </c>
      <c r="V488" t="s">
        <v>102</v>
      </c>
      <c r="W488" t="s">
        <v>102</v>
      </c>
      <c r="X488" t="s">
        <v>102</v>
      </c>
      <c r="Y488" t="s">
        <v>15197</v>
      </c>
      <c r="Z488" t="s">
        <v>15198</v>
      </c>
      <c r="AA488" t="s">
        <v>1187</v>
      </c>
      <c r="AB488" t="s">
        <v>102</v>
      </c>
      <c r="AC488" t="s">
        <v>102</v>
      </c>
      <c r="AD488" t="s">
        <v>102</v>
      </c>
      <c r="AE488" t="s">
        <v>102</v>
      </c>
      <c r="AF488" t="s">
        <v>1503</v>
      </c>
      <c r="AG488" t="s">
        <v>5776</v>
      </c>
      <c r="AH488" t="s">
        <v>2130</v>
      </c>
      <c r="AI488" t="s">
        <v>102</v>
      </c>
      <c r="AJ488" t="s">
        <v>102</v>
      </c>
      <c r="AK488" t="s">
        <v>102</v>
      </c>
      <c r="AL488" t="s">
        <v>102</v>
      </c>
      <c r="AM488" t="s">
        <v>15199</v>
      </c>
      <c r="AN488" t="s">
        <v>102</v>
      </c>
      <c r="AO488" t="s">
        <v>15200</v>
      </c>
      <c r="AP488" t="s">
        <v>15201</v>
      </c>
      <c r="AQ488" t="s">
        <v>15197</v>
      </c>
      <c r="AR488" t="s">
        <v>102</v>
      </c>
      <c r="AS488" t="s">
        <v>102</v>
      </c>
      <c r="AT488" t="s">
        <v>102</v>
      </c>
      <c r="AU488" t="s">
        <v>184</v>
      </c>
      <c r="AV488" t="s">
        <v>1548</v>
      </c>
      <c r="AW488" t="s">
        <v>358</v>
      </c>
      <c r="AX488" t="s">
        <v>358</v>
      </c>
      <c r="AY488" t="s">
        <v>313</v>
      </c>
      <c r="AZ488" t="s">
        <v>138</v>
      </c>
      <c r="BA488" t="s">
        <v>195</v>
      </c>
      <c r="BB488" t="s">
        <v>602</v>
      </c>
      <c r="BC488" t="s">
        <v>507</v>
      </c>
      <c r="BD488" t="s">
        <v>131</v>
      </c>
      <c r="BE488" t="s">
        <v>317</v>
      </c>
      <c r="BF488" t="s">
        <v>129</v>
      </c>
      <c r="BG488" t="s">
        <v>417</v>
      </c>
      <c r="BH488" t="s">
        <v>311</v>
      </c>
      <c r="BI488" t="s">
        <v>315</v>
      </c>
      <c r="BJ488" t="s">
        <v>311</v>
      </c>
      <c r="BK488" t="s">
        <v>132</v>
      </c>
      <c r="BL488" t="s">
        <v>132</v>
      </c>
      <c r="BM488" t="s">
        <v>315</v>
      </c>
      <c r="BN488" t="s">
        <v>133</v>
      </c>
      <c r="BO488" t="s">
        <v>315</v>
      </c>
      <c r="BP488" t="s">
        <v>137</v>
      </c>
      <c r="BQ488" t="s">
        <v>598</v>
      </c>
      <c r="BR488" t="s">
        <v>138</v>
      </c>
      <c r="BS488" t="s">
        <v>137</v>
      </c>
      <c r="BT488" t="s">
        <v>133</v>
      </c>
      <c r="BU488" t="s">
        <v>137</v>
      </c>
      <c r="BV488" t="s">
        <v>15202</v>
      </c>
      <c r="BW488" t="s">
        <v>15203</v>
      </c>
      <c r="BX488" t="s">
        <v>4681</v>
      </c>
      <c r="BY488" t="s">
        <v>15204</v>
      </c>
      <c r="BZ488" t="s">
        <v>15205</v>
      </c>
      <c r="CA488" t="s">
        <v>144</v>
      </c>
      <c r="CB488" t="s">
        <v>1079</v>
      </c>
      <c r="CC488" t="s">
        <v>877</v>
      </c>
      <c r="CD488" t="s">
        <v>15206</v>
      </c>
      <c r="CE488" t="s">
        <v>102</v>
      </c>
    </row>
    <row r="489" spans="1:83" x14ac:dyDescent="0.2">
      <c r="A489" t="s">
        <v>15207</v>
      </c>
      <c r="B489" t="s">
        <v>84</v>
      </c>
      <c r="C489" t="s">
        <v>15208</v>
      </c>
      <c r="D489" t="s">
        <v>15209</v>
      </c>
      <c r="E489" t="s">
        <v>15210</v>
      </c>
      <c r="F489" t="s">
        <v>15211</v>
      </c>
      <c r="G489" t="s">
        <v>15212</v>
      </c>
      <c r="H489" t="s">
        <v>15213</v>
      </c>
      <c r="I489" t="s">
        <v>15214</v>
      </c>
      <c r="J489" t="s">
        <v>92</v>
      </c>
      <c r="K489" t="s">
        <v>93</v>
      </c>
      <c r="L489" t="s">
        <v>15215</v>
      </c>
      <c r="M489" t="s">
        <v>15216</v>
      </c>
      <c r="N489" t="s">
        <v>15217</v>
      </c>
      <c r="O489" t="s">
        <v>15218</v>
      </c>
      <c r="P489" t="s">
        <v>13463</v>
      </c>
      <c r="Q489" t="s">
        <v>15219</v>
      </c>
      <c r="R489" t="s">
        <v>15220</v>
      </c>
      <c r="S489" t="s">
        <v>15221</v>
      </c>
      <c r="T489" t="s">
        <v>102</v>
      </c>
      <c r="U489" t="s">
        <v>102</v>
      </c>
      <c r="V489" t="s">
        <v>15222</v>
      </c>
      <c r="W489" t="s">
        <v>102</v>
      </c>
      <c r="X489" t="s">
        <v>105</v>
      </c>
      <c r="Y489" t="s">
        <v>2553</v>
      </c>
      <c r="Z489" t="s">
        <v>15223</v>
      </c>
      <c r="AA489" t="s">
        <v>294</v>
      </c>
      <c r="AB489" t="s">
        <v>102</v>
      </c>
      <c r="AC489" t="s">
        <v>102</v>
      </c>
      <c r="AD489" t="s">
        <v>102</v>
      </c>
      <c r="AE489" t="s">
        <v>102</v>
      </c>
      <c r="AF489" t="s">
        <v>15224</v>
      </c>
      <c r="AG489" t="s">
        <v>102</v>
      </c>
      <c r="AH489" t="s">
        <v>264</v>
      </c>
      <c r="AI489" t="s">
        <v>102</v>
      </c>
      <c r="AJ489" t="s">
        <v>102</v>
      </c>
      <c r="AK489" t="s">
        <v>102</v>
      </c>
      <c r="AL489" t="s">
        <v>15225</v>
      </c>
      <c r="AM489" t="s">
        <v>15226</v>
      </c>
      <c r="AN489" t="s">
        <v>15227</v>
      </c>
      <c r="AO489" t="s">
        <v>15228</v>
      </c>
      <c r="AP489" t="s">
        <v>8295</v>
      </c>
      <c r="AQ489" t="s">
        <v>2553</v>
      </c>
      <c r="AR489" t="s">
        <v>102</v>
      </c>
      <c r="AS489" t="s">
        <v>102</v>
      </c>
      <c r="AT489" t="s">
        <v>102</v>
      </c>
      <c r="AU489" t="s">
        <v>352</v>
      </c>
      <c r="AV489" t="s">
        <v>15229</v>
      </c>
      <c r="AW489" t="s">
        <v>3989</v>
      </c>
      <c r="AX489" t="s">
        <v>15230</v>
      </c>
      <c r="AY489" t="s">
        <v>3241</v>
      </c>
      <c r="AZ489" t="s">
        <v>1357</v>
      </c>
      <c r="BA489" t="s">
        <v>466</v>
      </c>
      <c r="BB489" t="s">
        <v>201</v>
      </c>
      <c r="BC489" t="s">
        <v>137</v>
      </c>
      <c r="BD489" t="s">
        <v>137</v>
      </c>
      <c r="BE489" t="s">
        <v>137</v>
      </c>
      <c r="BF489" t="s">
        <v>137</v>
      </c>
      <c r="BG489" t="s">
        <v>128</v>
      </c>
      <c r="BH489" t="s">
        <v>315</v>
      </c>
      <c r="BI489" t="s">
        <v>315</v>
      </c>
      <c r="BJ489" t="s">
        <v>137</v>
      </c>
      <c r="BK489" t="s">
        <v>137</v>
      </c>
      <c r="BL489" t="s">
        <v>137</v>
      </c>
      <c r="BM489" t="s">
        <v>137</v>
      </c>
      <c r="BN489" t="s">
        <v>129</v>
      </c>
      <c r="BO489" t="s">
        <v>315</v>
      </c>
      <c r="BP489" t="s">
        <v>315</v>
      </c>
      <c r="BQ489" t="s">
        <v>3133</v>
      </c>
      <c r="BR489" t="s">
        <v>199</v>
      </c>
      <c r="BS489" t="s">
        <v>137</v>
      </c>
      <c r="BT489" t="s">
        <v>191</v>
      </c>
      <c r="BU489" t="s">
        <v>137</v>
      </c>
      <c r="BV489" t="s">
        <v>15231</v>
      </c>
      <c r="BW489" t="s">
        <v>15232</v>
      </c>
      <c r="BX489" t="s">
        <v>15233</v>
      </c>
      <c r="BY489" t="s">
        <v>15234</v>
      </c>
      <c r="BZ489" t="s">
        <v>102</v>
      </c>
      <c r="CA489" t="s">
        <v>144</v>
      </c>
      <c r="CB489" t="s">
        <v>132</v>
      </c>
      <c r="CC489" t="s">
        <v>145</v>
      </c>
      <c r="CD489" t="s">
        <v>15235</v>
      </c>
      <c r="CE489" t="s">
        <v>147</v>
      </c>
    </row>
    <row r="490" spans="1:83" x14ac:dyDescent="0.2">
      <c r="A490" t="s">
        <v>15236</v>
      </c>
      <c r="B490" t="s">
        <v>84</v>
      </c>
      <c r="C490" t="s">
        <v>15237</v>
      </c>
      <c r="D490" t="s">
        <v>15238</v>
      </c>
      <c r="E490" t="s">
        <v>15239</v>
      </c>
      <c r="F490" t="s">
        <v>15240</v>
      </c>
      <c r="G490" t="s">
        <v>15241</v>
      </c>
      <c r="H490" t="s">
        <v>15242</v>
      </c>
      <c r="I490" t="s">
        <v>15243</v>
      </c>
      <c r="J490" t="s">
        <v>92</v>
      </c>
      <c r="K490" t="s">
        <v>1828</v>
      </c>
      <c r="L490" t="s">
        <v>2081</v>
      </c>
      <c r="M490" t="s">
        <v>15244</v>
      </c>
      <c r="N490" t="s">
        <v>15245</v>
      </c>
      <c r="O490" t="s">
        <v>15246</v>
      </c>
      <c r="P490" t="s">
        <v>15247</v>
      </c>
      <c r="Q490" t="s">
        <v>15248</v>
      </c>
      <c r="R490" t="s">
        <v>15249</v>
      </c>
      <c r="S490" t="s">
        <v>15250</v>
      </c>
      <c r="T490" t="s">
        <v>102</v>
      </c>
      <c r="U490" t="s">
        <v>102</v>
      </c>
      <c r="V490" t="s">
        <v>102</v>
      </c>
      <c r="W490" t="s">
        <v>102</v>
      </c>
      <c r="X490" t="s">
        <v>105</v>
      </c>
      <c r="Y490" t="s">
        <v>15251</v>
      </c>
      <c r="Z490" t="s">
        <v>15252</v>
      </c>
      <c r="AA490" t="s">
        <v>108</v>
      </c>
      <c r="AB490" t="s">
        <v>102</v>
      </c>
      <c r="AC490" t="s">
        <v>102</v>
      </c>
      <c r="AD490" t="s">
        <v>238</v>
      </c>
      <c r="AE490" t="s">
        <v>102</v>
      </c>
      <c r="AF490" t="s">
        <v>15253</v>
      </c>
      <c r="AG490" t="s">
        <v>298</v>
      </c>
      <c r="AH490" t="s">
        <v>536</v>
      </c>
      <c r="AI490" t="s">
        <v>313</v>
      </c>
      <c r="AJ490" t="s">
        <v>102</v>
      </c>
      <c r="AK490" t="s">
        <v>15254</v>
      </c>
      <c r="AL490" t="s">
        <v>15255</v>
      </c>
      <c r="AM490" t="s">
        <v>15256</v>
      </c>
      <c r="AN490" t="s">
        <v>15257</v>
      </c>
      <c r="AO490" t="s">
        <v>15258</v>
      </c>
      <c r="AP490" t="s">
        <v>15259</v>
      </c>
      <c r="AQ490" t="s">
        <v>15251</v>
      </c>
      <c r="AR490" t="s">
        <v>102</v>
      </c>
      <c r="AS490" t="s">
        <v>102</v>
      </c>
      <c r="AT490" t="s">
        <v>102</v>
      </c>
      <c r="AU490" t="s">
        <v>184</v>
      </c>
      <c r="AV490" t="s">
        <v>15260</v>
      </c>
      <c r="AW490" t="s">
        <v>867</v>
      </c>
      <c r="AX490" t="s">
        <v>867</v>
      </c>
      <c r="AY490" t="s">
        <v>308</v>
      </c>
      <c r="AZ490" t="s">
        <v>1397</v>
      </c>
      <c r="BA490" t="s">
        <v>1922</v>
      </c>
      <c r="BB490" t="s">
        <v>964</v>
      </c>
      <c r="BC490" t="s">
        <v>132</v>
      </c>
      <c r="BD490" t="s">
        <v>133</v>
      </c>
      <c r="BE490" t="s">
        <v>137</v>
      </c>
      <c r="BF490" t="s">
        <v>137</v>
      </c>
      <c r="BG490" t="s">
        <v>314</v>
      </c>
      <c r="BH490" t="s">
        <v>132</v>
      </c>
      <c r="BI490" t="s">
        <v>133</v>
      </c>
      <c r="BJ490" t="s">
        <v>132</v>
      </c>
      <c r="BK490" t="s">
        <v>133</v>
      </c>
      <c r="BL490" t="s">
        <v>137</v>
      </c>
      <c r="BM490" t="s">
        <v>137</v>
      </c>
      <c r="BN490" t="s">
        <v>127</v>
      </c>
      <c r="BO490" t="s">
        <v>133</v>
      </c>
      <c r="BP490" t="s">
        <v>133</v>
      </c>
      <c r="BQ490" t="s">
        <v>354</v>
      </c>
      <c r="BR490" t="s">
        <v>262</v>
      </c>
      <c r="BS490" t="s">
        <v>137</v>
      </c>
      <c r="BT490" t="s">
        <v>312</v>
      </c>
      <c r="BU490" t="s">
        <v>137</v>
      </c>
      <c r="BV490" t="s">
        <v>15261</v>
      </c>
      <c r="BW490" t="s">
        <v>15262</v>
      </c>
      <c r="BX490" t="s">
        <v>15262</v>
      </c>
      <c r="BY490" t="s">
        <v>15263</v>
      </c>
      <c r="BZ490" t="s">
        <v>15264</v>
      </c>
      <c r="CA490" t="s">
        <v>144</v>
      </c>
      <c r="CB490" t="s">
        <v>317</v>
      </c>
      <c r="CC490" t="s">
        <v>211</v>
      </c>
      <c r="CD490" t="s">
        <v>15265</v>
      </c>
      <c r="CE490" t="s">
        <v>4211</v>
      </c>
    </row>
    <row r="491" spans="1:83" x14ac:dyDescent="0.2">
      <c r="A491" t="s">
        <v>15266</v>
      </c>
      <c r="B491" t="s">
        <v>1439</v>
      </c>
      <c r="C491" t="s">
        <v>15267</v>
      </c>
      <c r="D491" t="s">
        <v>15268</v>
      </c>
      <c r="E491" t="s">
        <v>15269</v>
      </c>
      <c r="F491" t="s">
        <v>15270</v>
      </c>
      <c r="G491" t="s">
        <v>15271</v>
      </c>
      <c r="H491" t="s">
        <v>15272</v>
      </c>
      <c r="I491" t="s">
        <v>15273</v>
      </c>
      <c r="J491" t="s">
        <v>92</v>
      </c>
      <c r="K491" t="s">
        <v>93</v>
      </c>
      <c r="L491" t="s">
        <v>94</v>
      </c>
      <c r="M491" t="s">
        <v>15274</v>
      </c>
      <c r="N491" t="s">
        <v>102</v>
      </c>
      <c r="O491" t="s">
        <v>15275</v>
      </c>
      <c r="P491" t="s">
        <v>2049</v>
      </c>
      <c r="Q491" t="s">
        <v>15276</v>
      </c>
      <c r="R491" t="s">
        <v>15277</v>
      </c>
      <c r="S491" t="s">
        <v>15278</v>
      </c>
      <c r="T491" t="s">
        <v>102</v>
      </c>
      <c r="U491" t="s">
        <v>15279</v>
      </c>
      <c r="V491" t="s">
        <v>15280</v>
      </c>
      <c r="W491" t="s">
        <v>102</v>
      </c>
      <c r="X491" t="s">
        <v>578</v>
      </c>
      <c r="Y491" t="s">
        <v>15281</v>
      </c>
      <c r="Z491" t="s">
        <v>15282</v>
      </c>
      <c r="AA491" t="s">
        <v>1608</v>
      </c>
      <c r="AB491" t="s">
        <v>168</v>
      </c>
      <c r="AC491" t="s">
        <v>6336</v>
      </c>
      <c r="AD491" t="s">
        <v>170</v>
      </c>
      <c r="AE491" t="s">
        <v>102</v>
      </c>
      <c r="AF491" t="s">
        <v>15283</v>
      </c>
      <c r="AG491" t="s">
        <v>3649</v>
      </c>
      <c r="AH491" t="s">
        <v>1109</v>
      </c>
      <c r="AI491" t="s">
        <v>102</v>
      </c>
      <c r="AJ491" t="s">
        <v>102</v>
      </c>
      <c r="AK491" t="s">
        <v>102</v>
      </c>
      <c r="AL491" t="s">
        <v>102</v>
      </c>
      <c r="AM491" t="s">
        <v>15284</v>
      </c>
      <c r="AN491" t="s">
        <v>102</v>
      </c>
      <c r="AO491" t="s">
        <v>15285</v>
      </c>
      <c r="AP491" t="s">
        <v>15286</v>
      </c>
      <c r="AQ491" t="s">
        <v>15281</v>
      </c>
      <c r="AR491" t="s">
        <v>15287</v>
      </c>
      <c r="AS491" t="s">
        <v>15288</v>
      </c>
      <c r="AT491" t="s">
        <v>15289</v>
      </c>
      <c r="AU491" t="s">
        <v>184</v>
      </c>
      <c r="AV491" t="s">
        <v>15290</v>
      </c>
      <c r="AW491" t="s">
        <v>461</v>
      </c>
      <c r="AX491" t="s">
        <v>1359</v>
      </c>
      <c r="AY491" t="s">
        <v>598</v>
      </c>
      <c r="AZ491" t="s">
        <v>4237</v>
      </c>
      <c r="BA491" t="s">
        <v>692</v>
      </c>
      <c r="BB491" t="s">
        <v>692</v>
      </c>
      <c r="BC491" t="s">
        <v>137</v>
      </c>
      <c r="BD491" t="s">
        <v>137</v>
      </c>
      <c r="BE491" t="s">
        <v>137</v>
      </c>
      <c r="BF491" t="s">
        <v>137</v>
      </c>
      <c r="BG491" t="s">
        <v>132</v>
      </c>
      <c r="BH491" t="s">
        <v>133</v>
      </c>
      <c r="BI491" t="s">
        <v>315</v>
      </c>
      <c r="BJ491" t="s">
        <v>137</v>
      </c>
      <c r="BK491" t="s">
        <v>137</v>
      </c>
      <c r="BL491" t="s">
        <v>137</v>
      </c>
      <c r="BM491" t="s">
        <v>137</v>
      </c>
      <c r="BN491" t="s">
        <v>133</v>
      </c>
      <c r="BO491" t="s">
        <v>133</v>
      </c>
      <c r="BP491" t="s">
        <v>315</v>
      </c>
      <c r="BQ491" t="s">
        <v>1994</v>
      </c>
      <c r="BR491" t="s">
        <v>128</v>
      </c>
      <c r="BS491" t="s">
        <v>137</v>
      </c>
      <c r="BT491" t="s">
        <v>128</v>
      </c>
      <c r="BU491" t="s">
        <v>648</v>
      </c>
      <c r="BV491" t="s">
        <v>15291</v>
      </c>
      <c r="BW491" t="s">
        <v>15292</v>
      </c>
      <c r="BX491" t="s">
        <v>15292</v>
      </c>
      <c r="BY491" t="s">
        <v>15293</v>
      </c>
      <c r="BZ491" t="s">
        <v>15294</v>
      </c>
      <c r="CA491" t="s">
        <v>144</v>
      </c>
      <c r="CB491" t="s">
        <v>126</v>
      </c>
      <c r="CC491" t="s">
        <v>4067</v>
      </c>
      <c r="CD491" t="s">
        <v>15295</v>
      </c>
      <c r="CE491" t="s">
        <v>3206</v>
      </c>
    </row>
    <row r="492" spans="1:83" x14ac:dyDescent="0.2">
      <c r="A492" t="s">
        <v>15296</v>
      </c>
      <c r="B492" t="s">
        <v>84</v>
      </c>
      <c r="C492" t="s">
        <v>15297</v>
      </c>
      <c r="D492" t="s">
        <v>15298</v>
      </c>
      <c r="E492" t="s">
        <v>15299</v>
      </c>
      <c r="F492" t="s">
        <v>15300</v>
      </c>
      <c r="G492" t="s">
        <v>15301</v>
      </c>
      <c r="H492" t="s">
        <v>15302</v>
      </c>
      <c r="I492" t="s">
        <v>15303</v>
      </c>
      <c r="J492" t="s">
        <v>222</v>
      </c>
      <c r="K492" t="s">
        <v>223</v>
      </c>
      <c r="L492" t="s">
        <v>432</v>
      </c>
      <c r="M492" t="s">
        <v>6535</v>
      </c>
      <c r="N492" t="s">
        <v>15304</v>
      </c>
      <c r="O492" t="s">
        <v>15305</v>
      </c>
      <c r="P492" t="s">
        <v>15306</v>
      </c>
      <c r="Q492" t="s">
        <v>15307</v>
      </c>
      <c r="R492" t="s">
        <v>15308</v>
      </c>
      <c r="S492" t="s">
        <v>15309</v>
      </c>
      <c r="T492" t="s">
        <v>102</v>
      </c>
      <c r="U492" t="s">
        <v>102</v>
      </c>
      <c r="V492" t="s">
        <v>15310</v>
      </c>
      <c r="W492" t="s">
        <v>102</v>
      </c>
      <c r="X492" t="s">
        <v>102</v>
      </c>
      <c r="Y492" t="s">
        <v>15311</v>
      </c>
      <c r="Z492" t="s">
        <v>15312</v>
      </c>
      <c r="AA492" t="s">
        <v>2272</v>
      </c>
      <c r="AB492" t="s">
        <v>102</v>
      </c>
      <c r="AC492" t="s">
        <v>102</v>
      </c>
      <c r="AD492" t="s">
        <v>102</v>
      </c>
      <c r="AE492" t="s">
        <v>102</v>
      </c>
      <c r="AF492" t="s">
        <v>15313</v>
      </c>
      <c r="AG492" t="s">
        <v>102</v>
      </c>
      <c r="AH492" t="s">
        <v>4669</v>
      </c>
      <c r="AI492" t="s">
        <v>102</v>
      </c>
      <c r="AJ492" t="s">
        <v>102</v>
      </c>
      <c r="AK492" t="s">
        <v>102</v>
      </c>
      <c r="AL492" t="s">
        <v>15314</v>
      </c>
      <c r="AM492" t="s">
        <v>15315</v>
      </c>
      <c r="AN492" t="s">
        <v>102</v>
      </c>
      <c r="AO492" t="s">
        <v>15316</v>
      </c>
      <c r="AP492" t="s">
        <v>15317</v>
      </c>
      <c r="AQ492" t="s">
        <v>15311</v>
      </c>
      <c r="AR492" t="s">
        <v>102</v>
      </c>
      <c r="AS492" t="s">
        <v>102</v>
      </c>
      <c r="AT492" t="s">
        <v>102</v>
      </c>
      <c r="AU492" t="s">
        <v>119</v>
      </c>
      <c r="AV492" t="s">
        <v>102</v>
      </c>
      <c r="AW492" t="s">
        <v>601</v>
      </c>
      <c r="AX492" t="s">
        <v>601</v>
      </c>
      <c r="AY492" t="s">
        <v>136</v>
      </c>
      <c r="AZ492" t="s">
        <v>648</v>
      </c>
      <c r="BA492" t="s">
        <v>1079</v>
      </c>
      <c r="BB492" t="s">
        <v>365</v>
      </c>
      <c r="BC492" t="s">
        <v>133</v>
      </c>
      <c r="BD492" t="s">
        <v>133</v>
      </c>
      <c r="BE492" t="s">
        <v>133</v>
      </c>
      <c r="BF492" t="s">
        <v>133</v>
      </c>
      <c r="BG492" t="s">
        <v>202</v>
      </c>
      <c r="BH492" t="s">
        <v>126</v>
      </c>
      <c r="BI492" t="s">
        <v>127</v>
      </c>
      <c r="BJ492" t="s">
        <v>137</v>
      </c>
      <c r="BK492" t="s">
        <v>137</v>
      </c>
      <c r="BL492" t="s">
        <v>137</v>
      </c>
      <c r="BM492" t="s">
        <v>137</v>
      </c>
      <c r="BN492" t="s">
        <v>132</v>
      </c>
      <c r="BO492" t="s">
        <v>132</v>
      </c>
      <c r="BP492" t="s">
        <v>133</v>
      </c>
      <c r="BQ492" t="s">
        <v>1358</v>
      </c>
      <c r="BR492" t="s">
        <v>552</v>
      </c>
      <c r="BS492" t="s">
        <v>137</v>
      </c>
      <c r="BT492" t="s">
        <v>132</v>
      </c>
      <c r="BU492" t="s">
        <v>137</v>
      </c>
      <c r="BV492" t="s">
        <v>15318</v>
      </c>
      <c r="BW492" t="s">
        <v>15319</v>
      </c>
      <c r="BX492" t="s">
        <v>15320</v>
      </c>
      <c r="BY492" t="s">
        <v>15321</v>
      </c>
      <c r="BZ492" t="s">
        <v>15322</v>
      </c>
      <c r="CA492" t="s">
        <v>144</v>
      </c>
      <c r="CB492" t="s">
        <v>260</v>
      </c>
      <c r="CC492" t="s">
        <v>145</v>
      </c>
      <c r="CD492" t="s">
        <v>15323</v>
      </c>
      <c r="CE492" t="s">
        <v>102</v>
      </c>
    </row>
    <row r="493" spans="1:83" x14ac:dyDescent="0.2">
      <c r="A493" t="s">
        <v>15324</v>
      </c>
      <c r="B493" t="s">
        <v>84</v>
      </c>
      <c r="C493" t="s">
        <v>15325</v>
      </c>
      <c r="D493" t="s">
        <v>102</v>
      </c>
      <c r="E493" t="s">
        <v>15326</v>
      </c>
      <c r="F493" t="s">
        <v>15327</v>
      </c>
      <c r="G493" t="s">
        <v>5341</v>
      </c>
      <c r="H493" t="s">
        <v>5342</v>
      </c>
      <c r="I493" t="s">
        <v>5343</v>
      </c>
      <c r="J493" t="s">
        <v>222</v>
      </c>
      <c r="K493" t="s">
        <v>223</v>
      </c>
      <c r="L493" t="s">
        <v>568</v>
      </c>
      <c r="M493" t="s">
        <v>15328</v>
      </c>
      <c r="N493" t="s">
        <v>15329</v>
      </c>
      <c r="O493" t="s">
        <v>15330</v>
      </c>
      <c r="P493" t="s">
        <v>15331</v>
      </c>
      <c r="Q493" t="s">
        <v>15332</v>
      </c>
      <c r="R493" t="s">
        <v>15333</v>
      </c>
      <c r="S493" t="s">
        <v>15334</v>
      </c>
      <c r="T493" t="s">
        <v>102</v>
      </c>
      <c r="U493" t="s">
        <v>15335</v>
      </c>
      <c r="V493" t="s">
        <v>15336</v>
      </c>
      <c r="W493" t="s">
        <v>102</v>
      </c>
      <c r="X493" t="s">
        <v>105</v>
      </c>
      <c r="Y493" t="s">
        <v>15337</v>
      </c>
      <c r="Z493" t="s">
        <v>15338</v>
      </c>
      <c r="AA493" t="s">
        <v>1271</v>
      </c>
      <c r="AB493" t="s">
        <v>8449</v>
      </c>
      <c r="AC493" t="s">
        <v>15339</v>
      </c>
      <c r="AD493" t="s">
        <v>170</v>
      </c>
      <c r="AE493" t="s">
        <v>102</v>
      </c>
      <c r="AF493" t="s">
        <v>900</v>
      </c>
      <c r="AG493" t="s">
        <v>3649</v>
      </c>
      <c r="AH493" t="s">
        <v>635</v>
      </c>
      <c r="AI493" t="s">
        <v>102</v>
      </c>
      <c r="AJ493" t="s">
        <v>102</v>
      </c>
      <c r="AK493" t="s">
        <v>15340</v>
      </c>
      <c r="AL493" t="s">
        <v>15341</v>
      </c>
      <c r="AM493" t="s">
        <v>15342</v>
      </c>
      <c r="AN493" t="s">
        <v>15343</v>
      </c>
      <c r="AO493" t="s">
        <v>15344</v>
      </c>
      <c r="AP493" t="s">
        <v>15345</v>
      </c>
      <c r="AQ493" t="s">
        <v>15337</v>
      </c>
      <c r="AR493" t="s">
        <v>102</v>
      </c>
      <c r="AS493" t="s">
        <v>102</v>
      </c>
      <c r="AT493" t="s">
        <v>102</v>
      </c>
      <c r="AU493" t="s">
        <v>184</v>
      </c>
      <c r="AV493" t="s">
        <v>13394</v>
      </c>
      <c r="AW493" t="s">
        <v>869</v>
      </c>
      <c r="AX493" t="s">
        <v>2211</v>
      </c>
      <c r="AY493" t="s">
        <v>126</v>
      </c>
      <c r="AZ493" t="s">
        <v>128</v>
      </c>
      <c r="BA493" t="s">
        <v>357</v>
      </c>
      <c r="BB493" t="s">
        <v>195</v>
      </c>
      <c r="BC493" t="s">
        <v>314</v>
      </c>
      <c r="BD493" t="s">
        <v>359</v>
      </c>
      <c r="BE493" t="s">
        <v>359</v>
      </c>
      <c r="BF493" t="s">
        <v>260</v>
      </c>
      <c r="BG493" t="s">
        <v>189</v>
      </c>
      <c r="BH493" t="s">
        <v>648</v>
      </c>
      <c r="BI493" t="s">
        <v>314</v>
      </c>
      <c r="BJ493" t="s">
        <v>137</v>
      </c>
      <c r="BK493" t="s">
        <v>137</v>
      </c>
      <c r="BL493" t="s">
        <v>137</v>
      </c>
      <c r="BM493" t="s">
        <v>137</v>
      </c>
      <c r="BN493" t="s">
        <v>315</v>
      </c>
      <c r="BO493" t="s">
        <v>137</v>
      </c>
      <c r="BP493" t="s">
        <v>137</v>
      </c>
      <c r="BQ493" t="s">
        <v>8400</v>
      </c>
      <c r="BR493" t="s">
        <v>136</v>
      </c>
      <c r="BS493" t="s">
        <v>137</v>
      </c>
      <c r="BT493" t="s">
        <v>132</v>
      </c>
      <c r="BU493" t="s">
        <v>137</v>
      </c>
      <c r="BV493" t="s">
        <v>15346</v>
      </c>
      <c r="BW493" t="s">
        <v>15347</v>
      </c>
      <c r="BX493" t="s">
        <v>15348</v>
      </c>
      <c r="BY493" t="s">
        <v>15349</v>
      </c>
      <c r="BZ493" t="s">
        <v>15350</v>
      </c>
      <c r="CA493" t="s">
        <v>144</v>
      </c>
      <c r="CB493" t="s">
        <v>550</v>
      </c>
      <c r="CC493" t="s">
        <v>145</v>
      </c>
      <c r="CD493" t="s">
        <v>15351</v>
      </c>
      <c r="CE493" t="s">
        <v>147</v>
      </c>
    </row>
    <row r="494" spans="1:83" x14ac:dyDescent="0.2">
      <c r="A494" t="s">
        <v>15352</v>
      </c>
      <c r="B494" t="s">
        <v>84</v>
      </c>
      <c r="C494" t="s">
        <v>15353</v>
      </c>
      <c r="D494" t="s">
        <v>15354</v>
      </c>
      <c r="E494" t="s">
        <v>15355</v>
      </c>
      <c r="F494" t="s">
        <v>15356</v>
      </c>
      <c r="G494" t="s">
        <v>15357</v>
      </c>
      <c r="H494" t="s">
        <v>15358</v>
      </c>
      <c r="I494" t="s">
        <v>15359</v>
      </c>
      <c r="J494" t="s">
        <v>92</v>
      </c>
      <c r="K494" t="s">
        <v>282</v>
      </c>
      <c r="L494" t="s">
        <v>332</v>
      </c>
      <c r="M494" t="s">
        <v>15360</v>
      </c>
      <c r="N494" t="s">
        <v>102</v>
      </c>
      <c r="O494" t="s">
        <v>15360</v>
      </c>
      <c r="P494" t="s">
        <v>15361</v>
      </c>
      <c r="Q494" t="s">
        <v>2172</v>
      </c>
      <c r="R494" t="s">
        <v>15362</v>
      </c>
      <c r="S494" t="s">
        <v>15363</v>
      </c>
      <c r="T494" t="s">
        <v>102</v>
      </c>
      <c r="U494" t="s">
        <v>102</v>
      </c>
      <c r="V494" t="s">
        <v>102</v>
      </c>
      <c r="W494" t="s">
        <v>102</v>
      </c>
      <c r="X494" t="s">
        <v>234</v>
      </c>
      <c r="Y494" t="s">
        <v>15364</v>
      </c>
      <c r="Z494" t="s">
        <v>15365</v>
      </c>
      <c r="AA494" t="s">
        <v>1608</v>
      </c>
      <c r="AB494" t="s">
        <v>15366</v>
      </c>
      <c r="AC494" t="s">
        <v>5202</v>
      </c>
      <c r="AD494" t="s">
        <v>102</v>
      </c>
      <c r="AE494" t="s">
        <v>102</v>
      </c>
      <c r="AF494" t="s">
        <v>344</v>
      </c>
      <c r="AG494" t="s">
        <v>15367</v>
      </c>
      <c r="AH494" t="s">
        <v>727</v>
      </c>
      <c r="AI494" t="s">
        <v>127</v>
      </c>
      <c r="AJ494" t="s">
        <v>102</v>
      </c>
      <c r="AK494" t="s">
        <v>102</v>
      </c>
      <c r="AL494" t="s">
        <v>102</v>
      </c>
      <c r="AM494" t="s">
        <v>15368</v>
      </c>
      <c r="AN494" t="s">
        <v>102</v>
      </c>
      <c r="AO494" t="s">
        <v>15369</v>
      </c>
      <c r="AP494" t="s">
        <v>8244</v>
      </c>
      <c r="AQ494" t="s">
        <v>15364</v>
      </c>
      <c r="AR494" t="s">
        <v>102</v>
      </c>
      <c r="AS494" t="s">
        <v>102</v>
      </c>
      <c r="AT494" t="s">
        <v>102</v>
      </c>
      <c r="AU494" t="s">
        <v>2732</v>
      </c>
      <c r="AV494" t="s">
        <v>15370</v>
      </c>
      <c r="AW494" t="s">
        <v>867</v>
      </c>
      <c r="AX494" t="s">
        <v>1739</v>
      </c>
      <c r="AY494" t="s">
        <v>254</v>
      </c>
      <c r="AZ494" t="s">
        <v>1885</v>
      </c>
      <c r="BA494" t="s">
        <v>201</v>
      </c>
      <c r="BB494" t="s">
        <v>417</v>
      </c>
      <c r="BC494" t="s">
        <v>315</v>
      </c>
      <c r="BD494" t="s">
        <v>137</v>
      </c>
      <c r="BE494" t="s">
        <v>137</v>
      </c>
      <c r="BF494" t="s">
        <v>137</v>
      </c>
      <c r="BG494" t="s">
        <v>315</v>
      </c>
      <c r="BH494" t="s">
        <v>137</v>
      </c>
      <c r="BI494" t="s">
        <v>137</v>
      </c>
      <c r="BJ494" t="s">
        <v>315</v>
      </c>
      <c r="BK494" t="s">
        <v>137</v>
      </c>
      <c r="BL494" t="s">
        <v>137</v>
      </c>
      <c r="BM494" t="s">
        <v>137</v>
      </c>
      <c r="BN494" t="s">
        <v>315</v>
      </c>
      <c r="BO494" t="s">
        <v>137</v>
      </c>
      <c r="BP494" t="s">
        <v>137</v>
      </c>
      <c r="BQ494" t="s">
        <v>265</v>
      </c>
      <c r="BR494" t="s">
        <v>129</v>
      </c>
      <c r="BS494" t="s">
        <v>137</v>
      </c>
      <c r="BT494" t="s">
        <v>129</v>
      </c>
      <c r="BU494" t="s">
        <v>137</v>
      </c>
      <c r="BV494" t="s">
        <v>15371</v>
      </c>
      <c r="BW494" t="s">
        <v>15372</v>
      </c>
      <c r="BX494" t="s">
        <v>15372</v>
      </c>
      <c r="BY494" t="s">
        <v>15373</v>
      </c>
      <c r="BZ494" t="s">
        <v>12367</v>
      </c>
      <c r="CA494" t="s">
        <v>144</v>
      </c>
      <c r="CB494" t="s">
        <v>311</v>
      </c>
      <c r="CC494" t="s">
        <v>145</v>
      </c>
      <c r="CD494" t="s">
        <v>15374</v>
      </c>
      <c r="CE494" t="s">
        <v>102</v>
      </c>
    </row>
    <row r="495" spans="1:83" x14ac:dyDescent="0.2">
      <c r="A495" t="s">
        <v>15375</v>
      </c>
      <c r="B495" t="s">
        <v>84</v>
      </c>
      <c r="C495" t="s">
        <v>15376</v>
      </c>
      <c r="D495" t="s">
        <v>15377</v>
      </c>
      <c r="E495" t="s">
        <v>15378</v>
      </c>
      <c r="F495" t="s">
        <v>15379</v>
      </c>
      <c r="G495" t="s">
        <v>15380</v>
      </c>
      <c r="H495" t="s">
        <v>15381</v>
      </c>
      <c r="I495" t="s">
        <v>15382</v>
      </c>
      <c r="J495" t="s">
        <v>92</v>
      </c>
      <c r="K495" t="s">
        <v>620</v>
      </c>
      <c r="L495" t="s">
        <v>621</v>
      </c>
      <c r="M495" t="s">
        <v>102</v>
      </c>
      <c r="N495" t="s">
        <v>102</v>
      </c>
      <c r="O495" t="s">
        <v>102</v>
      </c>
      <c r="P495" t="s">
        <v>102</v>
      </c>
      <c r="Q495" t="s">
        <v>102</v>
      </c>
      <c r="R495" t="s">
        <v>15383</v>
      </c>
      <c r="S495" t="s">
        <v>15384</v>
      </c>
      <c r="T495" t="s">
        <v>102</v>
      </c>
      <c r="U495" t="s">
        <v>102</v>
      </c>
      <c r="V495" t="s">
        <v>102</v>
      </c>
      <c r="W495" t="s">
        <v>102</v>
      </c>
      <c r="X495" t="s">
        <v>578</v>
      </c>
      <c r="Y495" t="s">
        <v>15385</v>
      </c>
      <c r="Z495" t="s">
        <v>15386</v>
      </c>
      <c r="AA495" t="s">
        <v>1608</v>
      </c>
      <c r="AB495" t="s">
        <v>102</v>
      </c>
      <c r="AC495" t="s">
        <v>15387</v>
      </c>
      <c r="AD495" t="s">
        <v>102</v>
      </c>
      <c r="AE495" t="s">
        <v>102</v>
      </c>
      <c r="AF495" t="s">
        <v>15388</v>
      </c>
      <c r="AG495" t="s">
        <v>2306</v>
      </c>
      <c r="AH495" t="s">
        <v>1768</v>
      </c>
      <c r="AI495" t="s">
        <v>102</v>
      </c>
      <c r="AJ495" t="s">
        <v>102</v>
      </c>
      <c r="AK495" t="s">
        <v>15389</v>
      </c>
      <c r="AL495" t="s">
        <v>15390</v>
      </c>
      <c r="AM495" t="s">
        <v>15391</v>
      </c>
      <c r="AN495" t="s">
        <v>15392</v>
      </c>
      <c r="AO495" t="s">
        <v>15393</v>
      </c>
      <c r="AP495" t="s">
        <v>15394</v>
      </c>
      <c r="AQ495" t="s">
        <v>15385</v>
      </c>
      <c r="AR495" t="s">
        <v>102</v>
      </c>
      <c r="AS495" t="s">
        <v>102</v>
      </c>
      <c r="AT495" t="s">
        <v>102</v>
      </c>
      <c r="AU495" t="s">
        <v>184</v>
      </c>
      <c r="AV495" t="s">
        <v>15395</v>
      </c>
      <c r="AW495" t="s">
        <v>775</v>
      </c>
      <c r="AX495" t="s">
        <v>775</v>
      </c>
      <c r="AY495" t="s">
        <v>468</v>
      </c>
      <c r="AZ495" t="s">
        <v>1397</v>
      </c>
      <c r="BA495" t="s">
        <v>648</v>
      </c>
      <c r="BB495" t="s">
        <v>210</v>
      </c>
      <c r="BC495" t="s">
        <v>137</v>
      </c>
      <c r="BD495" t="s">
        <v>137</v>
      </c>
      <c r="BE495" t="s">
        <v>137</v>
      </c>
      <c r="BF495" t="s">
        <v>137</v>
      </c>
      <c r="BG495" t="s">
        <v>133</v>
      </c>
      <c r="BH495" t="s">
        <v>315</v>
      </c>
      <c r="BI495" t="s">
        <v>315</v>
      </c>
      <c r="BJ495" t="s">
        <v>137</v>
      </c>
      <c r="BK495" t="s">
        <v>137</v>
      </c>
      <c r="BL495" t="s">
        <v>137</v>
      </c>
      <c r="BM495" t="s">
        <v>137</v>
      </c>
      <c r="BN495" t="s">
        <v>315</v>
      </c>
      <c r="BO495" t="s">
        <v>315</v>
      </c>
      <c r="BP495" t="s">
        <v>315</v>
      </c>
      <c r="BQ495" t="s">
        <v>459</v>
      </c>
      <c r="BR495" t="s">
        <v>128</v>
      </c>
      <c r="BS495" t="s">
        <v>137</v>
      </c>
      <c r="BT495" t="s">
        <v>128</v>
      </c>
      <c r="BU495" t="s">
        <v>137</v>
      </c>
      <c r="BV495" t="s">
        <v>15396</v>
      </c>
      <c r="BW495" t="s">
        <v>15397</v>
      </c>
      <c r="BX495" t="s">
        <v>15397</v>
      </c>
      <c r="BY495" t="s">
        <v>15398</v>
      </c>
      <c r="BZ495" t="s">
        <v>11848</v>
      </c>
      <c r="CA495" t="s">
        <v>144</v>
      </c>
      <c r="CB495" t="s">
        <v>417</v>
      </c>
      <c r="CC495" t="s">
        <v>211</v>
      </c>
      <c r="CD495" t="s">
        <v>15399</v>
      </c>
      <c r="CE495" t="s">
        <v>102</v>
      </c>
    </row>
    <row r="496" spans="1:83" x14ac:dyDescent="0.2">
      <c r="A496" t="s">
        <v>15400</v>
      </c>
      <c r="B496" t="s">
        <v>84</v>
      </c>
      <c r="C496" t="s">
        <v>15401</v>
      </c>
      <c r="D496" t="s">
        <v>15402</v>
      </c>
      <c r="E496" t="s">
        <v>15403</v>
      </c>
      <c r="F496" t="s">
        <v>15404</v>
      </c>
      <c r="G496" t="s">
        <v>4918</v>
      </c>
      <c r="H496" t="s">
        <v>15405</v>
      </c>
      <c r="I496" t="s">
        <v>15406</v>
      </c>
      <c r="J496" t="s">
        <v>222</v>
      </c>
      <c r="K496" t="s">
        <v>223</v>
      </c>
      <c r="L496" t="s">
        <v>568</v>
      </c>
      <c r="M496" t="s">
        <v>15407</v>
      </c>
      <c r="N496" t="s">
        <v>15408</v>
      </c>
      <c r="O496" t="s">
        <v>15409</v>
      </c>
      <c r="P496" t="s">
        <v>15410</v>
      </c>
      <c r="Q496" t="s">
        <v>15411</v>
      </c>
      <c r="R496" t="s">
        <v>15412</v>
      </c>
      <c r="S496" t="s">
        <v>15413</v>
      </c>
      <c r="T496" t="s">
        <v>102</v>
      </c>
      <c r="U496" t="s">
        <v>102</v>
      </c>
      <c r="V496" t="s">
        <v>15414</v>
      </c>
      <c r="W496" t="s">
        <v>102</v>
      </c>
      <c r="X496" t="s">
        <v>102</v>
      </c>
      <c r="Y496" t="s">
        <v>15415</v>
      </c>
      <c r="Z496" t="s">
        <v>15416</v>
      </c>
      <c r="AA496" t="s">
        <v>108</v>
      </c>
      <c r="AB496" t="s">
        <v>102</v>
      </c>
      <c r="AC496" t="s">
        <v>15417</v>
      </c>
      <c r="AD496" t="s">
        <v>238</v>
      </c>
      <c r="AE496" t="s">
        <v>102</v>
      </c>
      <c r="AF496" t="s">
        <v>900</v>
      </c>
      <c r="AG496" t="s">
        <v>102</v>
      </c>
      <c r="AH496" t="s">
        <v>1768</v>
      </c>
      <c r="AI496" t="s">
        <v>315</v>
      </c>
      <c r="AJ496" t="s">
        <v>102</v>
      </c>
      <c r="AK496" t="s">
        <v>15418</v>
      </c>
      <c r="AL496" t="s">
        <v>15419</v>
      </c>
      <c r="AM496" t="s">
        <v>15420</v>
      </c>
      <c r="AN496" t="s">
        <v>15421</v>
      </c>
      <c r="AO496" t="s">
        <v>15422</v>
      </c>
      <c r="AP496" t="s">
        <v>15423</v>
      </c>
      <c r="AQ496" t="s">
        <v>15415</v>
      </c>
      <c r="AR496" t="s">
        <v>102</v>
      </c>
      <c r="AS496" t="s">
        <v>102</v>
      </c>
      <c r="AT496" t="s">
        <v>102</v>
      </c>
      <c r="AU496" t="s">
        <v>184</v>
      </c>
      <c r="AV496" t="s">
        <v>15424</v>
      </c>
      <c r="AW496" t="s">
        <v>3690</v>
      </c>
      <c r="AX496" t="s">
        <v>3690</v>
      </c>
      <c r="AY496" t="s">
        <v>128</v>
      </c>
      <c r="AZ496" t="s">
        <v>311</v>
      </c>
      <c r="BA496" t="s">
        <v>691</v>
      </c>
      <c r="BB496" t="s">
        <v>194</v>
      </c>
      <c r="BC496" t="s">
        <v>128</v>
      </c>
      <c r="BD496" t="s">
        <v>311</v>
      </c>
      <c r="BE496" t="s">
        <v>133</v>
      </c>
      <c r="BF496" t="s">
        <v>133</v>
      </c>
      <c r="BG496" t="s">
        <v>197</v>
      </c>
      <c r="BH496" t="s">
        <v>261</v>
      </c>
      <c r="BI496" t="s">
        <v>195</v>
      </c>
      <c r="BJ496" t="s">
        <v>137</v>
      </c>
      <c r="BK496" t="s">
        <v>137</v>
      </c>
      <c r="BL496" t="s">
        <v>137</v>
      </c>
      <c r="BM496" t="s">
        <v>137</v>
      </c>
      <c r="BN496" t="s">
        <v>137</v>
      </c>
      <c r="BO496" t="s">
        <v>137</v>
      </c>
      <c r="BP496" t="s">
        <v>137</v>
      </c>
      <c r="BQ496" t="s">
        <v>1886</v>
      </c>
      <c r="BR496" t="s">
        <v>648</v>
      </c>
      <c r="BS496" t="s">
        <v>137</v>
      </c>
      <c r="BT496" t="s">
        <v>315</v>
      </c>
      <c r="BU496" t="s">
        <v>137</v>
      </c>
      <c r="BV496" t="s">
        <v>15425</v>
      </c>
      <c r="BW496" t="s">
        <v>15426</v>
      </c>
      <c r="BX496" t="s">
        <v>15427</v>
      </c>
      <c r="BY496" t="s">
        <v>15428</v>
      </c>
      <c r="BZ496" t="s">
        <v>15429</v>
      </c>
      <c r="CA496" t="s">
        <v>144</v>
      </c>
      <c r="CB496" t="s">
        <v>127</v>
      </c>
      <c r="CC496" t="s">
        <v>145</v>
      </c>
      <c r="CD496" t="s">
        <v>15430</v>
      </c>
      <c r="CE496" t="s">
        <v>147</v>
      </c>
    </row>
    <row r="497" spans="1:83" x14ac:dyDescent="0.2">
      <c r="A497" t="s">
        <v>15431</v>
      </c>
      <c r="B497" t="s">
        <v>84</v>
      </c>
      <c r="C497" t="s">
        <v>15432</v>
      </c>
      <c r="D497" t="s">
        <v>15433</v>
      </c>
      <c r="E497" t="s">
        <v>15434</v>
      </c>
      <c r="F497" t="s">
        <v>102</v>
      </c>
      <c r="G497" t="s">
        <v>4918</v>
      </c>
      <c r="H497" t="s">
        <v>4919</v>
      </c>
      <c r="I497" t="s">
        <v>4920</v>
      </c>
      <c r="J497" t="s">
        <v>222</v>
      </c>
      <c r="K497" t="s">
        <v>223</v>
      </c>
      <c r="L497" t="s">
        <v>568</v>
      </c>
      <c r="M497" t="s">
        <v>15435</v>
      </c>
      <c r="N497" t="s">
        <v>15436</v>
      </c>
      <c r="O497" t="s">
        <v>15437</v>
      </c>
      <c r="P497" t="s">
        <v>13866</v>
      </c>
      <c r="Q497" t="s">
        <v>15438</v>
      </c>
      <c r="R497" t="s">
        <v>15439</v>
      </c>
      <c r="S497" t="s">
        <v>15440</v>
      </c>
      <c r="T497" t="s">
        <v>102</v>
      </c>
      <c r="U497" t="s">
        <v>15441</v>
      </c>
      <c r="V497" t="s">
        <v>102</v>
      </c>
      <c r="W497" t="s">
        <v>102</v>
      </c>
      <c r="X497" t="s">
        <v>102</v>
      </c>
      <c r="Y497" t="s">
        <v>15442</v>
      </c>
      <c r="Z497" t="s">
        <v>15443</v>
      </c>
      <c r="AA497" t="s">
        <v>108</v>
      </c>
      <c r="AB497" t="s">
        <v>102</v>
      </c>
      <c r="AC497" t="s">
        <v>102</v>
      </c>
      <c r="AD497" t="s">
        <v>102</v>
      </c>
      <c r="AE497" t="s">
        <v>102</v>
      </c>
      <c r="AF497" t="s">
        <v>900</v>
      </c>
      <c r="AG497" t="s">
        <v>2236</v>
      </c>
      <c r="AH497" t="s">
        <v>765</v>
      </c>
      <c r="AI497" t="s">
        <v>102</v>
      </c>
      <c r="AJ497" t="s">
        <v>102</v>
      </c>
      <c r="AK497" t="s">
        <v>102</v>
      </c>
      <c r="AL497" t="s">
        <v>102</v>
      </c>
      <c r="AM497" t="s">
        <v>15444</v>
      </c>
      <c r="AN497" t="s">
        <v>15445</v>
      </c>
      <c r="AO497" t="s">
        <v>15446</v>
      </c>
      <c r="AP497" t="s">
        <v>15447</v>
      </c>
      <c r="AQ497" t="s">
        <v>15442</v>
      </c>
      <c r="AR497" t="s">
        <v>15448</v>
      </c>
      <c r="AS497" t="s">
        <v>250</v>
      </c>
      <c r="AT497" t="s">
        <v>1319</v>
      </c>
      <c r="AU497" t="s">
        <v>1320</v>
      </c>
      <c r="AV497" t="s">
        <v>102</v>
      </c>
      <c r="AW497" t="s">
        <v>365</v>
      </c>
      <c r="AX497" t="s">
        <v>365</v>
      </c>
      <c r="AY497" t="s">
        <v>128</v>
      </c>
      <c r="AZ497" t="s">
        <v>313</v>
      </c>
      <c r="BA497" t="s">
        <v>130</v>
      </c>
      <c r="BB497" t="s">
        <v>210</v>
      </c>
      <c r="BC497" t="s">
        <v>311</v>
      </c>
      <c r="BD497" t="s">
        <v>132</v>
      </c>
      <c r="BE497" t="s">
        <v>133</v>
      </c>
      <c r="BF497" t="s">
        <v>137</v>
      </c>
      <c r="BG497" t="s">
        <v>138</v>
      </c>
      <c r="BH497" t="s">
        <v>127</v>
      </c>
      <c r="BI497" t="s">
        <v>127</v>
      </c>
      <c r="BJ497" t="s">
        <v>137</v>
      </c>
      <c r="BK497" t="s">
        <v>137</v>
      </c>
      <c r="BL497" t="s">
        <v>137</v>
      </c>
      <c r="BM497" t="s">
        <v>137</v>
      </c>
      <c r="BN497" t="s">
        <v>311</v>
      </c>
      <c r="BO497" t="s">
        <v>132</v>
      </c>
      <c r="BP497" t="s">
        <v>132</v>
      </c>
      <c r="BQ497" t="s">
        <v>365</v>
      </c>
      <c r="BR497" t="s">
        <v>132</v>
      </c>
      <c r="BS497" t="s">
        <v>137</v>
      </c>
      <c r="BT497" t="s">
        <v>315</v>
      </c>
      <c r="BU497" t="s">
        <v>315</v>
      </c>
      <c r="BV497" t="s">
        <v>15449</v>
      </c>
      <c r="BW497" t="s">
        <v>4818</v>
      </c>
      <c r="BX497" t="s">
        <v>4818</v>
      </c>
      <c r="BY497" t="s">
        <v>15450</v>
      </c>
      <c r="BZ497" t="s">
        <v>15451</v>
      </c>
      <c r="CA497" t="s">
        <v>144</v>
      </c>
      <c r="CB497" t="s">
        <v>131</v>
      </c>
      <c r="CC497" t="s">
        <v>145</v>
      </c>
      <c r="CD497" t="s">
        <v>15452</v>
      </c>
      <c r="CE497" t="s">
        <v>102</v>
      </c>
    </row>
    <row r="498" spans="1:83" x14ac:dyDescent="0.2">
      <c r="A498" t="s">
        <v>15453</v>
      </c>
      <c r="B498" t="s">
        <v>84</v>
      </c>
      <c r="C498" t="s">
        <v>15454</v>
      </c>
      <c r="D498" t="s">
        <v>15455</v>
      </c>
      <c r="E498" t="s">
        <v>15456</v>
      </c>
      <c r="F498" t="s">
        <v>15457</v>
      </c>
      <c r="G498" t="s">
        <v>15458</v>
      </c>
      <c r="H498" t="s">
        <v>15459</v>
      </c>
      <c r="I498" t="s">
        <v>15460</v>
      </c>
      <c r="J498" t="s">
        <v>92</v>
      </c>
      <c r="K498" t="s">
        <v>793</v>
      </c>
      <c r="L498" t="s">
        <v>794</v>
      </c>
      <c r="M498" t="s">
        <v>15461</v>
      </c>
      <c r="N498" t="s">
        <v>15462</v>
      </c>
      <c r="O498" t="s">
        <v>15463</v>
      </c>
      <c r="P498" t="s">
        <v>15464</v>
      </c>
      <c r="Q498" t="s">
        <v>15465</v>
      </c>
      <c r="R498" t="s">
        <v>15466</v>
      </c>
      <c r="S498" t="s">
        <v>15467</v>
      </c>
      <c r="T498" t="s">
        <v>102</v>
      </c>
      <c r="U498" t="s">
        <v>102</v>
      </c>
      <c r="V498" t="s">
        <v>15468</v>
      </c>
      <c r="W498" t="s">
        <v>102</v>
      </c>
      <c r="X498" t="s">
        <v>896</v>
      </c>
      <c r="Y498" t="s">
        <v>15469</v>
      </c>
      <c r="Z498" t="s">
        <v>15470</v>
      </c>
      <c r="AA498" t="s">
        <v>108</v>
      </c>
      <c r="AB498" t="s">
        <v>492</v>
      </c>
      <c r="AC498" t="s">
        <v>15471</v>
      </c>
      <c r="AD498" t="s">
        <v>238</v>
      </c>
      <c r="AE498" t="s">
        <v>102</v>
      </c>
      <c r="AF498" t="s">
        <v>15472</v>
      </c>
      <c r="AG498" t="s">
        <v>1029</v>
      </c>
      <c r="AH498" t="s">
        <v>1733</v>
      </c>
      <c r="AI498" t="s">
        <v>102</v>
      </c>
      <c r="AJ498" t="s">
        <v>102</v>
      </c>
      <c r="AK498" t="s">
        <v>102</v>
      </c>
      <c r="AL498" t="s">
        <v>15473</v>
      </c>
      <c r="AM498" t="s">
        <v>15474</v>
      </c>
      <c r="AN498" t="s">
        <v>15475</v>
      </c>
      <c r="AO498" t="s">
        <v>15476</v>
      </c>
      <c r="AP498" t="s">
        <v>15477</v>
      </c>
      <c r="AQ498" t="s">
        <v>15469</v>
      </c>
      <c r="AR498" t="s">
        <v>102</v>
      </c>
      <c r="AS498" t="s">
        <v>102</v>
      </c>
      <c r="AT498" t="s">
        <v>102</v>
      </c>
      <c r="AU498" t="s">
        <v>1957</v>
      </c>
      <c r="AV498" t="s">
        <v>12282</v>
      </c>
      <c r="AW498" t="s">
        <v>123</v>
      </c>
      <c r="AX498" t="s">
        <v>466</v>
      </c>
      <c r="AY498" t="s">
        <v>309</v>
      </c>
      <c r="AZ498" t="s">
        <v>192</v>
      </c>
      <c r="BA498" t="s">
        <v>692</v>
      </c>
      <c r="BB498" t="s">
        <v>210</v>
      </c>
      <c r="BC498" t="s">
        <v>132</v>
      </c>
      <c r="BD498" t="s">
        <v>133</v>
      </c>
      <c r="BE498" t="s">
        <v>133</v>
      </c>
      <c r="BF498" t="s">
        <v>133</v>
      </c>
      <c r="BG498" t="s">
        <v>133</v>
      </c>
      <c r="BH498" t="s">
        <v>315</v>
      </c>
      <c r="BI498" t="s">
        <v>315</v>
      </c>
      <c r="BJ498" t="s">
        <v>133</v>
      </c>
      <c r="BK498" t="s">
        <v>315</v>
      </c>
      <c r="BL498" t="s">
        <v>315</v>
      </c>
      <c r="BM498" t="s">
        <v>315</v>
      </c>
      <c r="BN498" t="s">
        <v>315</v>
      </c>
      <c r="BO498" t="s">
        <v>137</v>
      </c>
      <c r="BP498" t="s">
        <v>137</v>
      </c>
      <c r="BQ498" t="s">
        <v>123</v>
      </c>
      <c r="BR498" t="s">
        <v>311</v>
      </c>
      <c r="BS498" t="s">
        <v>137</v>
      </c>
      <c r="BT498" t="s">
        <v>311</v>
      </c>
      <c r="BU498" t="s">
        <v>137</v>
      </c>
      <c r="BV498" t="s">
        <v>15478</v>
      </c>
      <c r="BW498" t="s">
        <v>4468</v>
      </c>
      <c r="BX498" t="s">
        <v>4468</v>
      </c>
      <c r="BY498" t="s">
        <v>15479</v>
      </c>
      <c r="BZ498" t="s">
        <v>15480</v>
      </c>
      <c r="CA498" t="s">
        <v>144</v>
      </c>
      <c r="CB498" t="s">
        <v>312</v>
      </c>
      <c r="CC498" t="s">
        <v>924</v>
      </c>
      <c r="CD498" t="s">
        <v>15481</v>
      </c>
      <c r="CE498" t="s">
        <v>3206</v>
      </c>
    </row>
    <row r="499" spans="1:83" x14ac:dyDescent="0.2">
      <c r="A499" t="s">
        <v>15482</v>
      </c>
      <c r="B499" t="s">
        <v>1484</v>
      </c>
      <c r="C499" t="s">
        <v>15483</v>
      </c>
      <c r="D499" t="s">
        <v>15484</v>
      </c>
      <c r="E499" t="s">
        <v>15485</v>
      </c>
      <c r="F499" t="s">
        <v>102</v>
      </c>
      <c r="G499" t="s">
        <v>15486</v>
      </c>
      <c r="H499" t="s">
        <v>15487</v>
      </c>
      <c r="I499" t="s">
        <v>15488</v>
      </c>
      <c r="J499" t="s">
        <v>15489</v>
      </c>
      <c r="K499" t="s">
        <v>15490</v>
      </c>
      <c r="L499" t="s">
        <v>15491</v>
      </c>
      <c r="M499" t="s">
        <v>102</v>
      </c>
      <c r="N499" t="s">
        <v>15492</v>
      </c>
      <c r="O499" t="s">
        <v>15493</v>
      </c>
      <c r="P499" t="s">
        <v>15494</v>
      </c>
      <c r="Q499" t="s">
        <v>15495</v>
      </c>
      <c r="R499" t="s">
        <v>15496</v>
      </c>
      <c r="S499" t="s">
        <v>15497</v>
      </c>
      <c r="T499" t="s">
        <v>102</v>
      </c>
      <c r="U499" t="s">
        <v>102</v>
      </c>
      <c r="V499" t="s">
        <v>102</v>
      </c>
      <c r="W499" t="s">
        <v>102</v>
      </c>
      <c r="X499" t="s">
        <v>102</v>
      </c>
      <c r="Y499" t="s">
        <v>15498</v>
      </c>
      <c r="Z499" t="s">
        <v>15499</v>
      </c>
      <c r="AA499" t="s">
        <v>1187</v>
      </c>
      <c r="AB499" t="s">
        <v>102</v>
      </c>
      <c r="AC499" t="s">
        <v>102</v>
      </c>
      <c r="AD499" t="s">
        <v>102</v>
      </c>
      <c r="AE499" t="s">
        <v>102</v>
      </c>
      <c r="AF499" t="s">
        <v>15500</v>
      </c>
      <c r="AG499" t="s">
        <v>102</v>
      </c>
      <c r="AH499" t="s">
        <v>2690</v>
      </c>
      <c r="AI499" t="s">
        <v>102</v>
      </c>
      <c r="AJ499" t="s">
        <v>102</v>
      </c>
      <c r="AK499" t="s">
        <v>102</v>
      </c>
      <c r="AL499" t="s">
        <v>102</v>
      </c>
      <c r="AM499" t="s">
        <v>15501</v>
      </c>
      <c r="AN499" t="s">
        <v>102</v>
      </c>
      <c r="AO499" t="s">
        <v>15502</v>
      </c>
      <c r="AP499" t="s">
        <v>15503</v>
      </c>
      <c r="AQ499" t="s">
        <v>15498</v>
      </c>
      <c r="AR499" t="s">
        <v>15504</v>
      </c>
      <c r="AS499" t="s">
        <v>15505</v>
      </c>
      <c r="AT499" t="s">
        <v>686</v>
      </c>
      <c r="AU499" t="s">
        <v>184</v>
      </c>
      <c r="AV499" t="s">
        <v>1548</v>
      </c>
      <c r="AW499" t="s">
        <v>693</v>
      </c>
      <c r="AX499" t="s">
        <v>261</v>
      </c>
      <c r="AY499" t="s">
        <v>200</v>
      </c>
      <c r="AZ499" t="s">
        <v>312</v>
      </c>
      <c r="BA499" t="s">
        <v>648</v>
      </c>
      <c r="BB499" t="s">
        <v>210</v>
      </c>
      <c r="BC499" t="s">
        <v>132</v>
      </c>
      <c r="BD499" t="s">
        <v>133</v>
      </c>
      <c r="BE499" t="s">
        <v>133</v>
      </c>
      <c r="BF499" t="s">
        <v>133</v>
      </c>
      <c r="BG499" t="s">
        <v>131</v>
      </c>
      <c r="BH499" t="s">
        <v>260</v>
      </c>
      <c r="BI499" t="s">
        <v>128</v>
      </c>
      <c r="BJ499" t="s">
        <v>132</v>
      </c>
      <c r="BK499" t="s">
        <v>133</v>
      </c>
      <c r="BL499" t="s">
        <v>133</v>
      </c>
      <c r="BM499" t="s">
        <v>133</v>
      </c>
      <c r="BN499" t="s">
        <v>311</v>
      </c>
      <c r="BO499" t="s">
        <v>132</v>
      </c>
      <c r="BP499" t="s">
        <v>132</v>
      </c>
      <c r="BQ499" t="s">
        <v>775</v>
      </c>
      <c r="BR499" t="s">
        <v>200</v>
      </c>
      <c r="BS499" t="s">
        <v>132</v>
      </c>
      <c r="BT499" t="s">
        <v>128</v>
      </c>
      <c r="BU499" t="s">
        <v>311</v>
      </c>
      <c r="BV499" t="s">
        <v>15506</v>
      </c>
      <c r="BW499" t="s">
        <v>15507</v>
      </c>
      <c r="BX499" t="s">
        <v>15508</v>
      </c>
      <c r="BY499" t="s">
        <v>15509</v>
      </c>
      <c r="BZ499" t="s">
        <v>15510</v>
      </c>
      <c r="CA499" t="s">
        <v>144</v>
      </c>
      <c r="CB499" t="s">
        <v>648</v>
      </c>
      <c r="CC499" t="s">
        <v>3244</v>
      </c>
      <c r="CD499" t="s">
        <v>15511</v>
      </c>
      <c r="CE499" t="s">
        <v>15512</v>
      </c>
    </row>
    <row r="500" spans="1:83" x14ac:dyDescent="0.2">
      <c r="A500" t="s">
        <v>15513</v>
      </c>
      <c r="B500" t="s">
        <v>13805</v>
      </c>
      <c r="C500" t="s">
        <v>15514</v>
      </c>
      <c r="D500" t="s">
        <v>15515</v>
      </c>
      <c r="E500" t="s">
        <v>15516</v>
      </c>
      <c r="F500" t="s">
        <v>15517</v>
      </c>
      <c r="G500" t="s">
        <v>4918</v>
      </c>
      <c r="H500" t="s">
        <v>4919</v>
      </c>
      <c r="I500" t="s">
        <v>4920</v>
      </c>
      <c r="J500" t="s">
        <v>222</v>
      </c>
      <c r="K500" t="s">
        <v>223</v>
      </c>
      <c r="L500" t="s">
        <v>568</v>
      </c>
      <c r="M500" t="s">
        <v>15518</v>
      </c>
      <c r="N500" t="s">
        <v>102</v>
      </c>
      <c r="O500" t="s">
        <v>15518</v>
      </c>
      <c r="P500" t="s">
        <v>15519</v>
      </c>
      <c r="Q500" t="s">
        <v>15520</v>
      </c>
      <c r="R500" t="s">
        <v>15521</v>
      </c>
      <c r="S500" t="s">
        <v>15522</v>
      </c>
      <c r="T500" t="s">
        <v>102</v>
      </c>
      <c r="U500" t="s">
        <v>15523</v>
      </c>
      <c r="V500" t="s">
        <v>14192</v>
      </c>
      <c r="W500" t="s">
        <v>102</v>
      </c>
      <c r="X500" t="s">
        <v>102</v>
      </c>
      <c r="Y500" t="s">
        <v>15524</v>
      </c>
      <c r="Z500" t="s">
        <v>15525</v>
      </c>
      <c r="AA500" t="s">
        <v>1608</v>
      </c>
      <c r="AB500" t="s">
        <v>102</v>
      </c>
      <c r="AC500" t="s">
        <v>102</v>
      </c>
      <c r="AD500" t="s">
        <v>102</v>
      </c>
      <c r="AE500" t="s">
        <v>102</v>
      </c>
      <c r="AF500" t="s">
        <v>900</v>
      </c>
      <c r="AG500" t="s">
        <v>102</v>
      </c>
      <c r="AH500" t="s">
        <v>1951</v>
      </c>
      <c r="AI500" t="s">
        <v>102</v>
      </c>
      <c r="AJ500" t="s">
        <v>102</v>
      </c>
      <c r="AK500" t="s">
        <v>102</v>
      </c>
      <c r="AL500" t="s">
        <v>102</v>
      </c>
      <c r="AM500" t="s">
        <v>102</v>
      </c>
      <c r="AN500" t="s">
        <v>15526</v>
      </c>
      <c r="AO500" t="s">
        <v>15527</v>
      </c>
      <c r="AP500" t="s">
        <v>15528</v>
      </c>
      <c r="AQ500" t="s">
        <v>15524</v>
      </c>
      <c r="AR500" t="s">
        <v>102</v>
      </c>
      <c r="AS500" t="s">
        <v>102</v>
      </c>
      <c r="AT500" t="s">
        <v>102</v>
      </c>
      <c r="AU500" t="s">
        <v>119</v>
      </c>
      <c r="AV500" t="s">
        <v>102</v>
      </c>
      <c r="AW500" t="s">
        <v>309</v>
      </c>
      <c r="AX500" t="s">
        <v>463</v>
      </c>
      <c r="AY500" t="s">
        <v>359</v>
      </c>
      <c r="AZ500" t="s">
        <v>200</v>
      </c>
      <c r="BA500" t="s">
        <v>313</v>
      </c>
      <c r="BB500" t="s">
        <v>550</v>
      </c>
      <c r="BC500" t="s">
        <v>260</v>
      </c>
      <c r="BD500" t="s">
        <v>129</v>
      </c>
      <c r="BE500" t="s">
        <v>132</v>
      </c>
      <c r="BF500" t="s">
        <v>132</v>
      </c>
      <c r="BG500" t="s">
        <v>317</v>
      </c>
      <c r="BH500" t="s">
        <v>129</v>
      </c>
      <c r="BI500" t="s">
        <v>311</v>
      </c>
      <c r="BJ500" t="s">
        <v>137</v>
      </c>
      <c r="BK500" t="s">
        <v>137</v>
      </c>
      <c r="BL500" t="s">
        <v>137</v>
      </c>
      <c r="BM500" t="s">
        <v>137</v>
      </c>
      <c r="BN500" t="s">
        <v>133</v>
      </c>
      <c r="BO500" t="s">
        <v>315</v>
      </c>
      <c r="BP500" t="s">
        <v>315</v>
      </c>
      <c r="BQ500" t="s">
        <v>646</v>
      </c>
      <c r="BR500" t="s">
        <v>132</v>
      </c>
      <c r="BS500" t="s">
        <v>137</v>
      </c>
      <c r="BT500" t="s">
        <v>315</v>
      </c>
      <c r="BU500" t="s">
        <v>137</v>
      </c>
      <c r="BV500" t="s">
        <v>15529</v>
      </c>
      <c r="BW500" t="s">
        <v>15530</v>
      </c>
      <c r="BX500" t="s">
        <v>15531</v>
      </c>
      <c r="BY500" t="s">
        <v>15530</v>
      </c>
      <c r="BZ500" t="s">
        <v>15532</v>
      </c>
      <c r="CA500" t="s">
        <v>144</v>
      </c>
      <c r="CB500" t="s">
        <v>464</v>
      </c>
      <c r="CC500" t="s">
        <v>3244</v>
      </c>
      <c r="CD500" t="s">
        <v>15533</v>
      </c>
      <c r="CE500" t="s">
        <v>4480</v>
      </c>
    </row>
    <row r="501" spans="1:83" x14ac:dyDescent="0.2">
      <c r="A501" t="s">
        <v>15534</v>
      </c>
      <c r="B501" t="s">
        <v>84</v>
      </c>
      <c r="C501" t="s">
        <v>15535</v>
      </c>
      <c r="D501" t="s">
        <v>15536</v>
      </c>
      <c r="E501" t="s">
        <v>15537</v>
      </c>
      <c r="F501" t="s">
        <v>102</v>
      </c>
      <c r="G501" t="s">
        <v>6403</v>
      </c>
      <c r="H501" t="s">
        <v>6404</v>
      </c>
      <c r="I501" t="s">
        <v>6405</v>
      </c>
      <c r="J501" t="s">
        <v>222</v>
      </c>
      <c r="K501" t="s">
        <v>223</v>
      </c>
      <c r="L501" t="s">
        <v>1675</v>
      </c>
      <c r="M501" t="s">
        <v>102</v>
      </c>
      <c r="N501" t="s">
        <v>15538</v>
      </c>
      <c r="O501" t="s">
        <v>15539</v>
      </c>
      <c r="P501" t="s">
        <v>4895</v>
      </c>
      <c r="Q501" t="s">
        <v>15540</v>
      </c>
      <c r="R501" t="s">
        <v>15541</v>
      </c>
      <c r="S501" t="s">
        <v>15542</v>
      </c>
      <c r="T501" t="s">
        <v>102</v>
      </c>
      <c r="U501" t="s">
        <v>102</v>
      </c>
      <c r="V501" t="s">
        <v>15543</v>
      </c>
      <c r="W501" t="s">
        <v>102</v>
      </c>
      <c r="X501" t="s">
        <v>102</v>
      </c>
      <c r="Y501" t="s">
        <v>15544</v>
      </c>
      <c r="Z501" t="s">
        <v>15545</v>
      </c>
      <c r="AA501" t="s">
        <v>1608</v>
      </c>
      <c r="AB501" t="s">
        <v>102</v>
      </c>
      <c r="AC501" t="s">
        <v>3784</v>
      </c>
      <c r="AD501" t="s">
        <v>238</v>
      </c>
      <c r="AE501" t="s">
        <v>102</v>
      </c>
      <c r="AF501" t="s">
        <v>2020</v>
      </c>
      <c r="AG501" t="s">
        <v>102</v>
      </c>
      <c r="AH501" t="s">
        <v>902</v>
      </c>
      <c r="AI501" t="s">
        <v>311</v>
      </c>
      <c r="AJ501" t="s">
        <v>15546</v>
      </c>
      <c r="AK501" t="s">
        <v>102</v>
      </c>
      <c r="AL501" t="s">
        <v>102</v>
      </c>
      <c r="AM501" t="s">
        <v>15547</v>
      </c>
      <c r="AN501" t="s">
        <v>15548</v>
      </c>
      <c r="AO501" t="s">
        <v>6901</v>
      </c>
      <c r="AP501" t="s">
        <v>15549</v>
      </c>
      <c r="AQ501" t="s">
        <v>15544</v>
      </c>
      <c r="AR501" t="s">
        <v>102</v>
      </c>
      <c r="AS501" t="s">
        <v>102</v>
      </c>
      <c r="AT501" t="s">
        <v>102</v>
      </c>
      <c r="AU501" t="s">
        <v>184</v>
      </c>
      <c r="AV501" t="s">
        <v>1548</v>
      </c>
      <c r="AW501" t="s">
        <v>358</v>
      </c>
      <c r="AX501" t="s">
        <v>197</v>
      </c>
      <c r="AY501" t="s">
        <v>260</v>
      </c>
      <c r="AZ501" t="s">
        <v>314</v>
      </c>
      <c r="BA501" t="s">
        <v>310</v>
      </c>
      <c r="BB501" t="s">
        <v>776</v>
      </c>
      <c r="BC501" t="s">
        <v>507</v>
      </c>
      <c r="BD501" t="s">
        <v>138</v>
      </c>
      <c r="BE501" t="s">
        <v>317</v>
      </c>
      <c r="BF501" t="s">
        <v>317</v>
      </c>
      <c r="BG501" t="s">
        <v>550</v>
      </c>
      <c r="BH501" t="s">
        <v>200</v>
      </c>
      <c r="BI501" t="s">
        <v>127</v>
      </c>
      <c r="BJ501" t="s">
        <v>315</v>
      </c>
      <c r="BK501" t="s">
        <v>315</v>
      </c>
      <c r="BL501" t="s">
        <v>137</v>
      </c>
      <c r="BM501" t="s">
        <v>137</v>
      </c>
      <c r="BN501" t="s">
        <v>133</v>
      </c>
      <c r="BO501" t="s">
        <v>315</v>
      </c>
      <c r="BP501" t="s">
        <v>137</v>
      </c>
      <c r="BQ501" t="s">
        <v>508</v>
      </c>
      <c r="BR501" t="s">
        <v>507</v>
      </c>
      <c r="BS501" t="s">
        <v>137</v>
      </c>
      <c r="BT501" t="s">
        <v>132</v>
      </c>
      <c r="BU501" t="s">
        <v>137</v>
      </c>
      <c r="BV501" t="s">
        <v>15550</v>
      </c>
      <c r="BW501" t="s">
        <v>15551</v>
      </c>
      <c r="BX501" t="s">
        <v>7580</v>
      </c>
      <c r="BY501" t="s">
        <v>15552</v>
      </c>
      <c r="BZ501" t="s">
        <v>15553</v>
      </c>
      <c r="CA501" t="s">
        <v>144</v>
      </c>
      <c r="CB501" t="s">
        <v>463</v>
      </c>
      <c r="CC501" t="s">
        <v>12167</v>
      </c>
      <c r="CD501" t="s">
        <v>15554</v>
      </c>
      <c r="CE501" t="s">
        <v>102</v>
      </c>
    </row>
    <row r="502" spans="1:83" x14ac:dyDescent="0.2">
      <c r="A502" t="s">
        <v>15555</v>
      </c>
      <c r="B502" t="s">
        <v>560</v>
      </c>
      <c r="C502" t="s">
        <v>15556</v>
      </c>
      <c r="D502" t="s">
        <v>15557</v>
      </c>
      <c r="E502" t="s">
        <v>15558</v>
      </c>
      <c r="F502" t="s">
        <v>15559</v>
      </c>
      <c r="G502" t="s">
        <v>15560</v>
      </c>
      <c r="H502" t="s">
        <v>15561</v>
      </c>
      <c r="I502" t="s">
        <v>15562</v>
      </c>
      <c r="J502" t="s">
        <v>92</v>
      </c>
      <c r="K502" t="s">
        <v>93</v>
      </c>
      <c r="L502" t="s">
        <v>94</v>
      </c>
      <c r="M502" t="s">
        <v>102</v>
      </c>
      <c r="N502" t="s">
        <v>15563</v>
      </c>
      <c r="O502" t="s">
        <v>15564</v>
      </c>
      <c r="P502" t="s">
        <v>15565</v>
      </c>
      <c r="Q502" t="s">
        <v>15566</v>
      </c>
      <c r="R502" t="s">
        <v>15567</v>
      </c>
      <c r="S502" t="s">
        <v>15568</v>
      </c>
      <c r="T502" t="s">
        <v>102</v>
      </c>
      <c r="U502" t="s">
        <v>102</v>
      </c>
      <c r="V502" t="s">
        <v>102</v>
      </c>
      <c r="W502" t="s">
        <v>102</v>
      </c>
      <c r="X502" t="s">
        <v>1727</v>
      </c>
      <c r="Y502" t="s">
        <v>15569</v>
      </c>
      <c r="Z502" t="s">
        <v>15570</v>
      </c>
      <c r="AA502" t="s">
        <v>294</v>
      </c>
      <c r="AB502" t="s">
        <v>492</v>
      </c>
      <c r="AC502" t="s">
        <v>102</v>
      </c>
      <c r="AD502" t="s">
        <v>170</v>
      </c>
      <c r="AE502" t="s">
        <v>102</v>
      </c>
      <c r="AF502" t="s">
        <v>15571</v>
      </c>
      <c r="AG502" t="s">
        <v>15572</v>
      </c>
      <c r="AH502" t="s">
        <v>1733</v>
      </c>
      <c r="AI502" t="s">
        <v>102</v>
      </c>
      <c r="AJ502" t="s">
        <v>102</v>
      </c>
      <c r="AK502" t="s">
        <v>102</v>
      </c>
      <c r="AL502" t="s">
        <v>102</v>
      </c>
      <c r="AM502" t="s">
        <v>15573</v>
      </c>
      <c r="AN502" t="s">
        <v>15574</v>
      </c>
      <c r="AO502" t="s">
        <v>15575</v>
      </c>
      <c r="AP502" t="s">
        <v>15576</v>
      </c>
      <c r="AQ502" t="s">
        <v>15569</v>
      </c>
      <c r="AR502" t="s">
        <v>15577</v>
      </c>
      <c r="AS502" t="s">
        <v>15578</v>
      </c>
      <c r="AT502" t="s">
        <v>15579</v>
      </c>
      <c r="AU502" t="s">
        <v>352</v>
      </c>
      <c r="AV502" t="s">
        <v>15580</v>
      </c>
      <c r="AW502" t="s">
        <v>598</v>
      </c>
      <c r="AX502" t="s">
        <v>358</v>
      </c>
      <c r="AY502" t="s">
        <v>357</v>
      </c>
      <c r="AZ502" t="s">
        <v>1204</v>
      </c>
      <c r="BA502" t="s">
        <v>507</v>
      </c>
      <c r="BB502" t="s">
        <v>130</v>
      </c>
      <c r="BC502" t="s">
        <v>260</v>
      </c>
      <c r="BD502" t="s">
        <v>128</v>
      </c>
      <c r="BE502" t="s">
        <v>132</v>
      </c>
      <c r="BF502" t="s">
        <v>133</v>
      </c>
      <c r="BG502" t="s">
        <v>260</v>
      </c>
      <c r="BH502" t="s">
        <v>132</v>
      </c>
      <c r="BI502" t="s">
        <v>133</v>
      </c>
      <c r="BJ502" t="s">
        <v>260</v>
      </c>
      <c r="BK502" t="s">
        <v>128</v>
      </c>
      <c r="BL502" t="s">
        <v>132</v>
      </c>
      <c r="BM502" t="s">
        <v>133</v>
      </c>
      <c r="BN502" t="s">
        <v>260</v>
      </c>
      <c r="BO502" t="s">
        <v>132</v>
      </c>
      <c r="BP502" t="s">
        <v>133</v>
      </c>
      <c r="BQ502" t="s">
        <v>197</v>
      </c>
      <c r="BR502" t="s">
        <v>260</v>
      </c>
      <c r="BS502" t="s">
        <v>137</v>
      </c>
      <c r="BT502" t="s">
        <v>128</v>
      </c>
      <c r="BU502" t="s">
        <v>202</v>
      </c>
      <c r="BV502" t="s">
        <v>15581</v>
      </c>
      <c r="BW502" t="s">
        <v>102</v>
      </c>
      <c r="BX502" t="s">
        <v>102</v>
      </c>
      <c r="BY502" t="s">
        <v>102</v>
      </c>
      <c r="BZ502" t="s">
        <v>15582</v>
      </c>
      <c r="CA502" t="s">
        <v>144</v>
      </c>
      <c r="CB502" t="s">
        <v>417</v>
      </c>
      <c r="CC502" t="s">
        <v>4654</v>
      </c>
      <c r="CD502" t="s">
        <v>15583</v>
      </c>
      <c r="CE502" t="s">
        <v>2038</v>
      </c>
    </row>
    <row r="503" spans="1:83" x14ac:dyDescent="0.2">
      <c r="A503" t="s">
        <v>15584</v>
      </c>
      <c r="B503" t="s">
        <v>560</v>
      </c>
      <c r="C503" t="s">
        <v>15585</v>
      </c>
      <c r="D503" t="s">
        <v>15586</v>
      </c>
      <c r="E503" t="s">
        <v>15587</v>
      </c>
      <c r="F503" t="s">
        <v>15588</v>
      </c>
      <c r="G503" t="s">
        <v>15589</v>
      </c>
      <c r="H503" t="s">
        <v>15590</v>
      </c>
      <c r="I503" t="s">
        <v>15591</v>
      </c>
      <c r="J503" t="s">
        <v>222</v>
      </c>
      <c r="K503" t="s">
        <v>223</v>
      </c>
      <c r="L503" t="s">
        <v>7254</v>
      </c>
      <c r="M503" t="s">
        <v>102</v>
      </c>
      <c r="N503" t="s">
        <v>15592</v>
      </c>
      <c r="O503" t="s">
        <v>15593</v>
      </c>
      <c r="P503" t="s">
        <v>102</v>
      </c>
      <c r="Q503" t="s">
        <v>15594</v>
      </c>
      <c r="R503" t="s">
        <v>15595</v>
      </c>
      <c r="S503" t="s">
        <v>15596</v>
      </c>
      <c r="T503" t="s">
        <v>102</v>
      </c>
      <c r="U503" t="s">
        <v>15597</v>
      </c>
      <c r="V503" t="s">
        <v>12484</v>
      </c>
      <c r="W503" t="s">
        <v>102</v>
      </c>
      <c r="X503" t="s">
        <v>896</v>
      </c>
      <c r="Y503" t="s">
        <v>15598</v>
      </c>
      <c r="Z503" t="s">
        <v>15599</v>
      </c>
      <c r="AA503" t="s">
        <v>108</v>
      </c>
      <c r="AB503" t="s">
        <v>102</v>
      </c>
      <c r="AC503" t="s">
        <v>1642</v>
      </c>
      <c r="AD503" t="s">
        <v>170</v>
      </c>
      <c r="AE503" t="s">
        <v>102</v>
      </c>
      <c r="AF503" t="s">
        <v>15600</v>
      </c>
      <c r="AG503" t="s">
        <v>3334</v>
      </c>
      <c r="AH503" t="s">
        <v>584</v>
      </c>
      <c r="AI503" t="s">
        <v>102</v>
      </c>
      <c r="AJ503" t="s">
        <v>102</v>
      </c>
      <c r="AK503" t="s">
        <v>102</v>
      </c>
      <c r="AL503" t="s">
        <v>15601</v>
      </c>
      <c r="AM503" t="s">
        <v>15602</v>
      </c>
      <c r="AN503" t="s">
        <v>102</v>
      </c>
      <c r="AO503" t="s">
        <v>15603</v>
      </c>
      <c r="AP503" t="s">
        <v>15604</v>
      </c>
      <c r="AQ503" t="s">
        <v>15598</v>
      </c>
      <c r="AR503" t="s">
        <v>15605</v>
      </c>
      <c r="AS503" t="s">
        <v>15606</v>
      </c>
      <c r="AT503" t="s">
        <v>15607</v>
      </c>
      <c r="AU503" t="s">
        <v>352</v>
      </c>
      <c r="AV503" t="s">
        <v>102</v>
      </c>
      <c r="AW503" t="s">
        <v>774</v>
      </c>
      <c r="AX503" t="s">
        <v>691</v>
      </c>
      <c r="AY503" t="s">
        <v>136</v>
      </c>
      <c r="AZ503" t="s">
        <v>692</v>
      </c>
      <c r="BA503" t="s">
        <v>138</v>
      </c>
      <c r="BB503" t="s">
        <v>202</v>
      </c>
      <c r="BC503" t="s">
        <v>359</v>
      </c>
      <c r="BD503" t="s">
        <v>359</v>
      </c>
      <c r="BE503" t="s">
        <v>129</v>
      </c>
      <c r="BF503" t="s">
        <v>129</v>
      </c>
      <c r="BG503" t="s">
        <v>507</v>
      </c>
      <c r="BH503" t="s">
        <v>138</v>
      </c>
      <c r="BI503" t="s">
        <v>131</v>
      </c>
      <c r="BJ503" t="s">
        <v>315</v>
      </c>
      <c r="BK503" t="s">
        <v>315</v>
      </c>
      <c r="BL503" t="s">
        <v>315</v>
      </c>
      <c r="BM503" t="s">
        <v>315</v>
      </c>
      <c r="BN503" t="s">
        <v>311</v>
      </c>
      <c r="BO503" t="s">
        <v>311</v>
      </c>
      <c r="BP503" t="s">
        <v>132</v>
      </c>
      <c r="BQ503" t="s">
        <v>461</v>
      </c>
      <c r="BR503" t="s">
        <v>507</v>
      </c>
      <c r="BS503" t="s">
        <v>315</v>
      </c>
      <c r="BT503" t="s">
        <v>132</v>
      </c>
      <c r="BU503" t="s">
        <v>126</v>
      </c>
      <c r="BV503" t="s">
        <v>15608</v>
      </c>
      <c r="BW503" t="s">
        <v>6220</v>
      </c>
      <c r="BX503" t="s">
        <v>102</v>
      </c>
      <c r="BY503" t="s">
        <v>6220</v>
      </c>
      <c r="BZ503" t="s">
        <v>15609</v>
      </c>
      <c r="CA503" t="s">
        <v>144</v>
      </c>
      <c r="CB503" t="s">
        <v>552</v>
      </c>
      <c r="CC503" t="s">
        <v>6168</v>
      </c>
      <c r="CD503" t="s">
        <v>15610</v>
      </c>
      <c r="CE503" t="s">
        <v>784</v>
      </c>
    </row>
    <row r="504" spans="1:83" x14ac:dyDescent="0.2">
      <c r="A504" t="s">
        <v>15611</v>
      </c>
      <c r="B504" t="s">
        <v>84</v>
      </c>
      <c r="C504" t="s">
        <v>15612</v>
      </c>
      <c r="D504" t="s">
        <v>15613</v>
      </c>
      <c r="E504" t="s">
        <v>15614</v>
      </c>
      <c r="F504" t="s">
        <v>15615</v>
      </c>
      <c r="G504" t="s">
        <v>15616</v>
      </c>
      <c r="H504" t="s">
        <v>15617</v>
      </c>
      <c r="I504" t="s">
        <v>15618</v>
      </c>
      <c r="J504" t="s">
        <v>222</v>
      </c>
      <c r="K504" t="s">
        <v>223</v>
      </c>
      <c r="L504" t="s">
        <v>5474</v>
      </c>
      <c r="M504" t="s">
        <v>102</v>
      </c>
      <c r="N504" t="s">
        <v>15619</v>
      </c>
      <c r="O504" t="s">
        <v>15620</v>
      </c>
      <c r="P504" t="s">
        <v>15621</v>
      </c>
      <c r="Q504" t="s">
        <v>15622</v>
      </c>
      <c r="R504" t="s">
        <v>15623</v>
      </c>
      <c r="S504" t="s">
        <v>15624</v>
      </c>
      <c r="T504" t="s">
        <v>102</v>
      </c>
      <c r="U504" t="s">
        <v>102</v>
      </c>
      <c r="V504" t="s">
        <v>15625</v>
      </c>
      <c r="W504" t="s">
        <v>102</v>
      </c>
      <c r="X504" t="s">
        <v>105</v>
      </c>
      <c r="Y504" t="s">
        <v>10128</v>
      </c>
      <c r="Z504" t="s">
        <v>15626</v>
      </c>
      <c r="AA504" t="s">
        <v>294</v>
      </c>
      <c r="AB504" t="s">
        <v>168</v>
      </c>
      <c r="AC504" t="s">
        <v>9229</v>
      </c>
      <c r="AD504" t="s">
        <v>170</v>
      </c>
      <c r="AE504" t="s">
        <v>102</v>
      </c>
      <c r="AF504" t="s">
        <v>5484</v>
      </c>
      <c r="AG504" t="s">
        <v>1767</v>
      </c>
      <c r="AH504" t="s">
        <v>1733</v>
      </c>
      <c r="AI504" t="s">
        <v>102</v>
      </c>
      <c r="AJ504" t="s">
        <v>102</v>
      </c>
      <c r="AK504" t="s">
        <v>102</v>
      </c>
      <c r="AL504" t="s">
        <v>15627</v>
      </c>
      <c r="AM504" t="s">
        <v>15628</v>
      </c>
      <c r="AN504" t="s">
        <v>15629</v>
      </c>
      <c r="AO504" t="s">
        <v>15630</v>
      </c>
      <c r="AP504" t="s">
        <v>15631</v>
      </c>
      <c r="AQ504" t="s">
        <v>10128</v>
      </c>
      <c r="AR504" t="s">
        <v>102</v>
      </c>
      <c r="AS504" t="s">
        <v>102</v>
      </c>
      <c r="AT504" t="s">
        <v>102</v>
      </c>
      <c r="AU504" t="s">
        <v>1320</v>
      </c>
      <c r="AV504" t="s">
        <v>15632</v>
      </c>
      <c r="AW504" t="s">
        <v>3102</v>
      </c>
      <c r="AX504" t="s">
        <v>3102</v>
      </c>
      <c r="AY504" t="s">
        <v>133</v>
      </c>
      <c r="AZ504" t="s">
        <v>133</v>
      </c>
      <c r="BA504" t="s">
        <v>310</v>
      </c>
      <c r="BB504" t="s">
        <v>312</v>
      </c>
      <c r="BC504" t="s">
        <v>133</v>
      </c>
      <c r="BD504" t="s">
        <v>133</v>
      </c>
      <c r="BE504" t="s">
        <v>315</v>
      </c>
      <c r="BF504" t="s">
        <v>315</v>
      </c>
      <c r="BG504" t="s">
        <v>127</v>
      </c>
      <c r="BH504" t="s">
        <v>132</v>
      </c>
      <c r="BI504" t="s">
        <v>315</v>
      </c>
      <c r="BJ504" t="s">
        <v>137</v>
      </c>
      <c r="BK504" t="s">
        <v>137</v>
      </c>
      <c r="BL504" t="s">
        <v>137</v>
      </c>
      <c r="BM504" t="s">
        <v>137</v>
      </c>
      <c r="BN504" t="s">
        <v>137</v>
      </c>
      <c r="BO504" t="s">
        <v>137</v>
      </c>
      <c r="BP504" t="s">
        <v>137</v>
      </c>
      <c r="BQ504" t="s">
        <v>3989</v>
      </c>
      <c r="BR504" t="s">
        <v>128</v>
      </c>
      <c r="BS504" t="s">
        <v>137</v>
      </c>
      <c r="BT504" t="s">
        <v>137</v>
      </c>
      <c r="BU504" t="s">
        <v>137</v>
      </c>
      <c r="BV504" t="s">
        <v>15633</v>
      </c>
      <c r="BW504" t="s">
        <v>15634</v>
      </c>
      <c r="BX504" t="s">
        <v>102</v>
      </c>
      <c r="BY504" t="s">
        <v>15635</v>
      </c>
      <c r="BZ504" t="s">
        <v>15636</v>
      </c>
      <c r="CA504" t="s">
        <v>144</v>
      </c>
      <c r="CB504" t="s">
        <v>417</v>
      </c>
      <c r="CC504" t="s">
        <v>211</v>
      </c>
      <c r="CD504" t="s">
        <v>15637</v>
      </c>
      <c r="CE504" t="s">
        <v>102</v>
      </c>
    </row>
    <row r="505" spans="1:83" x14ac:dyDescent="0.2">
      <c r="A505" t="s">
        <v>15638</v>
      </c>
      <c r="B505" t="s">
        <v>84</v>
      </c>
      <c r="C505" t="s">
        <v>15639</v>
      </c>
      <c r="D505" t="s">
        <v>15640</v>
      </c>
      <c r="E505" t="s">
        <v>15641</v>
      </c>
      <c r="F505" t="s">
        <v>15642</v>
      </c>
      <c r="G505" t="s">
        <v>15643</v>
      </c>
      <c r="H505" t="s">
        <v>15644</v>
      </c>
      <c r="I505" t="s">
        <v>15645</v>
      </c>
      <c r="J505" t="s">
        <v>92</v>
      </c>
      <c r="K505" t="s">
        <v>93</v>
      </c>
      <c r="L505" t="s">
        <v>11720</v>
      </c>
      <c r="M505" t="s">
        <v>15646</v>
      </c>
      <c r="N505" t="s">
        <v>15647</v>
      </c>
      <c r="O505" t="s">
        <v>15648</v>
      </c>
      <c r="P505" t="s">
        <v>15649</v>
      </c>
      <c r="Q505" t="s">
        <v>15650</v>
      </c>
      <c r="R505" t="s">
        <v>15651</v>
      </c>
      <c r="S505" t="s">
        <v>15652</v>
      </c>
      <c r="T505" t="s">
        <v>102</v>
      </c>
      <c r="U505" t="s">
        <v>102</v>
      </c>
      <c r="V505" t="s">
        <v>15653</v>
      </c>
      <c r="W505" t="s">
        <v>102</v>
      </c>
      <c r="X505" t="s">
        <v>105</v>
      </c>
      <c r="Y505" t="s">
        <v>15654</v>
      </c>
      <c r="Z505" t="s">
        <v>15655</v>
      </c>
      <c r="AA505" t="s">
        <v>294</v>
      </c>
      <c r="AB505" t="s">
        <v>102</v>
      </c>
      <c r="AC505" t="s">
        <v>102</v>
      </c>
      <c r="AD505" t="s">
        <v>102</v>
      </c>
      <c r="AE505" t="s">
        <v>102</v>
      </c>
      <c r="AF505" t="s">
        <v>15656</v>
      </c>
      <c r="AG505" t="s">
        <v>111</v>
      </c>
      <c r="AH505" t="s">
        <v>299</v>
      </c>
      <c r="AI505" t="s">
        <v>102</v>
      </c>
      <c r="AJ505" t="s">
        <v>102</v>
      </c>
      <c r="AK505" t="s">
        <v>102</v>
      </c>
      <c r="AL505" t="s">
        <v>15657</v>
      </c>
      <c r="AM505" t="s">
        <v>15658</v>
      </c>
      <c r="AN505" t="s">
        <v>15659</v>
      </c>
      <c r="AO505" t="s">
        <v>15660</v>
      </c>
      <c r="AP505" t="s">
        <v>15661</v>
      </c>
      <c r="AQ505" t="s">
        <v>15654</v>
      </c>
      <c r="AR505" t="s">
        <v>102</v>
      </c>
      <c r="AS505" t="s">
        <v>102</v>
      </c>
      <c r="AT505" t="s">
        <v>102</v>
      </c>
      <c r="AU505" t="s">
        <v>119</v>
      </c>
      <c r="AV505" t="s">
        <v>102</v>
      </c>
      <c r="AW505" t="s">
        <v>775</v>
      </c>
      <c r="AX505" t="s">
        <v>775</v>
      </c>
      <c r="AY505" t="s">
        <v>693</v>
      </c>
      <c r="AZ505" t="s">
        <v>1283</v>
      </c>
      <c r="BA505" t="s">
        <v>550</v>
      </c>
      <c r="BB505" t="s">
        <v>201</v>
      </c>
      <c r="BC505" t="s">
        <v>137</v>
      </c>
      <c r="BD505" t="s">
        <v>137</v>
      </c>
      <c r="BE505" t="s">
        <v>137</v>
      </c>
      <c r="BF505" t="s">
        <v>137</v>
      </c>
      <c r="BG505" t="s">
        <v>311</v>
      </c>
      <c r="BH505" t="s">
        <v>315</v>
      </c>
      <c r="BI505" t="s">
        <v>315</v>
      </c>
      <c r="BJ505" t="s">
        <v>137</v>
      </c>
      <c r="BK505" t="s">
        <v>137</v>
      </c>
      <c r="BL505" t="s">
        <v>137</v>
      </c>
      <c r="BM505" t="s">
        <v>137</v>
      </c>
      <c r="BN505" t="s">
        <v>311</v>
      </c>
      <c r="BO505" t="s">
        <v>315</v>
      </c>
      <c r="BP505" t="s">
        <v>315</v>
      </c>
      <c r="BQ505" t="s">
        <v>1885</v>
      </c>
      <c r="BR505" t="s">
        <v>127</v>
      </c>
      <c r="BS505" t="s">
        <v>137</v>
      </c>
      <c r="BT505" t="s">
        <v>127</v>
      </c>
      <c r="BU505" t="s">
        <v>137</v>
      </c>
      <c r="BV505" t="s">
        <v>15662</v>
      </c>
      <c r="BW505" t="s">
        <v>15663</v>
      </c>
      <c r="BX505" t="s">
        <v>15663</v>
      </c>
      <c r="BY505" t="s">
        <v>8513</v>
      </c>
      <c r="BZ505" t="s">
        <v>102</v>
      </c>
      <c r="CA505" t="s">
        <v>144</v>
      </c>
      <c r="CB505" t="s">
        <v>128</v>
      </c>
      <c r="CC505" t="s">
        <v>145</v>
      </c>
      <c r="CD505" t="s">
        <v>15664</v>
      </c>
      <c r="CE505" t="s">
        <v>3961</v>
      </c>
    </row>
    <row r="506" spans="1:83" x14ac:dyDescent="0.2">
      <c r="A506" t="s">
        <v>15665</v>
      </c>
      <c r="B506" t="s">
        <v>84</v>
      </c>
      <c r="C506" t="s">
        <v>15666</v>
      </c>
      <c r="D506" t="s">
        <v>15667</v>
      </c>
      <c r="E506" t="s">
        <v>15668</v>
      </c>
      <c r="F506" t="s">
        <v>15669</v>
      </c>
      <c r="G506" t="s">
        <v>15670</v>
      </c>
      <c r="H506" t="s">
        <v>15671</v>
      </c>
      <c r="I506" t="s">
        <v>15672</v>
      </c>
      <c r="J506" t="s">
        <v>92</v>
      </c>
      <c r="K506" t="s">
        <v>93</v>
      </c>
      <c r="L506" t="s">
        <v>94</v>
      </c>
      <c r="M506" t="s">
        <v>15673</v>
      </c>
      <c r="N506" t="s">
        <v>15674</v>
      </c>
      <c r="O506" t="s">
        <v>15675</v>
      </c>
      <c r="P506" t="s">
        <v>15676</v>
      </c>
      <c r="Q506" t="s">
        <v>15677</v>
      </c>
      <c r="R506" t="s">
        <v>15678</v>
      </c>
      <c r="S506" t="s">
        <v>15679</v>
      </c>
      <c r="T506" t="s">
        <v>102</v>
      </c>
      <c r="U506" t="s">
        <v>102</v>
      </c>
      <c r="V506" t="s">
        <v>102</v>
      </c>
      <c r="W506" t="s">
        <v>102</v>
      </c>
      <c r="X506" t="s">
        <v>105</v>
      </c>
      <c r="Y506" t="s">
        <v>11589</v>
      </c>
      <c r="Z506" t="s">
        <v>15680</v>
      </c>
      <c r="AA506" t="s">
        <v>294</v>
      </c>
      <c r="AB506" t="s">
        <v>388</v>
      </c>
      <c r="AC506" t="s">
        <v>15681</v>
      </c>
      <c r="AD506" t="s">
        <v>170</v>
      </c>
      <c r="AE506" t="s">
        <v>296</v>
      </c>
      <c r="AF506" t="s">
        <v>110</v>
      </c>
      <c r="AG506" t="s">
        <v>2912</v>
      </c>
      <c r="AH506" t="s">
        <v>495</v>
      </c>
      <c r="AI506" t="s">
        <v>102</v>
      </c>
      <c r="AJ506" t="s">
        <v>15682</v>
      </c>
      <c r="AK506" t="s">
        <v>15683</v>
      </c>
      <c r="AL506" t="s">
        <v>15684</v>
      </c>
      <c r="AM506" t="s">
        <v>15685</v>
      </c>
      <c r="AN506" t="s">
        <v>15686</v>
      </c>
      <c r="AO506" t="s">
        <v>15687</v>
      </c>
      <c r="AP506" t="s">
        <v>15688</v>
      </c>
      <c r="AQ506" t="s">
        <v>11589</v>
      </c>
      <c r="AR506" t="s">
        <v>102</v>
      </c>
      <c r="AS506" t="s">
        <v>102</v>
      </c>
      <c r="AT506" t="s">
        <v>102</v>
      </c>
      <c r="AU506" t="s">
        <v>119</v>
      </c>
      <c r="AV506" t="s">
        <v>15689</v>
      </c>
      <c r="AW506" t="s">
        <v>1122</v>
      </c>
      <c r="AX506" t="s">
        <v>914</v>
      </c>
      <c r="AY506" t="s">
        <v>599</v>
      </c>
      <c r="AZ506" t="s">
        <v>1358</v>
      </c>
      <c r="BA506" t="s">
        <v>263</v>
      </c>
      <c r="BB506" t="s">
        <v>210</v>
      </c>
      <c r="BC506" t="s">
        <v>315</v>
      </c>
      <c r="BD506" t="s">
        <v>137</v>
      </c>
      <c r="BE506" t="s">
        <v>137</v>
      </c>
      <c r="BF506" t="s">
        <v>137</v>
      </c>
      <c r="BG506" t="s">
        <v>129</v>
      </c>
      <c r="BH506" t="s">
        <v>311</v>
      </c>
      <c r="BI506" t="s">
        <v>132</v>
      </c>
      <c r="BJ506" t="s">
        <v>315</v>
      </c>
      <c r="BK506" t="s">
        <v>137</v>
      </c>
      <c r="BL506" t="s">
        <v>137</v>
      </c>
      <c r="BM506" t="s">
        <v>137</v>
      </c>
      <c r="BN506" t="s">
        <v>133</v>
      </c>
      <c r="BO506" t="s">
        <v>133</v>
      </c>
      <c r="BP506" t="s">
        <v>315</v>
      </c>
      <c r="BQ506" t="s">
        <v>1549</v>
      </c>
      <c r="BR506" t="s">
        <v>314</v>
      </c>
      <c r="BS506" t="s">
        <v>137</v>
      </c>
      <c r="BT506" t="s">
        <v>314</v>
      </c>
      <c r="BU506" t="s">
        <v>137</v>
      </c>
      <c r="BV506" t="s">
        <v>15690</v>
      </c>
      <c r="BW506" t="s">
        <v>5846</v>
      </c>
      <c r="BX506" t="s">
        <v>5846</v>
      </c>
      <c r="BY506" t="s">
        <v>15691</v>
      </c>
      <c r="BZ506" t="s">
        <v>15692</v>
      </c>
      <c r="CA506" t="s">
        <v>144</v>
      </c>
      <c r="CB506" t="s">
        <v>138</v>
      </c>
      <c r="CC506" t="s">
        <v>145</v>
      </c>
      <c r="CD506" t="s">
        <v>15693</v>
      </c>
      <c r="CE506" t="s">
        <v>147</v>
      </c>
    </row>
    <row r="507" spans="1:83" x14ac:dyDescent="0.2">
      <c r="A507" t="s">
        <v>15694</v>
      </c>
      <c r="B507" t="s">
        <v>84</v>
      </c>
      <c r="C507" t="s">
        <v>15695</v>
      </c>
      <c r="D507" t="s">
        <v>15696</v>
      </c>
      <c r="E507" t="s">
        <v>15697</v>
      </c>
      <c r="F507" t="s">
        <v>102</v>
      </c>
      <c r="G507" t="s">
        <v>8736</v>
      </c>
      <c r="H507" t="s">
        <v>8737</v>
      </c>
      <c r="I507" t="s">
        <v>8738</v>
      </c>
      <c r="J507" t="s">
        <v>92</v>
      </c>
      <c r="K507" t="s">
        <v>282</v>
      </c>
      <c r="L507" t="s">
        <v>332</v>
      </c>
      <c r="M507" t="s">
        <v>15698</v>
      </c>
      <c r="N507" t="s">
        <v>15699</v>
      </c>
      <c r="O507" t="s">
        <v>15700</v>
      </c>
      <c r="P507" t="s">
        <v>4044</v>
      </c>
      <c r="Q507" t="s">
        <v>15701</v>
      </c>
      <c r="R507" t="s">
        <v>15702</v>
      </c>
      <c r="S507" t="s">
        <v>15703</v>
      </c>
      <c r="T507" t="s">
        <v>102</v>
      </c>
      <c r="U507" t="s">
        <v>102</v>
      </c>
      <c r="V507" t="s">
        <v>15704</v>
      </c>
      <c r="W507" t="s">
        <v>102</v>
      </c>
      <c r="X507" t="s">
        <v>105</v>
      </c>
      <c r="Y507" t="s">
        <v>15705</v>
      </c>
      <c r="Z507" t="s">
        <v>15706</v>
      </c>
      <c r="AA507" t="s">
        <v>108</v>
      </c>
      <c r="AB507" t="s">
        <v>492</v>
      </c>
      <c r="AC507" t="s">
        <v>102</v>
      </c>
      <c r="AD507" t="s">
        <v>102</v>
      </c>
      <c r="AE507" t="s">
        <v>2272</v>
      </c>
      <c r="AF507" t="s">
        <v>344</v>
      </c>
      <c r="AG507" t="s">
        <v>111</v>
      </c>
      <c r="AH507" t="s">
        <v>3620</v>
      </c>
      <c r="AI507" t="s">
        <v>102</v>
      </c>
      <c r="AJ507" t="s">
        <v>102</v>
      </c>
      <c r="AK507" t="s">
        <v>102</v>
      </c>
      <c r="AL507" t="s">
        <v>15707</v>
      </c>
      <c r="AM507" t="s">
        <v>15708</v>
      </c>
      <c r="AN507" t="s">
        <v>15709</v>
      </c>
      <c r="AO507" t="s">
        <v>15710</v>
      </c>
      <c r="AP507" t="s">
        <v>15711</v>
      </c>
      <c r="AQ507" t="s">
        <v>15705</v>
      </c>
      <c r="AR507" t="s">
        <v>102</v>
      </c>
      <c r="AS507" t="s">
        <v>102</v>
      </c>
      <c r="AT507" t="s">
        <v>102</v>
      </c>
      <c r="AU507" t="s">
        <v>184</v>
      </c>
      <c r="AV507" t="s">
        <v>15712</v>
      </c>
      <c r="AW507" t="s">
        <v>365</v>
      </c>
      <c r="AX507" t="s">
        <v>365</v>
      </c>
      <c r="AY507" t="s">
        <v>964</v>
      </c>
      <c r="AZ507" t="s">
        <v>1204</v>
      </c>
      <c r="BA507" t="s">
        <v>417</v>
      </c>
      <c r="BB507" t="s">
        <v>964</v>
      </c>
      <c r="BC507" t="s">
        <v>137</v>
      </c>
      <c r="BD507" t="s">
        <v>137</v>
      </c>
      <c r="BE507" t="s">
        <v>137</v>
      </c>
      <c r="BF507" t="s">
        <v>137</v>
      </c>
      <c r="BG507" t="s">
        <v>132</v>
      </c>
      <c r="BH507" t="s">
        <v>315</v>
      </c>
      <c r="BI507" t="s">
        <v>137</v>
      </c>
      <c r="BJ507" t="s">
        <v>137</v>
      </c>
      <c r="BK507" t="s">
        <v>137</v>
      </c>
      <c r="BL507" t="s">
        <v>137</v>
      </c>
      <c r="BM507" t="s">
        <v>137</v>
      </c>
      <c r="BN507" t="s">
        <v>132</v>
      </c>
      <c r="BO507" t="s">
        <v>315</v>
      </c>
      <c r="BP507" t="s">
        <v>137</v>
      </c>
      <c r="BQ507" t="s">
        <v>817</v>
      </c>
      <c r="BR507" t="s">
        <v>313</v>
      </c>
      <c r="BS507" t="s">
        <v>137</v>
      </c>
      <c r="BT507" t="s">
        <v>317</v>
      </c>
      <c r="BU507" t="s">
        <v>137</v>
      </c>
      <c r="BV507" t="s">
        <v>15713</v>
      </c>
      <c r="BW507" t="s">
        <v>15714</v>
      </c>
      <c r="BX507" t="s">
        <v>15715</v>
      </c>
      <c r="BY507" t="s">
        <v>15716</v>
      </c>
      <c r="BZ507" t="s">
        <v>15717</v>
      </c>
      <c r="CA507" t="s">
        <v>144</v>
      </c>
      <c r="CB507" t="s">
        <v>314</v>
      </c>
      <c r="CC507" t="s">
        <v>145</v>
      </c>
      <c r="CD507" t="s">
        <v>15718</v>
      </c>
      <c r="CE507" t="s">
        <v>147</v>
      </c>
    </row>
    <row r="508" spans="1:83" x14ac:dyDescent="0.2">
      <c r="A508" t="s">
        <v>15719</v>
      </c>
      <c r="B508" t="s">
        <v>3513</v>
      </c>
      <c r="C508" t="s">
        <v>15720</v>
      </c>
      <c r="D508" t="s">
        <v>15721</v>
      </c>
      <c r="E508" t="s">
        <v>15722</v>
      </c>
      <c r="F508" t="s">
        <v>15723</v>
      </c>
      <c r="G508" t="s">
        <v>15724</v>
      </c>
      <c r="H508" t="s">
        <v>15725</v>
      </c>
      <c r="I508" t="s">
        <v>15726</v>
      </c>
      <c r="J508" t="s">
        <v>835</v>
      </c>
      <c r="K508" t="s">
        <v>2331</v>
      </c>
      <c r="L508" t="s">
        <v>2331</v>
      </c>
      <c r="M508" t="s">
        <v>102</v>
      </c>
      <c r="N508" t="s">
        <v>15727</v>
      </c>
      <c r="O508" t="s">
        <v>15728</v>
      </c>
      <c r="P508" t="s">
        <v>4895</v>
      </c>
      <c r="Q508" t="s">
        <v>15729</v>
      </c>
      <c r="R508" t="s">
        <v>15730</v>
      </c>
      <c r="S508" t="s">
        <v>15731</v>
      </c>
      <c r="T508" t="s">
        <v>102</v>
      </c>
      <c r="U508" t="s">
        <v>15732</v>
      </c>
      <c r="V508" t="s">
        <v>102</v>
      </c>
      <c r="W508" t="s">
        <v>102</v>
      </c>
      <c r="X508" t="s">
        <v>578</v>
      </c>
      <c r="Y508" t="s">
        <v>15733</v>
      </c>
      <c r="Z508" t="s">
        <v>15734</v>
      </c>
      <c r="AA508" t="s">
        <v>294</v>
      </c>
      <c r="AB508" t="s">
        <v>168</v>
      </c>
      <c r="AC508" t="s">
        <v>15735</v>
      </c>
      <c r="AD508" t="s">
        <v>238</v>
      </c>
      <c r="AE508" t="s">
        <v>102</v>
      </c>
      <c r="AF508" t="s">
        <v>15736</v>
      </c>
      <c r="AG508" t="s">
        <v>2423</v>
      </c>
      <c r="AH508" t="s">
        <v>264</v>
      </c>
      <c r="AI508" t="s">
        <v>260</v>
      </c>
      <c r="AJ508" t="s">
        <v>15737</v>
      </c>
      <c r="AK508" t="s">
        <v>102</v>
      </c>
      <c r="AL508" t="s">
        <v>15738</v>
      </c>
      <c r="AM508" t="s">
        <v>15739</v>
      </c>
      <c r="AN508" t="s">
        <v>15740</v>
      </c>
      <c r="AO508" t="s">
        <v>15741</v>
      </c>
      <c r="AP508" t="s">
        <v>15742</v>
      </c>
      <c r="AQ508" t="s">
        <v>15733</v>
      </c>
      <c r="AR508" t="s">
        <v>102</v>
      </c>
      <c r="AS508" t="s">
        <v>102</v>
      </c>
      <c r="AT508" t="s">
        <v>102</v>
      </c>
      <c r="AU508" t="s">
        <v>184</v>
      </c>
      <c r="AV508" t="s">
        <v>3726</v>
      </c>
      <c r="AW508" t="s">
        <v>1919</v>
      </c>
      <c r="AX508" t="s">
        <v>1919</v>
      </c>
      <c r="AY508" t="s">
        <v>313</v>
      </c>
      <c r="AZ508" t="s">
        <v>313</v>
      </c>
      <c r="BA508" t="s">
        <v>776</v>
      </c>
      <c r="BB508" t="s">
        <v>776</v>
      </c>
      <c r="BC508" t="s">
        <v>311</v>
      </c>
      <c r="BD508" t="s">
        <v>311</v>
      </c>
      <c r="BE508" t="s">
        <v>315</v>
      </c>
      <c r="BF508" t="s">
        <v>137</v>
      </c>
      <c r="BG508" t="s">
        <v>138</v>
      </c>
      <c r="BH508" t="s">
        <v>260</v>
      </c>
      <c r="BI508" t="s">
        <v>129</v>
      </c>
      <c r="BJ508" t="s">
        <v>137</v>
      </c>
      <c r="BK508" t="s">
        <v>137</v>
      </c>
      <c r="BL508" t="s">
        <v>137</v>
      </c>
      <c r="BM508" t="s">
        <v>137</v>
      </c>
      <c r="BN508" t="s">
        <v>315</v>
      </c>
      <c r="BO508" t="s">
        <v>315</v>
      </c>
      <c r="BP508" t="s">
        <v>315</v>
      </c>
      <c r="BQ508" t="s">
        <v>2210</v>
      </c>
      <c r="BR508" t="s">
        <v>202</v>
      </c>
      <c r="BS508" t="s">
        <v>137</v>
      </c>
      <c r="BT508" t="s">
        <v>128</v>
      </c>
      <c r="BU508" t="s">
        <v>137</v>
      </c>
      <c r="BV508" t="s">
        <v>15743</v>
      </c>
      <c r="BW508" t="s">
        <v>15744</v>
      </c>
      <c r="BX508" t="s">
        <v>15745</v>
      </c>
      <c r="BY508" t="s">
        <v>15746</v>
      </c>
      <c r="BZ508" t="s">
        <v>15747</v>
      </c>
      <c r="CA508" t="s">
        <v>144</v>
      </c>
      <c r="CB508" t="s">
        <v>138</v>
      </c>
      <c r="CC508" t="s">
        <v>211</v>
      </c>
      <c r="CD508" t="s">
        <v>15748</v>
      </c>
      <c r="CE508" t="s">
        <v>147</v>
      </c>
    </row>
    <row r="509" spans="1:83" x14ac:dyDescent="0.2">
      <c r="A509" t="s">
        <v>15749</v>
      </c>
      <c r="B509" t="s">
        <v>84</v>
      </c>
      <c r="C509" t="s">
        <v>15750</v>
      </c>
      <c r="D509" t="s">
        <v>15751</v>
      </c>
      <c r="E509" t="s">
        <v>15752</v>
      </c>
      <c r="F509" t="s">
        <v>15753</v>
      </c>
      <c r="G509" t="s">
        <v>2840</v>
      </c>
      <c r="H509" t="s">
        <v>2841</v>
      </c>
      <c r="I509" t="s">
        <v>2842</v>
      </c>
      <c r="J509" t="s">
        <v>222</v>
      </c>
      <c r="K509" t="s">
        <v>223</v>
      </c>
      <c r="L509" t="s">
        <v>432</v>
      </c>
      <c r="M509" t="s">
        <v>102</v>
      </c>
      <c r="N509" t="s">
        <v>15754</v>
      </c>
      <c r="O509" t="s">
        <v>15755</v>
      </c>
      <c r="P509" t="s">
        <v>2049</v>
      </c>
      <c r="Q509" t="s">
        <v>15756</v>
      </c>
      <c r="R509" t="s">
        <v>15757</v>
      </c>
      <c r="S509" t="s">
        <v>15758</v>
      </c>
      <c r="T509" t="s">
        <v>102</v>
      </c>
      <c r="U509" t="s">
        <v>102</v>
      </c>
      <c r="V509" t="s">
        <v>15759</v>
      </c>
      <c r="W509" t="s">
        <v>102</v>
      </c>
      <c r="X509" t="s">
        <v>102</v>
      </c>
      <c r="Y509" t="s">
        <v>15760</v>
      </c>
      <c r="Z509" t="s">
        <v>15761</v>
      </c>
      <c r="AA509" t="s">
        <v>294</v>
      </c>
      <c r="AB509" t="s">
        <v>102</v>
      </c>
      <c r="AC509" t="s">
        <v>102</v>
      </c>
      <c r="AD509" t="s">
        <v>102</v>
      </c>
      <c r="AE509" t="s">
        <v>102</v>
      </c>
      <c r="AF509" t="s">
        <v>1503</v>
      </c>
      <c r="AG509" t="s">
        <v>102</v>
      </c>
      <c r="AH509" t="s">
        <v>2854</v>
      </c>
      <c r="AI509" t="s">
        <v>102</v>
      </c>
      <c r="AJ509" t="s">
        <v>102</v>
      </c>
      <c r="AK509" t="s">
        <v>102</v>
      </c>
      <c r="AL509" t="s">
        <v>15762</v>
      </c>
      <c r="AM509" t="s">
        <v>15763</v>
      </c>
      <c r="AN509" t="s">
        <v>15764</v>
      </c>
      <c r="AO509" t="s">
        <v>15765</v>
      </c>
      <c r="AP509" t="s">
        <v>15766</v>
      </c>
      <c r="AQ509" t="s">
        <v>15760</v>
      </c>
      <c r="AR509" t="s">
        <v>102</v>
      </c>
      <c r="AS509" t="s">
        <v>102</v>
      </c>
      <c r="AT509" t="s">
        <v>102</v>
      </c>
      <c r="AU509" t="s">
        <v>119</v>
      </c>
      <c r="AV509" t="s">
        <v>15767</v>
      </c>
      <c r="AW509" t="s">
        <v>773</v>
      </c>
      <c r="AX509" t="s">
        <v>773</v>
      </c>
      <c r="AY509" t="s">
        <v>314</v>
      </c>
      <c r="AZ509" t="s">
        <v>314</v>
      </c>
      <c r="BA509" t="s">
        <v>201</v>
      </c>
      <c r="BB509" t="s">
        <v>1243</v>
      </c>
      <c r="BC509" t="s">
        <v>132</v>
      </c>
      <c r="BD509" t="s">
        <v>132</v>
      </c>
      <c r="BE509" t="s">
        <v>132</v>
      </c>
      <c r="BF509" t="s">
        <v>132</v>
      </c>
      <c r="BG509" t="s">
        <v>195</v>
      </c>
      <c r="BH509" t="s">
        <v>550</v>
      </c>
      <c r="BI509" t="s">
        <v>648</v>
      </c>
      <c r="BJ509" t="s">
        <v>137</v>
      </c>
      <c r="BK509" t="s">
        <v>137</v>
      </c>
      <c r="BL509" t="s">
        <v>137</v>
      </c>
      <c r="BM509" t="s">
        <v>137</v>
      </c>
      <c r="BN509" t="s">
        <v>132</v>
      </c>
      <c r="BO509" t="s">
        <v>132</v>
      </c>
      <c r="BP509" t="s">
        <v>132</v>
      </c>
      <c r="BQ509" t="s">
        <v>2396</v>
      </c>
      <c r="BR509" t="s">
        <v>131</v>
      </c>
      <c r="BS509" t="s">
        <v>137</v>
      </c>
      <c r="BT509" t="s">
        <v>133</v>
      </c>
      <c r="BU509" t="s">
        <v>137</v>
      </c>
      <c r="BV509" t="s">
        <v>15768</v>
      </c>
      <c r="BW509" t="s">
        <v>15769</v>
      </c>
      <c r="BX509" t="s">
        <v>15770</v>
      </c>
      <c r="BY509" t="s">
        <v>15771</v>
      </c>
      <c r="BZ509" t="s">
        <v>15772</v>
      </c>
      <c r="CA509" t="s">
        <v>144</v>
      </c>
      <c r="CB509" t="s">
        <v>127</v>
      </c>
      <c r="CC509" t="s">
        <v>145</v>
      </c>
      <c r="CD509" t="s">
        <v>15773</v>
      </c>
      <c r="CE509" t="s">
        <v>1211</v>
      </c>
    </row>
    <row r="510" spans="1:83" x14ac:dyDescent="0.2">
      <c r="A510" t="s">
        <v>15774</v>
      </c>
      <c r="B510" t="s">
        <v>84</v>
      </c>
      <c r="C510" t="s">
        <v>15775</v>
      </c>
      <c r="D510" t="s">
        <v>15776</v>
      </c>
      <c r="E510" t="s">
        <v>15777</v>
      </c>
      <c r="F510" t="s">
        <v>15778</v>
      </c>
      <c r="G510" t="s">
        <v>15779</v>
      </c>
      <c r="H510" t="s">
        <v>15780</v>
      </c>
      <c r="I510" t="s">
        <v>15781</v>
      </c>
      <c r="J510" t="s">
        <v>92</v>
      </c>
      <c r="K510" t="s">
        <v>10389</v>
      </c>
      <c r="L510" t="s">
        <v>15782</v>
      </c>
      <c r="M510" t="s">
        <v>102</v>
      </c>
      <c r="N510" t="s">
        <v>15783</v>
      </c>
      <c r="O510" t="s">
        <v>15784</v>
      </c>
      <c r="P510" t="s">
        <v>2780</v>
      </c>
      <c r="Q510" t="s">
        <v>15785</v>
      </c>
      <c r="R510" t="s">
        <v>15786</v>
      </c>
      <c r="S510" t="s">
        <v>15787</v>
      </c>
      <c r="T510" t="s">
        <v>102</v>
      </c>
      <c r="U510" t="s">
        <v>15788</v>
      </c>
      <c r="V510" t="s">
        <v>102</v>
      </c>
      <c r="W510" t="s">
        <v>102</v>
      </c>
      <c r="X510" t="s">
        <v>102</v>
      </c>
      <c r="Y510" t="s">
        <v>15789</v>
      </c>
      <c r="Z510" t="s">
        <v>15790</v>
      </c>
      <c r="AA510" t="s">
        <v>1608</v>
      </c>
      <c r="AB510" t="s">
        <v>102</v>
      </c>
      <c r="AC510" t="s">
        <v>102</v>
      </c>
      <c r="AD510" t="s">
        <v>102</v>
      </c>
      <c r="AE510" t="s">
        <v>102</v>
      </c>
      <c r="AF510" t="s">
        <v>15791</v>
      </c>
      <c r="AG510" t="s">
        <v>102</v>
      </c>
      <c r="AH510" t="s">
        <v>12107</v>
      </c>
      <c r="AI510" t="s">
        <v>102</v>
      </c>
      <c r="AJ510" t="s">
        <v>102</v>
      </c>
      <c r="AK510" t="s">
        <v>102</v>
      </c>
      <c r="AL510" t="s">
        <v>15792</v>
      </c>
      <c r="AM510" t="s">
        <v>15793</v>
      </c>
      <c r="AN510" t="s">
        <v>15794</v>
      </c>
      <c r="AO510" t="s">
        <v>15795</v>
      </c>
      <c r="AP510" t="s">
        <v>15796</v>
      </c>
      <c r="AQ510" t="s">
        <v>15789</v>
      </c>
      <c r="AR510" t="s">
        <v>102</v>
      </c>
      <c r="AS510" t="s">
        <v>102</v>
      </c>
      <c r="AT510" t="s">
        <v>102</v>
      </c>
      <c r="AU510" t="s">
        <v>4235</v>
      </c>
      <c r="AV510" t="s">
        <v>15290</v>
      </c>
      <c r="AW510" t="s">
        <v>2244</v>
      </c>
      <c r="AX510" t="s">
        <v>1161</v>
      </c>
      <c r="AY510" t="s">
        <v>2395</v>
      </c>
      <c r="AZ510" t="s">
        <v>1357</v>
      </c>
      <c r="BA510" t="s">
        <v>210</v>
      </c>
      <c r="BB510" t="s">
        <v>417</v>
      </c>
      <c r="BC510" t="s">
        <v>311</v>
      </c>
      <c r="BD510" t="s">
        <v>133</v>
      </c>
      <c r="BE510" t="s">
        <v>315</v>
      </c>
      <c r="BF510" t="s">
        <v>137</v>
      </c>
      <c r="BG510" t="s">
        <v>129</v>
      </c>
      <c r="BH510" t="s">
        <v>315</v>
      </c>
      <c r="BI510" t="s">
        <v>315</v>
      </c>
      <c r="BJ510" t="s">
        <v>311</v>
      </c>
      <c r="BK510" t="s">
        <v>133</v>
      </c>
      <c r="BL510" t="s">
        <v>315</v>
      </c>
      <c r="BM510" t="s">
        <v>137</v>
      </c>
      <c r="BN510" t="s">
        <v>311</v>
      </c>
      <c r="BO510" t="s">
        <v>315</v>
      </c>
      <c r="BP510" t="s">
        <v>315</v>
      </c>
      <c r="BQ510" t="s">
        <v>690</v>
      </c>
      <c r="BR510" t="s">
        <v>137</v>
      </c>
      <c r="BS510" t="s">
        <v>137</v>
      </c>
      <c r="BT510" t="s">
        <v>137</v>
      </c>
      <c r="BU510" t="s">
        <v>137</v>
      </c>
      <c r="BV510" t="s">
        <v>15797</v>
      </c>
      <c r="BW510" t="s">
        <v>102</v>
      </c>
      <c r="BX510" t="s">
        <v>102</v>
      </c>
      <c r="BY510" t="s">
        <v>102</v>
      </c>
      <c r="BZ510" t="s">
        <v>15798</v>
      </c>
      <c r="CA510" t="s">
        <v>144</v>
      </c>
      <c r="CB510" t="s">
        <v>317</v>
      </c>
      <c r="CC510" t="s">
        <v>211</v>
      </c>
      <c r="CD510" t="s">
        <v>15799</v>
      </c>
      <c r="CE510" t="s">
        <v>102</v>
      </c>
    </row>
    <row r="511" spans="1:83" x14ac:dyDescent="0.2">
      <c r="A511" t="s">
        <v>15800</v>
      </c>
      <c r="B511" t="s">
        <v>84</v>
      </c>
      <c r="C511" t="s">
        <v>15801</v>
      </c>
      <c r="D511" t="s">
        <v>15802</v>
      </c>
      <c r="E511" t="s">
        <v>15803</v>
      </c>
      <c r="F511" t="s">
        <v>15804</v>
      </c>
      <c r="G511" t="s">
        <v>15805</v>
      </c>
      <c r="H511" t="s">
        <v>15806</v>
      </c>
      <c r="I511" t="s">
        <v>15807</v>
      </c>
      <c r="J511" t="s">
        <v>92</v>
      </c>
      <c r="K511" t="s">
        <v>9330</v>
      </c>
      <c r="L511" t="s">
        <v>9331</v>
      </c>
      <c r="M511" t="s">
        <v>15808</v>
      </c>
      <c r="N511" t="s">
        <v>15809</v>
      </c>
      <c r="O511" t="s">
        <v>15810</v>
      </c>
      <c r="P511" t="s">
        <v>15811</v>
      </c>
      <c r="Q511" t="s">
        <v>15812</v>
      </c>
      <c r="R511" t="s">
        <v>15813</v>
      </c>
      <c r="S511" t="s">
        <v>15814</v>
      </c>
      <c r="T511" t="s">
        <v>102</v>
      </c>
      <c r="U511" t="s">
        <v>15815</v>
      </c>
      <c r="V511" t="s">
        <v>15816</v>
      </c>
      <c r="W511" t="s">
        <v>102</v>
      </c>
      <c r="X511" t="s">
        <v>578</v>
      </c>
      <c r="Y511" t="s">
        <v>15817</v>
      </c>
      <c r="Z511" t="s">
        <v>15818</v>
      </c>
      <c r="AA511" t="s">
        <v>1608</v>
      </c>
      <c r="AB511" t="s">
        <v>102</v>
      </c>
      <c r="AC511" t="s">
        <v>109</v>
      </c>
      <c r="AD511" t="s">
        <v>238</v>
      </c>
      <c r="AE511" t="s">
        <v>102</v>
      </c>
      <c r="AF511" t="s">
        <v>15819</v>
      </c>
      <c r="AG511" t="s">
        <v>1611</v>
      </c>
      <c r="AH511" t="s">
        <v>2022</v>
      </c>
      <c r="AI511" t="s">
        <v>102</v>
      </c>
      <c r="AJ511" t="s">
        <v>102</v>
      </c>
      <c r="AK511" t="s">
        <v>102</v>
      </c>
      <c r="AL511" t="s">
        <v>15820</v>
      </c>
      <c r="AM511" t="s">
        <v>15821</v>
      </c>
      <c r="AN511" t="s">
        <v>15822</v>
      </c>
      <c r="AO511" t="s">
        <v>15823</v>
      </c>
      <c r="AP511" t="s">
        <v>12307</v>
      </c>
      <c r="AQ511" t="s">
        <v>15817</v>
      </c>
      <c r="AR511" t="s">
        <v>15824</v>
      </c>
      <c r="AS511" t="s">
        <v>1919</v>
      </c>
      <c r="AT511" t="s">
        <v>1319</v>
      </c>
      <c r="AU511" t="s">
        <v>184</v>
      </c>
      <c r="AV511" t="s">
        <v>15825</v>
      </c>
      <c r="AW511" t="s">
        <v>1204</v>
      </c>
      <c r="AX511" t="s">
        <v>1204</v>
      </c>
      <c r="AY511" t="s">
        <v>194</v>
      </c>
      <c r="AZ511" t="s">
        <v>602</v>
      </c>
      <c r="BA511" t="s">
        <v>695</v>
      </c>
      <c r="BB511" t="s">
        <v>191</v>
      </c>
      <c r="BC511" t="s">
        <v>129</v>
      </c>
      <c r="BD511" t="s">
        <v>311</v>
      </c>
      <c r="BE511" t="s">
        <v>132</v>
      </c>
      <c r="BF511" t="s">
        <v>133</v>
      </c>
      <c r="BG511" t="s">
        <v>126</v>
      </c>
      <c r="BH511" t="s">
        <v>311</v>
      </c>
      <c r="BI511" t="s">
        <v>311</v>
      </c>
      <c r="BJ511" t="s">
        <v>315</v>
      </c>
      <c r="BK511" t="s">
        <v>315</v>
      </c>
      <c r="BL511" t="s">
        <v>137</v>
      </c>
      <c r="BM511" t="s">
        <v>137</v>
      </c>
      <c r="BN511" t="s">
        <v>133</v>
      </c>
      <c r="BO511" t="s">
        <v>137</v>
      </c>
      <c r="BP511" t="s">
        <v>137</v>
      </c>
      <c r="BQ511" t="s">
        <v>2921</v>
      </c>
      <c r="BR511" t="s">
        <v>313</v>
      </c>
      <c r="BS511" t="s">
        <v>137</v>
      </c>
      <c r="BT511" t="s">
        <v>314</v>
      </c>
      <c r="BU511" t="s">
        <v>137</v>
      </c>
      <c r="BV511" t="s">
        <v>15826</v>
      </c>
      <c r="BW511" t="s">
        <v>15827</v>
      </c>
      <c r="BX511" t="s">
        <v>15828</v>
      </c>
      <c r="BY511" t="s">
        <v>15829</v>
      </c>
      <c r="BZ511" t="s">
        <v>15830</v>
      </c>
      <c r="CA511" t="s">
        <v>144</v>
      </c>
      <c r="CB511" t="s">
        <v>134</v>
      </c>
      <c r="CC511" t="s">
        <v>211</v>
      </c>
      <c r="CD511" t="s">
        <v>15831</v>
      </c>
      <c r="CE511" t="s">
        <v>2476</v>
      </c>
    </row>
    <row r="512" spans="1:83" x14ac:dyDescent="0.2">
      <c r="A512" t="s">
        <v>15832</v>
      </c>
      <c r="B512" t="s">
        <v>84</v>
      </c>
      <c r="C512" t="s">
        <v>15833</v>
      </c>
      <c r="D512" t="s">
        <v>15834</v>
      </c>
      <c r="E512" t="s">
        <v>7344</v>
      </c>
      <c r="F512" t="s">
        <v>15835</v>
      </c>
      <c r="G512" t="s">
        <v>14577</v>
      </c>
      <c r="H512" t="s">
        <v>1218</v>
      </c>
      <c r="I512" t="s">
        <v>1219</v>
      </c>
      <c r="J512" t="s">
        <v>222</v>
      </c>
      <c r="K512" t="s">
        <v>223</v>
      </c>
      <c r="L512" t="s">
        <v>432</v>
      </c>
      <c r="M512" t="s">
        <v>102</v>
      </c>
      <c r="N512" t="s">
        <v>15836</v>
      </c>
      <c r="O512" t="s">
        <v>15837</v>
      </c>
      <c r="P512" t="s">
        <v>15838</v>
      </c>
      <c r="Q512" t="s">
        <v>15839</v>
      </c>
      <c r="R512" t="s">
        <v>15840</v>
      </c>
      <c r="S512" t="s">
        <v>15841</v>
      </c>
      <c r="T512" t="s">
        <v>102</v>
      </c>
      <c r="U512" t="s">
        <v>102</v>
      </c>
      <c r="V512" t="s">
        <v>15842</v>
      </c>
      <c r="W512" t="s">
        <v>102</v>
      </c>
      <c r="X512" t="s">
        <v>102</v>
      </c>
      <c r="Y512" t="s">
        <v>15843</v>
      </c>
      <c r="Z512" t="s">
        <v>15844</v>
      </c>
      <c r="AA512" t="s">
        <v>108</v>
      </c>
      <c r="AB512" t="s">
        <v>102</v>
      </c>
      <c r="AC512" t="s">
        <v>102</v>
      </c>
      <c r="AD512" t="s">
        <v>102</v>
      </c>
      <c r="AE512" t="s">
        <v>102</v>
      </c>
      <c r="AF512" t="s">
        <v>1503</v>
      </c>
      <c r="AG512" t="s">
        <v>102</v>
      </c>
      <c r="AH512" t="s">
        <v>264</v>
      </c>
      <c r="AI512" t="s">
        <v>102</v>
      </c>
      <c r="AJ512" t="s">
        <v>102</v>
      </c>
      <c r="AK512" t="s">
        <v>102</v>
      </c>
      <c r="AL512" t="s">
        <v>15845</v>
      </c>
      <c r="AM512" t="s">
        <v>15846</v>
      </c>
      <c r="AN512" t="s">
        <v>15847</v>
      </c>
      <c r="AO512" t="s">
        <v>15848</v>
      </c>
      <c r="AP512" t="s">
        <v>15849</v>
      </c>
      <c r="AQ512" t="s">
        <v>15843</v>
      </c>
      <c r="AR512" t="s">
        <v>102</v>
      </c>
      <c r="AS512" t="s">
        <v>102</v>
      </c>
      <c r="AT512" t="s">
        <v>102</v>
      </c>
      <c r="AU512" t="s">
        <v>184</v>
      </c>
      <c r="AV512" t="s">
        <v>102</v>
      </c>
      <c r="AW512" t="s">
        <v>3600</v>
      </c>
      <c r="AX512" t="s">
        <v>3600</v>
      </c>
      <c r="AY512" t="s">
        <v>133</v>
      </c>
      <c r="AZ512" t="s">
        <v>311</v>
      </c>
      <c r="BA512" t="s">
        <v>550</v>
      </c>
      <c r="BB512" t="s">
        <v>271</v>
      </c>
      <c r="BC512" t="s">
        <v>315</v>
      </c>
      <c r="BD512" t="s">
        <v>315</v>
      </c>
      <c r="BE512" t="s">
        <v>137</v>
      </c>
      <c r="BF512" t="s">
        <v>137</v>
      </c>
      <c r="BG512" t="s">
        <v>138</v>
      </c>
      <c r="BH512" t="s">
        <v>127</v>
      </c>
      <c r="BI512" t="s">
        <v>127</v>
      </c>
      <c r="BJ512" t="s">
        <v>137</v>
      </c>
      <c r="BK512" t="s">
        <v>137</v>
      </c>
      <c r="BL512" t="s">
        <v>137</v>
      </c>
      <c r="BM512" t="s">
        <v>137</v>
      </c>
      <c r="BN512" t="s">
        <v>315</v>
      </c>
      <c r="BO512" t="s">
        <v>137</v>
      </c>
      <c r="BP512" t="s">
        <v>137</v>
      </c>
      <c r="BQ512" t="s">
        <v>265</v>
      </c>
      <c r="BR512" t="s">
        <v>132</v>
      </c>
      <c r="BS512" t="s">
        <v>137</v>
      </c>
      <c r="BT512" t="s">
        <v>315</v>
      </c>
      <c r="BU512" t="s">
        <v>137</v>
      </c>
      <c r="BV512" t="s">
        <v>15850</v>
      </c>
      <c r="BW512" t="s">
        <v>15851</v>
      </c>
      <c r="BX512" t="s">
        <v>15852</v>
      </c>
      <c r="BY512" t="s">
        <v>15851</v>
      </c>
      <c r="BZ512" t="s">
        <v>15853</v>
      </c>
      <c r="CA512" t="s">
        <v>144</v>
      </c>
      <c r="CB512" t="s">
        <v>359</v>
      </c>
      <c r="CC512" t="s">
        <v>145</v>
      </c>
      <c r="CD512" t="s">
        <v>15854</v>
      </c>
      <c r="CE512" t="s">
        <v>147</v>
      </c>
    </row>
    <row r="513" spans="1:83" x14ac:dyDescent="0.2">
      <c r="A513" t="s">
        <v>15855</v>
      </c>
      <c r="B513" t="s">
        <v>84</v>
      </c>
      <c r="C513" t="s">
        <v>15856</v>
      </c>
      <c r="D513" t="s">
        <v>15857</v>
      </c>
      <c r="E513" t="s">
        <v>15858</v>
      </c>
      <c r="F513" t="s">
        <v>15859</v>
      </c>
      <c r="G513" t="s">
        <v>15860</v>
      </c>
      <c r="H513" t="s">
        <v>15861</v>
      </c>
      <c r="I513" t="s">
        <v>15862</v>
      </c>
      <c r="J513" t="s">
        <v>222</v>
      </c>
      <c r="K513" t="s">
        <v>223</v>
      </c>
      <c r="L513" t="s">
        <v>102</v>
      </c>
      <c r="M513" t="s">
        <v>15863</v>
      </c>
      <c r="N513" t="s">
        <v>15864</v>
      </c>
      <c r="O513" t="s">
        <v>15865</v>
      </c>
      <c r="P513" t="s">
        <v>5232</v>
      </c>
      <c r="Q513" t="s">
        <v>15866</v>
      </c>
      <c r="R513" t="s">
        <v>15867</v>
      </c>
      <c r="S513" t="s">
        <v>15868</v>
      </c>
      <c r="T513" t="s">
        <v>102</v>
      </c>
      <c r="U513" t="s">
        <v>102</v>
      </c>
      <c r="V513" t="s">
        <v>15869</v>
      </c>
      <c r="W513" t="s">
        <v>102</v>
      </c>
      <c r="X513" t="s">
        <v>532</v>
      </c>
      <c r="Y513" t="s">
        <v>15870</v>
      </c>
      <c r="Z513" t="s">
        <v>15871</v>
      </c>
      <c r="AA513" t="s">
        <v>108</v>
      </c>
      <c r="AB513" t="s">
        <v>102</v>
      </c>
      <c r="AC513" t="s">
        <v>102</v>
      </c>
      <c r="AD513" t="s">
        <v>102</v>
      </c>
      <c r="AE513" t="s">
        <v>102</v>
      </c>
      <c r="AF513" t="s">
        <v>10238</v>
      </c>
      <c r="AG513" t="s">
        <v>102</v>
      </c>
      <c r="AH513" t="s">
        <v>3620</v>
      </c>
      <c r="AI513" t="s">
        <v>132</v>
      </c>
      <c r="AJ513" t="s">
        <v>102</v>
      </c>
      <c r="AK513" t="s">
        <v>102</v>
      </c>
      <c r="AL513" t="s">
        <v>15872</v>
      </c>
      <c r="AM513" t="s">
        <v>15873</v>
      </c>
      <c r="AN513" t="s">
        <v>102</v>
      </c>
      <c r="AO513" t="s">
        <v>15874</v>
      </c>
      <c r="AP513" t="s">
        <v>15875</v>
      </c>
      <c r="AQ513" t="s">
        <v>15870</v>
      </c>
      <c r="AR513" t="s">
        <v>102</v>
      </c>
      <c r="AS513" t="s">
        <v>102</v>
      </c>
      <c r="AT513" t="s">
        <v>102</v>
      </c>
      <c r="AU513" t="s">
        <v>184</v>
      </c>
      <c r="AV513" t="s">
        <v>1548</v>
      </c>
      <c r="AW513" t="s">
        <v>468</v>
      </c>
      <c r="AX513" t="s">
        <v>468</v>
      </c>
      <c r="AY513" t="s">
        <v>200</v>
      </c>
      <c r="AZ513" t="s">
        <v>312</v>
      </c>
      <c r="BA513" t="s">
        <v>648</v>
      </c>
      <c r="BB513" t="s">
        <v>195</v>
      </c>
      <c r="BC513" t="s">
        <v>137</v>
      </c>
      <c r="BD513" t="s">
        <v>137</v>
      </c>
      <c r="BE513" t="s">
        <v>137</v>
      </c>
      <c r="BF513" t="s">
        <v>137</v>
      </c>
      <c r="BG513" t="s">
        <v>127</v>
      </c>
      <c r="BH513" t="s">
        <v>311</v>
      </c>
      <c r="BI513" t="s">
        <v>132</v>
      </c>
      <c r="BJ513" t="s">
        <v>137</v>
      </c>
      <c r="BK513" t="s">
        <v>137</v>
      </c>
      <c r="BL513" t="s">
        <v>137</v>
      </c>
      <c r="BM513" t="s">
        <v>137</v>
      </c>
      <c r="BN513" t="s">
        <v>133</v>
      </c>
      <c r="BO513" t="s">
        <v>315</v>
      </c>
      <c r="BP513" t="s">
        <v>315</v>
      </c>
      <c r="BQ513" t="s">
        <v>646</v>
      </c>
      <c r="BR513" t="s">
        <v>260</v>
      </c>
      <c r="BS513" t="s">
        <v>137</v>
      </c>
      <c r="BT513" t="s">
        <v>132</v>
      </c>
      <c r="BU513" t="s">
        <v>137</v>
      </c>
      <c r="BV513" t="s">
        <v>15876</v>
      </c>
      <c r="BW513" t="s">
        <v>15877</v>
      </c>
      <c r="BX513" t="s">
        <v>15878</v>
      </c>
      <c r="BY513" t="s">
        <v>15879</v>
      </c>
      <c r="BZ513" t="s">
        <v>102</v>
      </c>
      <c r="CA513" t="s">
        <v>144</v>
      </c>
      <c r="CB513" t="s">
        <v>314</v>
      </c>
      <c r="CC513" t="s">
        <v>145</v>
      </c>
      <c r="CD513" t="s">
        <v>15880</v>
      </c>
      <c r="CE513" t="s">
        <v>147</v>
      </c>
    </row>
    <row r="514" spans="1:83" x14ac:dyDescent="0.2">
      <c r="A514" t="s">
        <v>15881</v>
      </c>
      <c r="B514" t="s">
        <v>84</v>
      </c>
      <c r="C514" t="s">
        <v>15882</v>
      </c>
      <c r="D514" t="s">
        <v>15883</v>
      </c>
      <c r="E514" t="s">
        <v>15884</v>
      </c>
      <c r="F514" t="s">
        <v>15885</v>
      </c>
      <c r="G514" t="s">
        <v>15886</v>
      </c>
      <c r="H514" t="s">
        <v>15887</v>
      </c>
      <c r="I514" t="s">
        <v>15888</v>
      </c>
      <c r="J514" t="s">
        <v>222</v>
      </c>
      <c r="K514" t="s">
        <v>223</v>
      </c>
      <c r="L514" t="s">
        <v>432</v>
      </c>
      <c r="M514" t="s">
        <v>15889</v>
      </c>
      <c r="N514" t="s">
        <v>15890</v>
      </c>
      <c r="O514" t="s">
        <v>15891</v>
      </c>
      <c r="P514" t="s">
        <v>15892</v>
      </c>
      <c r="Q514" t="s">
        <v>15893</v>
      </c>
      <c r="R514" t="s">
        <v>15894</v>
      </c>
      <c r="S514" t="s">
        <v>15895</v>
      </c>
      <c r="T514" t="s">
        <v>102</v>
      </c>
      <c r="U514" t="s">
        <v>102</v>
      </c>
      <c r="V514" t="s">
        <v>15896</v>
      </c>
      <c r="W514" t="s">
        <v>102</v>
      </c>
      <c r="X514" t="s">
        <v>234</v>
      </c>
      <c r="Y514" t="s">
        <v>15897</v>
      </c>
      <c r="Z514" t="s">
        <v>15898</v>
      </c>
      <c r="AA514" t="s">
        <v>294</v>
      </c>
      <c r="AB514" t="s">
        <v>3059</v>
      </c>
      <c r="AC514" t="s">
        <v>102</v>
      </c>
      <c r="AD514" t="s">
        <v>170</v>
      </c>
      <c r="AE514" t="s">
        <v>102</v>
      </c>
      <c r="AF514" t="s">
        <v>1064</v>
      </c>
      <c r="AG514" t="s">
        <v>4015</v>
      </c>
      <c r="AH514" t="s">
        <v>495</v>
      </c>
      <c r="AI514" t="s">
        <v>128</v>
      </c>
      <c r="AJ514" t="s">
        <v>102</v>
      </c>
      <c r="AK514" t="s">
        <v>102</v>
      </c>
      <c r="AL514" t="s">
        <v>15899</v>
      </c>
      <c r="AM514" t="s">
        <v>15900</v>
      </c>
      <c r="AN514" t="s">
        <v>15901</v>
      </c>
      <c r="AO514" t="s">
        <v>15902</v>
      </c>
      <c r="AP514" t="s">
        <v>15903</v>
      </c>
      <c r="AQ514" t="s">
        <v>15897</v>
      </c>
      <c r="AR514" t="s">
        <v>102</v>
      </c>
      <c r="AS514" t="s">
        <v>102</v>
      </c>
      <c r="AT514" t="s">
        <v>102</v>
      </c>
      <c r="AU514" t="s">
        <v>184</v>
      </c>
      <c r="AV514" t="s">
        <v>102</v>
      </c>
      <c r="AW514" t="s">
        <v>309</v>
      </c>
      <c r="AX514" t="s">
        <v>309</v>
      </c>
      <c r="AY514" t="s">
        <v>311</v>
      </c>
      <c r="AZ514" t="s">
        <v>359</v>
      </c>
      <c r="BA514" t="s">
        <v>695</v>
      </c>
      <c r="BB514" t="s">
        <v>464</v>
      </c>
      <c r="BC514" t="s">
        <v>315</v>
      </c>
      <c r="BD514" t="s">
        <v>315</v>
      </c>
      <c r="BE514" t="s">
        <v>137</v>
      </c>
      <c r="BF514" t="s">
        <v>137</v>
      </c>
      <c r="BG514" t="s">
        <v>128</v>
      </c>
      <c r="BH514" t="s">
        <v>132</v>
      </c>
      <c r="BI514" t="s">
        <v>133</v>
      </c>
      <c r="BJ514" t="s">
        <v>137</v>
      </c>
      <c r="BK514" t="s">
        <v>137</v>
      </c>
      <c r="BL514" t="s">
        <v>137</v>
      </c>
      <c r="BM514" t="s">
        <v>137</v>
      </c>
      <c r="BN514" t="s">
        <v>315</v>
      </c>
      <c r="BO514" t="s">
        <v>315</v>
      </c>
      <c r="BP514" t="s">
        <v>315</v>
      </c>
      <c r="BQ514" t="s">
        <v>598</v>
      </c>
      <c r="BR514" t="s">
        <v>314</v>
      </c>
      <c r="BS514" t="s">
        <v>137</v>
      </c>
      <c r="BT514" t="s">
        <v>315</v>
      </c>
      <c r="BU514" t="s">
        <v>137</v>
      </c>
      <c r="BV514" t="s">
        <v>15904</v>
      </c>
      <c r="BW514" t="s">
        <v>15905</v>
      </c>
      <c r="BX514" t="s">
        <v>4505</v>
      </c>
      <c r="BY514" t="s">
        <v>15906</v>
      </c>
      <c r="BZ514" t="s">
        <v>15907</v>
      </c>
      <c r="CA514" t="s">
        <v>144</v>
      </c>
      <c r="CB514" t="s">
        <v>202</v>
      </c>
      <c r="CC514" t="s">
        <v>145</v>
      </c>
      <c r="CD514" t="s">
        <v>15908</v>
      </c>
      <c r="CE514" t="s">
        <v>147</v>
      </c>
    </row>
    <row r="515" spans="1:83" x14ac:dyDescent="0.2">
      <c r="A515" t="s">
        <v>15909</v>
      </c>
      <c r="B515" t="s">
        <v>84</v>
      </c>
      <c r="C515" t="s">
        <v>15910</v>
      </c>
      <c r="D515" t="s">
        <v>15911</v>
      </c>
      <c r="E515" t="s">
        <v>15912</v>
      </c>
      <c r="F515" t="s">
        <v>15913</v>
      </c>
      <c r="G515" t="s">
        <v>15914</v>
      </c>
      <c r="H515" t="s">
        <v>15915</v>
      </c>
      <c r="I515" t="s">
        <v>15916</v>
      </c>
      <c r="J515" t="s">
        <v>222</v>
      </c>
      <c r="K515" t="s">
        <v>223</v>
      </c>
      <c r="L515" t="s">
        <v>15917</v>
      </c>
      <c r="M515" t="s">
        <v>102</v>
      </c>
      <c r="N515" t="s">
        <v>15918</v>
      </c>
      <c r="O515" t="s">
        <v>15919</v>
      </c>
      <c r="P515" t="s">
        <v>5769</v>
      </c>
      <c r="Q515" t="s">
        <v>15920</v>
      </c>
      <c r="R515" t="s">
        <v>15921</v>
      </c>
      <c r="S515" t="s">
        <v>15922</v>
      </c>
      <c r="T515" t="s">
        <v>102</v>
      </c>
      <c r="U515" t="s">
        <v>102</v>
      </c>
      <c r="V515" t="s">
        <v>15923</v>
      </c>
      <c r="W515" t="s">
        <v>102</v>
      </c>
      <c r="X515" t="s">
        <v>532</v>
      </c>
      <c r="Y515" t="s">
        <v>15924</v>
      </c>
      <c r="Z515" t="s">
        <v>15925</v>
      </c>
      <c r="AA515" t="s">
        <v>108</v>
      </c>
      <c r="AB515" t="s">
        <v>102</v>
      </c>
      <c r="AC515" t="s">
        <v>102</v>
      </c>
      <c r="AD515" t="s">
        <v>102</v>
      </c>
      <c r="AE515" t="s">
        <v>102</v>
      </c>
      <c r="AF515" t="s">
        <v>15926</v>
      </c>
      <c r="AG515" t="s">
        <v>7757</v>
      </c>
      <c r="AH515" t="s">
        <v>4669</v>
      </c>
      <c r="AI515" t="s">
        <v>102</v>
      </c>
      <c r="AJ515" t="s">
        <v>102</v>
      </c>
      <c r="AK515" t="s">
        <v>102</v>
      </c>
      <c r="AL515" t="s">
        <v>15927</v>
      </c>
      <c r="AM515" t="s">
        <v>15928</v>
      </c>
      <c r="AN515" t="s">
        <v>15929</v>
      </c>
      <c r="AO515" t="s">
        <v>15930</v>
      </c>
      <c r="AP515" t="s">
        <v>15931</v>
      </c>
      <c r="AQ515" t="s">
        <v>15924</v>
      </c>
      <c r="AR515" t="s">
        <v>102</v>
      </c>
      <c r="AS515" t="s">
        <v>102</v>
      </c>
      <c r="AT515" t="s">
        <v>102</v>
      </c>
      <c r="AU515" t="s">
        <v>119</v>
      </c>
      <c r="AV515" t="s">
        <v>15932</v>
      </c>
      <c r="AW515" t="s">
        <v>4709</v>
      </c>
      <c r="AX515" t="s">
        <v>4709</v>
      </c>
      <c r="AY515" t="s">
        <v>132</v>
      </c>
      <c r="AZ515" t="s">
        <v>133</v>
      </c>
      <c r="BA515" t="s">
        <v>3600</v>
      </c>
      <c r="BB515" t="s">
        <v>201</v>
      </c>
      <c r="BC515" t="s">
        <v>127</v>
      </c>
      <c r="BD515" t="s">
        <v>359</v>
      </c>
      <c r="BE515" t="s">
        <v>128</v>
      </c>
      <c r="BF515" t="s">
        <v>129</v>
      </c>
      <c r="BG515" t="s">
        <v>417</v>
      </c>
      <c r="BH515" t="s">
        <v>138</v>
      </c>
      <c r="BI515" t="s">
        <v>126</v>
      </c>
      <c r="BJ515" t="s">
        <v>137</v>
      </c>
      <c r="BK515" t="s">
        <v>137</v>
      </c>
      <c r="BL515" t="s">
        <v>137</v>
      </c>
      <c r="BM515" t="s">
        <v>137</v>
      </c>
      <c r="BN515" t="s">
        <v>137</v>
      </c>
      <c r="BO515" t="s">
        <v>137</v>
      </c>
      <c r="BP515" t="s">
        <v>137</v>
      </c>
      <c r="BQ515" t="s">
        <v>256</v>
      </c>
      <c r="BR515" t="s">
        <v>131</v>
      </c>
      <c r="BS515" t="s">
        <v>137</v>
      </c>
      <c r="BT515" t="s">
        <v>137</v>
      </c>
      <c r="BU515" t="s">
        <v>137</v>
      </c>
      <c r="BV515" t="s">
        <v>15933</v>
      </c>
      <c r="BW515" t="s">
        <v>15934</v>
      </c>
      <c r="BX515" t="s">
        <v>102</v>
      </c>
      <c r="BY515" t="s">
        <v>10883</v>
      </c>
      <c r="BZ515" t="s">
        <v>15935</v>
      </c>
      <c r="CA515" t="s">
        <v>144</v>
      </c>
      <c r="CB515" t="s">
        <v>138</v>
      </c>
      <c r="CC515" t="s">
        <v>145</v>
      </c>
      <c r="CD515" t="s">
        <v>15936</v>
      </c>
      <c r="CE515" t="s">
        <v>147</v>
      </c>
    </row>
    <row r="516" spans="1:83" x14ac:dyDescent="0.2">
      <c r="A516" t="s">
        <v>15937</v>
      </c>
      <c r="B516" t="s">
        <v>560</v>
      </c>
      <c r="C516" t="s">
        <v>15938</v>
      </c>
      <c r="D516" t="s">
        <v>15939</v>
      </c>
      <c r="E516" t="s">
        <v>15940</v>
      </c>
      <c r="F516" t="s">
        <v>15941</v>
      </c>
      <c r="G516" t="s">
        <v>15942</v>
      </c>
      <c r="H516" t="s">
        <v>15943</v>
      </c>
      <c r="I516" t="s">
        <v>15944</v>
      </c>
      <c r="J516" t="s">
        <v>222</v>
      </c>
      <c r="K516" t="s">
        <v>223</v>
      </c>
      <c r="L516" t="s">
        <v>568</v>
      </c>
      <c r="M516" t="s">
        <v>15945</v>
      </c>
      <c r="N516" t="s">
        <v>15946</v>
      </c>
      <c r="O516" t="s">
        <v>15947</v>
      </c>
      <c r="P516" t="s">
        <v>15948</v>
      </c>
      <c r="Q516" t="s">
        <v>15949</v>
      </c>
      <c r="R516" t="s">
        <v>15950</v>
      </c>
      <c r="S516" t="s">
        <v>15951</v>
      </c>
      <c r="T516" t="s">
        <v>102</v>
      </c>
      <c r="U516" t="s">
        <v>102</v>
      </c>
      <c r="V516" t="s">
        <v>102</v>
      </c>
      <c r="W516" t="s">
        <v>102</v>
      </c>
      <c r="X516" t="s">
        <v>105</v>
      </c>
      <c r="Y516" t="s">
        <v>15952</v>
      </c>
      <c r="Z516" t="s">
        <v>15953</v>
      </c>
      <c r="AA516" t="s">
        <v>108</v>
      </c>
      <c r="AB516" t="s">
        <v>102</v>
      </c>
      <c r="AC516" t="s">
        <v>3784</v>
      </c>
      <c r="AD516" t="s">
        <v>102</v>
      </c>
      <c r="AE516" t="s">
        <v>102</v>
      </c>
      <c r="AF516" t="s">
        <v>900</v>
      </c>
      <c r="AG516" t="s">
        <v>102</v>
      </c>
      <c r="AH516" t="s">
        <v>264</v>
      </c>
      <c r="AI516" t="s">
        <v>127</v>
      </c>
      <c r="AJ516" t="s">
        <v>15954</v>
      </c>
      <c r="AK516" t="s">
        <v>102</v>
      </c>
      <c r="AL516" t="s">
        <v>15955</v>
      </c>
      <c r="AM516" t="s">
        <v>15956</v>
      </c>
      <c r="AN516" t="s">
        <v>15957</v>
      </c>
      <c r="AO516" t="s">
        <v>15958</v>
      </c>
      <c r="AP516" t="s">
        <v>15959</v>
      </c>
      <c r="AQ516" t="s">
        <v>15952</v>
      </c>
      <c r="AR516" t="s">
        <v>102</v>
      </c>
      <c r="AS516" t="s">
        <v>102</v>
      </c>
      <c r="AT516" t="s">
        <v>102</v>
      </c>
      <c r="AU516" t="s">
        <v>1320</v>
      </c>
      <c r="AV516" t="s">
        <v>15960</v>
      </c>
      <c r="AW516" t="s">
        <v>601</v>
      </c>
      <c r="AX516" t="s">
        <v>601</v>
      </c>
      <c r="AY516" t="s">
        <v>314</v>
      </c>
      <c r="AZ516" t="s">
        <v>127</v>
      </c>
      <c r="BA516" t="s">
        <v>775</v>
      </c>
      <c r="BB516" t="s">
        <v>506</v>
      </c>
      <c r="BC516" t="s">
        <v>132</v>
      </c>
      <c r="BD516" t="s">
        <v>132</v>
      </c>
      <c r="BE516" t="s">
        <v>132</v>
      </c>
      <c r="BF516" t="s">
        <v>132</v>
      </c>
      <c r="BG516" t="s">
        <v>199</v>
      </c>
      <c r="BH516" t="s">
        <v>648</v>
      </c>
      <c r="BI516" t="s">
        <v>200</v>
      </c>
      <c r="BJ516" t="s">
        <v>137</v>
      </c>
      <c r="BK516" t="s">
        <v>137</v>
      </c>
      <c r="BL516" t="s">
        <v>137</v>
      </c>
      <c r="BM516" t="s">
        <v>137</v>
      </c>
      <c r="BN516" t="s">
        <v>132</v>
      </c>
      <c r="BO516" t="s">
        <v>315</v>
      </c>
      <c r="BP516" t="s">
        <v>315</v>
      </c>
      <c r="BQ516" t="s">
        <v>1397</v>
      </c>
      <c r="BR516" t="s">
        <v>128</v>
      </c>
      <c r="BS516" t="s">
        <v>137</v>
      </c>
      <c r="BT516" t="s">
        <v>315</v>
      </c>
      <c r="BU516" t="s">
        <v>137</v>
      </c>
      <c r="BV516" t="s">
        <v>15961</v>
      </c>
      <c r="BW516" t="s">
        <v>15962</v>
      </c>
      <c r="BX516" t="s">
        <v>4385</v>
      </c>
      <c r="BY516" t="s">
        <v>15963</v>
      </c>
      <c r="BZ516" t="s">
        <v>15964</v>
      </c>
      <c r="CA516" t="s">
        <v>144</v>
      </c>
      <c r="CB516" t="s">
        <v>313</v>
      </c>
      <c r="CC516" t="s">
        <v>145</v>
      </c>
      <c r="CD516" t="s">
        <v>15965</v>
      </c>
      <c r="CE516" t="s">
        <v>1211</v>
      </c>
    </row>
    <row r="517" spans="1:83" x14ac:dyDescent="0.2">
      <c r="A517" t="s">
        <v>15966</v>
      </c>
      <c r="B517" t="s">
        <v>84</v>
      </c>
      <c r="C517" t="s">
        <v>15967</v>
      </c>
      <c r="D517" t="s">
        <v>15968</v>
      </c>
      <c r="E517" t="s">
        <v>15969</v>
      </c>
      <c r="F517" t="s">
        <v>102</v>
      </c>
      <c r="G517" t="s">
        <v>14157</v>
      </c>
      <c r="H517" t="s">
        <v>14158</v>
      </c>
      <c r="I517" t="s">
        <v>14159</v>
      </c>
      <c r="J517" t="s">
        <v>222</v>
      </c>
      <c r="K517" t="s">
        <v>223</v>
      </c>
      <c r="L517" t="s">
        <v>568</v>
      </c>
      <c r="M517" t="s">
        <v>15970</v>
      </c>
      <c r="N517" t="s">
        <v>15971</v>
      </c>
      <c r="O517" t="s">
        <v>15972</v>
      </c>
      <c r="P517" t="s">
        <v>10182</v>
      </c>
      <c r="Q517" t="s">
        <v>15973</v>
      </c>
      <c r="R517" t="s">
        <v>15974</v>
      </c>
      <c r="S517" t="s">
        <v>15975</v>
      </c>
      <c r="T517" t="s">
        <v>102</v>
      </c>
      <c r="U517" t="s">
        <v>102</v>
      </c>
      <c r="V517" t="s">
        <v>102</v>
      </c>
      <c r="W517" t="s">
        <v>102</v>
      </c>
      <c r="X517" t="s">
        <v>102</v>
      </c>
      <c r="Y517" t="s">
        <v>15976</v>
      </c>
      <c r="Z517" t="s">
        <v>15977</v>
      </c>
      <c r="AA517" t="s">
        <v>294</v>
      </c>
      <c r="AB517" t="s">
        <v>102</v>
      </c>
      <c r="AC517" t="s">
        <v>102</v>
      </c>
      <c r="AD517" t="s">
        <v>102</v>
      </c>
      <c r="AE517" t="s">
        <v>102</v>
      </c>
      <c r="AF517" t="s">
        <v>900</v>
      </c>
      <c r="AG517" t="s">
        <v>102</v>
      </c>
      <c r="AH517" t="s">
        <v>3497</v>
      </c>
      <c r="AI517" t="s">
        <v>102</v>
      </c>
      <c r="AJ517" t="s">
        <v>102</v>
      </c>
      <c r="AK517" t="s">
        <v>102</v>
      </c>
      <c r="AL517" t="s">
        <v>15978</v>
      </c>
      <c r="AM517" t="s">
        <v>15979</v>
      </c>
      <c r="AN517" t="s">
        <v>102</v>
      </c>
      <c r="AO517" t="s">
        <v>15980</v>
      </c>
      <c r="AP517" t="s">
        <v>15981</v>
      </c>
      <c r="AQ517" t="s">
        <v>15976</v>
      </c>
      <c r="AR517" t="s">
        <v>102</v>
      </c>
      <c r="AS517" t="s">
        <v>102</v>
      </c>
      <c r="AT517" t="s">
        <v>102</v>
      </c>
      <c r="AU517" t="s">
        <v>184</v>
      </c>
      <c r="AV517" t="s">
        <v>102</v>
      </c>
      <c r="AW517" t="s">
        <v>1283</v>
      </c>
      <c r="AX517" t="s">
        <v>1283</v>
      </c>
      <c r="AY517" t="s">
        <v>127</v>
      </c>
      <c r="AZ517" t="s">
        <v>314</v>
      </c>
      <c r="BA517" t="s">
        <v>1243</v>
      </c>
      <c r="BB517" t="s">
        <v>189</v>
      </c>
      <c r="BC517" t="s">
        <v>137</v>
      </c>
      <c r="BD517" t="s">
        <v>137</v>
      </c>
      <c r="BE517" t="s">
        <v>137</v>
      </c>
      <c r="BF517" t="s">
        <v>137</v>
      </c>
      <c r="BG517" t="s">
        <v>129</v>
      </c>
      <c r="BH517" t="s">
        <v>133</v>
      </c>
      <c r="BI517" t="s">
        <v>133</v>
      </c>
      <c r="BJ517" t="s">
        <v>137</v>
      </c>
      <c r="BK517" t="s">
        <v>137</v>
      </c>
      <c r="BL517" t="s">
        <v>137</v>
      </c>
      <c r="BM517" t="s">
        <v>137</v>
      </c>
      <c r="BN517" t="s">
        <v>137</v>
      </c>
      <c r="BO517" t="s">
        <v>137</v>
      </c>
      <c r="BP517" t="s">
        <v>137</v>
      </c>
      <c r="BQ517" t="s">
        <v>136</v>
      </c>
      <c r="BR517" t="s">
        <v>311</v>
      </c>
      <c r="BS517" t="s">
        <v>137</v>
      </c>
      <c r="BT517" t="s">
        <v>315</v>
      </c>
      <c r="BU517" t="s">
        <v>137</v>
      </c>
      <c r="BV517" t="s">
        <v>15982</v>
      </c>
      <c r="BW517" t="s">
        <v>15983</v>
      </c>
      <c r="BX517" t="s">
        <v>8244</v>
      </c>
      <c r="BY517" t="s">
        <v>2142</v>
      </c>
      <c r="BZ517" t="s">
        <v>102</v>
      </c>
      <c r="CA517" t="s">
        <v>144</v>
      </c>
      <c r="CB517" t="s">
        <v>132</v>
      </c>
      <c r="CC517" t="s">
        <v>145</v>
      </c>
      <c r="CD517" t="s">
        <v>15984</v>
      </c>
      <c r="CE517" t="s">
        <v>102</v>
      </c>
    </row>
    <row r="518" spans="1:83" x14ac:dyDescent="0.2">
      <c r="A518" t="s">
        <v>15985</v>
      </c>
      <c r="B518" t="s">
        <v>2966</v>
      </c>
      <c r="C518" t="s">
        <v>15986</v>
      </c>
      <c r="D518" t="s">
        <v>15987</v>
      </c>
      <c r="E518" t="s">
        <v>15988</v>
      </c>
      <c r="F518" t="s">
        <v>15989</v>
      </c>
      <c r="G518" t="s">
        <v>15990</v>
      </c>
      <c r="H518" t="s">
        <v>15991</v>
      </c>
      <c r="I518" t="s">
        <v>15992</v>
      </c>
      <c r="J518" t="s">
        <v>222</v>
      </c>
      <c r="K518" t="s">
        <v>223</v>
      </c>
      <c r="L518" t="s">
        <v>432</v>
      </c>
      <c r="M518" t="s">
        <v>102</v>
      </c>
      <c r="N518" t="s">
        <v>15993</v>
      </c>
      <c r="O518" t="s">
        <v>15994</v>
      </c>
      <c r="P518" t="s">
        <v>15995</v>
      </c>
      <c r="Q518" t="s">
        <v>15996</v>
      </c>
      <c r="R518" t="s">
        <v>15997</v>
      </c>
      <c r="S518" t="s">
        <v>15998</v>
      </c>
      <c r="T518" t="s">
        <v>102</v>
      </c>
      <c r="U518" t="s">
        <v>102</v>
      </c>
      <c r="V518" t="s">
        <v>15999</v>
      </c>
      <c r="W518" t="s">
        <v>102</v>
      </c>
      <c r="X518" t="s">
        <v>102</v>
      </c>
      <c r="Y518" t="s">
        <v>16000</v>
      </c>
      <c r="Z518" t="s">
        <v>16001</v>
      </c>
      <c r="AA518" t="s">
        <v>294</v>
      </c>
      <c r="AB518" t="s">
        <v>102</v>
      </c>
      <c r="AC518" t="s">
        <v>102</v>
      </c>
      <c r="AD518" t="s">
        <v>238</v>
      </c>
      <c r="AE518" t="s">
        <v>852</v>
      </c>
      <c r="AF518" t="s">
        <v>13324</v>
      </c>
      <c r="AG518" t="s">
        <v>2912</v>
      </c>
      <c r="AH518" t="s">
        <v>1768</v>
      </c>
      <c r="AI518" t="s">
        <v>129</v>
      </c>
      <c r="AJ518" t="s">
        <v>102</v>
      </c>
      <c r="AK518" t="s">
        <v>102</v>
      </c>
      <c r="AL518" t="s">
        <v>102</v>
      </c>
      <c r="AM518" t="s">
        <v>16002</v>
      </c>
      <c r="AN518" t="s">
        <v>16003</v>
      </c>
      <c r="AO518" t="s">
        <v>16004</v>
      </c>
      <c r="AP518" t="s">
        <v>5721</v>
      </c>
      <c r="AQ518" t="s">
        <v>16000</v>
      </c>
      <c r="AR518" t="s">
        <v>102</v>
      </c>
      <c r="AS518" t="s">
        <v>102</v>
      </c>
      <c r="AT518" t="s">
        <v>102</v>
      </c>
      <c r="AU518" t="s">
        <v>184</v>
      </c>
      <c r="AV518" t="s">
        <v>1548</v>
      </c>
      <c r="AW518" t="s">
        <v>604</v>
      </c>
      <c r="AX518" t="s">
        <v>604</v>
      </c>
      <c r="AY518" t="s">
        <v>129</v>
      </c>
      <c r="AZ518" t="s">
        <v>260</v>
      </c>
      <c r="BA518" t="s">
        <v>136</v>
      </c>
      <c r="BB518" t="s">
        <v>191</v>
      </c>
      <c r="BC518" t="s">
        <v>133</v>
      </c>
      <c r="BD518" t="s">
        <v>315</v>
      </c>
      <c r="BE518" t="s">
        <v>137</v>
      </c>
      <c r="BF518" t="s">
        <v>137</v>
      </c>
      <c r="BG518" t="s">
        <v>127</v>
      </c>
      <c r="BH518" t="s">
        <v>132</v>
      </c>
      <c r="BI518" t="s">
        <v>133</v>
      </c>
      <c r="BJ518" t="s">
        <v>137</v>
      </c>
      <c r="BK518" t="s">
        <v>137</v>
      </c>
      <c r="BL518" t="s">
        <v>137</v>
      </c>
      <c r="BM518" t="s">
        <v>137</v>
      </c>
      <c r="BN518" t="s">
        <v>137</v>
      </c>
      <c r="BO518" t="s">
        <v>137</v>
      </c>
      <c r="BP518" t="s">
        <v>137</v>
      </c>
      <c r="BQ518" t="s">
        <v>914</v>
      </c>
      <c r="BR518" t="s">
        <v>311</v>
      </c>
      <c r="BS518" t="s">
        <v>137</v>
      </c>
      <c r="BT518" t="s">
        <v>137</v>
      </c>
      <c r="BU518" t="s">
        <v>137</v>
      </c>
      <c r="BV518" t="s">
        <v>16005</v>
      </c>
      <c r="BW518" t="s">
        <v>16006</v>
      </c>
      <c r="BX518" t="s">
        <v>102</v>
      </c>
      <c r="BY518" t="s">
        <v>1961</v>
      </c>
      <c r="BZ518" t="s">
        <v>16007</v>
      </c>
      <c r="CA518" t="s">
        <v>144</v>
      </c>
      <c r="CB518" t="s">
        <v>138</v>
      </c>
      <c r="CC518" t="s">
        <v>211</v>
      </c>
      <c r="CD518" t="s">
        <v>16008</v>
      </c>
      <c r="CE518" t="s">
        <v>102</v>
      </c>
    </row>
    <row r="519" spans="1:83" x14ac:dyDescent="0.2">
      <c r="A519" t="s">
        <v>16009</v>
      </c>
      <c r="B519" t="s">
        <v>560</v>
      </c>
      <c r="C519" t="s">
        <v>16010</v>
      </c>
      <c r="D519" t="s">
        <v>16011</v>
      </c>
      <c r="E519" t="s">
        <v>16012</v>
      </c>
      <c r="F519" t="s">
        <v>16013</v>
      </c>
      <c r="G519" t="s">
        <v>7251</v>
      </c>
      <c r="H519" t="s">
        <v>7252</v>
      </c>
      <c r="I519" t="s">
        <v>7253</v>
      </c>
      <c r="J519" t="s">
        <v>222</v>
      </c>
      <c r="K519" t="s">
        <v>223</v>
      </c>
      <c r="L519" t="s">
        <v>7254</v>
      </c>
      <c r="M519" t="s">
        <v>102</v>
      </c>
      <c r="N519" t="s">
        <v>16014</v>
      </c>
      <c r="O519" t="s">
        <v>16015</v>
      </c>
      <c r="P519" t="s">
        <v>2518</v>
      </c>
      <c r="Q519" t="s">
        <v>16016</v>
      </c>
      <c r="R519" t="s">
        <v>16017</v>
      </c>
      <c r="S519" t="s">
        <v>16018</v>
      </c>
      <c r="T519" t="s">
        <v>102</v>
      </c>
      <c r="U519" t="s">
        <v>16019</v>
      </c>
      <c r="V519" t="s">
        <v>102</v>
      </c>
      <c r="W519" t="s">
        <v>102</v>
      </c>
      <c r="X519" t="s">
        <v>102</v>
      </c>
      <c r="Y519" t="s">
        <v>16020</v>
      </c>
      <c r="Z519" t="s">
        <v>16021</v>
      </c>
      <c r="AA519" t="s">
        <v>294</v>
      </c>
      <c r="AB519" t="s">
        <v>102</v>
      </c>
      <c r="AC519" t="s">
        <v>102</v>
      </c>
      <c r="AD519" t="s">
        <v>102</v>
      </c>
      <c r="AE519" t="s">
        <v>102</v>
      </c>
      <c r="AF519" t="s">
        <v>7263</v>
      </c>
      <c r="AG519" t="s">
        <v>102</v>
      </c>
      <c r="AH519" t="s">
        <v>536</v>
      </c>
      <c r="AI519" t="s">
        <v>315</v>
      </c>
      <c r="AJ519" t="s">
        <v>102</v>
      </c>
      <c r="AK519" t="s">
        <v>102</v>
      </c>
      <c r="AL519" t="s">
        <v>102</v>
      </c>
      <c r="AM519" t="s">
        <v>16022</v>
      </c>
      <c r="AN519" t="s">
        <v>16023</v>
      </c>
      <c r="AO519" t="s">
        <v>16024</v>
      </c>
      <c r="AP519" t="s">
        <v>16025</v>
      </c>
      <c r="AQ519" t="s">
        <v>16020</v>
      </c>
      <c r="AR519" t="s">
        <v>102</v>
      </c>
      <c r="AS519" t="s">
        <v>102</v>
      </c>
      <c r="AT519" t="s">
        <v>102</v>
      </c>
      <c r="AU519" t="s">
        <v>119</v>
      </c>
      <c r="AV519" t="s">
        <v>102</v>
      </c>
      <c r="AW519" t="s">
        <v>257</v>
      </c>
      <c r="AX519" t="s">
        <v>257</v>
      </c>
      <c r="AY519" t="s">
        <v>127</v>
      </c>
      <c r="AZ519" t="s">
        <v>313</v>
      </c>
      <c r="BA519" t="s">
        <v>210</v>
      </c>
      <c r="BB519" t="s">
        <v>819</v>
      </c>
      <c r="BC519" t="s">
        <v>137</v>
      </c>
      <c r="BD519" t="s">
        <v>137</v>
      </c>
      <c r="BE519" t="s">
        <v>137</v>
      </c>
      <c r="BF519" t="s">
        <v>137</v>
      </c>
      <c r="BG519" t="s">
        <v>134</v>
      </c>
      <c r="BH519" t="s">
        <v>136</v>
      </c>
      <c r="BI519" t="s">
        <v>136</v>
      </c>
      <c r="BJ519" t="s">
        <v>137</v>
      </c>
      <c r="BK519" t="s">
        <v>137</v>
      </c>
      <c r="BL519" t="s">
        <v>137</v>
      </c>
      <c r="BM519" t="s">
        <v>137</v>
      </c>
      <c r="BN519" t="s">
        <v>132</v>
      </c>
      <c r="BO519" t="s">
        <v>133</v>
      </c>
      <c r="BP519" t="s">
        <v>133</v>
      </c>
      <c r="BQ519" t="s">
        <v>468</v>
      </c>
      <c r="BR519" t="s">
        <v>129</v>
      </c>
      <c r="BS519" t="s">
        <v>137</v>
      </c>
      <c r="BT519" t="s">
        <v>315</v>
      </c>
      <c r="BU519" t="s">
        <v>137</v>
      </c>
      <c r="BV519" t="s">
        <v>16026</v>
      </c>
      <c r="BW519" t="s">
        <v>16027</v>
      </c>
      <c r="BX519" t="s">
        <v>3692</v>
      </c>
      <c r="BY519" t="s">
        <v>16028</v>
      </c>
      <c r="BZ519" t="s">
        <v>102</v>
      </c>
      <c r="CA519" t="s">
        <v>144</v>
      </c>
      <c r="CB519" t="s">
        <v>132</v>
      </c>
      <c r="CC519" t="s">
        <v>145</v>
      </c>
      <c r="CD519" t="s">
        <v>16029</v>
      </c>
      <c r="CE519" t="s">
        <v>102</v>
      </c>
    </row>
    <row r="520" spans="1:83" x14ac:dyDescent="0.2">
      <c r="A520" t="s">
        <v>16030</v>
      </c>
      <c r="B520" t="s">
        <v>84</v>
      </c>
      <c r="C520" t="s">
        <v>16031</v>
      </c>
      <c r="D520" t="s">
        <v>16032</v>
      </c>
      <c r="E520" t="s">
        <v>16033</v>
      </c>
      <c r="F520" t="s">
        <v>16034</v>
      </c>
      <c r="G520" t="s">
        <v>2840</v>
      </c>
      <c r="H520" t="s">
        <v>7526</v>
      </c>
      <c r="I520" t="s">
        <v>7527</v>
      </c>
      <c r="J520" t="s">
        <v>222</v>
      </c>
      <c r="K520" t="s">
        <v>223</v>
      </c>
      <c r="L520" t="s">
        <v>432</v>
      </c>
      <c r="M520" t="s">
        <v>102</v>
      </c>
      <c r="N520" t="s">
        <v>16035</v>
      </c>
      <c r="O520" t="s">
        <v>16036</v>
      </c>
      <c r="P520" t="s">
        <v>16037</v>
      </c>
      <c r="Q520" t="s">
        <v>16038</v>
      </c>
      <c r="R520" t="s">
        <v>16039</v>
      </c>
      <c r="S520" t="s">
        <v>16040</v>
      </c>
      <c r="T520" t="s">
        <v>102</v>
      </c>
      <c r="U520" t="s">
        <v>102</v>
      </c>
      <c r="V520" t="s">
        <v>102</v>
      </c>
      <c r="W520" t="s">
        <v>102</v>
      </c>
      <c r="X520" t="s">
        <v>105</v>
      </c>
      <c r="Y520" t="s">
        <v>16041</v>
      </c>
      <c r="Z520" t="s">
        <v>16042</v>
      </c>
      <c r="AA520" t="s">
        <v>108</v>
      </c>
      <c r="AB520" t="s">
        <v>102</v>
      </c>
      <c r="AC520" t="s">
        <v>102</v>
      </c>
      <c r="AD520" t="s">
        <v>238</v>
      </c>
      <c r="AE520" t="s">
        <v>102</v>
      </c>
      <c r="AF520" t="s">
        <v>1503</v>
      </c>
      <c r="AG520" t="s">
        <v>102</v>
      </c>
      <c r="AH520" t="s">
        <v>536</v>
      </c>
      <c r="AI520" t="s">
        <v>102</v>
      </c>
      <c r="AJ520" t="s">
        <v>16043</v>
      </c>
      <c r="AK520" t="s">
        <v>102</v>
      </c>
      <c r="AL520" t="s">
        <v>16044</v>
      </c>
      <c r="AM520" t="s">
        <v>16045</v>
      </c>
      <c r="AN520" t="s">
        <v>16046</v>
      </c>
      <c r="AO520" t="s">
        <v>16047</v>
      </c>
      <c r="AP520" t="s">
        <v>16048</v>
      </c>
      <c r="AQ520" t="s">
        <v>16041</v>
      </c>
      <c r="AR520" t="s">
        <v>102</v>
      </c>
      <c r="AS520" t="s">
        <v>102</v>
      </c>
      <c r="AT520" t="s">
        <v>102</v>
      </c>
      <c r="AU520" t="s">
        <v>2732</v>
      </c>
      <c r="AV520" t="s">
        <v>8297</v>
      </c>
      <c r="AW520" t="s">
        <v>4344</v>
      </c>
      <c r="AX520" t="s">
        <v>4344</v>
      </c>
      <c r="AY520" t="s">
        <v>359</v>
      </c>
      <c r="AZ520" t="s">
        <v>128</v>
      </c>
      <c r="BA520" t="s">
        <v>309</v>
      </c>
      <c r="BB520" t="s">
        <v>125</v>
      </c>
      <c r="BC520" t="s">
        <v>311</v>
      </c>
      <c r="BD520" t="s">
        <v>133</v>
      </c>
      <c r="BE520" t="s">
        <v>315</v>
      </c>
      <c r="BF520" t="s">
        <v>315</v>
      </c>
      <c r="BG520" t="s">
        <v>507</v>
      </c>
      <c r="BH520" t="s">
        <v>317</v>
      </c>
      <c r="BI520" t="s">
        <v>260</v>
      </c>
      <c r="BJ520" t="s">
        <v>137</v>
      </c>
      <c r="BK520" t="s">
        <v>137</v>
      </c>
      <c r="BL520" t="s">
        <v>137</v>
      </c>
      <c r="BM520" t="s">
        <v>137</v>
      </c>
      <c r="BN520" t="s">
        <v>133</v>
      </c>
      <c r="BO520" t="s">
        <v>315</v>
      </c>
      <c r="BP520" t="s">
        <v>315</v>
      </c>
      <c r="BQ520" t="s">
        <v>124</v>
      </c>
      <c r="BR520" t="s">
        <v>311</v>
      </c>
      <c r="BS520" t="s">
        <v>137</v>
      </c>
      <c r="BT520" t="s">
        <v>137</v>
      </c>
      <c r="BU520" t="s">
        <v>137</v>
      </c>
      <c r="BV520" t="s">
        <v>16049</v>
      </c>
      <c r="BW520" t="s">
        <v>16050</v>
      </c>
      <c r="BX520" t="s">
        <v>102</v>
      </c>
      <c r="BY520" t="s">
        <v>15631</v>
      </c>
      <c r="BZ520" t="s">
        <v>16051</v>
      </c>
      <c r="CA520" t="s">
        <v>144</v>
      </c>
      <c r="CB520" t="s">
        <v>507</v>
      </c>
      <c r="CC520" t="s">
        <v>145</v>
      </c>
      <c r="CD520" t="s">
        <v>16052</v>
      </c>
      <c r="CE520" t="s">
        <v>102</v>
      </c>
    </row>
    <row r="521" spans="1:83" x14ac:dyDescent="0.2">
      <c r="A521" t="s">
        <v>16053</v>
      </c>
      <c r="B521" t="s">
        <v>5093</v>
      </c>
      <c r="C521" t="s">
        <v>16054</v>
      </c>
      <c r="D521" t="s">
        <v>16055</v>
      </c>
      <c r="E521" t="s">
        <v>16056</v>
      </c>
      <c r="F521" t="s">
        <v>16057</v>
      </c>
      <c r="G521" t="s">
        <v>16058</v>
      </c>
      <c r="H521" t="s">
        <v>16059</v>
      </c>
      <c r="I521" t="s">
        <v>16060</v>
      </c>
      <c r="J521" t="s">
        <v>222</v>
      </c>
      <c r="K521" t="s">
        <v>223</v>
      </c>
      <c r="L521" t="s">
        <v>16061</v>
      </c>
      <c r="M521" t="s">
        <v>102</v>
      </c>
      <c r="N521" t="s">
        <v>16062</v>
      </c>
      <c r="O521" t="s">
        <v>16063</v>
      </c>
      <c r="P521" t="s">
        <v>16064</v>
      </c>
      <c r="Q521" t="s">
        <v>16065</v>
      </c>
      <c r="R521" t="s">
        <v>16066</v>
      </c>
      <c r="S521" t="s">
        <v>16067</v>
      </c>
      <c r="T521" t="s">
        <v>102</v>
      </c>
      <c r="U521" t="s">
        <v>16068</v>
      </c>
      <c r="V521" t="s">
        <v>16069</v>
      </c>
      <c r="W521" t="s">
        <v>102</v>
      </c>
      <c r="X521" t="s">
        <v>105</v>
      </c>
      <c r="Y521" t="s">
        <v>16070</v>
      </c>
      <c r="Z521" t="s">
        <v>16071</v>
      </c>
      <c r="AA521" t="s">
        <v>294</v>
      </c>
      <c r="AB521" t="s">
        <v>3059</v>
      </c>
      <c r="AC521" t="s">
        <v>102</v>
      </c>
      <c r="AD521" t="s">
        <v>170</v>
      </c>
      <c r="AE521" t="s">
        <v>102</v>
      </c>
      <c r="AF521" t="s">
        <v>16072</v>
      </c>
      <c r="AG521" t="s">
        <v>7378</v>
      </c>
      <c r="AH521" t="s">
        <v>1733</v>
      </c>
      <c r="AI521" t="s">
        <v>102</v>
      </c>
      <c r="AJ521" t="s">
        <v>102</v>
      </c>
      <c r="AK521" t="s">
        <v>16073</v>
      </c>
      <c r="AL521" t="s">
        <v>16074</v>
      </c>
      <c r="AM521" t="s">
        <v>16075</v>
      </c>
      <c r="AN521" t="s">
        <v>16076</v>
      </c>
      <c r="AO521" t="s">
        <v>16077</v>
      </c>
      <c r="AP521" t="s">
        <v>16078</v>
      </c>
      <c r="AQ521" t="s">
        <v>16070</v>
      </c>
      <c r="AR521" t="s">
        <v>102</v>
      </c>
      <c r="AS521" t="s">
        <v>102</v>
      </c>
      <c r="AT521" t="s">
        <v>102</v>
      </c>
      <c r="AU521" t="s">
        <v>1957</v>
      </c>
      <c r="AV521" t="s">
        <v>16079</v>
      </c>
      <c r="AW521" t="s">
        <v>2246</v>
      </c>
      <c r="AX521" t="s">
        <v>2246</v>
      </c>
      <c r="AY521" t="s">
        <v>260</v>
      </c>
      <c r="AZ521" t="s">
        <v>132</v>
      </c>
      <c r="BA521" t="s">
        <v>192</v>
      </c>
      <c r="BB521" t="s">
        <v>134</v>
      </c>
      <c r="BC521" t="s">
        <v>260</v>
      </c>
      <c r="BD521" t="s">
        <v>260</v>
      </c>
      <c r="BE521" t="s">
        <v>311</v>
      </c>
      <c r="BF521" t="s">
        <v>132</v>
      </c>
      <c r="BG521" t="s">
        <v>199</v>
      </c>
      <c r="BH521" t="s">
        <v>313</v>
      </c>
      <c r="BI521" t="s">
        <v>314</v>
      </c>
      <c r="BJ521" t="s">
        <v>137</v>
      </c>
      <c r="BK521" t="s">
        <v>137</v>
      </c>
      <c r="BL521" t="s">
        <v>137</v>
      </c>
      <c r="BM521" t="s">
        <v>137</v>
      </c>
      <c r="BN521" t="s">
        <v>137</v>
      </c>
      <c r="BO521" t="s">
        <v>137</v>
      </c>
      <c r="BP521" t="s">
        <v>137</v>
      </c>
      <c r="BQ521" t="s">
        <v>2828</v>
      </c>
      <c r="BR521" t="s">
        <v>313</v>
      </c>
      <c r="BS521" t="s">
        <v>137</v>
      </c>
      <c r="BT521" t="s">
        <v>137</v>
      </c>
      <c r="BU521" t="s">
        <v>137</v>
      </c>
      <c r="BV521" t="s">
        <v>16080</v>
      </c>
      <c r="BW521" t="s">
        <v>16081</v>
      </c>
      <c r="BX521" t="s">
        <v>102</v>
      </c>
      <c r="BY521" t="s">
        <v>9775</v>
      </c>
      <c r="BZ521" t="s">
        <v>16082</v>
      </c>
      <c r="CA521" t="s">
        <v>144</v>
      </c>
      <c r="CB521" t="s">
        <v>262</v>
      </c>
      <c r="CC521" t="s">
        <v>211</v>
      </c>
      <c r="CD521" t="s">
        <v>16083</v>
      </c>
      <c r="CE521" t="s">
        <v>147</v>
      </c>
    </row>
    <row r="522" spans="1:83" x14ac:dyDescent="0.2">
      <c r="A522" t="s">
        <v>16084</v>
      </c>
      <c r="B522" t="s">
        <v>84</v>
      </c>
      <c r="C522" t="s">
        <v>16085</v>
      </c>
      <c r="D522" t="s">
        <v>16086</v>
      </c>
      <c r="E522" t="s">
        <v>16087</v>
      </c>
      <c r="F522" t="s">
        <v>16088</v>
      </c>
      <c r="G522" t="s">
        <v>16089</v>
      </c>
      <c r="H522" t="s">
        <v>16090</v>
      </c>
      <c r="I522" t="s">
        <v>16091</v>
      </c>
      <c r="J522" t="s">
        <v>222</v>
      </c>
      <c r="K522" t="s">
        <v>223</v>
      </c>
      <c r="L522" t="s">
        <v>568</v>
      </c>
      <c r="M522" t="s">
        <v>16092</v>
      </c>
      <c r="N522" t="s">
        <v>16093</v>
      </c>
      <c r="O522" t="s">
        <v>16094</v>
      </c>
      <c r="P522" t="s">
        <v>16095</v>
      </c>
      <c r="Q522" t="s">
        <v>16096</v>
      </c>
      <c r="R522" t="s">
        <v>16097</v>
      </c>
      <c r="S522" t="s">
        <v>16098</v>
      </c>
      <c r="T522" t="s">
        <v>102</v>
      </c>
      <c r="U522" t="s">
        <v>102</v>
      </c>
      <c r="V522" t="s">
        <v>16099</v>
      </c>
      <c r="W522" t="s">
        <v>102</v>
      </c>
      <c r="X522" t="s">
        <v>532</v>
      </c>
      <c r="Y522" t="s">
        <v>16100</v>
      </c>
      <c r="Z522" t="s">
        <v>16101</v>
      </c>
      <c r="AA522" t="s">
        <v>1271</v>
      </c>
      <c r="AB522" t="s">
        <v>3059</v>
      </c>
      <c r="AC522" t="s">
        <v>102</v>
      </c>
      <c r="AD522" t="s">
        <v>238</v>
      </c>
      <c r="AE522" t="s">
        <v>102</v>
      </c>
      <c r="AF522" t="s">
        <v>900</v>
      </c>
      <c r="AG522" t="s">
        <v>3530</v>
      </c>
      <c r="AH522" t="s">
        <v>1768</v>
      </c>
      <c r="AI522" t="s">
        <v>315</v>
      </c>
      <c r="AJ522" t="s">
        <v>102</v>
      </c>
      <c r="AK522" t="s">
        <v>102</v>
      </c>
      <c r="AL522" t="s">
        <v>16102</v>
      </c>
      <c r="AM522" t="s">
        <v>16103</v>
      </c>
      <c r="AN522" t="s">
        <v>16104</v>
      </c>
      <c r="AO522" t="s">
        <v>16105</v>
      </c>
      <c r="AP522" t="s">
        <v>16106</v>
      </c>
      <c r="AQ522" t="s">
        <v>16100</v>
      </c>
      <c r="AR522" t="s">
        <v>102</v>
      </c>
      <c r="AS522" t="s">
        <v>102</v>
      </c>
      <c r="AT522" t="s">
        <v>102</v>
      </c>
      <c r="AU522" t="s">
        <v>1320</v>
      </c>
      <c r="AV522" t="s">
        <v>102</v>
      </c>
      <c r="AW522" t="s">
        <v>2244</v>
      </c>
      <c r="AX522" t="s">
        <v>2244</v>
      </c>
      <c r="AY522" t="s">
        <v>315</v>
      </c>
      <c r="AZ522" t="s">
        <v>315</v>
      </c>
      <c r="BA522" t="s">
        <v>261</v>
      </c>
      <c r="BB522" t="s">
        <v>134</v>
      </c>
      <c r="BC522" t="s">
        <v>128</v>
      </c>
      <c r="BD522" t="s">
        <v>311</v>
      </c>
      <c r="BE522" t="s">
        <v>132</v>
      </c>
      <c r="BF522" t="s">
        <v>132</v>
      </c>
      <c r="BG522" t="s">
        <v>130</v>
      </c>
      <c r="BH522" t="s">
        <v>127</v>
      </c>
      <c r="BI522" t="s">
        <v>359</v>
      </c>
      <c r="BJ522" t="s">
        <v>137</v>
      </c>
      <c r="BK522" t="s">
        <v>137</v>
      </c>
      <c r="BL522" t="s">
        <v>137</v>
      </c>
      <c r="BM522" t="s">
        <v>137</v>
      </c>
      <c r="BN522" t="s">
        <v>137</v>
      </c>
      <c r="BO522" t="s">
        <v>137</v>
      </c>
      <c r="BP522" t="s">
        <v>137</v>
      </c>
      <c r="BQ522" t="s">
        <v>6614</v>
      </c>
      <c r="BR522" t="s">
        <v>311</v>
      </c>
      <c r="BS522" t="s">
        <v>137</v>
      </c>
      <c r="BT522" t="s">
        <v>137</v>
      </c>
      <c r="BU522" t="s">
        <v>137</v>
      </c>
      <c r="BV522" t="s">
        <v>16107</v>
      </c>
      <c r="BW522" t="s">
        <v>16108</v>
      </c>
      <c r="BX522" t="s">
        <v>102</v>
      </c>
      <c r="BY522" t="s">
        <v>16109</v>
      </c>
      <c r="BZ522" t="s">
        <v>16110</v>
      </c>
      <c r="CA522" t="s">
        <v>144</v>
      </c>
      <c r="CB522" t="s">
        <v>417</v>
      </c>
      <c r="CC522" t="s">
        <v>145</v>
      </c>
      <c r="CD522" t="s">
        <v>16111</v>
      </c>
      <c r="CE522" t="s">
        <v>147</v>
      </c>
    </row>
    <row r="523" spans="1:83" x14ac:dyDescent="0.2">
      <c r="A523" t="s">
        <v>16112</v>
      </c>
      <c r="B523" t="s">
        <v>560</v>
      </c>
      <c r="C523" t="s">
        <v>16113</v>
      </c>
      <c r="D523" t="s">
        <v>16114</v>
      </c>
      <c r="E523" t="s">
        <v>16115</v>
      </c>
      <c r="F523" t="s">
        <v>16116</v>
      </c>
      <c r="G523" t="s">
        <v>16117</v>
      </c>
      <c r="H523" t="s">
        <v>16118</v>
      </c>
      <c r="I523" t="s">
        <v>16119</v>
      </c>
      <c r="J523" t="s">
        <v>222</v>
      </c>
      <c r="K523" t="s">
        <v>223</v>
      </c>
      <c r="L523" t="s">
        <v>5828</v>
      </c>
      <c r="M523" t="s">
        <v>16120</v>
      </c>
      <c r="N523" t="s">
        <v>16121</v>
      </c>
      <c r="O523" t="s">
        <v>16122</v>
      </c>
      <c r="P523" t="s">
        <v>16123</v>
      </c>
      <c r="Q523" t="s">
        <v>16124</v>
      </c>
      <c r="R523" t="s">
        <v>16125</v>
      </c>
      <c r="S523" t="s">
        <v>16126</v>
      </c>
      <c r="T523" t="s">
        <v>102</v>
      </c>
      <c r="U523" t="s">
        <v>102</v>
      </c>
      <c r="V523" t="s">
        <v>102</v>
      </c>
      <c r="W523" t="s">
        <v>102</v>
      </c>
      <c r="X523" t="s">
        <v>896</v>
      </c>
      <c r="Y523" t="s">
        <v>16127</v>
      </c>
      <c r="Z523" t="s">
        <v>16128</v>
      </c>
      <c r="AA523" t="s">
        <v>294</v>
      </c>
      <c r="AB523" t="s">
        <v>4637</v>
      </c>
      <c r="AC523" t="s">
        <v>102</v>
      </c>
      <c r="AD523" t="s">
        <v>170</v>
      </c>
      <c r="AE523" t="s">
        <v>102</v>
      </c>
      <c r="AF523" t="s">
        <v>5838</v>
      </c>
      <c r="AG523" t="s">
        <v>15572</v>
      </c>
      <c r="AH523" t="s">
        <v>346</v>
      </c>
      <c r="AI523" t="s">
        <v>102</v>
      </c>
      <c r="AJ523" t="s">
        <v>102</v>
      </c>
      <c r="AK523" t="s">
        <v>102</v>
      </c>
      <c r="AL523" t="s">
        <v>16129</v>
      </c>
      <c r="AM523" t="s">
        <v>16130</v>
      </c>
      <c r="AN523" t="s">
        <v>16131</v>
      </c>
      <c r="AO523" t="s">
        <v>16132</v>
      </c>
      <c r="AP523" t="s">
        <v>16133</v>
      </c>
      <c r="AQ523" t="s">
        <v>16127</v>
      </c>
      <c r="AR523" t="s">
        <v>16134</v>
      </c>
      <c r="AS523" t="s">
        <v>16135</v>
      </c>
      <c r="AT523" t="s">
        <v>16136</v>
      </c>
      <c r="AU523" t="s">
        <v>2732</v>
      </c>
      <c r="AV523" t="s">
        <v>1548</v>
      </c>
      <c r="AW523" t="s">
        <v>504</v>
      </c>
      <c r="AX523" t="s">
        <v>870</v>
      </c>
      <c r="AY523" t="s">
        <v>138</v>
      </c>
      <c r="AZ523" t="s">
        <v>127</v>
      </c>
      <c r="BA523" t="s">
        <v>312</v>
      </c>
      <c r="BB523" t="s">
        <v>138</v>
      </c>
      <c r="BC523" t="s">
        <v>692</v>
      </c>
      <c r="BD523" t="s">
        <v>550</v>
      </c>
      <c r="BE523" t="s">
        <v>507</v>
      </c>
      <c r="BF523" t="s">
        <v>507</v>
      </c>
      <c r="BG523" t="s">
        <v>506</v>
      </c>
      <c r="BH523" t="s">
        <v>271</v>
      </c>
      <c r="BI523" t="s">
        <v>191</v>
      </c>
      <c r="BJ523" t="s">
        <v>132</v>
      </c>
      <c r="BK523" t="s">
        <v>133</v>
      </c>
      <c r="BL523" t="s">
        <v>133</v>
      </c>
      <c r="BM523" t="s">
        <v>133</v>
      </c>
      <c r="BN523" t="s">
        <v>315</v>
      </c>
      <c r="BO523" t="s">
        <v>315</v>
      </c>
      <c r="BP523" t="s">
        <v>315</v>
      </c>
      <c r="BQ523" t="s">
        <v>3241</v>
      </c>
      <c r="BR523" t="s">
        <v>317</v>
      </c>
      <c r="BS523" t="s">
        <v>315</v>
      </c>
      <c r="BT523" t="s">
        <v>132</v>
      </c>
      <c r="BU523" t="s">
        <v>776</v>
      </c>
      <c r="BV523" t="s">
        <v>16137</v>
      </c>
      <c r="BW523" t="s">
        <v>16138</v>
      </c>
      <c r="BX523" t="s">
        <v>102</v>
      </c>
      <c r="BY523" t="s">
        <v>16138</v>
      </c>
      <c r="BZ523" t="s">
        <v>16139</v>
      </c>
      <c r="CA523" t="s">
        <v>144</v>
      </c>
      <c r="CB523" t="s">
        <v>191</v>
      </c>
      <c r="CC523" t="s">
        <v>4278</v>
      </c>
      <c r="CD523" t="s">
        <v>16140</v>
      </c>
      <c r="CE523" t="s">
        <v>7425</v>
      </c>
    </row>
    <row r="524" spans="1:83" x14ac:dyDescent="0.2">
      <c r="A524" t="s">
        <v>16141</v>
      </c>
      <c r="B524" t="s">
        <v>1439</v>
      </c>
      <c r="C524" t="s">
        <v>16142</v>
      </c>
      <c r="D524" t="s">
        <v>16143</v>
      </c>
      <c r="E524" t="s">
        <v>16144</v>
      </c>
      <c r="F524" t="s">
        <v>16145</v>
      </c>
      <c r="G524" t="s">
        <v>16146</v>
      </c>
      <c r="H524" t="s">
        <v>16147</v>
      </c>
      <c r="I524" t="s">
        <v>16148</v>
      </c>
      <c r="J524" t="s">
        <v>92</v>
      </c>
      <c r="K524" t="s">
        <v>93</v>
      </c>
      <c r="L524" t="s">
        <v>94</v>
      </c>
      <c r="M524" t="s">
        <v>102</v>
      </c>
      <c r="N524" t="s">
        <v>16149</v>
      </c>
      <c r="O524" t="s">
        <v>16150</v>
      </c>
      <c r="P524" t="s">
        <v>16151</v>
      </c>
      <c r="Q524" t="s">
        <v>16152</v>
      </c>
      <c r="R524" t="s">
        <v>16153</v>
      </c>
      <c r="S524" t="s">
        <v>16154</v>
      </c>
      <c r="T524" t="s">
        <v>102</v>
      </c>
      <c r="U524" t="s">
        <v>102</v>
      </c>
      <c r="V524" t="s">
        <v>102</v>
      </c>
      <c r="W524" t="s">
        <v>102</v>
      </c>
      <c r="X524" t="s">
        <v>4049</v>
      </c>
      <c r="Y524" t="s">
        <v>16155</v>
      </c>
      <c r="Z524" t="s">
        <v>16156</v>
      </c>
      <c r="AA524" t="s">
        <v>108</v>
      </c>
      <c r="AB524" t="s">
        <v>850</v>
      </c>
      <c r="AC524" t="s">
        <v>102</v>
      </c>
      <c r="AD524" t="s">
        <v>102</v>
      </c>
      <c r="AE524" t="s">
        <v>102</v>
      </c>
      <c r="AF524" t="s">
        <v>16157</v>
      </c>
      <c r="AG524" t="s">
        <v>16158</v>
      </c>
      <c r="AH524" t="s">
        <v>536</v>
      </c>
      <c r="AI524" t="s">
        <v>127</v>
      </c>
      <c r="AJ524" t="s">
        <v>102</v>
      </c>
      <c r="AK524" t="s">
        <v>102</v>
      </c>
      <c r="AL524" t="s">
        <v>102</v>
      </c>
      <c r="AM524" t="s">
        <v>16159</v>
      </c>
      <c r="AN524" t="s">
        <v>16160</v>
      </c>
      <c r="AO524" t="s">
        <v>16161</v>
      </c>
      <c r="AP524" t="s">
        <v>102</v>
      </c>
      <c r="AQ524" t="s">
        <v>16155</v>
      </c>
      <c r="AR524" t="s">
        <v>16162</v>
      </c>
      <c r="AS524" t="s">
        <v>16163</v>
      </c>
      <c r="AT524" t="s">
        <v>16164</v>
      </c>
      <c r="AU524" t="s">
        <v>7324</v>
      </c>
      <c r="AV524" t="s">
        <v>16165</v>
      </c>
      <c r="AW524" t="s">
        <v>1122</v>
      </c>
      <c r="AX524" t="s">
        <v>693</v>
      </c>
      <c r="AY524" t="s">
        <v>463</v>
      </c>
      <c r="AZ524" t="s">
        <v>197</v>
      </c>
      <c r="BA524" t="s">
        <v>359</v>
      </c>
      <c r="BB524" t="s">
        <v>317</v>
      </c>
      <c r="BC524" t="s">
        <v>200</v>
      </c>
      <c r="BD524" t="s">
        <v>200</v>
      </c>
      <c r="BE524" t="s">
        <v>200</v>
      </c>
      <c r="BF524" t="s">
        <v>126</v>
      </c>
      <c r="BG524" t="s">
        <v>314</v>
      </c>
      <c r="BH524" t="s">
        <v>359</v>
      </c>
      <c r="BI524" t="s">
        <v>128</v>
      </c>
      <c r="BJ524" t="s">
        <v>313</v>
      </c>
      <c r="BK524" t="s">
        <v>313</v>
      </c>
      <c r="BL524" t="s">
        <v>313</v>
      </c>
      <c r="BM524" t="s">
        <v>317</v>
      </c>
      <c r="BN524" t="s">
        <v>127</v>
      </c>
      <c r="BO524" t="s">
        <v>260</v>
      </c>
      <c r="BP524" t="s">
        <v>128</v>
      </c>
      <c r="BQ524" t="s">
        <v>463</v>
      </c>
      <c r="BR524" t="s">
        <v>132</v>
      </c>
      <c r="BS524" t="s">
        <v>137</v>
      </c>
      <c r="BT524" t="s">
        <v>133</v>
      </c>
      <c r="BU524" t="s">
        <v>550</v>
      </c>
      <c r="BV524" t="s">
        <v>16166</v>
      </c>
      <c r="BW524" t="s">
        <v>102</v>
      </c>
      <c r="BX524" t="s">
        <v>102</v>
      </c>
      <c r="BY524" t="s">
        <v>102</v>
      </c>
      <c r="BZ524" t="s">
        <v>16167</v>
      </c>
      <c r="CA524" t="s">
        <v>144</v>
      </c>
      <c r="CB524" t="s">
        <v>312</v>
      </c>
      <c r="CC524" t="s">
        <v>4654</v>
      </c>
      <c r="CD524" t="s">
        <v>16168</v>
      </c>
      <c r="CE524" t="s">
        <v>3206</v>
      </c>
    </row>
    <row r="525" spans="1:83" x14ac:dyDescent="0.2">
      <c r="A525" t="s">
        <v>16169</v>
      </c>
      <c r="B525" t="s">
        <v>84</v>
      </c>
      <c r="C525" t="s">
        <v>16170</v>
      </c>
      <c r="D525" t="s">
        <v>16171</v>
      </c>
      <c r="E525" t="s">
        <v>16172</v>
      </c>
      <c r="F525" t="s">
        <v>102</v>
      </c>
      <c r="G525" t="s">
        <v>5341</v>
      </c>
      <c r="H525" t="s">
        <v>5342</v>
      </c>
      <c r="I525" t="s">
        <v>5343</v>
      </c>
      <c r="J525" t="s">
        <v>222</v>
      </c>
      <c r="K525" t="s">
        <v>223</v>
      </c>
      <c r="L525" t="s">
        <v>568</v>
      </c>
      <c r="M525" t="s">
        <v>102</v>
      </c>
      <c r="N525" t="s">
        <v>102</v>
      </c>
      <c r="O525" t="s">
        <v>102</v>
      </c>
      <c r="P525" t="s">
        <v>102</v>
      </c>
      <c r="Q525" t="s">
        <v>102</v>
      </c>
      <c r="R525" t="s">
        <v>16173</v>
      </c>
      <c r="S525" t="s">
        <v>16174</v>
      </c>
      <c r="T525" t="s">
        <v>102</v>
      </c>
      <c r="U525" t="s">
        <v>102</v>
      </c>
      <c r="V525" t="s">
        <v>102</v>
      </c>
      <c r="W525" t="s">
        <v>102</v>
      </c>
      <c r="X525" t="s">
        <v>102</v>
      </c>
      <c r="Y525" t="s">
        <v>16175</v>
      </c>
      <c r="Z525" t="s">
        <v>16176</v>
      </c>
      <c r="AA525" t="s">
        <v>108</v>
      </c>
      <c r="AB525" t="s">
        <v>102</v>
      </c>
      <c r="AC525" t="s">
        <v>102</v>
      </c>
      <c r="AD525" t="s">
        <v>102</v>
      </c>
      <c r="AE525" t="s">
        <v>102</v>
      </c>
      <c r="AF525" t="s">
        <v>900</v>
      </c>
      <c r="AG525" t="s">
        <v>102</v>
      </c>
      <c r="AH525" t="s">
        <v>495</v>
      </c>
      <c r="AI525" t="s">
        <v>102</v>
      </c>
      <c r="AJ525" t="s">
        <v>102</v>
      </c>
      <c r="AK525" t="s">
        <v>102</v>
      </c>
      <c r="AL525" t="s">
        <v>102</v>
      </c>
      <c r="AM525" t="s">
        <v>16177</v>
      </c>
      <c r="AN525" t="s">
        <v>102</v>
      </c>
      <c r="AO525" t="s">
        <v>16178</v>
      </c>
      <c r="AP525" t="s">
        <v>16179</v>
      </c>
      <c r="AQ525" t="s">
        <v>16175</v>
      </c>
      <c r="AR525" t="s">
        <v>102</v>
      </c>
      <c r="AS525" t="s">
        <v>102</v>
      </c>
      <c r="AT525" t="s">
        <v>102</v>
      </c>
      <c r="AU525" t="s">
        <v>184</v>
      </c>
      <c r="AV525" t="s">
        <v>102</v>
      </c>
      <c r="AW525" t="s">
        <v>462</v>
      </c>
      <c r="AX525" t="s">
        <v>462</v>
      </c>
      <c r="AY525" t="s">
        <v>137</v>
      </c>
      <c r="AZ525" t="s">
        <v>137</v>
      </c>
      <c r="BA525" t="s">
        <v>189</v>
      </c>
      <c r="BB525" t="s">
        <v>964</v>
      </c>
      <c r="BC525" t="s">
        <v>315</v>
      </c>
      <c r="BD525" t="s">
        <v>315</v>
      </c>
      <c r="BE525" t="s">
        <v>315</v>
      </c>
      <c r="BF525" t="s">
        <v>315</v>
      </c>
      <c r="BG525" t="s">
        <v>128</v>
      </c>
      <c r="BH525" t="s">
        <v>133</v>
      </c>
      <c r="BI525" t="s">
        <v>315</v>
      </c>
      <c r="BJ525" t="s">
        <v>137</v>
      </c>
      <c r="BK525" t="s">
        <v>137</v>
      </c>
      <c r="BL525" t="s">
        <v>137</v>
      </c>
      <c r="BM525" t="s">
        <v>137</v>
      </c>
      <c r="BN525" t="s">
        <v>137</v>
      </c>
      <c r="BO525" t="s">
        <v>137</v>
      </c>
      <c r="BP525" t="s">
        <v>137</v>
      </c>
      <c r="BQ525" t="s">
        <v>506</v>
      </c>
      <c r="BR525" t="s">
        <v>359</v>
      </c>
      <c r="BS525" t="s">
        <v>137</v>
      </c>
      <c r="BT525" t="s">
        <v>137</v>
      </c>
      <c r="BU525" t="s">
        <v>137</v>
      </c>
      <c r="BV525" t="s">
        <v>16180</v>
      </c>
      <c r="BW525" t="s">
        <v>16181</v>
      </c>
      <c r="BX525" t="s">
        <v>102</v>
      </c>
      <c r="BY525" t="s">
        <v>16182</v>
      </c>
      <c r="BZ525" t="s">
        <v>7909</v>
      </c>
      <c r="CA525" t="s">
        <v>144</v>
      </c>
      <c r="CB525" t="s">
        <v>127</v>
      </c>
      <c r="CC525" t="s">
        <v>145</v>
      </c>
      <c r="CD525" t="s">
        <v>16183</v>
      </c>
      <c r="CE525" t="s">
        <v>102</v>
      </c>
    </row>
    <row r="526" spans="1:83" x14ac:dyDescent="0.2">
      <c r="A526" t="s">
        <v>16184</v>
      </c>
      <c r="B526" t="s">
        <v>84</v>
      </c>
      <c r="C526" t="s">
        <v>16185</v>
      </c>
      <c r="D526" t="s">
        <v>16186</v>
      </c>
      <c r="E526" t="s">
        <v>16187</v>
      </c>
      <c r="F526" t="s">
        <v>16188</v>
      </c>
      <c r="G526" t="s">
        <v>16189</v>
      </c>
      <c r="H526" t="s">
        <v>16190</v>
      </c>
      <c r="I526" t="s">
        <v>16191</v>
      </c>
      <c r="J526" t="s">
        <v>92</v>
      </c>
      <c r="K526" t="s">
        <v>10389</v>
      </c>
      <c r="L526" t="s">
        <v>12719</v>
      </c>
      <c r="M526" t="s">
        <v>102</v>
      </c>
      <c r="N526" t="s">
        <v>102</v>
      </c>
      <c r="O526" t="s">
        <v>102</v>
      </c>
      <c r="P526" t="s">
        <v>102</v>
      </c>
      <c r="Q526" t="s">
        <v>102</v>
      </c>
      <c r="R526" t="s">
        <v>16192</v>
      </c>
      <c r="S526" t="s">
        <v>16193</v>
      </c>
      <c r="T526" t="s">
        <v>102</v>
      </c>
      <c r="U526" t="s">
        <v>102</v>
      </c>
      <c r="V526" t="s">
        <v>102</v>
      </c>
      <c r="W526" t="s">
        <v>102</v>
      </c>
      <c r="X526" t="s">
        <v>102</v>
      </c>
      <c r="Y526" t="s">
        <v>16194</v>
      </c>
      <c r="Z526" t="s">
        <v>16195</v>
      </c>
      <c r="AA526" t="s">
        <v>1187</v>
      </c>
      <c r="AB526" t="s">
        <v>102</v>
      </c>
      <c r="AC526" t="s">
        <v>102</v>
      </c>
      <c r="AD526" t="s">
        <v>102</v>
      </c>
      <c r="AE526" t="s">
        <v>102</v>
      </c>
      <c r="AF526" t="s">
        <v>16196</v>
      </c>
      <c r="AG526" t="s">
        <v>102</v>
      </c>
      <c r="AH526" t="s">
        <v>3230</v>
      </c>
      <c r="AI526" t="s">
        <v>102</v>
      </c>
      <c r="AJ526" t="s">
        <v>102</v>
      </c>
      <c r="AK526" t="s">
        <v>102</v>
      </c>
      <c r="AL526" t="s">
        <v>102</v>
      </c>
      <c r="AM526" t="s">
        <v>16197</v>
      </c>
      <c r="AN526" t="s">
        <v>102</v>
      </c>
      <c r="AO526" t="s">
        <v>16198</v>
      </c>
      <c r="AP526" t="s">
        <v>16199</v>
      </c>
      <c r="AQ526" t="s">
        <v>16194</v>
      </c>
      <c r="AR526" t="s">
        <v>102</v>
      </c>
      <c r="AS526" t="s">
        <v>102</v>
      </c>
      <c r="AT526" t="s">
        <v>102</v>
      </c>
      <c r="AU526" t="s">
        <v>13903</v>
      </c>
      <c r="AV526" t="s">
        <v>102</v>
      </c>
      <c r="AW526" t="s">
        <v>913</v>
      </c>
      <c r="AX526" t="s">
        <v>913</v>
      </c>
      <c r="AY526" t="s">
        <v>133</v>
      </c>
      <c r="AZ526" t="s">
        <v>132</v>
      </c>
      <c r="BA526" t="s">
        <v>310</v>
      </c>
      <c r="BB526" t="s">
        <v>464</v>
      </c>
      <c r="BC526" t="s">
        <v>315</v>
      </c>
      <c r="BD526" t="s">
        <v>315</v>
      </c>
      <c r="BE526" t="s">
        <v>315</v>
      </c>
      <c r="BF526" t="s">
        <v>315</v>
      </c>
      <c r="BG526" t="s">
        <v>506</v>
      </c>
      <c r="BH526" t="s">
        <v>692</v>
      </c>
      <c r="BI526" t="s">
        <v>138</v>
      </c>
      <c r="BJ526" t="s">
        <v>137</v>
      </c>
      <c r="BK526" t="s">
        <v>137</v>
      </c>
      <c r="BL526" t="s">
        <v>137</v>
      </c>
      <c r="BM526" t="s">
        <v>137</v>
      </c>
      <c r="BN526" t="s">
        <v>315</v>
      </c>
      <c r="BO526" t="s">
        <v>315</v>
      </c>
      <c r="BP526" t="s">
        <v>315</v>
      </c>
      <c r="BQ526" t="s">
        <v>817</v>
      </c>
      <c r="BR526" t="s">
        <v>137</v>
      </c>
      <c r="BS526" t="s">
        <v>137</v>
      </c>
      <c r="BT526" t="s">
        <v>137</v>
      </c>
      <c r="BU526" t="s">
        <v>137</v>
      </c>
      <c r="BV526" t="s">
        <v>16200</v>
      </c>
      <c r="BW526" t="s">
        <v>102</v>
      </c>
      <c r="BX526" t="s">
        <v>102</v>
      </c>
      <c r="BY526" t="s">
        <v>102</v>
      </c>
      <c r="BZ526" t="s">
        <v>16201</v>
      </c>
      <c r="CA526" t="s">
        <v>144</v>
      </c>
      <c r="CB526" t="s">
        <v>311</v>
      </c>
      <c r="CC526" t="s">
        <v>211</v>
      </c>
      <c r="CD526" t="s">
        <v>16202</v>
      </c>
      <c r="CE526" t="s">
        <v>102</v>
      </c>
    </row>
    <row r="527" spans="1:83" x14ac:dyDescent="0.2">
      <c r="A527" t="s">
        <v>16203</v>
      </c>
      <c r="B527" t="s">
        <v>84</v>
      </c>
      <c r="C527" t="s">
        <v>16204</v>
      </c>
      <c r="D527" t="s">
        <v>16205</v>
      </c>
      <c r="E527" t="s">
        <v>16206</v>
      </c>
      <c r="F527" t="s">
        <v>16207</v>
      </c>
      <c r="G527" t="s">
        <v>16208</v>
      </c>
      <c r="H527" t="s">
        <v>16209</v>
      </c>
      <c r="I527" t="s">
        <v>16210</v>
      </c>
      <c r="J527" t="s">
        <v>222</v>
      </c>
      <c r="K527" t="s">
        <v>223</v>
      </c>
      <c r="L527" t="s">
        <v>794</v>
      </c>
      <c r="M527" t="s">
        <v>16211</v>
      </c>
      <c r="N527" t="s">
        <v>16212</v>
      </c>
      <c r="O527" t="s">
        <v>16213</v>
      </c>
      <c r="P527" t="s">
        <v>2548</v>
      </c>
      <c r="Q527" t="s">
        <v>16214</v>
      </c>
      <c r="R527" t="s">
        <v>16215</v>
      </c>
      <c r="S527" t="s">
        <v>16216</v>
      </c>
      <c r="T527" t="s">
        <v>102</v>
      </c>
      <c r="U527" t="s">
        <v>102</v>
      </c>
      <c r="V527" t="s">
        <v>102</v>
      </c>
      <c r="W527" t="s">
        <v>102</v>
      </c>
      <c r="X527" t="s">
        <v>105</v>
      </c>
      <c r="Y527" t="s">
        <v>16217</v>
      </c>
      <c r="Z527" t="s">
        <v>16218</v>
      </c>
      <c r="AA527" t="s">
        <v>1608</v>
      </c>
      <c r="AB527" t="s">
        <v>102</v>
      </c>
      <c r="AC527" t="s">
        <v>102</v>
      </c>
      <c r="AD527" t="s">
        <v>102</v>
      </c>
      <c r="AE527" t="s">
        <v>102</v>
      </c>
      <c r="AF527" t="s">
        <v>16219</v>
      </c>
      <c r="AG527" t="s">
        <v>102</v>
      </c>
      <c r="AH527" t="s">
        <v>635</v>
      </c>
      <c r="AI527" t="s">
        <v>102</v>
      </c>
      <c r="AJ527" t="s">
        <v>102</v>
      </c>
      <c r="AK527" t="s">
        <v>102</v>
      </c>
      <c r="AL527" t="s">
        <v>102</v>
      </c>
      <c r="AM527" t="s">
        <v>16220</v>
      </c>
      <c r="AN527" t="s">
        <v>102</v>
      </c>
      <c r="AO527" t="s">
        <v>16221</v>
      </c>
      <c r="AP527" t="s">
        <v>4847</v>
      </c>
      <c r="AQ527" t="s">
        <v>16217</v>
      </c>
      <c r="AR527" t="s">
        <v>102</v>
      </c>
      <c r="AS527" t="s">
        <v>102</v>
      </c>
      <c r="AT527" t="s">
        <v>102</v>
      </c>
      <c r="AU527" t="s">
        <v>184</v>
      </c>
      <c r="AV527" t="s">
        <v>102</v>
      </c>
      <c r="AW527" t="s">
        <v>192</v>
      </c>
      <c r="AX527" t="s">
        <v>1358</v>
      </c>
      <c r="AY527" t="s">
        <v>133</v>
      </c>
      <c r="AZ527" t="s">
        <v>132</v>
      </c>
      <c r="BA527" t="s">
        <v>695</v>
      </c>
      <c r="BB527" t="s">
        <v>262</v>
      </c>
      <c r="BC527" t="s">
        <v>137</v>
      </c>
      <c r="BD527" t="s">
        <v>137</v>
      </c>
      <c r="BE527" t="s">
        <v>137</v>
      </c>
      <c r="BF527" t="s">
        <v>137</v>
      </c>
      <c r="BG527" t="s">
        <v>128</v>
      </c>
      <c r="BH527" t="s">
        <v>133</v>
      </c>
      <c r="BI527" t="s">
        <v>133</v>
      </c>
      <c r="BJ527" t="s">
        <v>137</v>
      </c>
      <c r="BK527" t="s">
        <v>137</v>
      </c>
      <c r="BL527" t="s">
        <v>137</v>
      </c>
      <c r="BM527" t="s">
        <v>137</v>
      </c>
      <c r="BN527" t="s">
        <v>137</v>
      </c>
      <c r="BO527" t="s">
        <v>137</v>
      </c>
      <c r="BP527" t="s">
        <v>137</v>
      </c>
      <c r="BQ527" t="s">
        <v>197</v>
      </c>
      <c r="BR527" t="s">
        <v>359</v>
      </c>
      <c r="BS527" t="s">
        <v>137</v>
      </c>
      <c r="BT527" t="s">
        <v>315</v>
      </c>
      <c r="BU527" t="s">
        <v>137</v>
      </c>
      <c r="BV527" t="s">
        <v>16222</v>
      </c>
      <c r="BW527" t="s">
        <v>16223</v>
      </c>
      <c r="BX527" t="s">
        <v>16224</v>
      </c>
      <c r="BY527" t="s">
        <v>3687</v>
      </c>
      <c r="BZ527" t="s">
        <v>102</v>
      </c>
      <c r="CA527" t="s">
        <v>144</v>
      </c>
      <c r="CB527" t="s">
        <v>314</v>
      </c>
      <c r="CC527" t="s">
        <v>145</v>
      </c>
      <c r="CD527" t="s">
        <v>16225</v>
      </c>
      <c r="CE527" t="s">
        <v>147</v>
      </c>
    </row>
    <row r="528" spans="1:83" x14ac:dyDescent="0.2">
      <c r="A528" t="s">
        <v>16226</v>
      </c>
      <c r="B528" t="s">
        <v>84</v>
      </c>
      <c r="C528" t="s">
        <v>16227</v>
      </c>
      <c r="D528" t="s">
        <v>16228</v>
      </c>
      <c r="E528" t="s">
        <v>16229</v>
      </c>
      <c r="F528" t="s">
        <v>16230</v>
      </c>
      <c r="G528" t="s">
        <v>16231</v>
      </c>
      <c r="H528" t="s">
        <v>16232</v>
      </c>
      <c r="I528" t="s">
        <v>16233</v>
      </c>
      <c r="J528" t="s">
        <v>222</v>
      </c>
      <c r="K528" t="s">
        <v>223</v>
      </c>
      <c r="L528" t="s">
        <v>9022</v>
      </c>
      <c r="M528" t="s">
        <v>102</v>
      </c>
      <c r="N528" t="s">
        <v>102</v>
      </c>
      <c r="O528" t="s">
        <v>102</v>
      </c>
      <c r="P528" t="s">
        <v>102</v>
      </c>
      <c r="Q528" t="s">
        <v>102</v>
      </c>
      <c r="R528" t="s">
        <v>16234</v>
      </c>
      <c r="S528" t="s">
        <v>16235</v>
      </c>
      <c r="T528" t="s">
        <v>102</v>
      </c>
      <c r="U528" t="s">
        <v>102</v>
      </c>
      <c r="V528" t="s">
        <v>102</v>
      </c>
      <c r="W528" t="s">
        <v>102</v>
      </c>
      <c r="X528" t="s">
        <v>105</v>
      </c>
      <c r="Y528" t="s">
        <v>15197</v>
      </c>
      <c r="Z528" t="s">
        <v>16236</v>
      </c>
      <c r="AA528" t="s">
        <v>3716</v>
      </c>
      <c r="AB528" t="s">
        <v>102</v>
      </c>
      <c r="AC528" t="s">
        <v>102</v>
      </c>
      <c r="AD528" t="s">
        <v>102</v>
      </c>
      <c r="AE528" t="s">
        <v>102</v>
      </c>
      <c r="AF528" t="s">
        <v>13849</v>
      </c>
      <c r="AG528" t="s">
        <v>102</v>
      </c>
      <c r="AH528" t="s">
        <v>2022</v>
      </c>
      <c r="AI528" t="s">
        <v>102</v>
      </c>
      <c r="AJ528" t="s">
        <v>102</v>
      </c>
      <c r="AK528" t="s">
        <v>102</v>
      </c>
      <c r="AL528" t="s">
        <v>102</v>
      </c>
      <c r="AM528" t="s">
        <v>16237</v>
      </c>
      <c r="AN528" t="s">
        <v>102</v>
      </c>
      <c r="AO528" t="s">
        <v>16238</v>
      </c>
      <c r="AP528" t="s">
        <v>16239</v>
      </c>
      <c r="AQ528" t="s">
        <v>15197</v>
      </c>
      <c r="AR528" t="s">
        <v>102</v>
      </c>
      <c r="AS528" t="s">
        <v>102</v>
      </c>
      <c r="AT528" t="s">
        <v>102</v>
      </c>
      <c r="AU528" t="s">
        <v>184</v>
      </c>
      <c r="AV528" t="s">
        <v>1548</v>
      </c>
      <c r="AW528" t="s">
        <v>459</v>
      </c>
      <c r="AX528" t="s">
        <v>459</v>
      </c>
      <c r="AY528" t="s">
        <v>128</v>
      </c>
      <c r="AZ528" t="s">
        <v>314</v>
      </c>
      <c r="BA528" t="s">
        <v>210</v>
      </c>
      <c r="BB528" t="s">
        <v>1039</v>
      </c>
      <c r="BC528" t="s">
        <v>138</v>
      </c>
      <c r="BD528" t="s">
        <v>200</v>
      </c>
      <c r="BE528" t="s">
        <v>126</v>
      </c>
      <c r="BF528" t="s">
        <v>128</v>
      </c>
      <c r="BG528" t="s">
        <v>507</v>
      </c>
      <c r="BH528" t="s">
        <v>260</v>
      </c>
      <c r="BI528" t="s">
        <v>133</v>
      </c>
      <c r="BJ528" t="s">
        <v>311</v>
      </c>
      <c r="BK528" t="s">
        <v>132</v>
      </c>
      <c r="BL528" t="s">
        <v>132</v>
      </c>
      <c r="BM528" t="s">
        <v>315</v>
      </c>
      <c r="BN528" t="s">
        <v>315</v>
      </c>
      <c r="BO528" t="s">
        <v>137</v>
      </c>
      <c r="BP528" t="s">
        <v>137</v>
      </c>
      <c r="BQ528" t="s">
        <v>358</v>
      </c>
      <c r="BR528" t="s">
        <v>127</v>
      </c>
      <c r="BS528" t="s">
        <v>137</v>
      </c>
      <c r="BT528" t="s">
        <v>315</v>
      </c>
      <c r="BU528" t="s">
        <v>137</v>
      </c>
      <c r="BV528" t="s">
        <v>16240</v>
      </c>
      <c r="BW528" t="s">
        <v>16241</v>
      </c>
      <c r="BX528" t="s">
        <v>102</v>
      </c>
      <c r="BY528" t="s">
        <v>16242</v>
      </c>
      <c r="BZ528" t="s">
        <v>16243</v>
      </c>
      <c r="CA528" t="s">
        <v>144</v>
      </c>
      <c r="CB528" t="s">
        <v>1079</v>
      </c>
      <c r="CC528" t="s">
        <v>924</v>
      </c>
      <c r="CD528" t="s">
        <v>16244</v>
      </c>
      <c r="CE528" t="s">
        <v>102</v>
      </c>
    </row>
    <row r="529" spans="1:83" x14ac:dyDescent="0.2">
      <c r="A529" t="s">
        <v>16245</v>
      </c>
      <c r="B529" t="s">
        <v>84</v>
      </c>
      <c r="C529" t="s">
        <v>16246</v>
      </c>
      <c r="D529" t="s">
        <v>16247</v>
      </c>
      <c r="E529" t="s">
        <v>16248</v>
      </c>
      <c r="F529" t="s">
        <v>102</v>
      </c>
      <c r="G529" t="s">
        <v>16249</v>
      </c>
      <c r="H529" t="s">
        <v>16250</v>
      </c>
      <c r="I529" t="s">
        <v>16251</v>
      </c>
      <c r="J529" t="s">
        <v>222</v>
      </c>
      <c r="K529" t="s">
        <v>223</v>
      </c>
      <c r="L529" t="s">
        <v>2776</v>
      </c>
      <c r="M529" t="s">
        <v>102</v>
      </c>
      <c r="N529" t="s">
        <v>102</v>
      </c>
      <c r="O529" t="s">
        <v>102</v>
      </c>
      <c r="P529" t="s">
        <v>102</v>
      </c>
      <c r="Q529" t="s">
        <v>102</v>
      </c>
      <c r="R529" t="s">
        <v>16252</v>
      </c>
      <c r="S529" t="s">
        <v>16253</v>
      </c>
      <c r="T529" t="s">
        <v>102</v>
      </c>
      <c r="U529" t="s">
        <v>102</v>
      </c>
      <c r="V529" t="s">
        <v>102</v>
      </c>
      <c r="W529" t="s">
        <v>102</v>
      </c>
      <c r="X529" t="s">
        <v>102</v>
      </c>
      <c r="Y529" t="s">
        <v>16254</v>
      </c>
      <c r="Z529" t="s">
        <v>16255</v>
      </c>
      <c r="AA529" t="s">
        <v>108</v>
      </c>
      <c r="AB529" t="s">
        <v>102</v>
      </c>
      <c r="AC529" t="s">
        <v>102</v>
      </c>
      <c r="AD529" t="s">
        <v>102</v>
      </c>
      <c r="AE529" t="s">
        <v>102</v>
      </c>
      <c r="AF529" t="s">
        <v>2787</v>
      </c>
      <c r="AG529" t="s">
        <v>102</v>
      </c>
      <c r="AH529" t="s">
        <v>264</v>
      </c>
      <c r="AI529" t="s">
        <v>102</v>
      </c>
      <c r="AJ529" t="s">
        <v>102</v>
      </c>
      <c r="AK529" t="s">
        <v>102</v>
      </c>
      <c r="AL529" t="s">
        <v>102</v>
      </c>
      <c r="AM529" t="s">
        <v>16256</v>
      </c>
      <c r="AN529" t="s">
        <v>16257</v>
      </c>
      <c r="AO529" t="s">
        <v>16258</v>
      </c>
      <c r="AP529" t="s">
        <v>16259</v>
      </c>
      <c r="AQ529" t="s">
        <v>16254</v>
      </c>
      <c r="AR529" t="s">
        <v>102</v>
      </c>
      <c r="AS529" t="s">
        <v>102</v>
      </c>
      <c r="AT529" t="s">
        <v>102</v>
      </c>
      <c r="AU529" t="s">
        <v>7297</v>
      </c>
      <c r="AV529" t="s">
        <v>1548</v>
      </c>
      <c r="AW529" t="s">
        <v>15230</v>
      </c>
      <c r="AX529" t="s">
        <v>254</v>
      </c>
      <c r="AY529" t="s">
        <v>129</v>
      </c>
      <c r="AZ529" t="s">
        <v>132</v>
      </c>
      <c r="BA529" t="s">
        <v>459</v>
      </c>
      <c r="BB529" t="s">
        <v>1243</v>
      </c>
      <c r="BC529" t="s">
        <v>129</v>
      </c>
      <c r="BD529" t="s">
        <v>129</v>
      </c>
      <c r="BE529" t="s">
        <v>132</v>
      </c>
      <c r="BF529" t="s">
        <v>132</v>
      </c>
      <c r="BG529" t="s">
        <v>1243</v>
      </c>
      <c r="BH529" t="s">
        <v>138</v>
      </c>
      <c r="BI529" t="s">
        <v>313</v>
      </c>
      <c r="BJ529" t="s">
        <v>137</v>
      </c>
      <c r="BK529" t="s">
        <v>137</v>
      </c>
      <c r="BL529" t="s">
        <v>137</v>
      </c>
      <c r="BM529" t="s">
        <v>137</v>
      </c>
      <c r="BN529" t="s">
        <v>133</v>
      </c>
      <c r="BO529" t="s">
        <v>133</v>
      </c>
      <c r="BP529" t="s">
        <v>133</v>
      </c>
      <c r="BQ529" t="s">
        <v>134</v>
      </c>
      <c r="BR529" t="s">
        <v>133</v>
      </c>
      <c r="BS529" t="s">
        <v>137</v>
      </c>
      <c r="BT529" t="s">
        <v>315</v>
      </c>
      <c r="BU529" t="s">
        <v>137</v>
      </c>
      <c r="BV529" t="s">
        <v>16260</v>
      </c>
      <c r="BW529" t="s">
        <v>16261</v>
      </c>
      <c r="BX529" t="s">
        <v>11572</v>
      </c>
      <c r="BY529" t="s">
        <v>102</v>
      </c>
      <c r="BZ529" t="s">
        <v>16262</v>
      </c>
      <c r="CA529" t="s">
        <v>144</v>
      </c>
      <c r="CB529" t="s">
        <v>202</v>
      </c>
      <c r="CC529" t="s">
        <v>924</v>
      </c>
      <c r="CD529" t="s">
        <v>16263</v>
      </c>
      <c r="CE529" t="s">
        <v>102</v>
      </c>
    </row>
    <row r="530" spans="1:83" x14ac:dyDescent="0.2">
      <c r="A530" t="s">
        <v>16264</v>
      </c>
      <c r="B530" t="s">
        <v>84</v>
      </c>
      <c r="C530" t="s">
        <v>16265</v>
      </c>
      <c r="D530" t="s">
        <v>16266</v>
      </c>
      <c r="E530" t="s">
        <v>16267</v>
      </c>
      <c r="F530" t="s">
        <v>16268</v>
      </c>
      <c r="G530" t="s">
        <v>11660</v>
      </c>
      <c r="H530" t="s">
        <v>16269</v>
      </c>
      <c r="I530" t="s">
        <v>16270</v>
      </c>
      <c r="J530" t="s">
        <v>835</v>
      </c>
      <c r="K530" t="s">
        <v>4320</v>
      </c>
      <c r="L530" t="s">
        <v>11663</v>
      </c>
      <c r="M530" t="s">
        <v>16271</v>
      </c>
      <c r="N530" t="s">
        <v>16272</v>
      </c>
      <c r="O530" t="s">
        <v>16273</v>
      </c>
      <c r="P530" t="s">
        <v>4492</v>
      </c>
      <c r="Q530" t="s">
        <v>16274</v>
      </c>
      <c r="R530" t="s">
        <v>16275</v>
      </c>
      <c r="S530" t="s">
        <v>16276</v>
      </c>
      <c r="T530" t="s">
        <v>102</v>
      </c>
      <c r="U530" t="s">
        <v>102</v>
      </c>
      <c r="V530" t="s">
        <v>16277</v>
      </c>
      <c r="W530" t="s">
        <v>102</v>
      </c>
      <c r="X530" t="s">
        <v>102</v>
      </c>
      <c r="Y530" t="s">
        <v>16278</v>
      </c>
      <c r="Z530" t="s">
        <v>16279</v>
      </c>
      <c r="AA530" t="s">
        <v>108</v>
      </c>
      <c r="AB530" t="s">
        <v>102</v>
      </c>
      <c r="AC530" t="s">
        <v>102</v>
      </c>
      <c r="AD530" t="s">
        <v>102</v>
      </c>
      <c r="AE530" t="s">
        <v>102</v>
      </c>
      <c r="AF530" t="s">
        <v>11672</v>
      </c>
      <c r="AG530" t="s">
        <v>102</v>
      </c>
      <c r="AH530" t="s">
        <v>264</v>
      </c>
      <c r="AI530" t="s">
        <v>102</v>
      </c>
      <c r="AJ530" t="s">
        <v>102</v>
      </c>
      <c r="AK530" t="s">
        <v>16280</v>
      </c>
      <c r="AL530" t="s">
        <v>102</v>
      </c>
      <c r="AM530" t="s">
        <v>16281</v>
      </c>
      <c r="AN530" t="s">
        <v>16282</v>
      </c>
      <c r="AO530" t="s">
        <v>16283</v>
      </c>
      <c r="AP530" t="s">
        <v>16284</v>
      </c>
      <c r="AQ530" t="s">
        <v>16278</v>
      </c>
      <c r="AR530" t="s">
        <v>102</v>
      </c>
      <c r="AS530" t="s">
        <v>102</v>
      </c>
      <c r="AT530" t="s">
        <v>102</v>
      </c>
      <c r="AU530" t="s">
        <v>352</v>
      </c>
      <c r="AV530" t="s">
        <v>102</v>
      </c>
      <c r="AW530" t="s">
        <v>604</v>
      </c>
      <c r="AX530" t="s">
        <v>604</v>
      </c>
      <c r="AY530" t="s">
        <v>311</v>
      </c>
      <c r="AZ530" t="s">
        <v>128</v>
      </c>
      <c r="BA530" t="s">
        <v>507</v>
      </c>
      <c r="BB530" t="s">
        <v>550</v>
      </c>
      <c r="BC530" t="s">
        <v>137</v>
      </c>
      <c r="BD530" t="s">
        <v>137</v>
      </c>
      <c r="BE530" t="s">
        <v>137</v>
      </c>
      <c r="BF530" t="s">
        <v>137</v>
      </c>
      <c r="BG530" t="s">
        <v>317</v>
      </c>
      <c r="BH530" t="s">
        <v>260</v>
      </c>
      <c r="BI530" t="s">
        <v>128</v>
      </c>
      <c r="BJ530" t="s">
        <v>137</v>
      </c>
      <c r="BK530" t="s">
        <v>137</v>
      </c>
      <c r="BL530" t="s">
        <v>137</v>
      </c>
      <c r="BM530" t="s">
        <v>137</v>
      </c>
      <c r="BN530" t="s">
        <v>315</v>
      </c>
      <c r="BO530" t="s">
        <v>315</v>
      </c>
      <c r="BP530" t="s">
        <v>315</v>
      </c>
      <c r="BQ530" t="s">
        <v>461</v>
      </c>
      <c r="BR530" t="s">
        <v>507</v>
      </c>
      <c r="BS530" t="s">
        <v>137</v>
      </c>
      <c r="BT530" t="s">
        <v>133</v>
      </c>
      <c r="BU530" t="s">
        <v>137</v>
      </c>
      <c r="BV530" t="s">
        <v>16285</v>
      </c>
      <c r="BW530" t="s">
        <v>16286</v>
      </c>
      <c r="BX530" t="s">
        <v>9685</v>
      </c>
      <c r="BY530" t="s">
        <v>16287</v>
      </c>
      <c r="BZ530" t="s">
        <v>102</v>
      </c>
      <c r="CA530" t="s">
        <v>144</v>
      </c>
      <c r="CB530" t="s">
        <v>133</v>
      </c>
      <c r="CC530" t="s">
        <v>145</v>
      </c>
      <c r="CD530" t="s">
        <v>16288</v>
      </c>
      <c r="CE530" t="s">
        <v>147</v>
      </c>
    </row>
    <row r="531" spans="1:83" x14ac:dyDescent="0.2">
      <c r="A531" t="s">
        <v>16289</v>
      </c>
      <c r="B531" t="s">
        <v>84</v>
      </c>
      <c r="C531" t="s">
        <v>16290</v>
      </c>
      <c r="D531" t="s">
        <v>16291</v>
      </c>
      <c r="E531" t="s">
        <v>16292</v>
      </c>
      <c r="F531" t="s">
        <v>16293</v>
      </c>
      <c r="G531" t="s">
        <v>16294</v>
      </c>
      <c r="H531" t="s">
        <v>16295</v>
      </c>
      <c r="I531" t="s">
        <v>16296</v>
      </c>
      <c r="J531" t="s">
        <v>222</v>
      </c>
      <c r="K531" t="s">
        <v>223</v>
      </c>
      <c r="L531" t="s">
        <v>7073</v>
      </c>
      <c r="M531" t="s">
        <v>102</v>
      </c>
      <c r="N531" t="s">
        <v>16297</v>
      </c>
      <c r="O531" t="s">
        <v>16298</v>
      </c>
      <c r="P531" t="s">
        <v>3585</v>
      </c>
      <c r="Q531" t="s">
        <v>16299</v>
      </c>
      <c r="R531" t="s">
        <v>16300</v>
      </c>
      <c r="S531" t="s">
        <v>16301</v>
      </c>
      <c r="T531" t="s">
        <v>102</v>
      </c>
      <c r="U531" t="s">
        <v>102</v>
      </c>
      <c r="V531" t="s">
        <v>102</v>
      </c>
      <c r="W531" t="s">
        <v>102</v>
      </c>
      <c r="X531" t="s">
        <v>102</v>
      </c>
      <c r="Y531" t="s">
        <v>16302</v>
      </c>
      <c r="Z531" t="s">
        <v>16303</v>
      </c>
      <c r="AA531" t="s">
        <v>1187</v>
      </c>
      <c r="AB531" t="s">
        <v>102</v>
      </c>
      <c r="AC531" t="s">
        <v>3784</v>
      </c>
      <c r="AD531" t="s">
        <v>102</v>
      </c>
      <c r="AE531" t="s">
        <v>102</v>
      </c>
      <c r="AF531" t="s">
        <v>7085</v>
      </c>
      <c r="AG531" t="s">
        <v>102</v>
      </c>
      <c r="AH531" t="s">
        <v>1768</v>
      </c>
      <c r="AI531" t="s">
        <v>102</v>
      </c>
      <c r="AJ531" t="s">
        <v>102</v>
      </c>
      <c r="AK531" t="s">
        <v>102</v>
      </c>
      <c r="AL531" t="s">
        <v>102</v>
      </c>
      <c r="AM531" t="s">
        <v>16304</v>
      </c>
      <c r="AN531" t="s">
        <v>16305</v>
      </c>
      <c r="AO531" t="s">
        <v>16306</v>
      </c>
      <c r="AP531" t="s">
        <v>13396</v>
      </c>
      <c r="AQ531" t="s">
        <v>16302</v>
      </c>
      <c r="AR531" t="s">
        <v>102</v>
      </c>
      <c r="AS531" t="s">
        <v>102</v>
      </c>
      <c r="AT531" t="s">
        <v>102</v>
      </c>
      <c r="AU531" t="s">
        <v>184</v>
      </c>
      <c r="AV531" t="s">
        <v>16307</v>
      </c>
      <c r="AW531" t="s">
        <v>646</v>
      </c>
      <c r="AX531" t="s">
        <v>646</v>
      </c>
      <c r="AY531" t="s">
        <v>315</v>
      </c>
      <c r="AZ531" t="s">
        <v>133</v>
      </c>
      <c r="BA531" t="s">
        <v>417</v>
      </c>
      <c r="BB531" t="s">
        <v>1243</v>
      </c>
      <c r="BC531" t="s">
        <v>133</v>
      </c>
      <c r="BD531" t="s">
        <v>315</v>
      </c>
      <c r="BE531" t="s">
        <v>137</v>
      </c>
      <c r="BF531" t="s">
        <v>137</v>
      </c>
      <c r="BG531" t="s">
        <v>202</v>
      </c>
      <c r="BH531" t="s">
        <v>128</v>
      </c>
      <c r="BI531" t="s">
        <v>128</v>
      </c>
      <c r="BJ531" t="s">
        <v>137</v>
      </c>
      <c r="BK531" t="s">
        <v>137</v>
      </c>
      <c r="BL531" t="s">
        <v>137</v>
      </c>
      <c r="BM531" t="s">
        <v>137</v>
      </c>
      <c r="BN531" t="s">
        <v>315</v>
      </c>
      <c r="BO531" t="s">
        <v>315</v>
      </c>
      <c r="BP531" t="s">
        <v>315</v>
      </c>
      <c r="BQ531" t="s">
        <v>1204</v>
      </c>
      <c r="BR531" t="s">
        <v>314</v>
      </c>
      <c r="BS531" t="s">
        <v>137</v>
      </c>
      <c r="BT531" t="s">
        <v>137</v>
      </c>
      <c r="BU531" t="s">
        <v>137</v>
      </c>
      <c r="BV531" t="s">
        <v>16308</v>
      </c>
      <c r="BW531" t="s">
        <v>6317</v>
      </c>
      <c r="BX531" t="s">
        <v>102</v>
      </c>
      <c r="BY531" t="s">
        <v>16309</v>
      </c>
      <c r="BZ531" t="s">
        <v>16310</v>
      </c>
      <c r="CA531" t="s">
        <v>144</v>
      </c>
      <c r="CB531" t="s">
        <v>127</v>
      </c>
      <c r="CC531" t="s">
        <v>211</v>
      </c>
      <c r="CD531" t="s">
        <v>16311</v>
      </c>
      <c r="CE531" t="s">
        <v>102</v>
      </c>
    </row>
    <row r="532" spans="1:83" x14ac:dyDescent="0.2">
      <c r="A532" t="s">
        <v>16312</v>
      </c>
      <c r="B532" t="s">
        <v>560</v>
      </c>
      <c r="C532" t="s">
        <v>16313</v>
      </c>
      <c r="D532" t="s">
        <v>16314</v>
      </c>
      <c r="E532" t="s">
        <v>16315</v>
      </c>
      <c r="F532" t="s">
        <v>16316</v>
      </c>
      <c r="G532" t="s">
        <v>2773</v>
      </c>
      <c r="H532" t="s">
        <v>2774</v>
      </c>
      <c r="I532" t="s">
        <v>2775</v>
      </c>
      <c r="J532" t="s">
        <v>222</v>
      </c>
      <c r="K532" t="s">
        <v>223</v>
      </c>
      <c r="L532" t="s">
        <v>2776</v>
      </c>
      <c r="M532" t="s">
        <v>102</v>
      </c>
      <c r="N532" t="s">
        <v>16317</v>
      </c>
      <c r="O532" t="s">
        <v>16318</v>
      </c>
      <c r="P532" t="s">
        <v>16319</v>
      </c>
      <c r="Q532" t="s">
        <v>16320</v>
      </c>
      <c r="R532" t="s">
        <v>16321</v>
      </c>
      <c r="S532" t="s">
        <v>16322</v>
      </c>
      <c r="T532" t="s">
        <v>102</v>
      </c>
      <c r="U532" t="s">
        <v>102</v>
      </c>
      <c r="V532" t="s">
        <v>16323</v>
      </c>
      <c r="W532" t="s">
        <v>102</v>
      </c>
      <c r="X532" t="s">
        <v>102</v>
      </c>
      <c r="Y532" t="s">
        <v>16324</v>
      </c>
      <c r="Z532" t="s">
        <v>16325</v>
      </c>
      <c r="AA532" t="s">
        <v>1187</v>
      </c>
      <c r="AB532" t="s">
        <v>102</v>
      </c>
      <c r="AC532" t="s">
        <v>102</v>
      </c>
      <c r="AD532" t="s">
        <v>102</v>
      </c>
      <c r="AE532" t="s">
        <v>102</v>
      </c>
      <c r="AF532" t="s">
        <v>2787</v>
      </c>
      <c r="AG532" t="s">
        <v>6514</v>
      </c>
      <c r="AH532" t="s">
        <v>4191</v>
      </c>
      <c r="AI532" t="s">
        <v>102</v>
      </c>
      <c r="AJ532" t="s">
        <v>102</v>
      </c>
      <c r="AK532" t="s">
        <v>102</v>
      </c>
      <c r="AL532" t="s">
        <v>16326</v>
      </c>
      <c r="AM532" t="s">
        <v>16327</v>
      </c>
      <c r="AN532" t="s">
        <v>16328</v>
      </c>
      <c r="AO532" t="s">
        <v>16329</v>
      </c>
      <c r="AP532" t="s">
        <v>16330</v>
      </c>
      <c r="AQ532" t="s">
        <v>16324</v>
      </c>
      <c r="AR532" t="s">
        <v>16331</v>
      </c>
      <c r="AS532" t="s">
        <v>2172</v>
      </c>
      <c r="AT532" t="s">
        <v>16332</v>
      </c>
      <c r="AU532" t="s">
        <v>184</v>
      </c>
      <c r="AV532" t="s">
        <v>1548</v>
      </c>
      <c r="AW532" t="s">
        <v>6041</v>
      </c>
      <c r="AX532" t="s">
        <v>2530</v>
      </c>
      <c r="AY532" t="s">
        <v>128</v>
      </c>
      <c r="AZ532" t="s">
        <v>129</v>
      </c>
      <c r="BA532" t="s">
        <v>189</v>
      </c>
      <c r="BB532" t="s">
        <v>134</v>
      </c>
      <c r="BC532" t="s">
        <v>692</v>
      </c>
      <c r="BD532" t="s">
        <v>417</v>
      </c>
      <c r="BE532" t="s">
        <v>317</v>
      </c>
      <c r="BF532" t="s">
        <v>314</v>
      </c>
      <c r="BG532" t="s">
        <v>550</v>
      </c>
      <c r="BH532" t="s">
        <v>359</v>
      </c>
      <c r="BI532" t="s">
        <v>129</v>
      </c>
      <c r="BJ532" t="s">
        <v>132</v>
      </c>
      <c r="BK532" t="s">
        <v>133</v>
      </c>
      <c r="BL532" t="s">
        <v>315</v>
      </c>
      <c r="BM532" t="s">
        <v>315</v>
      </c>
      <c r="BN532" t="s">
        <v>315</v>
      </c>
      <c r="BO532" t="s">
        <v>137</v>
      </c>
      <c r="BP532" t="s">
        <v>137</v>
      </c>
      <c r="BQ532" t="s">
        <v>3727</v>
      </c>
      <c r="BR532" t="s">
        <v>126</v>
      </c>
      <c r="BS532" t="s">
        <v>137</v>
      </c>
      <c r="BT532" t="s">
        <v>132</v>
      </c>
      <c r="BU532" t="s">
        <v>315</v>
      </c>
      <c r="BV532" t="s">
        <v>16333</v>
      </c>
      <c r="BW532" t="s">
        <v>16334</v>
      </c>
      <c r="BX532" t="s">
        <v>102</v>
      </c>
      <c r="BY532" t="s">
        <v>16335</v>
      </c>
      <c r="BZ532" t="s">
        <v>16336</v>
      </c>
      <c r="CA532" t="s">
        <v>144</v>
      </c>
      <c r="CB532" t="s">
        <v>459</v>
      </c>
      <c r="CC532" t="s">
        <v>12167</v>
      </c>
      <c r="CD532" t="s">
        <v>16337</v>
      </c>
      <c r="CE532" t="s">
        <v>8851</v>
      </c>
    </row>
    <row r="533" spans="1:83" x14ac:dyDescent="0.2">
      <c r="A533" t="s">
        <v>16338</v>
      </c>
      <c r="B533" t="s">
        <v>84</v>
      </c>
      <c r="C533" t="s">
        <v>16339</v>
      </c>
      <c r="D533" t="s">
        <v>16340</v>
      </c>
      <c r="E533" t="s">
        <v>16341</v>
      </c>
      <c r="F533" t="s">
        <v>16342</v>
      </c>
      <c r="G533" t="s">
        <v>16343</v>
      </c>
      <c r="H533" t="s">
        <v>16344</v>
      </c>
      <c r="I533" t="s">
        <v>16345</v>
      </c>
      <c r="J533" t="s">
        <v>222</v>
      </c>
      <c r="K533" t="s">
        <v>223</v>
      </c>
      <c r="L533" t="s">
        <v>16346</v>
      </c>
      <c r="M533" t="s">
        <v>102</v>
      </c>
      <c r="N533" t="s">
        <v>16347</v>
      </c>
      <c r="O533" t="s">
        <v>16348</v>
      </c>
      <c r="P533" t="s">
        <v>16349</v>
      </c>
      <c r="Q533" t="s">
        <v>16350</v>
      </c>
      <c r="R533" t="s">
        <v>16351</v>
      </c>
      <c r="S533" t="s">
        <v>16352</v>
      </c>
      <c r="T533" t="s">
        <v>102</v>
      </c>
      <c r="U533" t="s">
        <v>102</v>
      </c>
      <c r="V533" t="s">
        <v>16353</v>
      </c>
      <c r="W533" t="s">
        <v>102</v>
      </c>
      <c r="X533" t="s">
        <v>105</v>
      </c>
      <c r="Y533" t="s">
        <v>16354</v>
      </c>
      <c r="Z533" t="s">
        <v>16355</v>
      </c>
      <c r="AA533" t="s">
        <v>1187</v>
      </c>
      <c r="AB533" t="s">
        <v>102</v>
      </c>
      <c r="AC533" t="s">
        <v>102</v>
      </c>
      <c r="AD533" t="s">
        <v>102</v>
      </c>
      <c r="AE533" t="s">
        <v>102</v>
      </c>
      <c r="AF533" t="s">
        <v>16356</v>
      </c>
      <c r="AG533" t="s">
        <v>2236</v>
      </c>
      <c r="AH533" t="s">
        <v>346</v>
      </c>
      <c r="AI533" t="s">
        <v>128</v>
      </c>
      <c r="AJ533" t="s">
        <v>102</v>
      </c>
      <c r="AK533" t="s">
        <v>102</v>
      </c>
      <c r="AL533" t="s">
        <v>16357</v>
      </c>
      <c r="AM533" t="s">
        <v>16358</v>
      </c>
      <c r="AN533" t="s">
        <v>16359</v>
      </c>
      <c r="AO533" t="s">
        <v>16360</v>
      </c>
      <c r="AP533" t="s">
        <v>16361</v>
      </c>
      <c r="AQ533" t="s">
        <v>16354</v>
      </c>
      <c r="AR533" t="s">
        <v>102</v>
      </c>
      <c r="AS533" t="s">
        <v>102</v>
      </c>
      <c r="AT533" t="s">
        <v>102</v>
      </c>
      <c r="AU533" t="s">
        <v>7297</v>
      </c>
      <c r="AV533" t="s">
        <v>16362</v>
      </c>
      <c r="AW533" t="s">
        <v>8548</v>
      </c>
      <c r="AX533" t="s">
        <v>6814</v>
      </c>
      <c r="AY533" t="s">
        <v>311</v>
      </c>
      <c r="AZ533" t="s">
        <v>132</v>
      </c>
      <c r="BA533" t="s">
        <v>263</v>
      </c>
      <c r="BB533" t="s">
        <v>507</v>
      </c>
      <c r="BC533" t="s">
        <v>648</v>
      </c>
      <c r="BD533" t="s">
        <v>131</v>
      </c>
      <c r="BE533" t="s">
        <v>260</v>
      </c>
      <c r="BF533" t="s">
        <v>129</v>
      </c>
      <c r="BG533" t="s">
        <v>313</v>
      </c>
      <c r="BH533" t="s">
        <v>129</v>
      </c>
      <c r="BI533" t="s">
        <v>311</v>
      </c>
      <c r="BJ533" t="s">
        <v>137</v>
      </c>
      <c r="BK533" t="s">
        <v>137</v>
      </c>
      <c r="BL533" t="s">
        <v>137</v>
      </c>
      <c r="BM533" t="s">
        <v>137</v>
      </c>
      <c r="BN533" t="s">
        <v>315</v>
      </c>
      <c r="BO533" t="s">
        <v>315</v>
      </c>
      <c r="BP533" t="s">
        <v>315</v>
      </c>
      <c r="BQ533" t="s">
        <v>16363</v>
      </c>
      <c r="BR533" t="s">
        <v>315</v>
      </c>
      <c r="BS533" t="s">
        <v>137</v>
      </c>
      <c r="BT533" t="s">
        <v>137</v>
      </c>
      <c r="BU533" t="s">
        <v>137</v>
      </c>
      <c r="BV533" t="s">
        <v>16364</v>
      </c>
      <c r="BW533" t="s">
        <v>1043</v>
      </c>
      <c r="BX533" t="s">
        <v>102</v>
      </c>
      <c r="BY533" t="s">
        <v>102</v>
      </c>
      <c r="BZ533" t="s">
        <v>16365</v>
      </c>
      <c r="CA533" t="s">
        <v>144</v>
      </c>
      <c r="CB533" t="s">
        <v>693</v>
      </c>
      <c r="CC533" t="s">
        <v>877</v>
      </c>
      <c r="CD533" t="s">
        <v>16366</v>
      </c>
      <c r="CE533" t="s">
        <v>102</v>
      </c>
    </row>
    <row r="534" spans="1:83" x14ac:dyDescent="0.2">
      <c r="A534" t="s">
        <v>16367</v>
      </c>
      <c r="B534" t="s">
        <v>84</v>
      </c>
      <c r="C534" t="s">
        <v>16368</v>
      </c>
      <c r="D534" t="s">
        <v>16369</v>
      </c>
      <c r="E534" t="s">
        <v>16370</v>
      </c>
      <c r="F534" t="s">
        <v>16371</v>
      </c>
      <c r="G534" t="s">
        <v>2840</v>
      </c>
      <c r="H534" t="s">
        <v>2841</v>
      </c>
      <c r="I534" t="s">
        <v>2842</v>
      </c>
      <c r="J534" t="s">
        <v>222</v>
      </c>
      <c r="K534" t="s">
        <v>223</v>
      </c>
      <c r="L534" t="s">
        <v>432</v>
      </c>
      <c r="M534" t="s">
        <v>102</v>
      </c>
      <c r="N534" t="s">
        <v>16372</v>
      </c>
      <c r="O534" t="s">
        <v>16373</v>
      </c>
      <c r="P534" t="s">
        <v>16374</v>
      </c>
      <c r="Q534" t="s">
        <v>16375</v>
      </c>
      <c r="R534" t="s">
        <v>16376</v>
      </c>
      <c r="S534" t="s">
        <v>16377</v>
      </c>
      <c r="T534" t="s">
        <v>102</v>
      </c>
      <c r="U534" t="s">
        <v>102</v>
      </c>
      <c r="V534" t="s">
        <v>16378</v>
      </c>
      <c r="W534" t="s">
        <v>102</v>
      </c>
      <c r="X534" t="s">
        <v>385</v>
      </c>
      <c r="Y534" t="s">
        <v>1062</v>
      </c>
      <c r="Z534" t="s">
        <v>16379</v>
      </c>
      <c r="AA534" t="s">
        <v>108</v>
      </c>
      <c r="AB534" t="s">
        <v>102</v>
      </c>
      <c r="AC534" t="s">
        <v>1873</v>
      </c>
      <c r="AD534" t="s">
        <v>102</v>
      </c>
      <c r="AE534" t="s">
        <v>102</v>
      </c>
      <c r="AF534" t="s">
        <v>16380</v>
      </c>
      <c r="AG534" t="s">
        <v>2236</v>
      </c>
      <c r="AH534" t="s">
        <v>1387</v>
      </c>
      <c r="AI534" t="s">
        <v>102</v>
      </c>
      <c r="AJ534" t="s">
        <v>102</v>
      </c>
      <c r="AK534" t="s">
        <v>16381</v>
      </c>
      <c r="AL534" t="s">
        <v>16382</v>
      </c>
      <c r="AM534" t="s">
        <v>16383</v>
      </c>
      <c r="AN534" t="s">
        <v>16384</v>
      </c>
      <c r="AO534" t="s">
        <v>16385</v>
      </c>
      <c r="AP534" t="s">
        <v>16386</v>
      </c>
      <c r="AQ534" t="s">
        <v>1062</v>
      </c>
      <c r="AR534" t="s">
        <v>102</v>
      </c>
      <c r="AS534" t="s">
        <v>102</v>
      </c>
      <c r="AT534" t="s">
        <v>102</v>
      </c>
      <c r="AU534" t="s">
        <v>1957</v>
      </c>
      <c r="AV534" t="s">
        <v>102</v>
      </c>
      <c r="AW534" t="s">
        <v>122</v>
      </c>
      <c r="AX534" t="s">
        <v>122</v>
      </c>
      <c r="AY534" t="s">
        <v>315</v>
      </c>
      <c r="AZ534" t="s">
        <v>315</v>
      </c>
      <c r="BA534" t="s">
        <v>599</v>
      </c>
      <c r="BB534" t="s">
        <v>262</v>
      </c>
      <c r="BC534" t="s">
        <v>127</v>
      </c>
      <c r="BD534" t="s">
        <v>260</v>
      </c>
      <c r="BE534" t="s">
        <v>132</v>
      </c>
      <c r="BF534" t="s">
        <v>132</v>
      </c>
      <c r="BG534" t="s">
        <v>200</v>
      </c>
      <c r="BH534" t="s">
        <v>359</v>
      </c>
      <c r="BI534" t="s">
        <v>311</v>
      </c>
      <c r="BJ534" t="s">
        <v>137</v>
      </c>
      <c r="BK534" t="s">
        <v>137</v>
      </c>
      <c r="BL534" t="s">
        <v>137</v>
      </c>
      <c r="BM534" t="s">
        <v>137</v>
      </c>
      <c r="BN534" t="s">
        <v>137</v>
      </c>
      <c r="BO534" t="s">
        <v>137</v>
      </c>
      <c r="BP534" t="s">
        <v>137</v>
      </c>
      <c r="BQ534" t="s">
        <v>16387</v>
      </c>
      <c r="BR534" t="s">
        <v>128</v>
      </c>
      <c r="BS534" t="s">
        <v>137</v>
      </c>
      <c r="BT534" t="s">
        <v>315</v>
      </c>
      <c r="BU534" t="s">
        <v>137</v>
      </c>
      <c r="BV534" t="s">
        <v>16388</v>
      </c>
      <c r="BW534" t="s">
        <v>16389</v>
      </c>
      <c r="BX534" t="s">
        <v>5522</v>
      </c>
      <c r="BY534" t="s">
        <v>16390</v>
      </c>
      <c r="BZ534" t="s">
        <v>16391</v>
      </c>
      <c r="CA534" t="s">
        <v>144</v>
      </c>
      <c r="CB534" t="s">
        <v>134</v>
      </c>
      <c r="CC534" t="s">
        <v>145</v>
      </c>
      <c r="CD534" t="s">
        <v>16392</v>
      </c>
      <c r="CE534" t="s">
        <v>147</v>
      </c>
    </row>
    <row r="535" spans="1:83" x14ac:dyDescent="0.2">
      <c r="A535" t="s">
        <v>16393</v>
      </c>
      <c r="B535" t="s">
        <v>84</v>
      </c>
      <c r="C535" t="s">
        <v>16394</v>
      </c>
      <c r="D535" t="s">
        <v>16395</v>
      </c>
      <c r="E535" t="s">
        <v>16396</v>
      </c>
      <c r="F535" t="s">
        <v>16397</v>
      </c>
      <c r="G535" t="s">
        <v>11988</v>
      </c>
      <c r="H535" t="s">
        <v>2224</v>
      </c>
      <c r="I535" t="s">
        <v>2225</v>
      </c>
      <c r="J535" t="s">
        <v>222</v>
      </c>
      <c r="K535" t="s">
        <v>223</v>
      </c>
      <c r="L535" t="s">
        <v>375</v>
      </c>
      <c r="M535" t="s">
        <v>16398</v>
      </c>
      <c r="N535" t="s">
        <v>16399</v>
      </c>
      <c r="O535" t="s">
        <v>16400</v>
      </c>
      <c r="P535" t="s">
        <v>16401</v>
      </c>
      <c r="Q535" t="s">
        <v>16402</v>
      </c>
      <c r="R535" t="s">
        <v>16403</v>
      </c>
      <c r="S535" t="s">
        <v>16404</v>
      </c>
      <c r="T535" t="s">
        <v>102</v>
      </c>
      <c r="U535" t="s">
        <v>102</v>
      </c>
      <c r="V535" t="s">
        <v>16405</v>
      </c>
      <c r="W535" t="s">
        <v>102</v>
      </c>
      <c r="X535" t="s">
        <v>105</v>
      </c>
      <c r="Y535" t="s">
        <v>16406</v>
      </c>
      <c r="Z535" t="s">
        <v>16407</v>
      </c>
      <c r="AA535" t="s">
        <v>294</v>
      </c>
      <c r="AB535" t="s">
        <v>102</v>
      </c>
      <c r="AC535" t="s">
        <v>102</v>
      </c>
      <c r="AD535" t="s">
        <v>102</v>
      </c>
      <c r="AE535" t="s">
        <v>102</v>
      </c>
      <c r="AF535" t="s">
        <v>2235</v>
      </c>
      <c r="AG535" t="s">
        <v>2236</v>
      </c>
      <c r="AH535" t="s">
        <v>173</v>
      </c>
      <c r="AI535" t="s">
        <v>315</v>
      </c>
      <c r="AJ535" t="s">
        <v>102</v>
      </c>
      <c r="AK535" t="s">
        <v>16408</v>
      </c>
      <c r="AL535" t="s">
        <v>16409</v>
      </c>
      <c r="AM535" t="s">
        <v>16410</v>
      </c>
      <c r="AN535" t="s">
        <v>16411</v>
      </c>
      <c r="AO535" t="s">
        <v>16412</v>
      </c>
      <c r="AP535" t="s">
        <v>16413</v>
      </c>
      <c r="AQ535" t="s">
        <v>16406</v>
      </c>
      <c r="AR535" t="s">
        <v>102</v>
      </c>
      <c r="AS535" t="s">
        <v>102</v>
      </c>
      <c r="AT535" t="s">
        <v>102</v>
      </c>
      <c r="AU535" t="s">
        <v>184</v>
      </c>
      <c r="AV535" t="s">
        <v>16414</v>
      </c>
      <c r="AW535" t="s">
        <v>3689</v>
      </c>
      <c r="AX535" t="s">
        <v>504</v>
      </c>
      <c r="AY535" t="s">
        <v>311</v>
      </c>
      <c r="AZ535" t="s">
        <v>132</v>
      </c>
      <c r="BA535" t="s">
        <v>1657</v>
      </c>
      <c r="BB535" t="s">
        <v>204</v>
      </c>
      <c r="BC535" t="s">
        <v>314</v>
      </c>
      <c r="BD535" t="s">
        <v>314</v>
      </c>
      <c r="BE535" t="s">
        <v>260</v>
      </c>
      <c r="BF535" t="s">
        <v>128</v>
      </c>
      <c r="BG535" t="s">
        <v>262</v>
      </c>
      <c r="BH535" t="s">
        <v>313</v>
      </c>
      <c r="BI535" t="s">
        <v>359</v>
      </c>
      <c r="BJ535" t="s">
        <v>137</v>
      </c>
      <c r="BK535" t="s">
        <v>137</v>
      </c>
      <c r="BL535" t="s">
        <v>137</v>
      </c>
      <c r="BM535" t="s">
        <v>137</v>
      </c>
      <c r="BN535" t="s">
        <v>137</v>
      </c>
      <c r="BO535" t="s">
        <v>137</v>
      </c>
      <c r="BP535" t="s">
        <v>137</v>
      </c>
      <c r="BQ535" t="s">
        <v>316</v>
      </c>
      <c r="BR535" t="s">
        <v>136</v>
      </c>
      <c r="BS535" t="s">
        <v>137</v>
      </c>
      <c r="BT535" t="s">
        <v>133</v>
      </c>
      <c r="BU535" t="s">
        <v>137</v>
      </c>
      <c r="BV535" t="s">
        <v>16415</v>
      </c>
      <c r="BW535" t="s">
        <v>16416</v>
      </c>
      <c r="BX535" t="s">
        <v>9839</v>
      </c>
      <c r="BY535" t="s">
        <v>16417</v>
      </c>
      <c r="BZ535" t="s">
        <v>16418</v>
      </c>
      <c r="CA535" t="s">
        <v>144</v>
      </c>
      <c r="CB535" t="s">
        <v>130</v>
      </c>
      <c r="CC535" t="s">
        <v>211</v>
      </c>
      <c r="CD535" t="s">
        <v>16419</v>
      </c>
      <c r="CE535" t="s">
        <v>102</v>
      </c>
    </row>
    <row r="536" spans="1:83" x14ac:dyDescent="0.2">
      <c r="A536" t="s">
        <v>16420</v>
      </c>
      <c r="B536" t="s">
        <v>84</v>
      </c>
      <c r="C536" t="s">
        <v>16421</v>
      </c>
      <c r="D536" t="s">
        <v>16422</v>
      </c>
      <c r="E536" t="s">
        <v>16423</v>
      </c>
      <c r="F536" t="s">
        <v>102</v>
      </c>
      <c r="G536" t="s">
        <v>11093</v>
      </c>
      <c r="H536" t="s">
        <v>11094</v>
      </c>
      <c r="I536" t="s">
        <v>11095</v>
      </c>
      <c r="J536" t="s">
        <v>222</v>
      </c>
      <c r="K536" t="s">
        <v>223</v>
      </c>
      <c r="L536" t="s">
        <v>5474</v>
      </c>
      <c r="M536" t="s">
        <v>102</v>
      </c>
      <c r="N536" t="s">
        <v>16424</v>
      </c>
      <c r="O536" t="s">
        <v>16425</v>
      </c>
      <c r="P536" t="s">
        <v>16426</v>
      </c>
      <c r="Q536" t="s">
        <v>16427</v>
      </c>
      <c r="R536" t="s">
        <v>16428</v>
      </c>
      <c r="S536" t="s">
        <v>16429</v>
      </c>
      <c r="T536" t="s">
        <v>102</v>
      </c>
      <c r="U536" t="s">
        <v>102</v>
      </c>
      <c r="V536" t="s">
        <v>102</v>
      </c>
      <c r="W536" t="s">
        <v>102</v>
      </c>
      <c r="X536" t="s">
        <v>102</v>
      </c>
      <c r="Y536" t="s">
        <v>16430</v>
      </c>
      <c r="Z536" t="s">
        <v>16431</v>
      </c>
      <c r="AA536" t="s">
        <v>294</v>
      </c>
      <c r="AB536" t="s">
        <v>102</v>
      </c>
      <c r="AC536" t="s">
        <v>102</v>
      </c>
      <c r="AD536" t="s">
        <v>238</v>
      </c>
      <c r="AE536" t="s">
        <v>102</v>
      </c>
      <c r="AF536" t="s">
        <v>5484</v>
      </c>
      <c r="AG536" t="s">
        <v>102</v>
      </c>
      <c r="AH536" t="s">
        <v>765</v>
      </c>
      <c r="AI536" t="s">
        <v>314</v>
      </c>
      <c r="AJ536" t="s">
        <v>16432</v>
      </c>
      <c r="AK536" t="s">
        <v>16433</v>
      </c>
      <c r="AL536" t="s">
        <v>16434</v>
      </c>
      <c r="AM536" t="s">
        <v>16435</v>
      </c>
      <c r="AN536" t="s">
        <v>16436</v>
      </c>
      <c r="AO536" t="s">
        <v>16437</v>
      </c>
      <c r="AP536" t="s">
        <v>16438</v>
      </c>
      <c r="AQ536" t="s">
        <v>16430</v>
      </c>
      <c r="AR536" t="s">
        <v>102</v>
      </c>
      <c r="AS536" t="s">
        <v>102</v>
      </c>
      <c r="AT536" t="s">
        <v>102</v>
      </c>
      <c r="AU536" t="s">
        <v>2732</v>
      </c>
      <c r="AV536" t="s">
        <v>102</v>
      </c>
      <c r="AW536" t="s">
        <v>416</v>
      </c>
      <c r="AX536" t="s">
        <v>1549</v>
      </c>
      <c r="AY536" t="s">
        <v>137</v>
      </c>
      <c r="AZ536" t="s">
        <v>137</v>
      </c>
      <c r="BA536" t="s">
        <v>1243</v>
      </c>
      <c r="BB536" t="s">
        <v>195</v>
      </c>
      <c r="BC536" t="s">
        <v>137</v>
      </c>
      <c r="BD536" t="s">
        <v>137</v>
      </c>
      <c r="BE536" t="s">
        <v>137</v>
      </c>
      <c r="BF536" t="s">
        <v>137</v>
      </c>
      <c r="BG536" t="s">
        <v>128</v>
      </c>
      <c r="BH536" t="s">
        <v>133</v>
      </c>
      <c r="BI536" t="s">
        <v>133</v>
      </c>
      <c r="BJ536" t="s">
        <v>137</v>
      </c>
      <c r="BK536" t="s">
        <v>137</v>
      </c>
      <c r="BL536" t="s">
        <v>137</v>
      </c>
      <c r="BM536" t="s">
        <v>137</v>
      </c>
      <c r="BN536" t="s">
        <v>137</v>
      </c>
      <c r="BO536" t="s">
        <v>137</v>
      </c>
      <c r="BP536" t="s">
        <v>137</v>
      </c>
      <c r="BQ536" t="s">
        <v>1703</v>
      </c>
      <c r="BR536" t="s">
        <v>311</v>
      </c>
      <c r="BS536" t="s">
        <v>137</v>
      </c>
      <c r="BT536" t="s">
        <v>137</v>
      </c>
      <c r="BU536" t="s">
        <v>137</v>
      </c>
      <c r="BV536" t="s">
        <v>16439</v>
      </c>
      <c r="BW536" t="s">
        <v>16440</v>
      </c>
      <c r="BX536" t="s">
        <v>102</v>
      </c>
      <c r="BY536" t="s">
        <v>16440</v>
      </c>
      <c r="BZ536" t="s">
        <v>16441</v>
      </c>
      <c r="CA536" t="s">
        <v>144</v>
      </c>
      <c r="CB536" t="s">
        <v>314</v>
      </c>
      <c r="CC536" t="s">
        <v>145</v>
      </c>
      <c r="CD536" t="s">
        <v>16442</v>
      </c>
      <c r="CE536" t="s">
        <v>102</v>
      </c>
    </row>
    <row r="537" spans="1:83" x14ac:dyDescent="0.2">
      <c r="A537" t="s">
        <v>16443</v>
      </c>
      <c r="B537" t="s">
        <v>84</v>
      </c>
      <c r="C537" t="s">
        <v>16444</v>
      </c>
      <c r="D537" t="s">
        <v>16445</v>
      </c>
      <c r="E537" t="s">
        <v>16446</v>
      </c>
      <c r="F537" t="s">
        <v>16447</v>
      </c>
      <c r="G537" t="s">
        <v>16448</v>
      </c>
      <c r="H537" t="s">
        <v>16449</v>
      </c>
      <c r="I537" t="s">
        <v>16450</v>
      </c>
      <c r="J537" t="s">
        <v>835</v>
      </c>
      <c r="K537" t="s">
        <v>4320</v>
      </c>
      <c r="L537" t="s">
        <v>16451</v>
      </c>
      <c r="M537" t="s">
        <v>102</v>
      </c>
      <c r="N537" t="s">
        <v>16452</v>
      </c>
      <c r="O537" t="s">
        <v>16453</v>
      </c>
      <c r="P537" t="s">
        <v>2780</v>
      </c>
      <c r="Q537" t="s">
        <v>16454</v>
      </c>
      <c r="R537" t="s">
        <v>16455</v>
      </c>
      <c r="S537" t="s">
        <v>16456</v>
      </c>
      <c r="T537" t="s">
        <v>102</v>
      </c>
      <c r="U537" t="s">
        <v>16457</v>
      </c>
      <c r="V537" t="s">
        <v>16458</v>
      </c>
      <c r="W537" t="s">
        <v>102</v>
      </c>
      <c r="X537" t="s">
        <v>578</v>
      </c>
      <c r="Y537" t="s">
        <v>16459</v>
      </c>
      <c r="Z537" t="s">
        <v>16460</v>
      </c>
      <c r="AA537" t="s">
        <v>108</v>
      </c>
      <c r="AB537" t="s">
        <v>102</v>
      </c>
      <c r="AC537" t="s">
        <v>16461</v>
      </c>
      <c r="AD537" t="s">
        <v>102</v>
      </c>
      <c r="AE537" t="s">
        <v>102</v>
      </c>
      <c r="AF537" t="s">
        <v>16462</v>
      </c>
      <c r="AG537" t="s">
        <v>16463</v>
      </c>
      <c r="AH537" t="s">
        <v>264</v>
      </c>
      <c r="AI537" t="s">
        <v>129</v>
      </c>
      <c r="AJ537" t="s">
        <v>102</v>
      </c>
      <c r="AK537" t="s">
        <v>102</v>
      </c>
      <c r="AL537" t="s">
        <v>102</v>
      </c>
      <c r="AM537" t="s">
        <v>16464</v>
      </c>
      <c r="AN537" t="s">
        <v>16465</v>
      </c>
      <c r="AO537" t="s">
        <v>16466</v>
      </c>
      <c r="AP537" t="s">
        <v>16467</v>
      </c>
      <c r="AQ537" t="s">
        <v>16459</v>
      </c>
      <c r="AR537" t="s">
        <v>102</v>
      </c>
      <c r="AS537" t="s">
        <v>102</v>
      </c>
      <c r="AT537" t="s">
        <v>102</v>
      </c>
      <c r="AU537" t="s">
        <v>119</v>
      </c>
      <c r="AV537" t="s">
        <v>16468</v>
      </c>
      <c r="AW537" t="s">
        <v>8298</v>
      </c>
      <c r="AX537" t="s">
        <v>4472</v>
      </c>
      <c r="AY537" t="s">
        <v>133</v>
      </c>
      <c r="AZ537" t="s">
        <v>315</v>
      </c>
      <c r="BA537" t="s">
        <v>819</v>
      </c>
      <c r="BB537" t="s">
        <v>550</v>
      </c>
      <c r="BC537" t="s">
        <v>132</v>
      </c>
      <c r="BD537" t="s">
        <v>132</v>
      </c>
      <c r="BE537" t="s">
        <v>132</v>
      </c>
      <c r="BF537" t="s">
        <v>132</v>
      </c>
      <c r="BG537" t="s">
        <v>599</v>
      </c>
      <c r="BH537" t="s">
        <v>204</v>
      </c>
      <c r="BI537" t="s">
        <v>312</v>
      </c>
      <c r="BJ537" t="s">
        <v>137</v>
      </c>
      <c r="BK537" t="s">
        <v>137</v>
      </c>
      <c r="BL537" t="s">
        <v>137</v>
      </c>
      <c r="BM537" t="s">
        <v>137</v>
      </c>
      <c r="BN537" t="s">
        <v>315</v>
      </c>
      <c r="BO537" t="s">
        <v>315</v>
      </c>
      <c r="BP537" t="s">
        <v>315</v>
      </c>
      <c r="BQ537" t="s">
        <v>1849</v>
      </c>
      <c r="BR537" t="s">
        <v>648</v>
      </c>
      <c r="BS537" t="s">
        <v>137</v>
      </c>
      <c r="BT537" t="s">
        <v>137</v>
      </c>
      <c r="BU537" t="s">
        <v>137</v>
      </c>
      <c r="BV537" t="s">
        <v>16469</v>
      </c>
      <c r="BW537" t="s">
        <v>16470</v>
      </c>
      <c r="BX537" t="s">
        <v>102</v>
      </c>
      <c r="BY537" t="s">
        <v>16471</v>
      </c>
      <c r="BZ537" t="s">
        <v>16472</v>
      </c>
      <c r="CA537" t="s">
        <v>144</v>
      </c>
      <c r="CB537" t="s">
        <v>128</v>
      </c>
      <c r="CC537" t="s">
        <v>211</v>
      </c>
      <c r="CD537" t="s">
        <v>16473</v>
      </c>
      <c r="CE537" t="s">
        <v>6011</v>
      </c>
    </row>
    <row r="538" spans="1:83" x14ac:dyDescent="0.2">
      <c r="A538" t="s">
        <v>16474</v>
      </c>
      <c r="B538" t="s">
        <v>84</v>
      </c>
      <c r="C538" t="s">
        <v>16475</v>
      </c>
      <c r="D538" t="s">
        <v>16476</v>
      </c>
      <c r="E538" t="s">
        <v>16477</v>
      </c>
      <c r="F538" t="s">
        <v>16478</v>
      </c>
      <c r="G538" t="s">
        <v>16479</v>
      </c>
      <c r="H538" t="s">
        <v>16480</v>
      </c>
      <c r="I538" t="s">
        <v>16481</v>
      </c>
      <c r="J538" t="s">
        <v>222</v>
      </c>
      <c r="K538" t="s">
        <v>223</v>
      </c>
      <c r="L538" t="s">
        <v>224</v>
      </c>
      <c r="M538" t="s">
        <v>16482</v>
      </c>
      <c r="N538" t="s">
        <v>16483</v>
      </c>
      <c r="O538" t="s">
        <v>16484</v>
      </c>
      <c r="P538" t="s">
        <v>16485</v>
      </c>
      <c r="Q538" t="s">
        <v>16486</v>
      </c>
      <c r="R538" t="s">
        <v>16487</v>
      </c>
      <c r="S538" t="s">
        <v>16488</v>
      </c>
      <c r="T538" t="s">
        <v>102</v>
      </c>
      <c r="U538" t="s">
        <v>16489</v>
      </c>
      <c r="V538" t="s">
        <v>16490</v>
      </c>
      <c r="W538" t="s">
        <v>102</v>
      </c>
      <c r="X538" t="s">
        <v>578</v>
      </c>
      <c r="Y538" t="s">
        <v>16491</v>
      </c>
      <c r="Z538" t="s">
        <v>16492</v>
      </c>
      <c r="AA538" t="s">
        <v>1608</v>
      </c>
      <c r="AB538" t="s">
        <v>102</v>
      </c>
      <c r="AC538" t="s">
        <v>102</v>
      </c>
      <c r="AD538" t="s">
        <v>102</v>
      </c>
      <c r="AE538" t="s">
        <v>102</v>
      </c>
      <c r="AF538" t="s">
        <v>16493</v>
      </c>
      <c r="AG538" t="s">
        <v>5776</v>
      </c>
      <c r="AH538" t="s">
        <v>495</v>
      </c>
      <c r="AI538" t="s">
        <v>359</v>
      </c>
      <c r="AJ538" t="s">
        <v>102</v>
      </c>
      <c r="AK538" t="s">
        <v>16494</v>
      </c>
      <c r="AL538" t="s">
        <v>16495</v>
      </c>
      <c r="AM538" t="s">
        <v>16496</v>
      </c>
      <c r="AN538" t="s">
        <v>16497</v>
      </c>
      <c r="AO538" t="s">
        <v>16498</v>
      </c>
      <c r="AP538" t="s">
        <v>16499</v>
      </c>
      <c r="AQ538" t="s">
        <v>16491</v>
      </c>
      <c r="AR538" t="s">
        <v>102</v>
      </c>
      <c r="AS538" t="s">
        <v>102</v>
      </c>
      <c r="AT538" t="s">
        <v>102</v>
      </c>
      <c r="AU538" t="s">
        <v>1957</v>
      </c>
      <c r="AV538" t="s">
        <v>8297</v>
      </c>
      <c r="AW538" t="s">
        <v>691</v>
      </c>
      <c r="AX538" t="s">
        <v>691</v>
      </c>
      <c r="AY538" t="s">
        <v>133</v>
      </c>
      <c r="AZ538" t="s">
        <v>132</v>
      </c>
      <c r="BA538" t="s">
        <v>692</v>
      </c>
      <c r="BB538" t="s">
        <v>210</v>
      </c>
      <c r="BC538" t="s">
        <v>128</v>
      </c>
      <c r="BD538" t="s">
        <v>129</v>
      </c>
      <c r="BE538" t="s">
        <v>129</v>
      </c>
      <c r="BF538" t="s">
        <v>129</v>
      </c>
      <c r="BG538" t="s">
        <v>692</v>
      </c>
      <c r="BH538" t="s">
        <v>131</v>
      </c>
      <c r="BI538" t="s">
        <v>359</v>
      </c>
      <c r="BJ538" t="s">
        <v>315</v>
      </c>
      <c r="BK538" t="s">
        <v>315</v>
      </c>
      <c r="BL538" t="s">
        <v>315</v>
      </c>
      <c r="BM538" t="s">
        <v>315</v>
      </c>
      <c r="BN538" t="s">
        <v>315</v>
      </c>
      <c r="BO538" t="s">
        <v>315</v>
      </c>
      <c r="BP538" t="s">
        <v>315</v>
      </c>
      <c r="BQ538" t="s">
        <v>1283</v>
      </c>
      <c r="BR538" t="s">
        <v>127</v>
      </c>
      <c r="BS538" t="s">
        <v>137</v>
      </c>
      <c r="BT538" t="s">
        <v>315</v>
      </c>
      <c r="BU538" t="s">
        <v>137</v>
      </c>
      <c r="BV538" t="s">
        <v>16500</v>
      </c>
      <c r="BW538" t="s">
        <v>16501</v>
      </c>
      <c r="BX538" t="s">
        <v>9839</v>
      </c>
      <c r="BY538" t="s">
        <v>16502</v>
      </c>
      <c r="BZ538" t="s">
        <v>16503</v>
      </c>
      <c r="CA538" t="s">
        <v>144</v>
      </c>
      <c r="CB538" t="s">
        <v>648</v>
      </c>
      <c r="CC538" t="s">
        <v>924</v>
      </c>
      <c r="CD538" t="s">
        <v>16504</v>
      </c>
      <c r="CE538" t="s">
        <v>147</v>
      </c>
    </row>
    <row r="539" spans="1:83" x14ac:dyDescent="0.2">
      <c r="A539" t="s">
        <v>16505</v>
      </c>
      <c r="B539" t="s">
        <v>84</v>
      </c>
      <c r="C539" t="s">
        <v>16506</v>
      </c>
      <c r="D539" t="s">
        <v>16507</v>
      </c>
      <c r="E539" t="s">
        <v>16508</v>
      </c>
      <c r="F539" t="s">
        <v>16509</v>
      </c>
      <c r="G539" t="s">
        <v>16510</v>
      </c>
      <c r="H539" t="s">
        <v>16511</v>
      </c>
      <c r="I539" t="s">
        <v>16512</v>
      </c>
      <c r="J539" t="s">
        <v>222</v>
      </c>
      <c r="K539" t="s">
        <v>223</v>
      </c>
      <c r="L539" t="s">
        <v>568</v>
      </c>
      <c r="M539" t="s">
        <v>102</v>
      </c>
      <c r="N539" t="s">
        <v>16513</v>
      </c>
      <c r="O539" t="s">
        <v>16514</v>
      </c>
      <c r="P539" t="s">
        <v>4895</v>
      </c>
      <c r="Q539" t="s">
        <v>16515</v>
      </c>
      <c r="R539" t="s">
        <v>16516</v>
      </c>
      <c r="S539" t="s">
        <v>16517</v>
      </c>
      <c r="T539" t="s">
        <v>102</v>
      </c>
      <c r="U539" t="s">
        <v>102</v>
      </c>
      <c r="V539" t="s">
        <v>16518</v>
      </c>
      <c r="W539" t="s">
        <v>102</v>
      </c>
      <c r="X539" t="s">
        <v>578</v>
      </c>
      <c r="Y539" t="s">
        <v>16519</v>
      </c>
      <c r="Z539" t="s">
        <v>16520</v>
      </c>
      <c r="AA539" t="s">
        <v>294</v>
      </c>
      <c r="AB539" t="s">
        <v>102</v>
      </c>
      <c r="AC539" t="s">
        <v>102</v>
      </c>
      <c r="AD539" t="s">
        <v>102</v>
      </c>
      <c r="AE539" t="s">
        <v>102</v>
      </c>
      <c r="AF539" t="s">
        <v>900</v>
      </c>
      <c r="AG539" t="s">
        <v>3872</v>
      </c>
      <c r="AH539" t="s">
        <v>635</v>
      </c>
      <c r="AI539" t="s">
        <v>102</v>
      </c>
      <c r="AJ539" t="s">
        <v>102</v>
      </c>
      <c r="AK539" t="s">
        <v>102</v>
      </c>
      <c r="AL539" t="s">
        <v>102</v>
      </c>
      <c r="AM539" t="s">
        <v>16521</v>
      </c>
      <c r="AN539" t="s">
        <v>16522</v>
      </c>
      <c r="AO539" t="s">
        <v>16523</v>
      </c>
      <c r="AP539" t="s">
        <v>16524</v>
      </c>
      <c r="AQ539" t="s">
        <v>16519</v>
      </c>
      <c r="AR539" t="s">
        <v>102</v>
      </c>
      <c r="AS539" t="s">
        <v>102</v>
      </c>
      <c r="AT539" t="s">
        <v>102</v>
      </c>
      <c r="AU539" t="s">
        <v>119</v>
      </c>
      <c r="AV539" t="s">
        <v>16362</v>
      </c>
      <c r="AW539" t="s">
        <v>3600</v>
      </c>
      <c r="AX539" t="s">
        <v>198</v>
      </c>
      <c r="AY539" t="s">
        <v>133</v>
      </c>
      <c r="AZ539" t="s">
        <v>311</v>
      </c>
      <c r="BA539" t="s">
        <v>313</v>
      </c>
      <c r="BB539" t="s">
        <v>648</v>
      </c>
      <c r="BC539" t="s">
        <v>127</v>
      </c>
      <c r="BD539" t="s">
        <v>127</v>
      </c>
      <c r="BE539" t="s">
        <v>128</v>
      </c>
      <c r="BF539" t="s">
        <v>129</v>
      </c>
      <c r="BG539" t="s">
        <v>131</v>
      </c>
      <c r="BH539" t="s">
        <v>127</v>
      </c>
      <c r="BI539" t="s">
        <v>127</v>
      </c>
      <c r="BJ539" t="s">
        <v>315</v>
      </c>
      <c r="BK539" t="s">
        <v>315</v>
      </c>
      <c r="BL539" t="s">
        <v>315</v>
      </c>
      <c r="BM539" t="s">
        <v>315</v>
      </c>
      <c r="BN539" t="s">
        <v>137</v>
      </c>
      <c r="BO539" t="s">
        <v>137</v>
      </c>
      <c r="BP539" t="s">
        <v>137</v>
      </c>
      <c r="BQ539" t="s">
        <v>1359</v>
      </c>
      <c r="BR539" t="s">
        <v>132</v>
      </c>
      <c r="BS539" t="s">
        <v>137</v>
      </c>
      <c r="BT539" t="s">
        <v>137</v>
      </c>
      <c r="BU539" t="s">
        <v>137</v>
      </c>
      <c r="BV539" t="s">
        <v>16525</v>
      </c>
      <c r="BW539" t="s">
        <v>16526</v>
      </c>
      <c r="BX539" t="s">
        <v>102</v>
      </c>
      <c r="BY539" t="s">
        <v>16526</v>
      </c>
      <c r="BZ539" t="s">
        <v>16527</v>
      </c>
      <c r="CA539" t="s">
        <v>144</v>
      </c>
      <c r="CB539" t="s">
        <v>506</v>
      </c>
      <c r="CC539" t="s">
        <v>924</v>
      </c>
      <c r="CD539" t="s">
        <v>16528</v>
      </c>
      <c r="CE539" t="s">
        <v>102</v>
      </c>
    </row>
    <row r="540" spans="1:83" x14ac:dyDescent="0.2">
      <c r="A540" t="s">
        <v>16529</v>
      </c>
      <c r="B540" t="s">
        <v>5093</v>
      </c>
      <c r="C540" t="s">
        <v>16530</v>
      </c>
      <c r="D540" t="s">
        <v>16531</v>
      </c>
      <c r="E540" t="s">
        <v>16532</v>
      </c>
      <c r="F540" t="s">
        <v>16533</v>
      </c>
      <c r="G540" t="s">
        <v>13669</v>
      </c>
      <c r="H540" t="s">
        <v>13670</v>
      </c>
      <c r="I540" t="s">
        <v>13671</v>
      </c>
      <c r="J540" t="s">
        <v>222</v>
      </c>
      <c r="K540" t="s">
        <v>223</v>
      </c>
      <c r="L540" t="s">
        <v>568</v>
      </c>
      <c r="M540" t="s">
        <v>102</v>
      </c>
      <c r="N540" t="s">
        <v>16534</v>
      </c>
      <c r="O540" t="s">
        <v>16535</v>
      </c>
      <c r="P540" t="s">
        <v>16536</v>
      </c>
      <c r="Q540" t="s">
        <v>16537</v>
      </c>
      <c r="R540" t="s">
        <v>16538</v>
      </c>
      <c r="S540" t="s">
        <v>16539</v>
      </c>
      <c r="T540" t="s">
        <v>102</v>
      </c>
      <c r="U540" t="s">
        <v>16540</v>
      </c>
      <c r="V540" t="s">
        <v>102</v>
      </c>
      <c r="W540" t="s">
        <v>102</v>
      </c>
      <c r="X540" t="s">
        <v>105</v>
      </c>
      <c r="Y540" t="s">
        <v>16541</v>
      </c>
      <c r="Z540" t="s">
        <v>16542</v>
      </c>
      <c r="AA540" t="s">
        <v>108</v>
      </c>
      <c r="AB540" t="s">
        <v>102</v>
      </c>
      <c r="AC540" t="s">
        <v>102</v>
      </c>
      <c r="AD540" t="s">
        <v>102</v>
      </c>
      <c r="AE540" t="s">
        <v>102</v>
      </c>
      <c r="AF540" t="s">
        <v>900</v>
      </c>
      <c r="AG540" t="s">
        <v>1807</v>
      </c>
      <c r="AH540" t="s">
        <v>765</v>
      </c>
      <c r="AI540" t="s">
        <v>102</v>
      </c>
      <c r="AJ540" t="s">
        <v>102</v>
      </c>
      <c r="AK540" t="s">
        <v>16543</v>
      </c>
      <c r="AL540" t="s">
        <v>16544</v>
      </c>
      <c r="AM540" t="s">
        <v>16545</v>
      </c>
      <c r="AN540" t="s">
        <v>16546</v>
      </c>
      <c r="AO540" t="s">
        <v>16547</v>
      </c>
      <c r="AP540" t="s">
        <v>16548</v>
      </c>
      <c r="AQ540" t="s">
        <v>16541</v>
      </c>
      <c r="AR540" t="s">
        <v>102</v>
      </c>
      <c r="AS540" t="s">
        <v>102</v>
      </c>
      <c r="AT540" t="s">
        <v>102</v>
      </c>
      <c r="AU540" t="s">
        <v>2732</v>
      </c>
      <c r="AV540" t="s">
        <v>16549</v>
      </c>
      <c r="AW540" t="s">
        <v>3241</v>
      </c>
      <c r="AX540" t="s">
        <v>3241</v>
      </c>
      <c r="AY540" t="s">
        <v>260</v>
      </c>
      <c r="AZ540" t="s">
        <v>129</v>
      </c>
      <c r="BA540" t="s">
        <v>201</v>
      </c>
      <c r="BB540" t="s">
        <v>199</v>
      </c>
      <c r="BC540" t="s">
        <v>133</v>
      </c>
      <c r="BD540" t="s">
        <v>133</v>
      </c>
      <c r="BE540" t="s">
        <v>137</v>
      </c>
      <c r="BF540" t="s">
        <v>137</v>
      </c>
      <c r="BG540" t="s">
        <v>202</v>
      </c>
      <c r="BH540" t="s">
        <v>126</v>
      </c>
      <c r="BI540" t="s">
        <v>314</v>
      </c>
      <c r="BJ540" t="s">
        <v>137</v>
      </c>
      <c r="BK540" t="s">
        <v>137</v>
      </c>
      <c r="BL540" t="s">
        <v>137</v>
      </c>
      <c r="BM540" t="s">
        <v>137</v>
      </c>
      <c r="BN540" t="s">
        <v>315</v>
      </c>
      <c r="BO540" t="s">
        <v>315</v>
      </c>
      <c r="BP540" t="s">
        <v>315</v>
      </c>
      <c r="BQ540" t="s">
        <v>2395</v>
      </c>
      <c r="BR540" t="s">
        <v>129</v>
      </c>
      <c r="BS540" t="s">
        <v>137</v>
      </c>
      <c r="BT540" t="s">
        <v>137</v>
      </c>
      <c r="BU540" t="s">
        <v>137</v>
      </c>
      <c r="BV540" t="s">
        <v>16550</v>
      </c>
      <c r="BW540" t="s">
        <v>16551</v>
      </c>
      <c r="BX540" t="s">
        <v>102</v>
      </c>
      <c r="BY540" t="s">
        <v>13476</v>
      </c>
      <c r="BZ540" t="s">
        <v>16552</v>
      </c>
      <c r="CA540" t="s">
        <v>144</v>
      </c>
      <c r="CB540" t="s">
        <v>417</v>
      </c>
      <c r="CC540" t="s">
        <v>145</v>
      </c>
      <c r="CD540" t="s">
        <v>16553</v>
      </c>
      <c r="CE540" t="s">
        <v>102</v>
      </c>
    </row>
    <row r="541" spans="1:83" x14ac:dyDescent="0.2">
      <c r="A541" t="s">
        <v>16554</v>
      </c>
      <c r="B541" t="s">
        <v>84</v>
      </c>
      <c r="C541" t="s">
        <v>16555</v>
      </c>
      <c r="D541" t="s">
        <v>16556</v>
      </c>
      <c r="E541" t="s">
        <v>16557</v>
      </c>
      <c r="F541" t="s">
        <v>16558</v>
      </c>
      <c r="G541" t="s">
        <v>16559</v>
      </c>
      <c r="H541" t="s">
        <v>16560</v>
      </c>
      <c r="I541" t="s">
        <v>16561</v>
      </c>
      <c r="J541" t="s">
        <v>835</v>
      </c>
      <c r="K541" t="s">
        <v>16562</v>
      </c>
      <c r="L541" t="s">
        <v>16563</v>
      </c>
      <c r="M541" t="s">
        <v>16564</v>
      </c>
      <c r="N541" t="s">
        <v>16565</v>
      </c>
      <c r="O541" t="s">
        <v>16566</v>
      </c>
      <c r="P541" t="s">
        <v>13787</v>
      </c>
      <c r="Q541" t="s">
        <v>16567</v>
      </c>
      <c r="R541" t="s">
        <v>16568</v>
      </c>
      <c r="S541" t="s">
        <v>16569</v>
      </c>
      <c r="T541" t="s">
        <v>102</v>
      </c>
      <c r="U541" t="s">
        <v>102</v>
      </c>
      <c r="V541" t="s">
        <v>102</v>
      </c>
      <c r="W541" t="s">
        <v>102</v>
      </c>
      <c r="X541" t="s">
        <v>105</v>
      </c>
      <c r="Y541" t="s">
        <v>16570</v>
      </c>
      <c r="Z541" t="s">
        <v>16571</v>
      </c>
      <c r="AA541" t="s">
        <v>108</v>
      </c>
      <c r="AB541" t="s">
        <v>3059</v>
      </c>
      <c r="AC541" t="s">
        <v>16572</v>
      </c>
      <c r="AD541" t="s">
        <v>170</v>
      </c>
      <c r="AE541" t="s">
        <v>102</v>
      </c>
      <c r="AF541" t="s">
        <v>16573</v>
      </c>
      <c r="AG541" t="s">
        <v>12614</v>
      </c>
      <c r="AH541" t="s">
        <v>299</v>
      </c>
      <c r="AI541" t="s">
        <v>102</v>
      </c>
      <c r="AJ541" t="s">
        <v>102</v>
      </c>
      <c r="AK541" t="s">
        <v>102</v>
      </c>
      <c r="AL541" t="s">
        <v>16574</v>
      </c>
      <c r="AM541" t="s">
        <v>16575</v>
      </c>
      <c r="AN541" t="s">
        <v>16576</v>
      </c>
      <c r="AO541" t="s">
        <v>16577</v>
      </c>
      <c r="AP541" t="s">
        <v>16578</v>
      </c>
      <c r="AQ541" t="s">
        <v>16570</v>
      </c>
      <c r="AR541" t="s">
        <v>102</v>
      </c>
      <c r="AS541" t="s">
        <v>102</v>
      </c>
      <c r="AT541" t="s">
        <v>102</v>
      </c>
      <c r="AU541" t="s">
        <v>352</v>
      </c>
      <c r="AV541" t="s">
        <v>102</v>
      </c>
      <c r="AW541" t="s">
        <v>774</v>
      </c>
      <c r="AX541" t="s">
        <v>774</v>
      </c>
      <c r="AY541" t="s">
        <v>132</v>
      </c>
      <c r="AZ541" t="s">
        <v>311</v>
      </c>
      <c r="BA541" t="s">
        <v>136</v>
      </c>
      <c r="BB541" t="s">
        <v>692</v>
      </c>
      <c r="BC541" t="s">
        <v>132</v>
      </c>
      <c r="BD541" t="s">
        <v>132</v>
      </c>
      <c r="BE541" t="s">
        <v>133</v>
      </c>
      <c r="BF541" t="s">
        <v>133</v>
      </c>
      <c r="BG541" t="s">
        <v>317</v>
      </c>
      <c r="BH541" t="s">
        <v>311</v>
      </c>
      <c r="BI541" t="s">
        <v>133</v>
      </c>
      <c r="BJ541" t="s">
        <v>137</v>
      </c>
      <c r="BK541" t="s">
        <v>137</v>
      </c>
      <c r="BL541" t="s">
        <v>137</v>
      </c>
      <c r="BM541" t="s">
        <v>137</v>
      </c>
      <c r="BN541" t="s">
        <v>137</v>
      </c>
      <c r="BO541" t="s">
        <v>137</v>
      </c>
      <c r="BP541" t="s">
        <v>137</v>
      </c>
      <c r="BQ541" t="s">
        <v>1359</v>
      </c>
      <c r="BR541" t="s">
        <v>132</v>
      </c>
      <c r="BS541" t="s">
        <v>137</v>
      </c>
      <c r="BT541" t="s">
        <v>137</v>
      </c>
      <c r="BU541" t="s">
        <v>137</v>
      </c>
      <c r="BV541" t="s">
        <v>16579</v>
      </c>
      <c r="BW541" t="s">
        <v>4065</v>
      </c>
      <c r="BX541" t="s">
        <v>102</v>
      </c>
      <c r="BY541" t="s">
        <v>13475</v>
      </c>
      <c r="BZ541" t="s">
        <v>16580</v>
      </c>
      <c r="CA541" t="s">
        <v>144</v>
      </c>
      <c r="CB541" t="s">
        <v>692</v>
      </c>
      <c r="CC541" t="s">
        <v>145</v>
      </c>
      <c r="CD541" t="s">
        <v>16581</v>
      </c>
      <c r="CE541" t="s">
        <v>102</v>
      </c>
    </row>
    <row r="542" spans="1:83" x14ac:dyDescent="0.2">
      <c r="A542" t="s">
        <v>16582</v>
      </c>
      <c r="B542" t="s">
        <v>84</v>
      </c>
      <c r="C542" t="s">
        <v>16583</v>
      </c>
      <c r="D542" t="s">
        <v>16584</v>
      </c>
      <c r="E542" t="s">
        <v>16585</v>
      </c>
      <c r="F542" t="s">
        <v>16586</v>
      </c>
      <c r="G542" t="s">
        <v>5158</v>
      </c>
      <c r="H542" t="s">
        <v>11633</v>
      </c>
      <c r="I542" t="s">
        <v>11634</v>
      </c>
      <c r="J542" t="s">
        <v>835</v>
      </c>
      <c r="K542" t="s">
        <v>3703</v>
      </c>
      <c r="L542" t="s">
        <v>5161</v>
      </c>
      <c r="M542" t="s">
        <v>16587</v>
      </c>
      <c r="N542" t="s">
        <v>16588</v>
      </c>
      <c r="O542" t="s">
        <v>16589</v>
      </c>
      <c r="P542" t="s">
        <v>4044</v>
      </c>
      <c r="Q542" t="s">
        <v>16590</v>
      </c>
      <c r="R542" t="s">
        <v>16591</v>
      </c>
      <c r="S542" t="s">
        <v>16592</v>
      </c>
      <c r="T542" t="s">
        <v>102</v>
      </c>
      <c r="U542" t="s">
        <v>102</v>
      </c>
      <c r="V542" t="s">
        <v>16593</v>
      </c>
      <c r="W542" t="s">
        <v>102</v>
      </c>
      <c r="X542" t="s">
        <v>105</v>
      </c>
      <c r="Y542" t="s">
        <v>16594</v>
      </c>
      <c r="Z542" t="s">
        <v>16595</v>
      </c>
      <c r="AA542" t="s">
        <v>108</v>
      </c>
      <c r="AB542" t="s">
        <v>388</v>
      </c>
      <c r="AC542" t="s">
        <v>102</v>
      </c>
      <c r="AD542" t="s">
        <v>170</v>
      </c>
      <c r="AE542" t="s">
        <v>296</v>
      </c>
      <c r="AF542" t="s">
        <v>16596</v>
      </c>
      <c r="AG542" t="s">
        <v>12614</v>
      </c>
      <c r="AH542" t="s">
        <v>635</v>
      </c>
      <c r="AI542" t="s">
        <v>102</v>
      </c>
      <c r="AJ542" t="s">
        <v>102</v>
      </c>
      <c r="AK542" t="s">
        <v>102</v>
      </c>
      <c r="AL542" t="s">
        <v>16597</v>
      </c>
      <c r="AM542" t="s">
        <v>16598</v>
      </c>
      <c r="AN542" t="s">
        <v>16599</v>
      </c>
      <c r="AO542" t="s">
        <v>16600</v>
      </c>
      <c r="AP542" t="s">
        <v>16601</v>
      </c>
      <c r="AQ542" t="s">
        <v>16594</v>
      </c>
      <c r="AR542" t="s">
        <v>102</v>
      </c>
      <c r="AS542" t="s">
        <v>102</v>
      </c>
      <c r="AT542" t="s">
        <v>102</v>
      </c>
      <c r="AU542" t="s">
        <v>352</v>
      </c>
      <c r="AV542" t="s">
        <v>11650</v>
      </c>
      <c r="AW542" t="s">
        <v>817</v>
      </c>
      <c r="AX542" t="s">
        <v>192</v>
      </c>
      <c r="AY542" t="s">
        <v>260</v>
      </c>
      <c r="AZ542" t="s">
        <v>127</v>
      </c>
      <c r="BA542" t="s">
        <v>312</v>
      </c>
      <c r="BB542" t="s">
        <v>210</v>
      </c>
      <c r="BC542" t="s">
        <v>133</v>
      </c>
      <c r="BD542" t="s">
        <v>315</v>
      </c>
      <c r="BE542" t="s">
        <v>315</v>
      </c>
      <c r="BF542" t="s">
        <v>315</v>
      </c>
      <c r="BG542" t="s">
        <v>359</v>
      </c>
      <c r="BH542" t="s">
        <v>129</v>
      </c>
      <c r="BI542" t="s">
        <v>315</v>
      </c>
      <c r="BJ542" t="s">
        <v>137</v>
      </c>
      <c r="BK542" t="s">
        <v>137</v>
      </c>
      <c r="BL542" t="s">
        <v>137</v>
      </c>
      <c r="BM542" t="s">
        <v>137</v>
      </c>
      <c r="BN542" t="s">
        <v>315</v>
      </c>
      <c r="BO542" t="s">
        <v>315</v>
      </c>
      <c r="BP542" t="s">
        <v>137</v>
      </c>
      <c r="BQ542" t="s">
        <v>259</v>
      </c>
      <c r="BR542" t="s">
        <v>128</v>
      </c>
      <c r="BS542" t="s">
        <v>137</v>
      </c>
      <c r="BT542" t="s">
        <v>315</v>
      </c>
      <c r="BU542" t="s">
        <v>137</v>
      </c>
      <c r="BV542" t="s">
        <v>16602</v>
      </c>
      <c r="BW542" t="s">
        <v>16603</v>
      </c>
      <c r="BX542" t="s">
        <v>16604</v>
      </c>
      <c r="BY542" t="s">
        <v>16605</v>
      </c>
      <c r="BZ542" t="s">
        <v>16606</v>
      </c>
      <c r="CA542" t="s">
        <v>144</v>
      </c>
      <c r="CB542" t="s">
        <v>317</v>
      </c>
      <c r="CC542" t="s">
        <v>145</v>
      </c>
      <c r="CD542" t="s">
        <v>16607</v>
      </c>
      <c r="CE542" t="s">
        <v>1211</v>
      </c>
    </row>
    <row r="543" spans="1:83" x14ac:dyDescent="0.2">
      <c r="A543" t="s">
        <v>16608</v>
      </c>
      <c r="B543" t="s">
        <v>84</v>
      </c>
      <c r="C543" t="s">
        <v>16609</v>
      </c>
      <c r="D543" t="s">
        <v>16610</v>
      </c>
      <c r="E543" t="s">
        <v>16611</v>
      </c>
      <c r="F543" t="s">
        <v>16612</v>
      </c>
      <c r="G543" t="s">
        <v>16613</v>
      </c>
      <c r="H543" t="s">
        <v>16614</v>
      </c>
      <c r="I543" t="s">
        <v>16615</v>
      </c>
      <c r="J543" t="s">
        <v>92</v>
      </c>
      <c r="K543" t="s">
        <v>3215</v>
      </c>
      <c r="L543" t="s">
        <v>3216</v>
      </c>
      <c r="M543" t="s">
        <v>16616</v>
      </c>
      <c r="N543" t="s">
        <v>16617</v>
      </c>
      <c r="O543" t="s">
        <v>16618</v>
      </c>
      <c r="P543" t="s">
        <v>16619</v>
      </c>
      <c r="Q543" t="s">
        <v>16620</v>
      </c>
      <c r="R543" t="s">
        <v>16621</v>
      </c>
      <c r="S543" t="s">
        <v>16622</v>
      </c>
      <c r="T543" t="s">
        <v>102</v>
      </c>
      <c r="U543" t="s">
        <v>16623</v>
      </c>
      <c r="V543" t="s">
        <v>16624</v>
      </c>
      <c r="W543" t="s">
        <v>102</v>
      </c>
      <c r="X543" t="s">
        <v>105</v>
      </c>
      <c r="Y543" t="s">
        <v>16625</v>
      </c>
      <c r="Z543" t="s">
        <v>16626</v>
      </c>
      <c r="AA543" t="s">
        <v>108</v>
      </c>
      <c r="AB543" t="s">
        <v>102</v>
      </c>
      <c r="AC543" t="s">
        <v>109</v>
      </c>
      <c r="AD543" t="s">
        <v>102</v>
      </c>
      <c r="AE543" t="s">
        <v>102</v>
      </c>
      <c r="AF543" t="s">
        <v>16627</v>
      </c>
      <c r="AG543" t="s">
        <v>1841</v>
      </c>
      <c r="AH543" t="s">
        <v>495</v>
      </c>
      <c r="AI543" t="s">
        <v>102</v>
      </c>
      <c r="AJ543" t="s">
        <v>102</v>
      </c>
      <c r="AK543" t="s">
        <v>102</v>
      </c>
      <c r="AL543" t="s">
        <v>16628</v>
      </c>
      <c r="AM543" t="s">
        <v>16629</v>
      </c>
      <c r="AN543" t="s">
        <v>16630</v>
      </c>
      <c r="AO543" t="s">
        <v>16631</v>
      </c>
      <c r="AP543" t="s">
        <v>16632</v>
      </c>
      <c r="AQ543" t="s">
        <v>16625</v>
      </c>
      <c r="AR543" t="s">
        <v>16633</v>
      </c>
      <c r="AS543" t="s">
        <v>250</v>
      </c>
      <c r="AT543" t="s">
        <v>1319</v>
      </c>
      <c r="AU543" t="s">
        <v>7324</v>
      </c>
      <c r="AV543" t="s">
        <v>16634</v>
      </c>
      <c r="AW543" t="s">
        <v>463</v>
      </c>
      <c r="AX543" t="s">
        <v>463</v>
      </c>
      <c r="AY543" t="s">
        <v>125</v>
      </c>
      <c r="AZ543" t="s">
        <v>1122</v>
      </c>
      <c r="BA543" t="s">
        <v>126</v>
      </c>
      <c r="BB543" t="s">
        <v>695</v>
      </c>
      <c r="BC543" t="s">
        <v>315</v>
      </c>
      <c r="BD543" t="s">
        <v>315</v>
      </c>
      <c r="BE543" t="s">
        <v>315</v>
      </c>
      <c r="BF543" t="s">
        <v>315</v>
      </c>
      <c r="BG543" t="s">
        <v>311</v>
      </c>
      <c r="BH543" t="s">
        <v>315</v>
      </c>
      <c r="BI543" t="s">
        <v>315</v>
      </c>
      <c r="BJ543" t="s">
        <v>137</v>
      </c>
      <c r="BK543" t="s">
        <v>137</v>
      </c>
      <c r="BL543" t="s">
        <v>137</v>
      </c>
      <c r="BM543" t="s">
        <v>137</v>
      </c>
      <c r="BN543" t="s">
        <v>311</v>
      </c>
      <c r="BO543" t="s">
        <v>315</v>
      </c>
      <c r="BP543" t="s">
        <v>315</v>
      </c>
      <c r="BQ543" t="s">
        <v>197</v>
      </c>
      <c r="BR543" t="s">
        <v>311</v>
      </c>
      <c r="BS543" t="s">
        <v>137</v>
      </c>
      <c r="BT543" t="s">
        <v>311</v>
      </c>
      <c r="BU543" t="s">
        <v>315</v>
      </c>
      <c r="BV543" t="s">
        <v>16635</v>
      </c>
      <c r="BW543" t="s">
        <v>16636</v>
      </c>
      <c r="BX543" t="s">
        <v>16636</v>
      </c>
      <c r="BY543" t="s">
        <v>10584</v>
      </c>
      <c r="BZ543" t="s">
        <v>16637</v>
      </c>
      <c r="CA543" t="s">
        <v>144</v>
      </c>
      <c r="CB543" t="s">
        <v>134</v>
      </c>
      <c r="CC543" t="s">
        <v>211</v>
      </c>
      <c r="CD543" t="s">
        <v>16638</v>
      </c>
      <c r="CE543" t="s">
        <v>147</v>
      </c>
    </row>
    <row r="544" spans="1:83" x14ac:dyDescent="0.2">
      <c r="A544" t="s">
        <v>16639</v>
      </c>
      <c r="B544" t="s">
        <v>84</v>
      </c>
      <c r="C544" t="s">
        <v>16640</v>
      </c>
      <c r="D544" t="s">
        <v>16641</v>
      </c>
      <c r="E544" t="s">
        <v>16642</v>
      </c>
      <c r="F544" t="s">
        <v>16643</v>
      </c>
      <c r="G544" t="s">
        <v>16644</v>
      </c>
      <c r="H544" t="s">
        <v>16645</v>
      </c>
      <c r="I544" t="s">
        <v>16646</v>
      </c>
      <c r="J544" t="s">
        <v>92</v>
      </c>
      <c r="K544" t="s">
        <v>93</v>
      </c>
      <c r="L544" t="s">
        <v>12572</v>
      </c>
      <c r="M544" t="s">
        <v>16647</v>
      </c>
      <c r="N544" t="s">
        <v>16648</v>
      </c>
      <c r="O544" t="s">
        <v>16649</v>
      </c>
      <c r="P544" t="s">
        <v>16650</v>
      </c>
      <c r="Q544" t="s">
        <v>16651</v>
      </c>
      <c r="R544" t="s">
        <v>16652</v>
      </c>
      <c r="S544" t="s">
        <v>16653</v>
      </c>
      <c r="T544" t="s">
        <v>102</v>
      </c>
      <c r="U544" t="s">
        <v>102</v>
      </c>
      <c r="V544" t="s">
        <v>16654</v>
      </c>
      <c r="W544" t="s">
        <v>102</v>
      </c>
      <c r="X544" t="s">
        <v>234</v>
      </c>
      <c r="Y544" t="s">
        <v>16655</v>
      </c>
      <c r="Z544" t="s">
        <v>16656</v>
      </c>
      <c r="AA544" t="s">
        <v>108</v>
      </c>
      <c r="AB544" t="s">
        <v>1105</v>
      </c>
      <c r="AC544" t="s">
        <v>16657</v>
      </c>
      <c r="AD544" t="s">
        <v>170</v>
      </c>
      <c r="AE544" t="s">
        <v>2272</v>
      </c>
      <c r="AF544" t="s">
        <v>12583</v>
      </c>
      <c r="AG544" t="s">
        <v>16658</v>
      </c>
      <c r="AH544" t="s">
        <v>1733</v>
      </c>
      <c r="AI544" t="s">
        <v>260</v>
      </c>
      <c r="AJ544" t="s">
        <v>102</v>
      </c>
      <c r="AK544" t="s">
        <v>102</v>
      </c>
      <c r="AL544" t="s">
        <v>16659</v>
      </c>
      <c r="AM544" t="s">
        <v>16660</v>
      </c>
      <c r="AN544" t="s">
        <v>16661</v>
      </c>
      <c r="AO544" t="s">
        <v>16662</v>
      </c>
      <c r="AP544" t="s">
        <v>16663</v>
      </c>
      <c r="AQ544" t="s">
        <v>16655</v>
      </c>
      <c r="AR544" t="s">
        <v>102</v>
      </c>
      <c r="AS544" t="s">
        <v>102</v>
      </c>
      <c r="AT544" t="s">
        <v>102</v>
      </c>
      <c r="AU544" t="s">
        <v>7297</v>
      </c>
      <c r="AV544" t="s">
        <v>16664</v>
      </c>
      <c r="AW544" t="s">
        <v>690</v>
      </c>
      <c r="AX544" t="s">
        <v>193</v>
      </c>
      <c r="AY544" t="s">
        <v>646</v>
      </c>
      <c r="AZ544" t="s">
        <v>1885</v>
      </c>
      <c r="BA544" t="s">
        <v>138</v>
      </c>
      <c r="BB544" t="s">
        <v>695</v>
      </c>
      <c r="BC544" t="s">
        <v>137</v>
      </c>
      <c r="BD544" t="s">
        <v>137</v>
      </c>
      <c r="BE544" t="s">
        <v>137</v>
      </c>
      <c r="BF544" t="s">
        <v>137</v>
      </c>
      <c r="BG544" t="s">
        <v>128</v>
      </c>
      <c r="BH544" t="s">
        <v>315</v>
      </c>
      <c r="BI544" t="s">
        <v>137</v>
      </c>
      <c r="BJ544" t="s">
        <v>137</v>
      </c>
      <c r="BK544" t="s">
        <v>137</v>
      </c>
      <c r="BL544" t="s">
        <v>137</v>
      </c>
      <c r="BM544" t="s">
        <v>137</v>
      </c>
      <c r="BN544" t="s">
        <v>128</v>
      </c>
      <c r="BO544" t="s">
        <v>315</v>
      </c>
      <c r="BP544" t="s">
        <v>137</v>
      </c>
      <c r="BQ544" t="s">
        <v>2359</v>
      </c>
      <c r="BR544" t="s">
        <v>311</v>
      </c>
      <c r="BS544" t="s">
        <v>137</v>
      </c>
      <c r="BT544" t="s">
        <v>311</v>
      </c>
      <c r="BU544" t="s">
        <v>137</v>
      </c>
      <c r="BV544" t="s">
        <v>16665</v>
      </c>
      <c r="BW544" t="s">
        <v>16666</v>
      </c>
      <c r="BX544" t="s">
        <v>16666</v>
      </c>
      <c r="BY544" t="s">
        <v>102</v>
      </c>
      <c r="BZ544" t="s">
        <v>16667</v>
      </c>
      <c r="CA544" t="s">
        <v>144</v>
      </c>
      <c r="CB544" t="s">
        <v>417</v>
      </c>
      <c r="CC544" t="s">
        <v>145</v>
      </c>
      <c r="CD544" t="s">
        <v>16668</v>
      </c>
      <c r="CE544" t="s">
        <v>102</v>
      </c>
    </row>
    <row r="545" spans="1:83" x14ac:dyDescent="0.2">
      <c r="A545" t="s">
        <v>16669</v>
      </c>
      <c r="B545" t="s">
        <v>84</v>
      </c>
      <c r="C545" t="s">
        <v>16670</v>
      </c>
      <c r="D545" t="s">
        <v>16671</v>
      </c>
      <c r="E545" t="s">
        <v>16672</v>
      </c>
      <c r="F545" t="s">
        <v>102</v>
      </c>
      <c r="G545" t="s">
        <v>93</v>
      </c>
      <c r="H545" t="s">
        <v>16673</v>
      </c>
      <c r="I545" t="s">
        <v>16674</v>
      </c>
      <c r="J545" t="s">
        <v>92</v>
      </c>
      <c r="K545" t="s">
        <v>93</v>
      </c>
      <c r="L545" t="s">
        <v>102</v>
      </c>
      <c r="M545" t="s">
        <v>102</v>
      </c>
      <c r="N545" t="s">
        <v>102</v>
      </c>
      <c r="O545" t="s">
        <v>102</v>
      </c>
      <c r="P545" t="s">
        <v>102</v>
      </c>
      <c r="Q545" t="s">
        <v>102</v>
      </c>
      <c r="R545" t="s">
        <v>16675</v>
      </c>
      <c r="S545" t="s">
        <v>16676</v>
      </c>
      <c r="T545" t="s">
        <v>102</v>
      </c>
      <c r="U545" t="s">
        <v>102</v>
      </c>
      <c r="V545" t="s">
        <v>16677</v>
      </c>
      <c r="W545" t="s">
        <v>102</v>
      </c>
      <c r="X545" t="s">
        <v>102</v>
      </c>
      <c r="Y545" t="s">
        <v>16678</v>
      </c>
      <c r="Z545" t="s">
        <v>16679</v>
      </c>
      <c r="AA545" t="s">
        <v>1187</v>
      </c>
      <c r="AB545" t="s">
        <v>102</v>
      </c>
      <c r="AC545" t="s">
        <v>102</v>
      </c>
      <c r="AD545" t="s">
        <v>102</v>
      </c>
      <c r="AE545" t="s">
        <v>102</v>
      </c>
      <c r="AF545" t="s">
        <v>16680</v>
      </c>
      <c r="AG545" t="s">
        <v>102</v>
      </c>
      <c r="AH545" t="s">
        <v>6475</v>
      </c>
      <c r="AI545" t="s">
        <v>102</v>
      </c>
      <c r="AJ545" t="s">
        <v>102</v>
      </c>
      <c r="AK545" t="s">
        <v>102</v>
      </c>
      <c r="AL545" t="s">
        <v>14009</v>
      </c>
      <c r="AM545" t="s">
        <v>14010</v>
      </c>
      <c r="AN545" t="s">
        <v>102</v>
      </c>
      <c r="AO545" t="s">
        <v>16681</v>
      </c>
      <c r="AP545" t="s">
        <v>16682</v>
      </c>
      <c r="AQ545" t="s">
        <v>16678</v>
      </c>
      <c r="AR545" t="s">
        <v>102</v>
      </c>
      <c r="AS545" t="s">
        <v>102</v>
      </c>
      <c r="AT545" t="s">
        <v>102</v>
      </c>
      <c r="AU545" t="s">
        <v>8296</v>
      </c>
      <c r="AV545" t="s">
        <v>102</v>
      </c>
      <c r="AW545" t="s">
        <v>1550</v>
      </c>
      <c r="AX545" t="s">
        <v>1550</v>
      </c>
      <c r="AY545" t="s">
        <v>2245</v>
      </c>
      <c r="AZ545" t="s">
        <v>2100</v>
      </c>
      <c r="BA545" t="s">
        <v>914</v>
      </c>
      <c r="BB545" t="s">
        <v>464</v>
      </c>
      <c r="BC545" t="s">
        <v>128</v>
      </c>
      <c r="BD545" t="s">
        <v>128</v>
      </c>
      <c r="BE545" t="s">
        <v>132</v>
      </c>
      <c r="BF545" t="s">
        <v>133</v>
      </c>
      <c r="BG545" t="s">
        <v>200</v>
      </c>
      <c r="BH545" t="s">
        <v>129</v>
      </c>
      <c r="BI545" t="s">
        <v>133</v>
      </c>
      <c r="BJ545" t="s">
        <v>128</v>
      </c>
      <c r="BK545" t="s">
        <v>128</v>
      </c>
      <c r="BL545" t="s">
        <v>132</v>
      </c>
      <c r="BM545" t="s">
        <v>133</v>
      </c>
      <c r="BN545" t="s">
        <v>126</v>
      </c>
      <c r="BO545" t="s">
        <v>132</v>
      </c>
      <c r="BP545" t="s">
        <v>137</v>
      </c>
      <c r="BQ545" t="s">
        <v>359</v>
      </c>
      <c r="BR545" t="s">
        <v>137</v>
      </c>
      <c r="BS545" t="s">
        <v>137</v>
      </c>
      <c r="BT545" t="s">
        <v>137</v>
      </c>
      <c r="BU545" t="s">
        <v>137</v>
      </c>
      <c r="BV545" t="s">
        <v>16683</v>
      </c>
      <c r="BW545" t="s">
        <v>102</v>
      </c>
      <c r="BX545" t="s">
        <v>102</v>
      </c>
      <c r="BY545" t="s">
        <v>102</v>
      </c>
      <c r="BZ545" t="s">
        <v>16684</v>
      </c>
      <c r="CA545" t="s">
        <v>144</v>
      </c>
      <c r="CB545" t="s">
        <v>313</v>
      </c>
      <c r="CC545" t="s">
        <v>924</v>
      </c>
      <c r="CD545" t="s">
        <v>16685</v>
      </c>
      <c r="CE545" t="s">
        <v>102</v>
      </c>
    </row>
    <row r="546" spans="1:83" x14ac:dyDescent="0.2">
      <c r="A546" t="s">
        <v>16686</v>
      </c>
      <c r="B546" t="s">
        <v>1484</v>
      </c>
      <c r="C546" t="s">
        <v>16687</v>
      </c>
      <c r="D546" t="s">
        <v>16688</v>
      </c>
      <c r="E546" t="s">
        <v>16689</v>
      </c>
      <c r="F546" t="s">
        <v>16690</v>
      </c>
      <c r="G546" t="s">
        <v>16691</v>
      </c>
      <c r="H546" t="s">
        <v>16692</v>
      </c>
      <c r="I546" t="s">
        <v>16693</v>
      </c>
      <c r="J546" t="s">
        <v>92</v>
      </c>
      <c r="K546" t="s">
        <v>620</v>
      </c>
      <c r="L546" t="s">
        <v>621</v>
      </c>
      <c r="M546" t="s">
        <v>16694</v>
      </c>
      <c r="N546" t="s">
        <v>16695</v>
      </c>
      <c r="O546" t="s">
        <v>16696</v>
      </c>
      <c r="P546" t="s">
        <v>16697</v>
      </c>
      <c r="Q546" t="s">
        <v>16698</v>
      </c>
      <c r="R546" t="s">
        <v>16699</v>
      </c>
      <c r="S546" t="s">
        <v>16700</v>
      </c>
      <c r="T546" t="s">
        <v>102</v>
      </c>
      <c r="U546" t="s">
        <v>519</v>
      </c>
      <c r="V546" t="s">
        <v>102</v>
      </c>
      <c r="W546" t="s">
        <v>102</v>
      </c>
      <c r="X546" t="s">
        <v>578</v>
      </c>
      <c r="Y546" t="s">
        <v>16701</v>
      </c>
      <c r="Z546" t="s">
        <v>16702</v>
      </c>
      <c r="AA546" t="s">
        <v>294</v>
      </c>
      <c r="AB546" t="s">
        <v>102</v>
      </c>
      <c r="AC546" t="s">
        <v>16703</v>
      </c>
      <c r="AD546" t="s">
        <v>170</v>
      </c>
      <c r="AE546" t="s">
        <v>102</v>
      </c>
      <c r="AF546" t="s">
        <v>633</v>
      </c>
      <c r="AG546" t="s">
        <v>4806</v>
      </c>
      <c r="AH546" t="s">
        <v>13140</v>
      </c>
      <c r="AI546" t="s">
        <v>102</v>
      </c>
      <c r="AJ546" t="s">
        <v>102</v>
      </c>
      <c r="AK546" t="s">
        <v>16704</v>
      </c>
      <c r="AL546" t="s">
        <v>16705</v>
      </c>
      <c r="AM546" t="s">
        <v>16706</v>
      </c>
      <c r="AN546" t="s">
        <v>16707</v>
      </c>
      <c r="AO546" t="s">
        <v>16708</v>
      </c>
      <c r="AP546" t="s">
        <v>16709</v>
      </c>
      <c r="AQ546" t="s">
        <v>16701</v>
      </c>
      <c r="AR546" t="s">
        <v>102</v>
      </c>
      <c r="AS546" t="s">
        <v>102</v>
      </c>
      <c r="AT546" t="s">
        <v>102</v>
      </c>
      <c r="AU546" t="s">
        <v>2732</v>
      </c>
      <c r="AV546" t="s">
        <v>16710</v>
      </c>
      <c r="AW546" t="s">
        <v>365</v>
      </c>
      <c r="AX546" t="s">
        <v>365</v>
      </c>
      <c r="AY546" t="s">
        <v>263</v>
      </c>
      <c r="AZ546" t="s">
        <v>365</v>
      </c>
      <c r="BA546" t="s">
        <v>692</v>
      </c>
      <c r="BB546" t="s">
        <v>701</v>
      </c>
      <c r="BC546" t="s">
        <v>315</v>
      </c>
      <c r="BD546" t="s">
        <v>137</v>
      </c>
      <c r="BE546" t="s">
        <v>137</v>
      </c>
      <c r="BF546" t="s">
        <v>137</v>
      </c>
      <c r="BG546" t="s">
        <v>314</v>
      </c>
      <c r="BH546" t="s">
        <v>132</v>
      </c>
      <c r="BI546" t="s">
        <v>133</v>
      </c>
      <c r="BJ546" t="s">
        <v>315</v>
      </c>
      <c r="BK546" t="s">
        <v>137</v>
      </c>
      <c r="BL546" t="s">
        <v>137</v>
      </c>
      <c r="BM546" t="s">
        <v>137</v>
      </c>
      <c r="BN546" t="s">
        <v>260</v>
      </c>
      <c r="BO546" t="s">
        <v>133</v>
      </c>
      <c r="BP546" t="s">
        <v>315</v>
      </c>
      <c r="BQ546" t="s">
        <v>914</v>
      </c>
      <c r="BR546" t="s">
        <v>359</v>
      </c>
      <c r="BS546" t="s">
        <v>137</v>
      </c>
      <c r="BT546" t="s">
        <v>129</v>
      </c>
      <c r="BU546" t="s">
        <v>137</v>
      </c>
      <c r="BV546" t="s">
        <v>16711</v>
      </c>
      <c r="BW546" t="s">
        <v>16712</v>
      </c>
      <c r="BX546" t="s">
        <v>16713</v>
      </c>
      <c r="BY546" t="s">
        <v>16714</v>
      </c>
      <c r="BZ546" t="s">
        <v>5721</v>
      </c>
      <c r="CA546" t="s">
        <v>144</v>
      </c>
      <c r="CB546" t="s">
        <v>138</v>
      </c>
      <c r="CC546" t="s">
        <v>145</v>
      </c>
      <c r="CD546" t="s">
        <v>16715</v>
      </c>
      <c r="CE546" t="s">
        <v>8588</v>
      </c>
    </row>
    <row r="547" spans="1:83" x14ac:dyDescent="0.2">
      <c r="A547" t="s">
        <v>16716</v>
      </c>
      <c r="B547" t="s">
        <v>560</v>
      </c>
      <c r="C547" t="s">
        <v>16717</v>
      </c>
      <c r="D547" t="s">
        <v>16718</v>
      </c>
      <c r="E547" t="s">
        <v>16719</v>
      </c>
      <c r="F547" t="s">
        <v>16720</v>
      </c>
      <c r="G547" t="s">
        <v>6403</v>
      </c>
      <c r="H547" t="s">
        <v>6404</v>
      </c>
      <c r="I547" t="s">
        <v>6405</v>
      </c>
      <c r="J547" t="s">
        <v>222</v>
      </c>
      <c r="K547" t="s">
        <v>223</v>
      </c>
      <c r="L547" t="s">
        <v>1675</v>
      </c>
      <c r="M547" t="s">
        <v>102</v>
      </c>
      <c r="N547" t="s">
        <v>16721</v>
      </c>
      <c r="O547" t="s">
        <v>16722</v>
      </c>
      <c r="P547" t="s">
        <v>2518</v>
      </c>
      <c r="Q547" t="s">
        <v>5861</v>
      </c>
      <c r="R547" t="s">
        <v>16723</v>
      </c>
      <c r="S547" t="s">
        <v>16724</v>
      </c>
      <c r="T547" t="s">
        <v>102</v>
      </c>
      <c r="U547" t="s">
        <v>102</v>
      </c>
      <c r="V547" t="s">
        <v>102</v>
      </c>
      <c r="W547" t="s">
        <v>102</v>
      </c>
      <c r="X547" t="s">
        <v>578</v>
      </c>
      <c r="Y547" t="s">
        <v>16725</v>
      </c>
      <c r="Z547" t="s">
        <v>16726</v>
      </c>
      <c r="AA547" t="s">
        <v>1271</v>
      </c>
      <c r="AB547" t="s">
        <v>102</v>
      </c>
      <c r="AC547" t="s">
        <v>3784</v>
      </c>
      <c r="AD547" t="s">
        <v>102</v>
      </c>
      <c r="AE547" t="s">
        <v>102</v>
      </c>
      <c r="AF547" t="s">
        <v>16727</v>
      </c>
      <c r="AG547" t="s">
        <v>854</v>
      </c>
      <c r="AH547" t="s">
        <v>1951</v>
      </c>
      <c r="AI547" t="s">
        <v>102</v>
      </c>
      <c r="AJ547" t="s">
        <v>102</v>
      </c>
      <c r="AK547" t="s">
        <v>102</v>
      </c>
      <c r="AL547" t="s">
        <v>102</v>
      </c>
      <c r="AM547" t="s">
        <v>16728</v>
      </c>
      <c r="AN547" t="s">
        <v>16729</v>
      </c>
      <c r="AO547" t="s">
        <v>16730</v>
      </c>
      <c r="AP547" t="s">
        <v>16731</v>
      </c>
      <c r="AQ547" t="s">
        <v>16725</v>
      </c>
      <c r="AR547" t="s">
        <v>102</v>
      </c>
      <c r="AS547" t="s">
        <v>102</v>
      </c>
      <c r="AT547" t="s">
        <v>102</v>
      </c>
      <c r="AU547" t="s">
        <v>352</v>
      </c>
      <c r="AV547" t="s">
        <v>16307</v>
      </c>
      <c r="AW547" t="s">
        <v>2595</v>
      </c>
      <c r="AX547" t="s">
        <v>6614</v>
      </c>
      <c r="AY547" t="s">
        <v>695</v>
      </c>
      <c r="AZ547" t="s">
        <v>313</v>
      </c>
      <c r="BA547" t="s">
        <v>3600</v>
      </c>
      <c r="BB547" t="s">
        <v>310</v>
      </c>
      <c r="BC547" t="s">
        <v>126</v>
      </c>
      <c r="BD547" t="s">
        <v>313</v>
      </c>
      <c r="BE547" t="s">
        <v>127</v>
      </c>
      <c r="BF547" t="s">
        <v>260</v>
      </c>
      <c r="BG547" t="s">
        <v>261</v>
      </c>
      <c r="BH547" t="s">
        <v>550</v>
      </c>
      <c r="BI547" t="s">
        <v>317</v>
      </c>
      <c r="BJ547" t="s">
        <v>133</v>
      </c>
      <c r="BK547" t="s">
        <v>133</v>
      </c>
      <c r="BL547" t="s">
        <v>137</v>
      </c>
      <c r="BM547" t="s">
        <v>137</v>
      </c>
      <c r="BN547" t="s">
        <v>127</v>
      </c>
      <c r="BO547" t="s">
        <v>315</v>
      </c>
      <c r="BP547" t="s">
        <v>137</v>
      </c>
      <c r="BQ547" t="s">
        <v>10305</v>
      </c>
      <c r="BR547" t="s">
        <v>129</v>
      </c>
      <c r="BS547" t="s">
        <v>137</v>
      </c>
      <c r="BT547" t="s">
        <v>132</v>
      </c>
      <c r="BU547" t="s">
        <v>137</v>
      </c>
      <c r="BV547" t="s">
        <v>16732</v>
      </c>
      <c r="BW547" t="s">
        <v>16733</v>
      </c>
      <c r="BX547" t="s">
        <v>16734</v>
      </c>
      <c r="BY547" t="s">
        <v>16735</v>
      </c>
      <c r="BZ547" t="s">
        <v>16736</v>
      </c>
      <c r="CA547" t="s">
        <v>144</v>
      </c>
      <c r="CB547" t="s">
        <v>202</v>
      </c>
      <c r="CC547" t="s">
        <v>211</v>
      </c>
      <c r="CD547" t="s">
        <v>16737</v>
      </c>
      <c r="CE547" t="s">
        <v>102</v>
      </c>
    </row>
    <row r="548" spans="1:83" x14ac:dyDescent="0.2">
      <c r="A548" t="s">
        <v>16738</v>
      </c>
      <c r="B548" t="s">
        <v>84</v>
      </c>
      <c r="C548" t="s">
        <v>16739</v>
      </c>
      <c r="D548" t="s">
        <v>102</v>
      </c>
      <c r="E548" t="s">
        <v>16740</v>
      </c>
      <c r="F548" t="s">
        <v>16741</v>
      </c>
      <c r="G548" t="s">
        <v>16742</v>
      </c>
      <c r="H548" t="s">
        <v>16743</v>
      </c>
      <c r="I548" t="s">
        <v>16744</v>
      </c>
      <c r="J548" t="s">
        <v>222</v>
      </c>
      <c r="K548" t="s">
        <v>223</v>
      </c>
      <c r="L548" t="s">
        <v>5474</v>
      </c>
      <c r="M548" t="s">
        <v>102</v>
      </c>
      <c r="N548" t="s">
        <v>102</v>
      </c>
      <c r="O548" t="s">
        <v>102</v>
      </c>
      <c r="P548" t="s">
        <v>102</v>
      </c>
      <c r="Q548" t="s">
        <v>102</v>
      </c>
      <c r="R548" t="s">
        <v>16745</v>
      </c>
      <c r="S548" t="s">
        <v>16746</v>
      </c>
      <c r="T548" t="s">
        <v>102</v>
      </c>
      <c r="U548" t="s">
        <v>102</v>
      </c>
      <c r="V548" t="s">
        <v>102</v>
      </c>
      <c r="W548" t="s">
        <v>102</v>
      </c>
      <c r="X548" t="s">
        <v>102</v>
      </c>
      <c r="Y548" t="s">
        <v>14215</v>
      </c>
      <c r="Z548" t="s">
        <v>16747</v>
      </c>
      <c r="AA548" t="s">
        <v>3716</v>
      </c>
      <c r="AB548" t="s">
        <v>102</v>
      </c>
      <c r="AC548" t="s">
        <v>102</v>
      </c>
      <c r="AD548" t="s">
        <v>102</v>
      </c>
      <c r="AE548" t="s">
        <v>102</v>
      </c>
      <c r="AF548" t="s">
        <v>5484</v>
      </c>
      <c r="AG548" t="s">
        <v>102</v>
      </c>
      <c r="AH548" t="s">
        <v>2621</v>
      </c>
      <c r="AI548" t="s">
        <v>102</v>
      </c>
      <c r="AJ548" t="s">
        <v>102</v>
      </c>
      <c r="AK548" t="s">
        <v>102</v>
      </c>
      <c r="AL548" t="s">
        <v>102</v>
      </c>
      <c r="AM548" t="s">
        <v>16748</v>
      </c>
      <c r="AN548" t="s">
        <v>102</v>
      </c>
      <c r="AO548" t="s">
        <v>16749</v>
      </c>
      <c r="AP548" t="s">
        <v>16750</v>
      </c>
      <c r="AQ548" t="s">
        <v>14215</v>
      </c>
      <c r="AR548" t="s">
        <v>102</v>
      </c>
      <c r="AS548" t="s">
        <v>102</v>
      </c>
      <c r="AT548" t="s">
        <v>102</v>
      </c>
      <c r="AU548" t="s">
        <v>184</v>
      </c>
      <c r="AV548" t="s">
        <v>102</v>
      </c>
      <c r="AW548" t="s">
        <v>365</v>
      </c>
      <c r="AX548" t="s">
        <v>365</v>
      </c>
      <c r="AY548" t="s">
        <v>129</v>
      </c>
      <c r="AZ548" t="s">
        <v>314</v>
      </c>
      <c r="BA548" t="s">
        <v>552</v>
      </c>
      <c r="BB548" t="s">
        <v>3600</v>
      </c>
      <c r="BC548" t="s">
        <v>127</v>
      </c>
      <c r="BD548" t="s">
        <v>127</v>
      </c>
      <c r="BE548" t="s">
        <v>260</v>
      </c>
      <c r="BF548" t="s">
        <v>311</v>
      </c>
      <c r="BG548" t="s">
        <v>191</v>
      </c>
      <c r="BH548" t="s">
        <v>126</v>
      </c>
      <c r="BI548" t="s">
        <v>128</v>
      </c>
      <c r="BJ548" t="s">
        <v>133</v>
      </c>
      <c r="BK548" t="s">
        <v>133</v>
      </c>
      <c r="BL548" t="s">
        <v>133</v>
      </c>
      <c r="BM548" t="s">
        <v>315</v>
      </c>
      <c r="BN548" t="s">
        <v>133</v>
      </c>
      <c r="BO548" t="s">
        <v>137</v>
      </c>
      <c r="BP548" t="s">
        <v>137</v>
      </c>
      <c r="BQ548" t="s">
        <v>309</v>
      </c>
      <c r="BR548" t="s">
        <v>138</v>
      </c>
      <c r="BS548" t="s">
        <v>137</v>
      </c>
      <c r="BT548" t="s">
        <v>315</v>
      </c>
      <c r="BU548" t="s">
        <v>137</v>
      </c>
      <c r="BV548" t="s">
        <v>16751</v>
      </c>
      <c r="BW548" t="s">
        <v>16752</v>
      </c>
      <c r="BX548" t="s">
        <v>12213</v>
      </c>
      <c r="BY548" t="s">
        <v>16753</v>
      </c>
      <c r="BZ548" t="s">
        <v>16754</v>
      </c>
      <c r="CA548" t="s">
        <v>144</v>
      </c>
      <c r="CB548" t="s">
        <v>194</v>
      </c>
      <c r="CC548" t="s">
        <v>924</v>
      </c>
      <c r="CD548" t="s">
        <v>16755</v>
      </c>
      <c r="CE548" t="s">
        <v>102</v>
      </c>
    </row>
    <row r="549" spans="1:83" x14ac:dyDescent="0.2">
      <c r="A549" t="s">
        <v>16756</v>
      </c>
      <c r="B549" t="s">
        <v>84</v>
      </c>
      <c r="C549" t="s">
        <v>16757</v>
      </c>
      <c r="D549" t="s">
        <v>16758</v>
      </c>
      <c r="E549" t="s">
        <v>16759</v>
      </c>
      <c r="F549" t="s">
        <v>16760</v>
      </c>
      <c r="G549" t="s">
        <v>16761</v>
      </c>
      <c r="H549" t="s">
        <v>16762</v>
      </c>
      <c r="I549" t="s">
        <v>16763</v>
      </c>
      <c r="J549" t="s">
        <v>92</v>
      </c>
      <c r="K549" t="s">
        <v>4107</v>
      </c>
      <c r="L549" t="s">
        <v>13616</v>
      </c>
      <c r="M549" t="s">
        <v>16764</v>
      </c>
      <c r="N549" t="s">
        <v>16765</v>
      </c>
      <c r="O549" t="s">
        <v>16766</v>
      </c>
      <c r="P549" t="s">
        <v>3747</v>
      </c>
      <c r="Q549" t="s">
        <v>16767</v>
      </c>
      <c r="R549" t="s">
        <v>16768</v>
      </c>
      <c r="S549" t="s">
        <v>16769</v>
      </c>
      <c r="T549" t="s">
        <v>102</v>
      </c>
      <c r="U549" t="s">
        <v>519</v>
      </c>
      <c r="V549" t="s">
        <v>16770</v>
      </c>
      <c r="W549" t="s">
        <v>102</v>
      </c>
      <c r="X549" t="s">
        <v>234</v>
      </c>
      <c r="Y549" t="s">
        <v>15008</v>
      </c>
      <c r="Z549" t="s">
        <v>16771</v>
      </c>
      <c r="AA549" t="s">
        <v>108</v>
      </c>
      <c r="AB549" t="s">
        <v>388</v>
      </c>
      <c r="AC549" t="s">
        <v>109</v>
      </c>
      <c r="AD549" t="s">
        <v>102</v>
      </c>
      <c r="AE549" t="s">
        <v>102</v>
      </c>
      <c r="AF549" t="s">
        <v>16772</v>
      </c>
      <c r="AG549" t="s">
        <v>5925</v>
      </c>
      <c r="AH549" t="s">
        <v>536</v>
      </c>
      <c r="AI549" t="s">
        <v>102</v>
      </c>
      <c r="AJ549" t="s">
        <v>102</v>
      </c>
      <c r="AK549" t="s">
        <v>102</v>
      </c>
      <c r="AL549" t="s">
        <v>16773</v>
      </c>
      <c r="AM549" t="s">
        <v>16774</v>
      </c>
      <c r="AN549" t="s">
        <v>102</v>
      </c>
      <c r="AO549" t="s">
        <v>16775</v>
      </c>
      <c r="AP549" t="s">
        <v>16776</v>
      </c>
      <c r="AQ549" t="s">
        <v>15008</v>
      </c>
      <c r="AR549" t="s">
        <v>16777</v>
      </c>
      <c r="AS549" t="s">
        <v>250</v>
      </c>
      <c r="AT549" t="s">
        <v>1319</v>
      </c>
      <c r="AU549" t="s">
        <v>184</v>
      </c>
      <c r="AV549" t="s">
        <v>16778</v>
      </c>
      <c r="AW549" t="s">
        <v>6814</v>
      </c>
      <c r="AX549" t="s">
        <v>3241</v>
      </c>
      <c r="AY549" t="s">
        <v>4940</v>
      </c>
      <c r="AZ549" t="s">
        <v>508</v>
      </c>
      <c r="BA549" t="s">
        <v>201</v>
      </c>
      <c r="BB549" t="s">
        <v>191</v>
      </c>
      <c r="BC549" t="s">
        <v>129</v>
      </c>
      <c r="BD549" t="s">
        <v>311</v>
      </c>
      <c r="BE549" t="s">
        <v>132</v>
      </c>
      <c r="BF549" t="s">
        <v>133</v>
      </c>
      <c r="BG549" t="s">
        <v>132</v>
      </c>
      <c r="BH549" t="s">
        <v>137</v>
      </c>
      <c r="BI549" t="s">
        <v>137</v>
      </c>
      <c r="BJ549" t="s">
        <v>132</v>
      </c>
      <c r="BK549" t="s">
        <v>133</v>
      </c>
      <c r="BL549" t="s">
        <v>315</v>
      </c>
      <c r="BM549" t="s">
        <v>315</v>
      </c>
      <c r="BN549" t="s">
        <v>132</v>
      </c>
      <c r="BO549" t="s">
        <v>137</v>
      </c>
      <c r="BP549" t="s">
        <v>137</v>
      </c>
      <c r="BQ549" t="s">
        <v>2245</v>
      </c>
      <c r="BR549" t="s">
        <v>129</v>
      </c>
      <c r="BS549" t="s">
        <v>137</v>
      </c>
      <c r="BT549" t="s">
        <v>129</v>
      </c>
      <c r="BU549" t="s">
        <v>315</v>
      </c>
      <c r="BV549" t="s">
        <v>16779</v>
      </c>
      <c r="BW549" t="s">
        <v>5520</v>
      </c>
      <c r="BX549" t="s">
        <v>5520</v>
      </c>
      <c r="BY549" t="s">
        <v>5520</v>
      </c>
      <c r="BZ549" t="s">
        <v>16780</v>
      </c>
      <c r="CA549" t="s">
        <v>144</v>
      </c>
      <c r="CB549" t="s">
        <v>692</v>
      </c>
      <c r="CC549" t="s">
        <v>145</v>
      </c>
      <c r="CD549" t="s">
        <v>16781</v>
      </c>
      <c r="CE549" t="s">
        <v>16782</v>
      </c>
    </row>
    <row r="550" spans="1:83" x14ac:dyDescent="0.2">
      <c r="A550" t="s">
        <v>16783</v>
      </c>
      <c r="B550" t="s">
        <v>84</v>
      </c>
      <c r="C550" t="s">
        <v>16784</v>
      </c>
      <c r="D550" t="s">
        <v>16785</v>
      </c>
      <c r="E550" t="s">
        <v>16786</v>
      </c>
      <c r="F550" t="s">
        <v>16787</v>
      </c>
      <c r="G550" t="s">
        <v>16788</v>
      </c>
      <c r="H550" t="s">
        <v>16789</v>
      </c>
      <c r="I550" t="s">
        <v>16790</v>
      </c>
      <c r="J550" t="s">
        <v>92</v>
      </c>
      <c r="K550" t="s">
        <v>2376</v>
      </c>
      <c r="L550" t="s">
        <v>16791</v>
      </c>
      <c r="M550" t="s">
        <v>16792</v>
      </c>
      <c r="N550" t="s">
        <v>16793</v>
      </c>
      <c r="O550" t="s">
        <v>16794</v>
      </c>
      <c r="P550" t="s">
        <v>16795</v>
      </c>
      <c r="Q550" t="s">
        <v>16796</v>
      </c>
      <c r="R550" t="s">
        <v>16797</v>
      </c>
      <c r="S550" t="s">
        <v>16798</v>
      </c>
      <c r="T550" t="s">
        <v>102</v>
      </c>
      <c r="U550" t="s">
        <v>102</v>
      </c>
      <c r="V550" t="s">
        <v>102</v>
      </c>
      <c r="W550" t="s">
        <v>102</v>
      </c>
      <c r="X550" t="s">
        <v>102</v>
      </c>
      <c r="Y550" t="s">
        <v>1946</v>
      </c>
      <c r="Z550" t="s">
        <v>16799</v>
      </c>
      <c r="AA550" t="s">
        <v>108</v>
      </c>
      <c r="AB550" t="s">
        <v>102</v>
      </c>
      <c r="AC550" t="s">
        <v>102</v>
      </c>
      <c r="AD550" t="s">
        <v>102</v>
      </c>
      <c r="AE550" t="s">
        <v>102</v>
      </c>
      <c r="AF550" t="s">
        <v>16800</v>
      </c>
      <c r="AG550" t="s">
        <v>102</v>
      </c>
      <c r="AH550" t="s">
        <v>346</v>
      </c>
      <c r="AI550" t="s">
        <v>102</v>
      </c>
      <c r="AJ550" t="s">
        <v>102</v>
      </c>
      <c r="AK550" t="s">
        <v>16801</v>
      </c>
      <c r="AL550" t="s">
        <v>16802</v>
      </c>
      <c r="AM550" t="s">
        <v>16803</v>
      </c>
      <c r="AN550" t="s">
        <v>16804</v>
      </c>
      <c r="AO550" t="s">
        <v>16805</v>
      </c>
      <c r="AP550" t="s">
        <v>16806</v>
      </c>
      <c r="AQ550" t="s">
        <v>1946</v>
      </c>
      <c r="AR550" t="s">
        <v>102</v>
      </c>
      <c r="AS550" t="s">
        <v>102</v>
      </c>
      <c r="AT550" t="s">
        <v>102</v>
      </c>
      <c r="AU550" t="s">
        <v>184</v>
      </c>
      <c r="AV550" t="s">
        <v>16807</v>
      </c>
      <c r="AW550" t="s">
        <v>4344</v>
      </c>
      <c r="AX550" t="s">
        <v>4344</v>
      </c>
      <c r="AY550" t="s">
        <v>2357</v>
      </c>
      <c r="AZ550" t="s">
        <v>965</v>
      </c>
      <c r="BA550" t="s">
        <v>1243</v>
      </c>
      <c r="BB550" t="s">
        <v>191</v>
      </c>
      <c r="BC550" t="s">
        <v>315</v>
      </c>
      <c r="BD550" t="s">
        <v>315</v>
      </c>
      <c r="BE550" t="s">
        <v>315</v>
      </c>
      <c r="BF550" t="s">
        <v>315</v>
      </c>
      <c r="BG550" t="s">
        <v>132</v>
      </c>
      <c r="BH550" t="s">
        <v>315</v>
      </c>
      <c r="BI550" t="s">
        <v>137</v>
      </c>
      <c r="BJ550" t="s">
        <v>315</v>
      </c>
      <c r="BK550" t="s">
        <v>315</v>
      </c>
      <c r="BL550" t="s">
        <v>315</v>
      </c>
      <c r="BM550" t="s">
        <v>315</v>
      </c>
      <c r="BN550" t="s">
        <v>133</v>
      </c>
      <c r="BO550" t="s">
        <v>137</v>
      </c>
      <c r="BP550" t="s">
        <v>137</v>
      </c>
      <c r="BQ550" t="s">
        <v>1885</v>
      </c>
      <c r="BR550" t="s">
        <v>314</v>
      </c>
      <c r="BS550" t="s">
        <v>137</v>
      </c>
      <c r="BT550" t="s">
        <v>127</v>
      </c>
      <c r="BU550" t="s">
        <v>137</v>
      </c>
      <c r="BV550" t="s">
        <v>16808</v>
      </c>
      <c r="BW550" t="s">
        <v>16809</v>
      </c>
      <c r="BX550" t="s">
        <v>16810</v>
      </c>
      <c r="BY550" t="s">
        <v>16811</v>
      </c>
      <c r="BZ550" t="s">
        <v>16812</v>
      </c>
      <c r="CA550" t="s">
        <v>144</v>
      </c>
      <c r="CB550" t="s">
        <v>313</v>
      </c>
      <c r="CC550" t="s">
        <v>145</v>
      </c>
      <c r="CD550" t="s">
        <v>16813</v>
      </c>
      <c r="CE550" t="s">
        <v>147</v>
      </c>
    </row>
    <row r="551" spans="1:83" x14ac:dyDescent="0.2">
      <c r="A551" t="s">
        <v>16814</v>
      </c>
      <c r="B551" t="s">
        <v>84</v>
      </c>
      <c r="C551" t="s">
        <v>16815</v>
      </c>
      <c r="D551" t="s">
        <v>16816</v>
      </c>
      <c r="E551" t="s">
        <v>16817</v>
      </c>
      <c r="F551" t="s">
        <v>16818</v>
      </c>
      <c r="G551" t="s">
        <v>16819</v>
      </c>
      <c r="H551" t="s">
        <v>16820</v>
      </c>
      <c r="I551" t="s">
        <v>16821</v>
      </c>
      <c r="J551" t="s">
        <v>92</v>
      </c>
      <c r="K551" t="s">
        <v>93</v>
      </c>
      <c r="L551" t="s">
        <v>94</v>
      </c>
      <c r="M551" t="s">
        <v>16822</v>
      </c>
      <c r="N551" t="s">
        <v>16823</v>
      </c>
      <c r="O551" t="s">
        <v>16824</v>
      </c>
      <c r="P551" t="s">
        <v>16825</v>
      </c>
      <c r="Q551" t="s">
        <v>16826</v>
      </c>
      <c r="R551" t="s">
        <v>16827</v>
      </c>
      <c r="S551" t="s">
        <v>16828</v>
      </c>
      <c r="T551" t="s">
        <v>102</v>
      </c>
      <c r="U551" t="s">
        <v>102</v>
      </c>
      <c r="V551" t="s">
        <v>1629</v>
      </c>
      <c r="W551" t="s">
        <v>102</v>
      </c>
      <c r="X551" t="s">
        <v>105</v>
      </c>
      <c r="Y551" t="s">
        <v>16829</v>
      </c>
      <c r="Z551" t="s">
        <v>16830</v>
      </c>
      <c r="AA551" t="s">
        <v>294</v>
      </c>
      <c r="AB551" t="s">
        <v>168</v>
      </c>
      <c r="AC551" t="s">
        <v>16831</v>
      </c>
      <c r="AD551" t="s">
        <v>170</v>
      </c>
      <c r="AE551" t="s">
        <v>296</v>
      </c>
      <c r="AF551" t="s">
        <v>110</v>
      </c>
      <c r="AG551" t="s">
        <v>12614</v>
      </c>
      <c r="AH551" t="s">
        <v>1030</v>
      </c>
      <c r="AI551" t="s">
        <v>127</v>
      </c>
      <c r="AJ551" t="s">
        <v>102</v>
      </c>
      <c r="AK551" t="s">
        <v>16832</v>
      </c>
      <c r="AL551" t="s">
        <v>16833</v>
      </c>
      <c r="AM551" t="s">
        <v>16834</v>
      </c>
      <c r="AN551" t="s">
        <v>16835</v>
      </c>
      <c r="AO551" t="s">
        <v>16836</v>
      </c>
      <c r="AP551" t="s">
        <v>14678</v>
      </c>
      <c r="AQ551" t="s">
        <v>16829</v>
      </c>
      <c r="AR551" t="s">
        <v>102</v>
      </c>
      <c r="AS551" t="s">
        <v>102</v>
      </c>
      <c r="AT551" t="s">
        <v>102</v>
      </c>
      <c r="AU551" t="s">
        <v>352</v>
      </c>
      <c r="AV551" t="s">
        <v>16837</v>
      </c>
      <c r="AW551" t="s">
        <v>358</v>
      </c>
      <c r="AX551" t="s">
        <v>358</v>
      </c>
      <c r="AY551" t="s">
        <v>691</v>
      </c>
      <c r="AZ551" t="s">
        <v>2100</v>
      </c>
      <c r="BA551" t="s">
        <v>312</v>
      </c>
      <c r="BB551" t="s">
        <v>1243</v>
      </c>
      <c r="BC551" t="s">
        <v>132</v>
      </c>
      <c r="BD551" t="s">
        <v>315</v>
      </c>
      <c r="BE551" t="s">
        <v>315</v>
      </c>
      <c r="BF551" t="s">
        <v>315</v>
      </c>
      <c r="BG551" t="s">
        <v>132</v>
      </c>
      <c r="BH551" t="s">
        <v>315</v>
      </c>
      <c r="BI551" t="s">
        <v>315</v>
      </c>
      <c r="BJ551" t="s">
        <v>132</v>
      </c>
      <c r="BK551" t="s">
        <v>315</v>
      </c>
      <c r="BL551" t="s">
        <v>315</v>
      </c>
      <c r="BM551" t="s">
        <v>315</v>
      </c>
      <c r="BN551" t="s">
        <v>133</v>
      </c>
      <c r="BO551" t="s">
        <v>315</v>
      </c>
      <c r="BP551" t="s">
        <v>315</v>
      </c>
      <c r="BQ551" t="s">
        <v>4237</v>
      </c>
      <c r="BR551" t="s">
        <v>260</v>
      </c>
      <c r="BS551" t="s">
        <v>137</v>
      </c>
      <c r="BT551" t="s">
        <v>260</v>
      </c>
      <c r="BU551" t="s">
        <v>137</v>
      </c>
      <c r="BV551" t="s">
        <v>16838</v>
      </c>
      <c r="BW551" t="s">
        <v>16839</v>
      </c>
      <c r="BX551" t="s">
        <v>16840</v>
      </c>
      <c r="BY551" t="s">
        <v>3474</v>
      </c>
      <c r="BZ551" t="s">
        <v>16841</v>
      </c>
      <c r="CA551" t="s">
        <v>144</v>
      </c>
      <c r="CB551" t="s">
        <v>648</v>
      </c>
      <c r="CC551" t="s">
        <v>145</v>
      </c>
      <c r="CD551" t="s">
        <v>16842</v>
      </c>
      <c r="CE551" t="s">
        <v>147</v>
      </c>
    </row>
    <row r="552" spans="1:83" x14ac:dyDescent="0.2">
      <c r="A552" t="s">
        <v>16843</v>
      </c>
      <c r="B552" t="s">
        <v>2966</v>
      </c>
      <c r="C552" t="s">
        <v>16844</v>
      </c>
      <c r="D552" t="s">
        <v>16845</v>
      </c>
      <c r="E552" t="s">
        <v>16846</v>
      </c>
      <c r="F552" t="s">
        <v>16847</v>
      </c>
      <c r="G552" t="s">
        <v>16848</v>
      </c>
      <c r="H552" t="s">
        <v>16849</v>
      </c>
      <c r="I552" t="s">
        <v>16850</v>
      </c>
      <c r="J552" t="s">
        <v>222</v>
      </c>
      <c r="K552" t="s">
        <v>223</v>
      </c>
      <c r="L552" t="s">
        <v>5474</v>
      </c>
      <c r="M552" t="s">
        <v>102</v>
      </c>
      <c r="N552" t="s">
        <v>16851</v>
      </c>
      <c r="O552" t="s">
        <v>16852</v>
      </c>
      <c r="P552" t="s">
        <v>102</v>
      </c>
      <c r="Q552" t="s">
        <v>16853</v>
      </c>
      <c r="R552" t="s">
        <v>16854</v>
      </c>
      <c r="S552" t="s">
        <v>16855</v>
      </c>
      <c r="T552" t="s">
        <v>102</v>
      </c>
      <c r="U552" t="s">
        <v>16856</v>
      </c>
      <c r="V552" t="s">
        <v>102</v>
      </c>
      <c r="W552" t="s">
        <v>102</v>
      </c>
      <c r="X552" t="s">
        <v>102</v>
      </c>
      <c r="Y552" t="s">
        <v>16857</v>
      </c>
      <c r="Z552" t="s">
        <v>16858</v>
      </c>
      <c r="AA552" t="s">
        <v>108</v>
      </c>
      <c r="AB552" t="s">
        <v>102</v>
      </c>
      <c r="AC552" t="s">
        <v>102</v>
      </c>
      <c r="AD552" t="s">
        <v>102</v>
      </c>
      <c r="AE552" t="s">
        <v>102</v>
      </c>
      <c r="AF552" t="s">
        <v>5484</v>
      </c>
      <c r="AG552" t="s">
        <v>102</v>
      </c>
      <c r="AH552" t="s">
        <v>1768</v>
      </c>
      <c r="AI552" t="s">
        <v>102</v>
      </c>
      <c r="AJ552" t="s">
        <v>102</v>
      </c>
      <c r="AK552" t="s">
        <v>102</v>
      </c>
      <c r="AL552" t="s">
        <v>16859</v>
      </c>
      <c r="AM552" t="s">
        <v>16860</v>
      </c>
      <c r="AN552" t="s">
        <v>102</v>
      </c>
      <c r="AO552" t="s">
        <v>16861</v>
      </c>
      <c r="AP552" t="s">
        <v>16862</v>
      </c>
      <c r="AQ552" t="s">
        <v>16857</v>
      </c>
      <c r="AR552" t="s">
        <v>102</v>
      </c>
      <c r="AS552" t="s">
        <v>102</v>
      </c>
      <c r="AT552" t="s">
        <v>102</v>
      </c>
      <c r="AU552" t="s">
        <v>184</v>
      </c>
      <c r="AV552" t="s">
        <v>102</v>
      </c>
      <c r="AW552" t="s">
        <v>598</v>
      </c>
      <c r="AX552" t="s">
        <v>598</v>
      </c>
      <c r="AY552" t="s">
        <v>648</v>
      </c>
      <c r="AZ552" t="s">
        <v>202</v>
      </c>
      <c r="BA552" t="s">
        <v>189</v>
      </c>
      <c r="BB552" t="s">
        <v>201</v>
      </c>
      <c r="BC552" t="s">
        <v>137</v>
      </c>
      <c r="BD552" t="s">
        <v>137</v>
      </c>
      <c r="BE552" t="s">
        <v>137</v>
      </c>
      <c r="BF552" t="s">
        <v>137</v>
      </c>
      <c r="BG552" t="s">
        <v>648</v>
      </c>
      <c r="BH552" t="s">
        <v>127</v>
      </c>
      <c r="BI552" t="s">
        <v>359</v>
      </c>
      <c r="BJ552" t="s">
        <v>137</v>
      </c>
      <c r="BK552" t="s">
        <v>137</v>
      </c>
      <c r="BL552" t="s">
        <v>137</v>
      </c>
      <c r="BM552" t="s">
        <v>137</v>
      </c>
      <c r="BN552" t="s">
        <v>128</v>
      </c>
      <c r="BO552" t="s">
        <v>133</v>
      </c>
      <c r="BP552" t="s">
        <v>133</v>
      </c>
      <c r="BQ552" t="s">
        <v>508</v>
      </c>
      <c r="BR552" t="s">
        <v>138</v>
      </c>
      <c r="BS552" t="s">
        <v>137</v>
      </c>
      <c r="BT552" t="s">
        <v>311</v>
      </c>
      <c r="BU552" t="s">
        <v>137</v>
      </c>
      <c r="BV552" t="s">
        <v>16863</v>
      </c>
      <c r="BW552" t="s">
        <v>16864</v>
      </c>
      <c r="BX552" t="s">
        <v>16865</v>
      </c>
      <c r="BY552" t="s">
        <v>16866</v>
      </c>
      <c r="BZ552" t="s">
        <v>102</v>
      </c>
      <c r="CA552" t="s">
        <v>144</v>
      </c>
      <c r="CB552" t="s">
        <v>133</v>
      </c>
      <c r="CC552" t="s">
        <v>145</v>
      </c>
      <c r="CD552" t="s">
        <v>16867</v>
      </c>
      <c r="CE552" t="s">
        <v>102</v>
      </c>
    </row>
    <row r="553" spans="1:83" x14ac:dyDescent="0.2">
      <c r="A553" t="s">
        <v>16868</v>
      </c>
      <c r="B553" t="s">
        <v>84</v>
      </c>
      <c r="C553" t="s">
        <v>16869</v>
      </c>
      <c r="D553" t="s">
        <v>16870</v>
      </c>
      <c r="E553" t="s">
        <v>16871</v>
      </c>
      <c r="F553" t="s">
        <v>16872</v>
      </c>
      <c r="G553" t="s">
        <v>16873</v>
      </c>
      <c r="H553" t="s">
        <v>16874</v>
      </c>
      <c r="I553" t="s">
        <v>16875</v>
      </c>
      <c r="J553" t="s">
        <v>92</v>
      </c>
      <c r="K553" t="s">
        <v>93</v>
      </c>
      <c r="L553" t="s">
        <v>94</v>
      </c>
      <c r="M553" t="s">
        <v>102</v>
      </c>
      <c r="N553" t="s">
        <v>102</v>
      </c>
      <c r="O553" t="s">
        <v>102</v>
      </c>
      <c r="P553" t="s">
        <v>102</v>
      </c>
      <c r="Q553" t="s">
        <v>102</v>
      </c>
      <c r="R553" t="s">
        <v>16876</v>
      </c>
      <c r="S553" t="s">
        <v>16877</v>
      </c>
      <c r="T553" t="s">
        <v>102</v>
      </c>
      <c r="U553" t="s">
        <v>16878</v>
      </c>
      <c r="V553" t="s">
        <v>102</v>
      </c>
      <c r="W553" t="s">
        <v>102</v>
      </c>
      <c r="X553" t="s">
        <v>102</v>
      </c>
      <c r="Y553" t="s">
        <v>16879</v>
      </c>
      <c r="Z553" t="s">
        <v>16880</v>
      </c>
      <c r="AA553" t="s">
        <v>444</v>
      </c>
      <c r="AB553" t="s">
        <v>102</v>
      </c>
      <c r="AC553" t="s">
        <v>102</v>
      </c>
      <c r="AD553" t="s">
        <v>102</v>
      </c>
      <c r="AE553" t="s">
        <v>102</v>
      </c>
      <c r="AF553" t="s">
        <v>110</v>
      </c>
      <c r="AG553" t="s">
        <v>102</v>
      </c>
      <c r="AH553" t="s">
        <v>2854</v>
      </c>
      <c r="AI553" t="s">
        <v>102</v>
      </c>
      <c r="AJ553" t="s">
        <v>102</v>
      </c>
      <c r="AK553" t="s">
        <v>102</v>
      </c>
      <c r="AL553" t="s">
        <v>16881</v>
      </c>
      <c r="AM553" t="s">
        <v>16882</v>
      </c>
      <c r="AN553" t="s">
        <v>16883</v>
      </c>
      <c r="AO553" t="s">
        <v>16884</v>
      </c>
      <c r="AP553" t="s">
        <v>16885</v>
      </c>
      <c r="AQ553" t="s">
        <v>16879</v>
      </c>
      <c r="AR553" t="s">
        <v>102</v>
      </c>
      <c r="AS553" t="s">
        <v>102</v>
      </c>
      <c r="AT553" t="s">
        <v>102</v>
      </c>
      <c r="AU553" t="s">
        <v>1320</v>
      </c>
      <c r="AV553" t="s">
        <v>16886</v>
      </c>
      <c r="AW553" t="s">
        <v>1079</v>
      </c>
      <c r="AX553" t="s">
        <v>1079</v>
      </c>
      <c r="AY553" t="s">
        <v>131</v>
      </c>
      <c r="AZ553" t="s">
        <v>695</v>
      </c>
      <c r="BA553" t="s">
        <v>692</v>
      </c>
      <c r="BB553" t="s">
        <v>464</v>
      </c>
      <c r="BC553" t="s">
        <v>315</v>
      </c>
      <c r="BD553" t="s">
        <v>315</v>
      </c>
      <c r="BE553" t="s">
        <v>315</v>
      </c>
      <c r="BF553" t="s">
        <v>315</v>
      </c>
      <c r="BG553" t="s">
        <v>648</v>
      </c>
      <c r="BH553" t="s">
        <v>127</v>
      </c>
      <c r="BI553" t="s">
        <v>260</v>
      </c>
      <c r="BJ553" t="s">
        <v>137</v>
      </c>
      <c r="BK553" t="s">
        <v>137</v>
      </c>
      <c r="BL553" t="s">
        <v>137</v>
      </c>
      <c r="BM553" t="s">
        <v>137</v>
      </c>
      <c r="BN553" t="s">
        <v>133</v>
      </c>
      <c r="BO553" t="s">
        <v>137</v>
      </c>
      <c r="BP553" t="s">
        <v>137</v>
      </c>
      <c r="BQ553" t="s">
        <v>365</v>
      </c>
      <c r="BR553" t="s">
        <v>311</v>
      </c>
      <c r="BS553" t="s">
        <v>137</v>
      </c>
      <c r="BT553" t="s">
        <v>133</v>
      </c>
      <c r="BU553" t="s">
        <v>137</v>
      </c>
      <c r="BV553" t="s">
        <v>16887</v>
      </c>
      <c r="BW553" t="s">
        <v>16888</v>
      </c>
      <c r="BX553" t="s">
        <v>16889</v>
      </c>
      <c r="BY553" t="s">
        <v>16890</v>
      </c>
      <c r="BZ553" t="s">
        <v>102</v>
      </c>
      <c r="CA553" t="s">
        <v>144</v>
      </c>
      <c r="CB553" t="s">
        <v>260</v>
      </c>
      <c r="CC553" t="s">
        <v>145</v>
      </c>
      <c r="CD553" t="s">
        <v>16891</v>
      </c>
      <c r="CE553" t="s">
        <v>102</v>
      </c>
    </row>
    <row r="554" spans="1:83" x14ac:dyDescent="0.2">
      <c r="A554" t="s">
        <v>16892</v>
      </c>
      <c r="B554" t="s">
        <v>84</v>
      </c>
      <c r="C554" t="s">
        <v>16893</v>
      </c>
      <c r="D554" t="s">
        <v>16894</v>
      </c>
      <c r="E554" t="s">
        <v>16895</v>
      </c>
      <c r="F554" t="s">
        <v>16896</v>
      </c>
      <c r="G554" t="s">
        <v>16897</v>
      </c>
      <c r="H554" t="s">
        <v>16898</v>
      </c>
      <c r="I554" t="s">
        <v>16899</v>
      </c>
      <c r="J554" t="s">
        <v>835</v>
      </c>
      <c r="K554" t="s">
        <v>1564</v>
      </c>
      <c r="L554" t="s">
        <v>2116</v>
      </c>
      <c r="M554" t="s">
        <v>16900</v>
      </c>
      <c r="N554" t="s">
        <v>16901</v>
      </c>
      <c r="O554" t="s">
        <v>16902</v>
      </c>
      <c r="P554" t="s">
        <v>16903</v>
      </c>
      <c r="Q554" t="s">
        <v>16904</v>
      </c>
      <c r="R554" t="s">
        <v>16905</v>
      </c>
      <c r="S554" t="s">
        <v>16906</v>
      </c>
      <c r="T554" t="s">
        <v>102</v>
      </c>
      <c r="U554" t="s">
        <v>102</v>
      </c>
      <c r="V554" t="s">
        <v>102</v>
      </c>
      <c r="W554" t="s">
        <v>102</v>
      </c>
      <c r="X554" t="s">
        <v>578</v>
      </c>
      <c r="Y554" t="s">
        <v>16907</v>
      </c>
      <c r="Z554" t="s">
        <v>16908</v>
      </c>
      <c r="AA554" t="s">
        <v>2272</v>
      </c>
      <c r="AB554" t="s">
        <v>102</v>
      </c>
      <c r="AC554" t="s">
        <v>109</v>
      </c>
      <c r="AD554" t="s">
        <v>102</v>
      </c>
      <c r="AE554" t="s">
        <v>102</v>
      </c>
      <c r="AF554" t="s">
        <v>2128</v>
      </c>
      <c r="AG554" t="s">
        <v>447</v>
      </c>
      <c r="AH554" t="s">
        <v>299</v>
      </c>
      <c r="AI554" t="s">
        <v>102</v>
      </c>
      <c r="AJ554" t="s">
        <v>102</v>
      </c>
      <c r="AK554" t="s">
        <v>16909</v>
      </c>
      <c r="AL554" t="s">
        <v>16910</v>
      </c>
      <c r="AM554" t="s">
        <v>16911</v>
      </c>
      <c r="AN554" t="s">
        <v>16912</v>
      </c>
      <c r="AO554" t="s">
        <v>16913</v>
      </c>
      <c r="AP554" t="s">
        <v>16914</v>
      </c>
      <c r="AQ554" t="s">
        <v>16907</v>
      </c>
      <c r="AR554" t="s">
        <v>102</v>
      </c>
      <c r="AS554" t="s">
        <v>102</v>
      </c>
      <c r="AT554" t="s">
        <v>102</v>
      </c>
      <c r="AU554" t="s">
        <v>119</v>
      </c>
      <c r="AV554" t="s">
        <v>1583</v>
      </c>
      <c r="AW554" t="s">
        <v>468</v>
      </c>
      <c r="AX554" t="s">
        <v>468</v>
      </c>
      <c r="AY554" t="s">
        <v>315</v>
      </c>
      <c r="AZ554" t="s">
        <v>133</v>
      </c>
      <c r="BA554" t="s">
        <v>507</v>
      </c>
      <c r="BB554" t="s">
        <v>552</v>
      </c>
      <c r="BC554" t="s">
        <v>132</v>
      </c>
      <c r="BD554" t="s">
        <v>315</v>
      </c>
      <c r="BE554" t="s">
        <v>137</v>
      </c>
      <c r="BF554" t="s">
        <v>137</v>
      </c>
      <c r="BG554" t="s">
        <v>311</v>
      </c>
      <c r="BH554" t="s">
        <v>315</v>
      </c>
      <c r="BI554" t="s">
        <v>315</v>
      </c>
      <c r="BJ554" t="s">
        <v>137</v>
      </c>
      <c r="BK554" t="s">
        <v>137</v>
      </c>
      <c r="BL554" t="s">
        <v>137</v>
      </c>
      <c r="BM554" t="s">
        <v>137</v>
      </c>
      <c r="BN554" t="s">
        <v>137</v>
      </c>
      <c r="BO554" t="s">
        <v>137</v>
      </c>
      <c r="BP554" t="s">
        <v>137</v>
      </c>
      <c r="BQ554" t="s">
        <v>1885</v>
      </c>
      <c r="BR554" t="s">
        <v>317</v>
      </c>
      <c r="BS554" t="s">
        <v>137</v>
      </c>
      <c r="BT554" t="s">
        <v>137</v>
      </c>
      <c r="BU554" t="s">
        <v>137</v>
      </c>
      <c r="BV554" t="s">
        <v>16915</v>
      </c>
      <c r="BW554" t="s">
        <v>16916</v>
      </c>
      <c r="BX554" t="s">
        <v>102</v>
      </c>
      <c r="BY554" t="s">
        <v>16917</v>
      </c>
      <c r="BZ554" t="s">
        <v>16918</v>
      </c>
      <c r="CA554" t="s">
        <v>144</v>
      </c>
      <c r="CB554" t="s">
        <v>134</v>
      </c>
      <c r="CC554" t="s">
        <v>145</v>
      </c>
      <c r="CD554" t="s">
        <v>16919</v>
      </c>
      <c r="CE554" t="s">
        <v>147</v>
      </c>
    </row>
    <row r="555" spans="1:83" x14ac:dyDescent="0.2">
      <c r="A555" t="s">
        <v>16920</v>
      </c>
      <c r="B555" t="s">
        <v>560</v>
      </c>
      <c r="C555" t="s">
        <v>16921</v>
      </c>
      <c r="D555" t="s">
        <v>16922</v>
      </c>
      <c r="E555" t="s">
        <v>16923</v>
      </c>
      <c r="F555" t="s">
        <v>16924</v>
      </c>
      <c r="G555" t="s">
        <v>16925</v>
      </c>
      <c r="H555" t="s">
        <v>16926</v>
      </c>
      <c r="I555" t="s">
        <v>16927</v>
      </c>
      <c r="J555" t="s">
        <v>92</v>
      </c>
      <c r="K555" t="s">
        <v>620</v>
      </c>
      <c r="L555" t="s">
        <v>621</v>
      </c>
      <c r="M555" t="s">
        <v>16928</v>
      </c>
      <c r="N555" t="s">
        <v>16929</v>
      </c>
      <c r="O555" t="s">
        <v>16930</v>
      </c>
      <c r="P555" t="s">
        <v>16931</v>
      </c>
      <c r="Q555" t="s">
        <v>16932</v>
      </c>
      <c r="R555" t="s">
        <v>16933</v>
      </c>
      <c r="S555" t="s">
        <v>16934</v>
      </c>
      <c r="T555" t="s">
        <v>102</v>
      </c>
      <c r="U555" t="s">
        <v>102</v>
      </c>
      <c r="V555" t="s">
        <v>16935</v>
      </c>
      <c r="W555" t="s">
        <v>102</v>
      </c>
      <c r="X555" t="s">
        <v>578</v>
      </c>
      <c r="Y555" t="s">
        <v>16936</v>
      </c>
      <c r="Z555" t="s">
        <v>16937</v>
      </c>
      <c r="AA555" t="s">
        <v>108</v>
      </c>
      <c r="AB555" t="s">
        <v>850</v>
      </c>
      <c r="AC555" t="s">
        <v>16938</v>
      </c>
      <c r="AD555" t="s">
        <v>1909</v>
      </c>
      <c r="AE555" t="s">
        <v>102</v>
      </c>
      <c r="AF555" t="s">
        <v>16939</v>
      </c>
      <c r="AG555" t="s">
        <v>345</v>
      </c>
      <c r="AH555" t="s">
        <v>1066</v>
      </c>
      <c r="AI555" t="s">
        <v>311</v>
      </c>
      <c r="AJ555" t="s">
        <v>102</v>
      </c>
      <c r="AK555" t="s">
        <v>102</v>
      </c>
      <c r="AL555" t="s">
        <v>16940</v>
      </c>
      <c r="AM555" t="s">
        <v>16941</v>
      </c>
      <c r="AN555" t="s">
        <v>16942</v>
      </c>
      <c r="AO555" t="s">
        <v>16943</v>
      </c>
      <c r="AP555" t="s">
        <v>16944</v>
      </c>
      <c r="AQ555" t="s">
        <v>16936</v>
      </c>
      <c r="AR555" t="s">
        <v>16945</v>
      </c>
      <c r="AS555" t="s">
        <v>16946</v>
      </c>
      <c r="AT555" t="s">
        <v>16947</v>
      </c>
      <c r="AU555" t="s">
        <v>119</v>
      </c>
      <c r="AV555" t="s">
        <v>16948</v>
      </c>
      <c r="AW555" t="s">
        <v>1039</v>
      </c>
      <c r="AX555" t="s">
        <v>463</v>
      </c>
      <c r="AY555" t="s">
        <v>599</v>
      </c>
      <c r="AZ555" t="s">
        <v>1283</v>
      </c>
      <c r="BA555" t="s">
        <v>313</v>
      </c>
      <c r="BB555" t="s">
        <v>136</v>
      </c>
      <c r="BC555" t="s">
        <v>133</v>
      </c>
      <c r="BD555" t="s">
        <v>315</v>
      </c>
      <c r="BE555" t="s">
        <v>137</v>
      </c>
      <c r="BF555" t="s">
        <v>137</v>
      </c>
      <c r="BG555" t="s">
        <v>128</v>
      </c>
      <c r="BH555" t="s">
        <v>315</v>
      </c>
      <c r="BI555" t="s">
        <v>137</v>
      </c>
      <c r="BJ555" t="s">
        <v>133</v>
      </c>
      <c r="BK555" t="s">
        <v>315</v>
      </c>
      <c r="BL555" t="s">
        <v>137</v>
      </c>
      <c r="BM555" t="s">
        <v>137</v>
      </c>
      <c r="BN555" t="s">
        <v>128</v>
      </c>
      <c r="BO555" t="s">
        <v>315</v>
      </c>
      <c r="BP555" t="s">
        <v>137</v>
      </c>
      <c r="BQ555" t="s">
        <v>459</v>
      </c>
      <c r="BR555" t="s">
        <v>260</v>
      </c>
      <c r="BS555" t="s">
        <v>137</v>
      </c>
      <c r="BT555" t="s">
        <v>260</v>
      </c>
      <c r="BU555" t="s">
        <v>132</v>
      </c>
      <c r="BV555" t="s">
        <v>16949</v>
      </c>
      <c r="BW555" t="s">
        <v>16950</v>
      </c>
      <c r="BX555" t="s">
        <v>16950</v>
      </c>
      <c r="BY555" t="s">
        <v>16951</v>
      </c>
      <c r="BZ555" t="s">
        <v>16952</v>
      </c>
      <c r="CA555" t="s">
        <v>144</v>
      </c>
      <c r="CB555" t="s">
        <v>417</v>
      </c>
      <c r="CC555" t="s">
        <v>924</v>
      </c>
      <c r="CD555" t="s">
        <v>16953</v>
      </c>
      <c r="CE555" t="s">
        <v>273</v>
      </c>
    </row>
    <row r="556" spans="1:83" x14ac:dyDescent="0.2">
      <c r="A556" t="s">
        <v>16954</v>
      </c>
      <c r="B556" t="s">
        <v>1484</v>
      </c>
      <c r="C556" t="s">
        <v>16955</v>
      </c>
      <c r="D556" t="s">
        <v>16956</v>
      </c>
      <c r="E556" t="s">
        <v>16957</v>
      </c>
      <c r="F556" t="s">
        <v>16958</v>
      </c>
      <c r="G556" t="s">
        <v>11125</v>
      </c>
      <c r="H556" t="s">
        <v>11126</v>
      </c>
      <c r="I556" t="s">
        <v>11127</v>
      </c>
      <c r="J556" t="s">
        <v>222</v>
      </c>
      <c r="K556" t="s">
        <v>223</v>
      </c>
      <c r="L556" t="s">
        <v>2296</v>
      </c>
      <c r="M556" t="s">
        <v>102</v>
      </c>
      <c r="N556" t="s">
        <v>16959</v>
      </c>
      <c r="O556" t="s">
        <v>16960</v>
      </c>
      <c r="P556" t="s">
        <v>16961</v>
      </c>
      <c r="Q556" t="s">
        <v>16962</v>
      </c>
      <c r="R556" t="s">
        <v>16963</v>
      </c>
      <c r="S556" t="s">
        <v>16964</v>
      </c>
      <c r="T556" t="s">
        <v>102</v>
      </c>
      <c r="U556" t="s">
        <v>16965</v>
      </c>
      <c r="V556" t="s">
        <v>16966</v>
      </c>
      <c r="W556" t="s">
        <v>102</v>
      </c>
      <c r="X556" t="s">
        <v>105</v>
      </c>
      <c r="Y556" t="s">
        <v>16967</v>
      </c>
      <c r="Z556" t="s">
        <v>16968</v>
      </c>
      <c r="AA556" t="s">
        <v>1187</v>
      </c>
      <c r="AB556" t="s">
        <v>102</v>
      </c>
      <c r="AC556" t="s">
        <v>102</v>
      </c>
      <c r="AD556" t="s">
        <v>102</v>
      </c>
      <c r="AE556" t="s">
        <v>102</v>
      </c>
      <c r="AF556" t="s">
        <v>4901</v>
      </c>
      <c r="AG556" t="s">
        <v>5776</v>
      </c>
      <c r="AH556" t="s">
        <v>3497</v>
      </c>
      <c r="AI556" t="s">
        <v>102</v>
      </c>
      <c r="AJ556" t="s">
        <v>16969</v>
      </c>
      <c r="AK556" t="s">
        <v>102</v>
      </c>
      <c r="AL556" t="s">
        <v>102</v>
      </c>
      <c r="AM556" t="s">
        <v>16970</v>
      </c>
      <c r="AN556" t="s">
        <v>16971</v>
      </c>
      <c r="AO556" t="s">
        <v>16972</v>
      </c>
      <c r="AP556" t="s">
        <v>16973</v>
      </c>
      <c r="AQ556" t="s">
        <v>16967</v>
      </c>
      <c r="AR556" t="s">
        <v>102</v>
      </c>
      <c r="AS556" t="s">
        <v>102</v>
      </c>
      <c r="AT556" t="s">
        <v>102</v>
      </c>
      <c r="AU556" t="s">
        <v>119</v>
      </c>
      <c r="AV556" t="s">
        <v>7027</v>
      </c>
      <c r="AW556" t="s">
        <v>1885</v>
      </c>
      <c r="AX556" t="s">
        <v>1885</v>
      </c>
      <c r="AY556" t="s">
        <v>202</v>
      </c>
      <c r="AZ556" t="s">
        <v>550</v>
      </c>
      <c r="BA556" t="s">
        <v>695</v>
      </c>
      <c r="BB556" t="s">
        <v>191</v>
      </c>
      <c r="BC556" t="s">
        <v>202</v>
      </c>
      <c r="BD556" t="s">
        <v>200</v>
      </c>
      <c r="BE556" t="s">
        <v>314</v>
      </c>
      <c r="BF556" t="s">
        <v>359</v>
      </c>
      <c r="BG556" t="s">
        <v>130</v>
      </c>
      <c r="BH556" t="s">
        <v>127</v>
      </c>
      <c r="BI556" t="s">
        <v>311</v>
      </c>
      <c r="BJ556" t="s">
        <v>128</v>
      </c>
      <c r="BK556" t="s">
        <v>311</v>
      </c>
      <c r="BL556" t="s">
        <v>133</v>
      </c>
      <c r="BM556" t="s">
        <v>315</v>
      </c>
      <c r="BN556" t="s">
        <v>133</v>
      </c>
      <c r="BO556" t="s">
        <v>137</v>
      </c>
      <c r="BP556" t="s">
        <v>137</v>
      </c>
      <c r="BQ556" t="s">
        <v>2210</v>
      </c>
      <c r="BR556" t="s">
        <v>260</v>
      </c>
      <c r="BS556" t="s">
        <v>137</v>
      </c>
      <c r="BT556" t="s">
        <v>315</v>
      </c>
      <c r="BU556" t="s">
        <v>137</v>
      </c>
      <c r="BV556" t="s">
        <v>16974</v>
      </c>
      <c r="BW556" t="s">
        <v>2926</v>
      </c>
      <c r="BX556" t="s">
        <v>102</v>
      </c>
      <c r="BY556" t="s">
        <v>16975</v>
      </c>
      <c r="BZ556" t="s">
        <v>16976</v>
      </c>
      <c r="CA556" t="s">
        <v>144</v>
      </c>
      <c r="CB556" t="s">
        <v>468</v>
      </c>
      <c r="CC556" t="s">
        <v>877</v>
      </c>
      <c r="CD556" t="s">
        <v>16977</v>
      </c>
      <c r="CE556" t="s">
        <v>3449</v>
      </c>
    </row>
    <row r="557" spans="1:83" x14ac:dyDescent="0.2">
      <c r="A557" t="s">
        <v>16978</v>
      </c>
      <c r="B557" t="s">
        <v>84</v>
      </c>
      <c r="C557" t="s">
        <v>16979</v>
      </c>
      <c r="D557" t="s">
        <v>16980</v>
      </c>
      <c r="E557" t="s">
        <v>16981</v>
      </c>
      <c r="F557" t="s">
        <v>16982</v>
      </c>
      <c r="G557" t="s">
        <v>16983</v>
      </c>
      <c r="H557" t="s">
        <v>16984</v>
      </c>
      <c r="I557" t="s">
        <v>16985</v>
      </c>
      <c r="J557" t="s">
        <v>222</v>
      </c>
      <c r="K557" t="s">
        <v>223</v>
      </c>
      <c r="L557" t="s">
        <v>16986</v>
      </c>
      <c r="M557" t="s">
        <v>16987</v>
      </c>
      <c r="N557" t="s">
        <v>16988</v>
      </c>
      <c r="O557" t="s">
        <v>16989</v>
      </c>
      <c r="P557" t="s">
        <v>7438</v>
      </c>
      <c r="Q557" t="s">
        <v>16990</v>
      </c>
      <c r="R557" t="s">
        <v>16991</v>
      </c>
      <c r="S557" t="s">
        <v>16992</v>
      </c>
      <c r="T557" t="s">
        <v>102</v>
      </c>
      <c r="U557" t="s">
        <v>102</v>
      </c>
      <c r="V557" t="s">
        <v>16993</v>
      </c>
      <c r="W557" t="s">
        <v>102</v>
      </c>
      <c r="X557" t="s">
        <v>578</v>
      </c>
      <c r="Y557" t="s">
        <v>16994</v>
      </c>
      <c r="Z557" t="s">
        <v>16995</v>
      </c>
      <c r="AA557" t="s">
        <v>108</v>
      </c>
      <c r="AB557" t="s">
        <v>102</v>
      </c>
      <c r="AC557" t="s">
        <v>16996</v>
      </c>
      <c r="AD557" t="s">
        <v>238</v>
      </c>
      <c r="AE557" t="s">
        <v>102</v>
      </c>
      <c r="AF557" t="s">
        <v>16997</v>
      </c>
      <c r="AG557" t="s">
        <v>102</v>
      </c>
      <c r="AH557" t="s">
        <v>727</v>
      </c>
      <c r="AI557" t="s">
        <v>102</v>
      </c>
      <c r="AJ557" t="s">
        <v>16998</v>
      </c>
      <c r="AK557" t="s">
        <v>102</v>
      </c>
      <c r="AL557" t="s">
        <v>16999</v>
      </c>
      <c r="AM557" t="s">
        <v>17000</v>
      </c>
      <c r="AN557" t="s">
        <v>17001</v>
      </c>
      <c r="AO557" t="s">
        <v>17002</v>
      </c>
      <c r="AP557" t="s">
        <v>17003</v>
      </c>
      <c r="AQ557" t="s">
        <v>16994</v>
      </c>
      <c r="AR557" t="s">
        <v>102</v>
      </c>
      <c r="AS557" t="s">
        <v>102</v>
      </c>
      <c r="AT557" t="s">
        <v>102</v>
      </c>
      <c r="AU557" t="s">
        <v>1320</v>
      </c>
      <c r="AV557" t="s">
        <v>102</v>
      </c>
      <c r="AW557" t="s">
        <v>1885</v>
      </c>
      <c r="AX557" t="s">
        <v>1204</v>
      </c>
      <c r="AY557" t="s">
        <v>311</v>
      </c>
      <c r="AZ557" t="s">
        <v>129</v>
      </c>
      <c r="BA557" t="s">
        <v>550</v>
      </c>
      <c r="BB557" t="s">
        <v>695</v>
      </c>
      <c r="BC557" t="s">
        <v>317</v>
      </c>
      <c r="BD557" t="s">
        <v>127</v>
      </c>
      <c r="BE557" t="s">
        <v>359</v>
      </c>
      <c r="BF557" t="s">
        <v>260</v>
      </c>
      <c r="BG557" t="s">
        <v>136</v>
      </c>
      <c r="BH557" t="s">
        <v>317</v>
      </c>
      <c r="BI557" t="s">
        <v>359</v>
      </c>
      <c r="BJ557" t="s">
        <v>137</v>
      </c>
      <c r="BK557" t="s">
        <v>137</v>
      </c>
      <c r="BL557" t="s">
        <v>137</v>
      </c>
      <c r="BM557" t="s">
        <v>137</v>
      </c>
      <c r="BN557" t="s">
        <v>137</v>
      </c>
      <c r="BO557" t="s">
        <v>137</v>
      </c>
      <c r="BP557" t="s">
        <v>137</v>
      </c>
      <c r="BQ557" t="s">
        <v>416</v>
      </c>
      <c r="BR557" t="s">
        <v>128</v>
      </c>
      <c r="BS557" t="s">
        <v>137</v>
      </c>
      <c r="BT557" t="s">
        <v>137</v>
      </c>
      <c r="BU557" t="s">
        <v>137</v>
      </c>
      <c r="BV557" t="s">
        <v>17004</v>
      </c>
      <c r="BW557" t="s">
        <v>17005</v>
      </c>
      <c r="BX557" t="s">
        <v>102</v>
      </c>
      <c r="BY557" t="s">
        <v>17006</v>
      </c>
      <c r="BZ557" t="s">
        <v>17007</v>
      </c>
      <c r="CA557" t="s">
        <v>144</v>
      </c>
      <c r="CB557" t="s">
        <v>195</v>
      </c>
      <c r="CC557" t="s">
        <v>4387</v>
      </c>
      <c r="CD557" t="s">
        <v>17008</v>
      </c>
      <c r="CE557" t="s">
        <v>6011</v>
      </c>
    </row>
    <row r="558" spans="1:83" x14ac:dyDescent="0.2">
      <c r="A558" t="s">
        <v>17009</v>
      </c>
      <c r="B558" t="s">
        <v>3513</v>
      </c>
      <c r="C558" t="s">
        <v>17010</v>
      </c>
      <c r="D558" t="s">
        <v>17011</v>
      </c>
      <c r="E558" t="s">
        <v>17012</v>
      </c>
      <c r="F558" t="s">
        <v>102</v>
      </c>
      <c r="G558" t="s">
        <v>17013</v>
      </c>
      <c r="H558" t="s">
        <v>17014</v>
      </c>
      <c r="I558" t="s">
        <v>17015</v>
      </c>
      <c r="J558" t="s">
        <v>17016</v>
      </c>
      <c r="K558" t="s">
        <v>17017</v>
      </c>
      <c r="L558" t="s">
        <v>17018</v>
      </c>
      <c r="M558" t="s">
        <v>17019</v>
      </c>
      <c r="N558" t="s">
        <v>17020</v>
      </c>
      <c r="O558" t="s">
        <v>17021</v>
      </c>
      <c r="P558" t="s">
        <v>17022</v>
      </c>
      <c r="Q558" t="s">
        <v>17023</v>
      </c>
      <c r="R558" t="s">
        <v>17024</v>
      </c>
      <c r="S558" t="s">
        <v>17025</v>
      </c>
      <c r="T558" t="s">
        <v>102</v>
      </c>
      <c r="U558" t="s">
        <v>102</v>
      </c>
      <c r="V558" t="s">
        <v>17026</v>
      </c>
      <c r="W558" t="s">
        <v>102</v>
      </c>
      <c r="X558" t="s">
        <v>102</v>
      </c>
      <c r="Y558" t="s">
        <v>17027</v>
      </c>
      <c r="Z558" t="s">
        <v>17028</v>
      </c>
      <c r="AA558" t="s">
        <v>108</v>
      </c>
      <c r="AB558" t="s">
        <v>102</v>
      </c>
      <c r="AC558" t="s">
        <v>102</v>
      </c>
      <c r="AD558" t="s">
        <v>102</v>
      </c>
      <c r="AE558" t="s">
        <v>102</v>
      </c>
      <c r="AF558" t="s">
        <v>3228</v>
      </c>
      <c r="AG558" t="s">
        <v>102</v>
      </c>
      <c r="AH558" t="s">
        <v>1768</v>
      </c>
      <c r="AI558" t="s">
        <v>102</v>
      </c>
      <c r="AJ558" t="s">
        <v>102</v>
      </c>
      <c r="AK558" t="s">
        <v>102</v>
      </c>
      <c r="AL558" t="s">
        <v>17029</v>
      </c>
      <c r="AM558" t="s">
        <v>17030</v>
      </c>
      <c r="AN558" t="s">
        <v>102</v>
      </c>
      <c r="AO558" t="s">
        <v>17031</v>
      </c>
      <c r="AP558" t="s">
        <v>17032</v>
      </c>
      <c r="AQ558" t="s">
        <v>17027</v>
      </c>
      <c r="AR558" t="s">
        <v>102</v>
      </c>
      <c r="AS558" t="s">
        <v>102</v>
      </c>
      <c r="AT558" t="s">
        <v>102</v>
      </c>
      <c r="AU558" t="s">
        <v>119</v>
      </c>
      <c r="AV558" t="s">
        <v>1548</v>
      </c>
      <c r="AW558" t="s">
        <v>3408</v>
      </c>
      <c r="AX558" t="s">
        <v>259</v>
      </c>
      <c r="AY558" t="s">
        <v>263</v>
      </c>
      <c r="AZ558" t="s">
        <v>692</v>
      </c>
      <c r="BA558" t="s">
        <v>552</v>
      </c>
      <c r="BB558" t="s">
        <v>134</v>
      </c>
      <c r="BC558" t="s">
        <v>127</v>
      </c>
      <c r="BD558" t="s">
        <v>260</v>
      </c>
      <c r="BE558" t="s">
        <v>128</v>
      </c>
      <c r="BF558" t="s">
        <v>129</v>
      </c>
      <c r="BG558" t="s">
        <v>776</v>
      </c>
      <c r="BH558" t="s">
        <v>199</v>
      </c>
      <c r="BI558" t="s">
        <v>417</v>
      </c>
      <c r="BJ558" t="s">
        <v>133</v>
      </c>
      <c r="BK558" t="s">
        <v>133</v>
      </c>
      <c r="BL558" t="s">
        <v>315</v>
      </c>
      <c r="BM558" t="s">
        <v>137</v>
      </c>
      <c r="BN558" t="s">
        <v>359</v>
      </c>
      <c r="BO558" t="s">
        <v>129</v>
      </c>
      <c r="BP558" t="s">
        <v>129</v>
      </c>
      <c r="BQ558" t="s">
        <v>817</v>
      </c>
      <c r="BR558" t="s">
        <v>130</v>
      </c>
      <c r="BS558" t="s">
        <v>137</v>
      </c>
      <c r="BT558" t="s">
        <v>132</v>
      </c>
      <c r="BU558" t="s">
        <v>137</v>
      </c>
      <c r="BV558" t="s">
        <v>17033</v>
      </c>
      <c r="BW558" t="s">
        <v>17034</v>
      </c>
      <c r="BX558" t="s">
        <v>17035</v>
      </c>
      <c r="BY558" t="s">
        <v>17036</v>
      </c>
      <c r="BZ558" t="s">
        <v>17037</v>
      </c>
      <c r="CA558" t="s">
        <v>144</v>
      </c>
      <c r="CB558" t="s">
        <v>202</v>
      </c>
      <c r="CC558" t="s">
        <v>924</v>
      </c>
      <c r="CD558" t="s">
        <v>17038</v>
      </c>
      <c r="CE558" t="s">
        <v>102</v>
      </c>
    </row>
    <row r="559" spans="1:83" x14ac:dyDescent="0.2">
      <c r="A559" t="s">
        <v>17039</v>
      </c>
      <c r="B559" t="s">
        <v>84</v>
      </c>
      <c r="C559" t="s">
        <v>17040</v>
      </c>
      <c r="D559" t="s">
        <v>17041</v>
      </c>
      <c r="E559" t="s">
        <v>17042</v>
      </c>
      <c r="F559" t="s">
        <v>17043</v>
      </c>
      <c r="G559" t="s">
        <v>17044</v>
      </c>
      <c r="H559" t="s">
        <v>17045</v>
      </c>
      <c r="I559" t="s">
        <v>17046</v>
      </c>
      <c r="J559" t="s">
        <v>92</v>
      </c>
      <c r="K559" t="s">
        <v>982</v>
      </c>
      <c r="L559" t="s">
        <v>982</v>
      </c>
      <c r="M559" t="s">
        <v>17047</v>
      </c>
      <c r="N559" t="s">
        <v>17048</v>
      </c>
      <c r="O559" t="s">
        <v>17049</v>
      </c>
      <c r="P559" t="s">
        <v>3585</v>
      </c>
      <c r="Q559" t="s">
        <v>17050</v>
      </c>
      <c r="R559" t="s">
        <v>17051</v>
      </c>
      <c r="S559" t="s">
        <v>17052</v>
      </c>
      <c r="T559" t="s">
        <v>102</v>
      </c>
      <c r="U559" t="s">
        <v>102</v>
      </c>
      <c r="V559" t="s">
        <v>102</v>
      </c>
      <c r="W559" t="s">
        <v>102</v>
      </c>
      <c r="X559" t="s">
        <v>102</v>
      </c>
      <c r="Y559" t="s">
        <v>17053</v>
      </c>
      <c r="Z559" t="s">
        <v>17054</v>
      </c>
      <c r="AA559" t="s">
        <v>108</v>
      </c>
      <c r="AB559" t="s">
        <v>102</v>
      </c>
      <c r="AC559" t="s">
        <v>102</v>
      </c>
      <c r="AD559" t="s">
        <v>102</v>
      </c>
      <c r="AE559" t="s">
        <v>102</v>
      </c>
      <c r="AF559" t="s">
        <v>17055</v>
      </c>
      <c r="AG559" t="s">
        <v>2306</v>
      </c>
      <c r="AH559" t="s">
        <v>264</v>
      </c>
      <c r="AI559" t="s">
        <v>315</v>
      </c>
      <c r="AJ559" t="s">
        <v>17056</v>
      </c>
      <c r="AK559" t="s">
        <v>17057</v>
      </c>
      <c r="AL559" t="s">
        <v>17058</v>
      </c>
      <c r="AM559" t="s">
        <v>17059</v>
      </c>
      <c r="AN559" t="s">
        <v>17060</v>
      </c>
      <c r="AO559" t="s">
        <v>17061</v>
      </c>
      <c r="AP559" t="s">
        <v>17062</v>
      </c>
      <c r="AQ559" t="s">
        <v>17053</v>
      </c>
      <c r="AR559" t="s">
        <v>102</v>
      </c>
      <c r="AS559" t="s">
        <v>102</v>
      </c>
      <c r="AT559" t="s">
        <v>102</v>
      </c>
      <c r="AU559" t="s">
        <v>8296</v>
      </c>
      <c r="AV559" t="s">
        <v>3505</v>
      </c>
      <c r="AW559" t="s">
        <v>2357</v>
      </c>
      <c r="AX559" t="s">
        <v>1202</v>
      </c>
      <c r="AY559" t="s">
        <v>125</v>
      </c>
      <c r="AZ559" t="s">
        <v>134</v>
      </c>
      <c r="BA559" t="s">
        <v>201</v>
      </c>
      <c r="BB559" t="s">
        <v>134</v>
      </c>
      <c r="BC559" t="s">
        <v>127</v>
      </c>
      <c r="BD559" t="s">
        <v>127</v>
      </c>
      <c r="BE559" t="s">
        <v>128</v>
      </c>
      <c r="BF559" t="s">
        <v>128</v>
      </c>
      <c r="BG559" t="s">
        <v>695</v>
      </c>
      <c r="BH559" t="s">
        <v>313</v>
      </c>
      <c r="BI559" t="s">
        <v>314</v>
      </c>
      <c r="BJ559" t="s">
        <v>137</v>
      </c>
      <c r="BK559" t="s">
        <v>137</v>
      </c>
      <c r="BL559" t="s">
        <v>137</v>
      </c>
      <c r="BM559" t="s">
        <v>137</v>
      </c>
      <c r="BN559" t="s">
        <v>129</v>
      </c>
      <c r="BO559" t="s">
        <v>315</v>
      </c>
      <c r="BP559" t="s">
        <v>315</v>
      </c>
      <c r="BQ559" t="s">
        <v>1513</v>
      </c>
      <c r="BR559" t="s">
        <v>137</v>
      </c>
      <c r="BS559" t="s">
        <v>137</v>
      </c>
      <c r="BT559" t="s">
        <v>137</v>
      </c>
      <c r="BU559" t="s">
        <v>137</v>
      </c>
      <c r="BV559" t="s">
        <v>17063</v>
      </c>
      <c r="BW559" t="s">
        <v>102</v>
      </c>
      <c r="BX559" t="s">
        <v>102</v>
      </c>
      <c r="BY559" t="s">
        <v>102</v>
      </c>
      <c r="BZ559" t="s">
        <v>17064</v>
      </c>
      <c r="CA559" t="s">
        <v>144</v>
      </c>
      <c r="CB559" t="s">
        <v>648</v>
      </c>
      <c r="CC559" t="s">
        <v>211</v>
      </c>
      <c r="CD559" t="s">
        <v>17065</v>
      </c>
      <c r="CE559" t="s">
        <v>102</v>
      </c>
    </row>
    <row r="560" spans="1:83" x14ac:dyDescent="0.2">
      <c r="A560" t="s">
        <v>17066</v>
      </c>
      <c r="B560" t="s">
        <v>84</v>
      </c>
      <c r="C560" t="s">
        <v>17067</v>
      </c>
      <c r="D560" t="s">
        <v>17068</v>
      </c>
      <c r="E560" t="s">
        <v>17069</v>
      </c>
      <c r="F560" t="s">
        <v>17070</v>
      </c>
      <c r="G560" t="s">
        <v>17071</v>
      </c>
      <c r="H560" t="s">
        <v>17072</v>
      </c>
      <c r="I560" t="s">
        <v>17073</v>
      </c>
      <c r="J560" t="s">
        <v>835</v>
      </c>
      <c r="K560" t="s">
        <v>3703</v>
      </c>
      <c r="L560" t="s">
        <v>17074</v>
      </c>
      <c r="M560" t="s">
        <v>17075</v>
      </c>
      <c r="N560" t="s">
        <v>17076</v>
      </c>
      <c r="O560" t="s">
        <v>17077</v>
      </c>
      <c r="P560" t="s">
        <v>17078</v>
      </c>
      <c r="Q560" t="s">
        <v>17079</v>
      </c>
      <c r="R560" t="s">
        <v>17080</v>
      </c>
      <c r="S560" t="s">
        <v>17081</v>
      </c>
      <c r="T560" t="s">
        <v>102</v>
      </c>
      <c r="U560" t="s">
        <v>102</v>
      </c>
      <c r="V560" t="s">
        <v>17082</v>
      </c>
      <c r="W560" t="s">
        <v>102</v>
      </c>
      <c r="X560" t="s">
        <v>105</v>
      </c>
      <c r="Y560" t="s">
        <v>17083</v>
      </c>
      <c r="Z560" t="s">
        <v>17084</v>
      </c>
      <c r="AA560" t="s">
        <v>108</v>
      </c>
      <c r="AB560" t="s">
        <v>102</v>
      </c>
      <c r="AC560" t="s">
        <v>102</v>
      </c>
      <c r="AD560" t="s">
        <v>102</v>
      </c>
      <c r="AE560" t="s">
        <v>102</v>
      </c>
      <c r="AF560" t="s">
        <v>17085</v>
      </c>
      <c r="AG560" t="s">
        <v>102</v>
      </c>
      <c r="AH560" t="s">
        <v>4669</v>
      </c>
      <c r="AI560" t="s">
        <v>102</v>
      </c>
      <c r="AJ560" t="s">
        <v>102</v>
      </c>
      <c r="AK560" t="s">
        <v>102</v>
      </c>
      <c r="AL560" t="s">
        <v>17086</v>
      </c>
      <c r="AM560" t="s">
        <v>17087</v>
      </c>
      <c r="AN560" t="s">
        <v>102</v>
      </c>
      <c r="AO560" t="s">
        <v>17088</v>
      </c>
      <c r="AP560" t="s">
        <v>17089</v>
      </c>
      <c r="AQ560" t="s">
        <v>17083</v>
      </c>
      <c r="AR560" t="s">
        <v>102</v>
      </c>
      <c r="AS560" t="s">
        <v>102</v>
      </c>
      <c r="AT560" t="s">
        <v>102</v>
      </c>
      <c r="AU560" t="s">
        <v>352</v>
      </c>
      <c r="AV560" t="s">
        <v>11650</v>
      </c>
      <c r="AW560" t="s">
        <v>466</v>
      </c>
      <c r="AX560" t="s">
        <v>690</v>
      </c>
      <c r="AY560" t="s">
        <v>132</v>
      </c>
      <c r="AZ560" t="s">
        <v>129</v>
      </c>
      <c r="BA560" t="s">
        <v>210</v>
      </c>
      <c r="BB560" t="s">
        <v>693</v>
      </c>
      <c r="BC560" t="s">
        <v>137</v>
      </c>
      <c r="BD560" t="s">
        <v>137</v>
      </c>
      <c r="BE560" t="s">
        <v>137</v>
      </c>
      <c r="BF560" t="s">
        <v>137</v>
      </c>
      <c r="BG560" t="s">
        <v>127</v>
      </c>
      <c r="BH560" t="s">
        <v>133</v>
      </c>
      <c r="BI560" t="s">
        <v>133</v>
      </c>
      <c r="BJ560" t="s">
        <v>137</v>
      </c>
      <c r="BK560" t="s">
        <v>137</v>
      </c>
      <c r="BL560" t="s">
        <v>137</v>
      </c>
      <c r="BM560" t="s">
        <v>137</v>
      </c>
      <c r="BN560" t="s">
        <v>315</v>
      </c>
      <c r="BO560" t="s">
        <v>137</v>
      </c>
      <c r="BP560" t="s">
        <v>137</v>
      </c>
      <c r="BQ560" t="s">
        <v>604</v>
      </c>
      <c r="BR560" t="s">
        <v>314</v>
      </c>
      <c r="BS560" t="s">
        <v>137</v>
      </c>
      <c r="BT560" t="s">
        <v>137</v>
      </c>
      <c r="BU560" t="s">
        <v>137</v>
      </c>
      <c r="BV560" t="s">
        <v>17090</v>
      </c>
      <c r="BW560" t="s">
        <v>17091</v>
      </c>
      <c r="BX560" t="s">
        <v>102</v>
      </c>
      <c r="BY560" t="s">
        <v>17092</v>
      </c>
      <c r="BZ560" t="s">
        <v>102</v>
      </c>
      <c r="CA560" t="s">
        <v>144</v>
      </c>
      <c r="CB560" t="s">
        <v>129</v>
      </c>
      <c r="CC560" t="s">
        <v>211</v>
      </c>
      <c r="CD560" t="s">
        <v>17093</v>
      </c>
      <c r="CE560" t="s">
        <v>147</v>
      </c>
    </row>
    <row r="561" spans="1:83" x14ac:dyDescent="0.2">
      <c r="A561" t="s">
        <v>17094</v>
      </c>
      <c r="B561" t="s">
        <v>84</v>
      </c>
      <c r="C561" t="s">
        <v>17095</v>
      </c>
      <c r="D561" t="s">
        <v>17096</v>
      </c>
      <c r="E561" t="s">
        <v>17097</v>
      </c>
      <c r="F561" t="s">
        <v>17098</v>
      </c>
      <c r="G561" t="s">
        <v>17099</v>
      </c>
      <c r="H561" t="s">
        <v>17100</v>
      </c>
      <c r="I561" t="s">
        <v>17101</v>
      </c>
      <c r="J561" t="s">
        <v>222</v>
      </c>
      <c r="K561" t="s">
        <v>223</v>
      </c>
      <c r="L561" t="s">
        <v>7254</v>
      </c>
      <c r="M561" t="s">
        <v>102</v>
      </c>
      <c r="N561" t="s">
        <v>17102</v>
      </c>
      <c r="O561" t="s">
        <v>17103</v>
      </c>
      <c r="P561" t="s">
        <v>17104</v>
      </c>
      <c r="Q561" t="s">
        <v>17105</v>
      </c>
      <c r="R561" t="s">
        <v>17106</v>
      </c>
      <c r="S561" t="s">
        <v>17107</v>
      </c>
      <c r="T561" t="s">
        <v>102</v>
      </c>
      <c r="U561" t="s">
        <v>102</v>
      </c>
      <c r="V561" t="s">
        <v>17108</v>
      </c>
      <c r="W561" t="s">
        <v>102</v>
      </c>
      <c r="X561" t="s">
        <v>102</v>
      </c>
      <c r="Y561" t="s">
        <v>17109</v>
      </c>
      <c r="Z561" t="s">
        <v>17110</v>
      </c>
      <c r="AA561" t="s">
        <v>108</v>
      </c>
      <c r="AB561" t="s">
        <v>102</v>
      </c>
      <c r="AC561" t="s">
        <v>1873</v>
      </c>
      <c r="AD561" t="s">
        <v>102</v>
      </c>
      <c r="AE561" t="s">
        <v>102</v>
      </c>
      <c r="AF561" t="s">
        <v>7263</v>
      </c>
      <c r="AG561" t="s">
        <v>102</v>
      </c>
      <c r="AH561" t="s">
        <v>3620</v>
      </c>
      <c r="AI561" t="s">
        <v>102</v>
      </c>
      <c r="AJ561" t="s">
        <v>17111</v>
      </c>
      <c r="AK561" t="s">
        <v>17112</v>
      </c>
      <c r="AL561" t="s">
        <v>17113</v>
      </c>
      <c r="AM561" t="s">
        <v>17114</v>
      </c>
      <c r="AN561" t="s">
        <v>17115</v>
      </c>
      <c r="AO561" t="s">
        <v>17116</v>
      </c>
      <c r="AP561" t="s">
        <v>17117</v>
      </c>
      <c r="AQ561" t="s">
        <v>17109</v>
      </c>
      <c r="AR561" t="s">
        <v>102</v>
      </c>
      <c r="AS561" t="s">
        <v>102</v>
      </c>
      <c r="AT561" t="s">
        <v>102</v>
      </c>
      <c r="AU561" t="s">
        <v>184</v>
      </c>
      <c r="AV561" t="s">
        <v>13394</v>
      </c>
      <c r="AW561" t="s">
        <v>6041</v>
      </c>
      <c r="AX561" t="s">
        <v>6041</v>
      </c>
      <c r="AY561" t="s">
        <v>127</v>
      </c>
      <c r="AZ561" t="s">
        <v>359</v>
      </c>
      <c r="BA561" t="s">
        <v>599</v>
      </c>
      <c r="BB561" t="s">
        <v>819</v>
      </c>
      <c r="BC561" t="s">
        <v>128</v>
      </c>
      <c r="BD561" t="s">
        <v>128</v>
      </c>
      <c r="BE561" t="s">
        <v>128</v>
      </c>
      <c r="BF561" t="s">
        <v>129</v>
      </c>
      <c r="BG561" t="s">
        <v>964</v>
      </c>
      <c r="BH561" t="s">
        <v>550</v>
      </c>
      <c r="BI561" t="s">
        <v>130</v>
      </c>
      <c r="BJ561" t="s">
        <v>315</v>
      </c>
      <c r="BK561" t="s">
        <v>315</v>
      </c>
      <c r="BL561" t="s">
        <v>315</v>
      </c>
      <c r="BM561" t="s">
        <v>315</v>
      </c>
      <c r="BN561" t="s">
        <v>133</v>
      </c>
      <c r="BO561" t="s">
        <v>137</v>
      </c>
      <c r="BP561" t="s">
        <v>137</v>
      </c>
      <c r="BQ561" t="s">
        <v>736</v>
      </c>
      <c r="BR561" t="s">
        <v>550</v>
      </c>
      <c r="BS561" t="s">
        <v>137</v>
      </c>
      <c r="BT561" t="s">
        <v>132</v>
      </c>
      <c r="BU561" t="s">
        <v>137</v>
      </c>
      <c r="BV561" t="s">
        <v>17118</v>
      </c>
      <c r="BW561" t="s">
        <v>17119</v>
      </c>
      <c r="BX561" t="s">
        <v>17120</v>
      </c>
      <c r="BY561" t="s">
        <v>17121</v>
      </c>
      <c r="BZ561" t="s">
        <v>17122</v>
      </c>
      <c r="CA561" t="s">
        <v>144</v>
      </c>
      <c r="CB561" t="s">
        <v>200</v>
      </c>
      <c r="CC561" t="s">
        <v>211</v>
      </c>
      <c r="CD561" t="s">
        <v>17123</v>
      </c>
      <c r="CE561" t="s">
        <v>147</v>
      </c>
    </row>
    <row r="562" spans="1:83" x14ac:dyDescent="0.2">
      <c r="A562" t="s">
        <v>17124</v>
      </c>
      <c r="B562" t="s">
        <v>84</v>
      </c>
      <c r="C562" t="s">
        <v>17125</v>
      </c>
      <c r="D562" t="s">
        <v>17126</v>
      </c>
      <c r="E562" t="s">
        <v>17127</v>
      </c>
      <c r="F562" t="s">
        <v>17128</v>
      </c>
      <c r="G562" t="s">
        <v>2840</v>
      </c>
      <c r="H562" t="s">
        <v>2841</v>
      </c>
      <c r="I562" t="s">
        <v>2842</v>
      </c>
      <c r="J562" t="s">
        <v>222</v>
      </c>
      <c r="K562" t="s">
        <v>223</v>
      </c>
      <c r="L562" t="s">
        <v>432</v>
      </c>
      <c r="M562" t="s">
        <v>102</v>
      </c>
      <c r="N562" t="s">
        <v>17129</v>
      </c>
      <c r="O562" t="s">
        <v>17130</v>
      </c>
      <c r="P562" t="s">
        <v>4895</v>
      </c>
      <c r="Q562" t="s">
        <v>17131</v>
      </c>
      <c r="R562" t="s">
        <v>17132</v>
      </c>
      <c r="S562" t="s">
        <v>17133</v>
      </c>
      <c r="T562" t="s">
        <v>102</v>
      </c>
      <c r="U562" t="s">
        <v>102</v>
      </c>
      <c r="V562" t="s">
        <v>17134</v>
      </c>
      <c r="W562" t="s">
        <v>102</v>
      </c>
      <c r="X562" t="s">
        <v>385</v>
      </c>
      <c r="Y562" t="s">
        <v>17135</v>
      </c>
      <c r="Z562" t="s">
        <v>17136</v>
      </c>
      <c r="AA562" t="s">
        <v>294</v>
      </c>
      <c r="AB562" t="s">
        <v>102</v>
      </c>
      <c r="AC562" t="s">
        <v>102</v>
      </c>
      <c r="AD562" t="s">
        <v>238</v>
      </c>
      <c r="AE562" t="s">
        <v>102</v>
      </c>
      <c r="AF562" t="s">
        <v>17137</v>
      </c>
      <c r="AG562" t="s">
        <v>102</v>
      </c>
      <c r="AH562" t="s">
        <v>3620</v>
      </c>
      <c r="AI562" t="s">
        <v>359</v>
      </c>
      <c r="AJ562" t="s">
        <v>102</v>
      </c>
      <c r="AK562" t="s">
        <v>17138</v>
      </c>
      <c r="AL562" t="s">
        <v>17139</v>
      </c>
      <c r="AM562" t="s">
        <v>17140</v>
      </c>
      <c r="AN562" t="s">
        <v>17141</v>
      </c>
      <c r="AO562" t="s">
        <v>17142</v>
      </c>
      <c r="AP562" t="s">
        <v>17143</v>
      </c>
      <c r="AQ562" t="s">
        <v>17135</v>
      </c>
      <c r="AR562" t="s">
        <v>102</v>
      </c>
      <c r="AS562" t="s">
        <v>102</v>
      </c>
      <c r="AT562" t="s">
        <v>102</v>
      </c>
      <c r="AU562" t="s">
        <v>119</v>
      </c>
      <c r="AV562" t="s">
        <v>102</v>
      </c>
      <c r="AW562" t="s">
        <v>965</v>
      </c>
      <c r="AX562" t="s">
        <v>965</v>
      </c>
      <c r="AY562" t="s">
        <v>129</v>
      </c>
      <c r="AZ562" t="s">
        <v>128</v>
      </c>
      <c r="BA562" t="s">
        <v>134</v>
      </c>
      <c r="BB562" t="s">
        <v>552</v>
      </c>
      <c r="BC562" t="s">
        <v>315</v>
      </c>
      <c r="BD562" t="s">
        <v>315</v>
      </c>
      <c r="BE562" t="s">
        <v>137</v>
      </c>
      <c r="BF562" t="s">
        <v>137</v>
      </c>
      <c r="BG562" t="s">
        <v>263</v>
      </c>
      <c r="BH562" t="s">
        <v>317</v>
      </c>
      <c r="BI562" t="s">
        <v>314</v>
      </c>
      <c r="BJ562" t="s">
        <v>137</v>
      </c>
      <c r="BK562" t="s">
        <v>137</v>
      </c>
      <c r="BL562" t="s">
        <v>137</v>
      </c>
      <c r="BM562" t="s">
        <v>137</v>
      </c>
      <c r="BN562" t="s">
        <v>315</v>
      </c>
      <c r="BO562" t="s">
        <v>315</v>
      </c>
      <c r="BP562" t="s">
        <v>315</v>
      </c>
      <c r="BQ562" t="s">
        <v>416</v>
      </c>
      <c r="BR562" t="s">
        <v>126</v>
      </c>
      <c r="BS562" t="s">
        <v>137</v>
      </c>
      <c r="BT562" t="s">
        <v>137</v>
      </c>
      <c r="BU562" t="s">
        <v>137</v>
      </c>
      <c r="BV562" t="s">
        <v>17144</v>
      </c>
      <c r="BW562" t="s">
        <v>17145</v>
      </c>
      <c r="BX562" t="s">
        <v>102</v>
      </c>
      <c r="BY562" t="s">
        <v>17146</v>
      </c>
      <c r="BZ562" t="s">
        <v>17147</v>
      </c>
      <c r="CA562" t="s">
        <v>144</v>
      </c>
      <c r="CB562" t="s">
        <v>314</v>
      </c>
      <c r="CC562" t="s">
        <v>145</v>
      </c>
      <c r="CD562" t="s">
        <v>17148</v>
      </c>
      <c r="CE562" t="s">
        <v>102</v>
      </c>
    </row>
    <row r="563" spans="1:83" x14ac:dyDescent="0.2">
      <c r="A563" t="s">
        <v>17149</v>
      </c>
      <c r="B563" t="s">
        <v>1439</v>
      </c>
      <c r="C563" t="s">
        <v>17150</v>
      </c>
      <c r="D563" t="s">
        <v>17151</v>
      </c>
      <c r="E563" t="s">
        <v>3838</v>
      </c>
      <c r="F563" t="s">
        <v>17152</v>
      </c>
      <c r="G563" t="s">
        <v>1444</v>
      </c>
      <c r="H563" t="s">
        <v>1445</v>
      </c>
      <c r="I563" t="s">
        <v>1446</v>
      </c>
      <c r="J563" t="s">
        <v>222</v>
      </c>
      <c r="K563" t="s">
        <v>223</v>
      </c>
      <c r="L563" t="s">
        <v>568</v>
      </c>
      <c r="M563" t="s">
        <v>17153</v>
      </c>
      <c r="N563" t="s">
        <v>17154</v>
      </c>
      <c r="O563" t="s">
        <v>17155</v>
      </c>
      <c r="P563" t="s">
        <v>17156</v>
      </c>
      <c r="Q563" t="s">
        <v>17157</v>
      </c>
      <c r="R563" t="s">
        <v>17158</v>
      </c>
      <c r="S563" t="s">
        <v>17159</v>
      </c>
      <c r="T563" t="s">
        <v>102</v>
      </c>
      <c r="U563" t="s">
        <v>17160</v>
      </c>
      <c r="V563" t="s">
        <v>17161</v>
      </c>
      <c r="W563" t="s">
        <v>102</v>
      </c>
      <c r="X563" t="s">
        <v>1727</v>
      </c>
      <c r="Y563" t="s">
        <v>17162</v>
      </c>
      <c r="Z563" t="s">
        <v>17163</v>
      </c>
      <c r="AA563" t="s">
        <v>294</v>
      </c>
      <c r="AB563" t="s">
        <v>102</v>
      </c>
      <c r="AC563" t="s">
        <v>102</v>
      </c>
      <c r="AD563" t="s">
        <v>1909</v>
      </c>
      <c r="AE563" t="s">
        <v>102</v>
      </c>
      <c r="AF563" t="s">
        <v>900</v>
      </c>
      <c r="AG563" t="s">
        <v>102</v>
      </c>
      <c r="AH563" t="s">
        <v>536</v>
      </c>
      <c r="AI563" t="s">
        <v>315</v>
      </c>
      <c r="AJ563" t="s">
        <v>17164</v>
      </c>
      <c r="AK563" t="s">
        <v>102</v>
      </c>
      <c r="AL563" t="s">
        <v>102</v>
      </c>
      <c r="AM563" t="s">
        <v>17165</v>
      </c>
      <c r="AN563" t="s">
        <v>17166</v>
      </c>
      <c r="AO563" t="s">
        <v>17167</v>
      </c>
      <c r="AP563" t="s">
        <v>17168</v>
      </c>
      <c r="AQ563" t="s">
        <v>17162</v>
      </c>
      <c r="AR563" t="s">
        <v>17169</v>
      </c>
      <c r="AS563" t="s">
        <v>192</v>
      </c>
      <c r="AT563" t="s">
        <v>1319</v>
      </c>
      <c r="AU563" t="s">
        <v>184</v>
      </c>
      <c r="AV563" t="s">
        <v>102</v>
      </c>
      <c r="AW563" t="s">
        <v>309</v>
      </c>
      <c r="AX563" t="s">
        <v>309</v>
      </c>
      <c r="AY563" t="s">
        <v>133</v>
      </c>
      <c r="AZ563" t="s">
        <v>311</v>
      </c>
      <c r="BA563" t="s">
        <v>199</v>
      </c>
      <c r="BB563" t="s">
        <v>701</v>
      </c>
      <c r="BC563" t="s">
        <v>315</v>
      </c>
      <c r="BD563" t="s">
        <v>315</v>
      </c>
      <c r="BE563" t="s">
        <v>315</v>
      </c>
      <c r="BF563" t="s">
        <v>137</v>
      </c>
      <c r="BG563" t="s">
        <v>134</v>
      </c>
      <c r="BH563" t="s">
        <v>136</v>
      </c>
      <c r="BI563" t="s">
        <v>200</v>
      </c>
      <c r="BJ563" t="s">
        <v>315</v>
      </c>
      <c r="BK563" t="s">
        <v>315</v>
      </c>
      <c r="BL563" t="s">
        <v>315</v>
      </c>
      <c r="BM563" t="s">
        <v>137</v>
      </c>
      <c r="BN563" t="s">
        <v>315</v>
      </c>
      <c r="BO563" t="s">
        <v>315</v>
      </c>
      <c r="BP563" t="s">
        <v>315</v>
      </c>
      <c r="BQ563" t="s">
        <v>463</v>
      </c>
      <c r="BR563" t="s">
        <v>359</v>
      </c>
      <c r="BS563" t="s">
        <v>137</v>
      </c>
      <c r="BT563" t="s">
        <v>133</v>
      </c>
      <c r="BU563" t="s">
        <v>315</v>
      </c>
      <c r="BV563" t="s">
        <v>17170</v>
      </c>
      <c r="BW563" t="s">
        <v>17171</v>
      </c>
      <c r="BX563" t="s">
        <v>5217</v>
      </c>
      <c r="BY563" t="s">
        <v>17172</v>
      </c>
      <c r="BZ563" t="s">
        <v>17173</v>
      </c>
      <c r="CA563" t="s">
        <v>144</v>
      </c>
      <c r="CB563" t="s">
        <v>359</v>
      </c>
      <c r="CC563" t="s">
        <v>877</v>
      </c>
      <c r="CD563" t="s">
        <v>17174</v>
      </c>
      <c r="CE563" t="s">
        <v>5699</v>
      </c>
    </row>
    <row r="564" spans="1:83" x14ac:dyDescent="0.2">
      <c r="A564" t="s">
        <v>17175</v>
      </c>
      <c r="B564" t="s">
        <v>84</v>
      </c>
      <c r="C564" t="s">
        <v>17176</v>
      </c>
      <c r="D564" t="s">
        <v>17177</v>
      </c>
      <c r="E564" t="s">
        <v>17178</v>
      </c>
      <c r="F564" t="s">
        <v>17179</v>
      </c>
      <c r="G564" t="s">
        <v>17180</v>
      </c>
      <c r="H564" t="s">
        <v>17181</v>
      </c>
      <c r="I564" t="s">
        <v>17182</v>
      </c>
      <c r="J564" t="s">
        <v>92</v>
      </c>
      <c r="K564" t="s">
        <v>8254</v>
      </c>
      <c r="L564" t="s">
        <v>17183</v>
      </c>
      <c r="M564" t="s">
        <v>102</v>
      </c>
      <c r="N564" t="s">
        <v>102</v>
      </c>
      <c r="O564" t="s">
        <v>102</v>
      </c>
      <c r="P564" t="s">
        <v>102</v>
      </c>
      <c r="Q564" t="s">
        <v>102</v>
      </c>
      <c r="R564" t="s">
        <v>17184</v>
      </c>
      <c r="S564" t="s">
        <v>17185</v>
      </c>
      <c r="T564" t="s">
        <v>102</v>
      </c>
      <c r="U564" t="s">
        <v>17186</v>
      </c>
      <c r="V564" t="s">
        <v>102</v>
      </c>
      <c r="W564" t="s">
        <v>102</v>
      </c>
      <c r="X564" t="s">
        <v>105</v>
      </c>
      <c r="Y564" t="s">
        <v>17187</v>
      </c>
      <c r="Z564" t="s">
        <v>17188</v>
      </c>
      <c r="AA564" t="s">
        <v>108</v>
      </c>
      <c r="AB564" t="s">
        <v>102</v>
      </c>
      <c r="AC564" t="s">
        <v>102</v>
      </c>
      <c r="AD564" t="s">
        <v>238</v>
      </c>
      <c r="AE564" t="s">
        <v>102</v>
      </c>
      <c r="AF564" t="s">
        <v>17189</v>
      </c>
      <c r="AG564" t="s">
        <v>8266</v>
      </c>
      <c r="AH564" t="s">
        <v>1768</v>
      </c>
      <c r="AI564" t="s">
        <v>260</v>
      </c>
      <c r="AJ564" t="s">
        <v>102</v>
      </c>
      <c r="AK564" t="s">
        <v>102</v>
      </c>
      <c r="AL564" t="s">
        <v>102</v>
      </c>
      <c r="AM564" t="s">
        <v>102</v>
      </c>
      <c r="AN564" t="s">
        <v>17190</v>
      </c>
      <c r="AO564" t="s">
        <v>17191</v>
      </c>
      <c r="AP564" t="s">
        <v>17192</v>
      </c>
      <c r="AQ564" t="s">
        <v>17187</v>
      </c>
      <c r="AR564" t="s">
        <v>102</v>
      </c>
      <c r="AS564" t="s">
        <v>102</v>
      </c>
      <c r="AT564" t="s">
        <v>102</v>
      </c>
      <c r="AU564" t="s">
        <v>6751</v>
      </c>
      <c r="AV564" t="s">
        <v>17193</v>
      </c>
      <c r="AW564" t="s">
        <v>416</v>
      </c>
      <c r="AX564" t="s">
        <v>1549</v>
      </c>
      <c r="AY564" t="s">
        <v>1885</v>
      </c>
      <c r="AZ564" t="s">
        <v>508</v>
      </c>
      <c r="BA564" t="s">
        <v>199</v>
      </c>
      <c r="BB564" t="s">
        <v>191</v>
      </c>
      <c r="BC564" t="s">
        <v>315</v>
      </c>
      <c r="BD564" t="s">
        <v>315</v>
      </c>
      <c r="BE564" t="s">
        <v>315</v>
      </c>
      <c r="BF564" t="s">
        <v>315</v>
      </c>
      <c r="BG564" t="s">
        <v>132</v>
      </c>
      <c r="BH564" t="s">
        <v>133</v>
      </c>
      <c r="BI564" t="s">
        <v>315</v>
      </c>
      <c r="BJ564" t="s">
        <v>137</v>
      </c>
      <c r="BK564" t="s">
        <v>137</v>
      </c>
      <c r="BL564" t="s">
        <v>137</v>
      </c>
      <c r="BM564" t="s">
        <v>137</v>
      </c>
      <c r="BN564" t="s">
        <v>133</v>
      </c>
      <c r="BO564" t="s">
        <v>133</v>
      </c>
      <c r="BP564" t="s">
        <v>315</v>
      </c>
      <c r="BQ564" t="s">
        <v>466</v>
      </c>
      <c r="BR564" t="s">
        <v>315</v>
      </c>
      <c r="BS564" t="s">
        <v>137</v>
      </c>
      <c r="BT564" t="s">
        <v>315</v>
      </c>
      <c r="BU564" t="s">
        <v>137</v>
      </c>
      <c r="BV564" t="s">
        <v>17194</v>
      </c>
      <c r="BW564" t="s">
        <v>17195</v>
      </c>
      <c r="BX564" t="s">
        <v>17195</v>
      </c>
      <c r="BY564" t="s">
        <v>102</v>
      </c>
      <c r="BZ564" t="s">
        <v>17196</v>
      </c>
      <c r="CA564" t="s">
        <v>144</v>
      </c>
      <c r="CB564" t="s">
        <v>131</v>
      </c>
      <c r="CC564" t="s">
        <v>145</v>
      </c>
      <c r="CD564" t="s">
        <v>17197</v>
      </c>
      <c r="CE564" t="s">
        <v>102</v>
      </c>
    </row>
    <row r="565" spans="1:83" x14ac:dyDescent="0.2">
      <c r="A565" t="s">
        <v>17198</v>
      </c>
      <c r="B565" t="s">
        <v>560</v>
      </c>
      <c r="C565" t="s">
        <v>17199</v>
      </c>
      <c r="D565" t="s">
        <v>17200</v>
      </c>
      <c r="E565" t="s">
        <v>17201</v>
      </c>
      <c r="F565" t="s">
        <v>17202</v>
      </c>
      <c r="G565" t="s">
        <v>17203</v>
      </c>
      <c r="H565" t="s">
        <v>17204</v>
      </c>
      <c r="I565" t="s">
        <v>17205</v>
      </c>
      <c r="J565" t="s">
        <v>222</v>
      </c>
      <c r="K565" t="s">
        <v>223</v>
      </c>
      <c r="L565" t="s">
        <v>568</v>
      </c>
      <c r="M565" t="s">
        <v>102</v>
      </c>
      <c r="N565" t="s">
        <v>17206</v>
      </c>
      <c r="O565" t="s">
        <v>17207</v>
      </c>
      <c r="P565" t="s">
        <v>13866</v>
      </c>
      <c r="Q565" t="s">
        <v>17208</v>
      </c>
      <c r="R565" t="s">
        <v>17209</v>
      </c>
      <c r="S565" t="s">
        <v>17210</v>
      </c>
      <c r="T565" t="s">
        <v>102</v>
      </c>
      <c r="U565" t="s">
        <v>102</v>
      </c>
      <c r="V565" t="s">
        <v>17211</v>
      </c>
      <c r="W565" t="s">
        <v>102</v>
      </c>
      <c r="X565" t="s">
        <v>102</v>
      </c>
      <c r="Y565" t="s">
        <v>17212</v>
      </c>
      <c r="Z565" t="s">
        <v>17213</v>
      </c>
      <c r="AA565" t="s">
        <v>444</v>
      </c>
      <c r="AB565" t="s">
        <v>102</v>
      </c>
      <c r="AC565" t="s">
        <v>102</v>
      </c>
      <c r="AD565" t="s">
        <v>102</v>
      </c>
      <c r="AE565" t="s">
        <v>102</v>
      </c>
      <c r="AF565" t="s">
        <v>17214</v>
      </c>
      <c r="AG565" t="s">
        <v>102</v>
      </c>
      <c r="AH565" t="s">
        <v>495</v>
      </c>
      <c r="AI565" t="s">
        <v>102</v>
      </c>
      <c r="AJ565" t="s">
        <v>102</v>
      </c>
      <c r="AK565" t="s">
        <v>102</v>
      </c>
      <c r="AL565" t="s">
        <v>102</v>
      </c>
      <c r="AM565" t="s">
        <v>17215</v>
      </c>
      <c r="AN565" t="s">
        <v>17216</v>
      </c>
      <c r="AO565" t="s">
        <v>17217</v>
      </c>
      <c r="AP565" t="s">
        <v>17218</v>
      </c>
      <c r="AQ565" t="s">
        <v>17212</v>
      </c>
      <c r="AR565" t="s">
        <v>102</v>
      </c>
      <c r="AS565" t="s">
        <v>102</v>
      </c>
      <c r="AT565" t="s">
        <v>102</v>
      </c>
      <c r="AU565" t="s">
        <v>119</v>
      </c>
      <c r="AV565" t="s">
        <v>7543</v>
      </c>
      <c r="AW565" t="s">
        <v>604</v>
      </c>
      <c r="AX565" t="s">
        <v>604</v>
      </c>
      <c r="AY565" t="s">
        <v>129</v>
      </c>
      <c r="AZ565" t="s">
        <v>260</v>
      </c>
      <c r="BA565" t="s">
        <v>204</v>
      </c>
      <c r="BB565" t="s">
        <v>819</v>
      </c>
      <c r="BC565" t="s">
        <v>138</v>
      </c>
      <c r="BD565" t="s">
        <v>200</v>
      </c>
      <c r="BE565" t="s">
        <v>126</v>
      </c>
      <c r="BF565" t="s">
        <v>314</v>
      </c>
      <c r="BG565" t="s">
        <v>191</v>
      </c>
      <c r="BH565" t="s">
        <v>200</v>
      </c>
      <c r="BI565" t="s">
        <v>359</v>
      </c>
      <c r="BJ565" t="s">
        <v>132</v>
      </c>
      <c r="BK565" t="s">
        <v>133</v>
      </c>
      <c r="BL565" t="s">
        <v>133</v>
      </c>
      <c r="BM565" t="s">
        <v>133</v>
      </c>
      <c r="BN565" t="s">
        <v>133</v>
      </c>
      <c r="BO565" t="s">
        <v>315</v>
      </c>
      <c r="BP565" t="s">
        <v>315</v>
      </c>
      <c r="BQ565" t="s">
        <v>817</v>
      </c>
      <c r="BR565" t="s">
        <v>200</v>
      </c>
      <c r="BS565" t="s">
        <v>137</v>
      </c>
      <c r="BT565" t="s">
        <v>133</v>
      </c>
      <c r="BU565" t="s">
        <v>137</v>
      </c>
      <c r="BV565" t="s">
        <v>17219</v>
      </c>
      <c r="BW565" t="s">
        <v>17220</v>
      </c>
      <c r="BX565" t="s">
        <v>12214</v>
      </c>
      <c r="BY565" t="s">
        <v>17221</v>
      </c>
      <c r="BZ565" t="s">
        <v>17222</v>
      </c>
      <c r="CA565" t="s">
        <v>144</v>
      </c>
      <c r="CB565" t="s">
        <v>506</v>
      </c>
      <c r="CC565" t="s">
        <v>211</v>
      </c>
      <c r="CD565" t="s">
        <v>17223</v>
      </c>
      <c r="CE565" t="s">
        <v>102</v>
      </c>
    </row>
    <row r="566" spans="1:83" x14ac:dyDescent="0.2">
      <c r="A566" t="s">
        <v>17224</v>
      </c>
      <c r="B566" t="s">
        <v>1439</v>
      </c>
      <c r="C566" t="s">
        <v>17225</v>
      </c>
      <c r="D566" t="s">
        <v>17226</v>
      </c>
      <c r="E566" t="s">
        <v>17227</v>
      </c>
      <c r="F566" t="s">
        <v>102</v>
      </c>
      <c r="G566" t="s">
        <v>17228</v>
      </c>
      <c r="H566" t="s">
        <v>17229</v>
      </c>
      <c r="I566" t="s">
        <v>17230</v>
      </c>
      <c r="J566" t="s">
        <v>222</v>
      </c>
      <c r="K566" t="s">
        <v>223</v>
      </c>
      <c r="L566" t="s">
        <v>568</v>
      </c>
      <c r="M566" t="s">
        <v>17231</v>
      </c>
      <c r="N566" t="s">
        <v>17232</v>
      </c>
      <c r="O566" t="s">
        <v>17233</v>
      </c>
      <c r="P566" t="s">
        <v>17234</v>
      </c>
      <c r="Q566" t="s">
        <v>17235</v>
      </c>
      <c r="R566" t="s">
        <v>17236</v>
      </c>
      <c r="S566" t="s">
        <v>17237</v>
      </c>
      <c r="T566" t="s">
        <v>102</v>
      </c>
      <c r="U566" t="s">
        <v>17238</v>
      </c>
      <c r="V566" t="s">
        <v>17239</v>
      </c>
      <c r="W566" t="s">
        <v>102</v>
      </c>
      <c r="X566" t="s">
        <v>102</v>
      </c>
      <c r="Y566" t="s">
        <v>17240</v>
      </c>
      <c r="Z566" t="s">
        <v>17241</v>
      </c>
      <c r="AA566" t="s">
        <v>108</v>
      </c>
      <c r="AB566" t="s">
        <v>102</v>
      </c>
      <c r="AC566" t="s">
        <v>102</v>
      </c>
      <c r="AD566" t="s">
        <v>102</v>
      </c>
      <c r="AE566" t="s">
        <v>102</v>
      </c>
      <c r="AF566" t="s">
        <v>900</v>
      </c>
      <c r="AG566" t="s">
        <v>102</v>
      </c>
      <c r="AH566" t="s">
        <v>17242</v>
      </c>
      <c r="AI566" t="s">
        <v>102</v>
      </c>
      <c r="AJ566" t="s">
        <v>102</v>
      </c>
      <c r="AK566" t="s">
        <v>102</v>
      </c>
      <c r="AL566" t="s">
        <v>17243</v>
      </c>
      <c r="AM566" t="s">
        <v>17244</v>
      </c>
      <c r="AN566" t="s">
        <v>17245</v>
      </c>
      <c r="AO566" t="s">
        <v>17246</v>
      </c>
      <c r="AP566" t="s">
        <v>17247</v>
      </c>
      <c r="AQ566" t="s">
        <v>17240</v>
      </c>
      <c r="AR566" t="s">
        <v>17248</v>
      </c>
      <c r="AS566" t="s">
        <v>17249</v>
      </c>
      <c r="AT566" t="s">
        <v>17250</v>
      </c>
      <c r="AU566" t="s">
        <v>184</v>
      </c>
      <c r="AV566" t="s">
        <v>102</v>
      </c>
      <c r="AW566" t="s">
        <v>3600</v>
      </c>
      <c r="AX566" t="s">
        <v>198</v>
      </c>
      <c r="AY566" t="s">
        <v>132</v>
      </c>
      <c r="AZ566" t="s">
        <v>129</v>
      </c>
      <c r="BA566" t="s">
        <v>648</v>
      </c>
      <c r="BB566" t="s">
        <v>262</v>
      </c>
      <c r="BC566" t="s">
        <v>200</v>
      </c>
      <c r="BD566" t="s">
        <v>131</v>
      </c>
      <c r="BE566" t="s">
        <v>126</v>
      </c>
      <c r="BF566" t="s">
        <v>126</v>
      </c>
      <c r="BG566" t="s">
        <v>417</v>
      </c>
      <c r="BH566" t="s">
        <v>138</v>
      </c>
      <c r="BI566" t="s">
        <v>126</v>
      </c>
      <c r="BJ566" t="s">
        <v>137</v>
      </c>
      <c r="BK566" t="s">
        <v>137</v>
      </c>
      <c r="BL566" t="s">
        <v>137</v>
      </c>
      <c r="BM566" t="s">
        <v>137</v>
      </c>
      <c r="BN566" t="s">
        <v>133</v>
      </c>
      <c r="BO566" t="s">
        <v>315</v>
      </c>
      <c r="BP566" t="s">
        <v>315</v>
      </c>
      <c r="BQ566" t="s">
        <v>466</v>
      </c>
      <c r="BR566" t="s">
        <v>200</v>
      </c>
      <c r="BS566" t="s">
        <v>137</v>
      </c>
      <c r="BT566" t="s">
        <v>311</v>
      </c>
      <c r="BU566" t="s">
        <v>315</v>
      </c>
      <c r="BV566" t="s">
        <v>17251</v>
      </c>
      <c r="BW566" t="s">
        <v>17252</v>
      </c>
      <c r="BX566" t="s">
        <v>17252</v>
      </c>
      <c r="BY566" t="s">
        <v>102</v>
      </c>
      <c r="BZ566" t="s">
        <v>17253</v>
      </c>
      <c r="CA566" t="s">
        <v>144</v>
      </c>
      <c r="CB566" t="s">
        <v>189</v>
      </c>
      <c r="CC566" t="s">
        <v>4985</v>
      </c>
      <c r="CD566" t="s">
        <v>17254</v>
      </c>
      <c r="CE566" t="s">
        <v>7425</v>
      </c>
    </row>
    <row r="567" spans="1:83" x14ac:dyDescent="0.2">
      <c r="A567" t="s">
        <v>17255</v>
      </c>
      <c r="B567" t="s">
        <v>84</v>
      </c>
      <c r="C567" t="s">
        <v>17256</v>
      </c>
      <c r="D567" t="s">
        <v>17257</v>
      </c>
      <c r="E567" t="s">
        <v>9884</v>
      </c>
      <c r="F567" t="s">
        <v>17258</v>
      </c>
      <c r="G567" t="s">
        <v>17259</v>
      </c>
      <c r="H567" t="s">
        <v>17260</v>
      </c>
      <c r="I567" t="s">
        <v>17261</v>
      </c>
      <c r="J567" t="s">
        <v>92</v>
      </c>
      <c r="K567" t="s">
        <v>93</v>
      </c>
      <c r="L567" t="s">
        <v>94</v>
      </c>
      <c r="M567" t="s">
        <v>17262</v>
      </c>
      <c r="N567" t="s">
        <v>17263</v>
      </c>
      <c r="O567" t="s">
        <v>17264</v>
      </c>
      <c r="P567" t="s">
        <v>17265</v>
      </c>
      <c r="Q567" t="s">
        <v>17266</v>
      </c>
      <c r="R567" t="s">
        <v>17267</v>
      </c>
      <c r="S567" t="s">
        <v>17268</v>
      </c>
      <c r="T567" t="s">
        <v>102</v>
      </c>
      <c r="U567" t="s">
        <v>17269</v>
      </c>
      <c r="V567" t="s">
        <v>17270</v>
      </c>
      <c r="W567" t="s">
        <v>102</v>
      </c>
      <c r="X567" t="s">
        <v>578</v>
      </c>
      <c r="Y567" t="s">
        <v>17271</v>
      </c>
      <c r="Z567" t="s">
        <v>17272</v>
      </c>
      <c r="AA567" t="s">
        <v>1608</v>
      </c>
      <c r="AB567" t="s">
        <v>388</v>
      </c>
      <c r="AC567" t="s">
        <v>17273</v>
      </c>
      <c r="AD567" t="s">
        <v>102</v>
      </c>
      <c r="AE567" t="s">
        <v>102</v>
      </c>
      <c r="AF567" t="s">
        <v>110</v>
      </c>
      <c r="AG567" t="s">
        <v>2094</v>
      </c>
      <c r="AH567" t="s">
        <v>536</v>
      </c>
      <c r="AI567" t="s">
        <v>127</v>
      </c>
      <c r="AJ567" t="s">
        <v>102</v>
      </c>
      <c r="AK567" t="s">
        <v>102</v>
      </c>
      <c r="AL567" t="s">
        <v>17274</v>
      </c>
      <c r="AM567" t="s">
        <v>17275</v>
      </c>
      <c r="AN567" t="s">
        <v>17276</v>
      </c>
      <c r="AO567" t="s">
        <v>17277</v>
      </c>
      <c r="AP567" t="s">
        <v>17278</v>
      </c>
      <c r="AQ567" t="s">
        <v>17271</v>
      </c>
      <c r="AR567" t="s">
        <v>102</v>
      </c>
      <c r="AS567" t="s">
        <v>102</v>
      </c>
      <c r="AT567" t="s">
        <v>102</v>
      </c>
      <c r="AU567" t="s">
        <v>6751</v>
      </c>
      <c r="AV567" t="s">
        <v>17279</v>
      </c>
      <c r="AW567" t="s">
        <v>1959</v>
      </c>
      <c r="AX567" t="s">
        <v>7643</v>
      </c>
      <c r="AY567" t="s">
        <v>596</v>
      </c>
      <c r="AZ567" t="s">
        <v>1922</v>
      </c>
      <c r="BA567" t="s">
        <v>1243</v>
      </c>
      <c r="BB567" t="s">
        <v>692</v>
      </c>
      <c r="BC567" t="s">
        <v>311</v>
      </c>
      <c r="BD567" t="s">
        <v>132</v>
      </c>
      <c r="BE567" t="s">
        <v>315</v>
      </c>
      <c r="BF567" t="s">
        <v>315</v>
      </c>
      <c r="BG567" t="s">
        <v>129</v>
      </c>
      <c r="BH567" t="s">
        <v>315</v>
      </c>
      <c r="BI567" t="s">
        <v>315</v>
      </c>
      <c r="BJ567" t="s">
        <v>132</v>
      </c>
      <c r="BK567" t="s">
        <v>133</v>
      </c>
      <c r="BL567" t="s">
        <v>315</v>
      </c>
      <c r="BM567" t="s">
        <v>315</v>
      </c>
      <c r="BN567" t="s">
        <v>311</v>
      </c>
      <c r="BO567" t="s">
        <v>315</v>
      </c>
      <c r="BP567" t="s">
        <v>315</v>
      </c>
      <c r="BQ567" t="s">
        <v>648</v>
      </c>
      <c r="BR567" t="s">
        <v>315</v>
      </c>
      <c r="BS567" t="s">
        <v>137</v>
      </c>
      <c r="BT567" t="s">
        <v>315</v>
      </c>
      <c r="BU567" t="s">
        <v>137</v>
      </c>
      <c r="BV567" t="s">
        <v>17280</v>
      </c>
      <c r="BW567" t="s">
        <v>734</v>
      </c>
      <c r="BX567" t="s">
        <v>734</v>
      </c>
      <c r="BY567" t="s">
        <v>102</v>
      </c>
      <c r="BZ567" t="s">
        <v>17281</v>
      </c>
      <c r="CA567" t="s">
        <v>144</v>
      </c>
      <c r="CB567" t="s">
        <v>131</v>
      </c>
      <c r="CC567" t="s">
        <v>145</v>
      </c>
      <c r="CD567" t="s">
        <v>17282</v>
      </c>
      <c r="CE567" t="s">
        <v>1211</v>
      </c>
    </row>
    <row r="568" spans="1:83" x14ac:dyDescent="0.2">
      <c r="A568" t="s">
        <v>17283</v>
      </c>
      <c r="B568" t="s">
        <v>84</v>
      </c>
      <c r="C568" t="s">
        <v>17284</v>
      </c>
      <c r="D568" t="s">
        <v>17285</v>
      </c>
      <c r="E568" t="s">
        <v>17286</v>
      </c>
      <c r="F568" t="s">
        <v>102</v>
      </c>
      <c r="G568" t="s">
        <v>17287</v>
      </c>
      <c r="H568" t="s">
        <v>17288</v>
      </c>
      <c r="I568" t="s">
        <v>17289</v>
      </c>
      <c r="J568" t="s">
        <v>222</v>
      </c>
      <c r="K568" t="s">
        <v>223</v>
      </c>
      <c r="L568" t="s">
        <v>432</v>
      </c>
      <c r="M568" t="s">
        <v>102</v>
      </c>
      <c r="N568" t="s">
        <v>102</v>
      </c>
      <c r="O568" t="s">
        <v>102</v>
      </c>
      <c r="P568" t="s">
        <v>102</v>
      </c>
      <c r="Q568" t="s">
        <v>102</v>
      </c>
      <c r="R568" t="s">
        <v>17290</v>
      </c>
      <c r="S568" t="s">
        <v>17291</v>
      </c>
      <c r="T568" t="s">
        <v>102</v>
      </c>
      <c r="U568" t="s">
        <v>102</v>
      </c>
      <c r="V568" t="s">
        <v>102</v>
      </c>
      <c r="W568" t="s">
        <v>102</v>
      </c>
      <c r="X568" t="s">
        <v>102</v>
      </c>
      <c r="Y568" t="s">
        <v>17292</v>
      </c>
      <c r="Z568" t="s">
        <v>17293</v>
      </c>
      <c r="AA568" t="s">
        <v>1608</v>
      </c>
      <c r="AB568" t="s">
        <v>102</v>
      </c>
      <c r="AC568" t="s">
        <v>102</v>
      </c>
      <c r="AD568" t="s">
        <v>102</v>
      </c>
      <c r="AE568" t="s">
        <v>102</v>
      </c>
      <c r="AF568" t="s">
        <v>1503</v>
      </c>
      <c r="AG568" t="s">
        <v>102</v>
      </c>
      <c r="AH568" t="s">
        <v>3620</v>
      </c>
      <c r="AI568" t="s">
        <v>102</v>
      </c>
      <c r="AJ568" t="s">
        <v>102</v>
      </c>
      <c r="AK568" t="s">
        <v>102</v>
      </c>
      <c r="AL568" t="s">
        <v>102</v>
      </c>
      <c r="AM568" t="s">
        <v>17294</v>
      </c>
      <c r="AN568" t="s">
        <v>102</v>
      </c>
      <c r="AO568" t="s">
        <v>17295</v>
      </c>
      <c r="AP568" t="s">
        <v>17296</v>
      </c>
      <c r="AQ568" t="s">
        <v>17292</v>
      </c>
      <c r="AR568" t="s">
        <v>102</v>
      </c>
      <c r="AS568" t="s">
        <v>102</v>
      </c>
      <c r="AT568" t="s">
        <v>102</v>
      </c>
      <c r="AU568" t="s">
        <v>4503</v>
      </c>
      <c r="AV568" t="s">
        <v>1548</v>
      </c>
      <c r="AW568" t="s">
        <v>4237</v>
      </c>
      <c r="AX568" t="s">
        <v>4237</v>
      </c>
      <c r="AY568" t="s">
        <v>132</v>
      </c>
      <c r="AZ568" t="s">
        <v>311</v>
      </c>
      <c r="BA568" t="s">
        <v>263</v>
      </c>
      <c r="BB568" t="s">
        <v>199</v>
      </c>
      <c r="BC568" t="s">
        <v>359</v>
      </c>
      <c r="BD568" t="s">
        <v>128</v>
      </c>
      <c r="BE568" t="s">
        <v>311</v>
      </c>
      <c r="BF568" t="s">
        <v>311</v>
      </c>
      <c r="BG568" t="s">
        <v>550</v>
      </c>
      <c r="BH568" t="s">
        <v>314</v>
      </c>
      <c r="BI568" t="s">
        <v>314</v>
      </c>
      <c r="BJ568" t="s">
        <v>315</v>
      </c>
      <c r="BK568" t="s">
        <v>315</v>
      </c>
      <c r="BL568" t="s">
        <v>137</v>
      </c>
      <c r="BM568" t="s">
        <v>137</v>
      </c>
      <c r="BN568" t="s">
        <v>315</v>
      </c>
      <c r="BO568" t="s">
        <v>315</v>
      </c>
      <c r="BP568" t="s">
        <v>315</v>
      </c>
      <c r="BQ568" t="s">
        <v>128</v>
      </c>
      <c r="BR568" t="s">
        <v>315</v>
      </c>
      <c r="BS568" t="s">
        <v>137</v>
      </c>
      <c r="BT568" t="s">
        <v>137</v>
      </c>
      <c r="BU568" t="s">
        <v>137</v>
      </c>
      <c r="BV568" t="s">
        <v>17297</v>
      </c>
      <c r="BW568" t="s">
        <v>102</v>
      </c>
      <c r="BX568" t="s">
        <v>102</v>
      </c>
      <c r="BY568" t="s">
        <v>102</v>
      </c>
      <c r="BZ568" t="s">
        <v>17298</v>
      </c>
      <c r="CA568" t="s">
        <v>144</v>
      </c>
      <c r="CB568" t="s">
        <v>271</v>
      </c>
      <c r="CC568" t="s">
        <v>145</v>
      </c>
      <c r="CD568" t="s">
        <v>17299</v>
      </c>
      <c r="CE568" t="s">
        <v>102</v>
      </c>
    </row>
    <row r="569" spans="1:83" x14ac:dyDescent="0.2">
      <c r="A569" t="s">
        <v>17300</v>
      </c>
      <c r="B569" t="s">
        <v>84</v>
      </c>
      <c r="C569" t="s">
        <v>17301</v>
      </c>
      <c r="D569" t="s">
        <v>17302</v>
      </c>
      <c r="E569" t="s">
        <v>17303</v>
      </c>
      <c r="F569" t="s">
        <v>17304</v>
      </c>
      <c r="G569" t="s">
        <v>17305</v>
      </c>
      <c r="H569" t="s">
        <v>17306</v>
      </c>
      <c r="I569" t="s">
        <v>17307</v>
      </c>
      <c r="J569" t="s">
        <v>222</v>
      </c>
      <c r="K569" t="s">
        <v>223</v>
      </c>
      <c r="L569" t="s">
        <v>375</v>
      </c>
      <c r="M569" t="s">
        <v>102</v>
      </c>
      <c r="N569" t="s">
        <v>17308</v>
      </c>
      <c r="O569" t="s">
        <v>17309</v>
      </c>
      <c r="P569" t="s">
        <v>3585</v>
      </c>
      <c r="Q569" t="s">
        <v>17310</v>
      </c>
      <c r="R569" t="s">
        <v>17311</v>
      </c>
      <c r="S569" t="s">
        <v>17312</v>
      </c>
      <c r="T569" t="s">
        <v>102</v>
      </c>
      <c r="U569" t="s">
        <v>102</v>
      </c>
      <c r="V569" t="s">
        <v>17313</v>
      </c>
      <c r="W569" t="s">
        <v>102</v>
      </c>
      <c r="X569" t="s">
        <v>385</v>
      </c>
      <c r="Y569" t="s">
        <v>944</v>
      </c>
      <c r="Z569" t="s">
        <v>17314</v>
      </c>
      <c r="AA569" t="s">
        <v>1271</v>
      </c>
      <c r="AB569" t="s">
        <v>102</v>
      </c>
      <c r="AC569" t="s">
        <v>102</v>
      </c>
      <c r="AD569" t="s">
        <v>238</v>
      </c>
      <c r="AE569" t="s">
        <v>102</v>
      </c>
      <c r="AF569" t="s">
        <v>17315</v>
      </c>
      <c r="AG569" t="s">
        <v>3872</v>
      </c>
      <c r="AH569" t="s">
        <v>173</v>
      </c>
      <c r="AI569" t="s">
        <v>102</v>
      </c>
      <c r="AJ569" t="s">
        <v>102</v>
      </c>
      <c r="AK569" t="s">
        <v>102</v>
      </c>
      <c r="AL569" t="s">
        <v>17316</v>
      </c>
      <c r="AM569" t="s">
        <v>17317</v>
      </c>
      <c r="AN569" t="s">
        <v>102</v>
      </c>
      <c r="AO569" t="s">
        <v>17318</v>
      </c>
      <c r="AP569" t="s">
        <v>17319</v>
      </c>
      <c r="AQ569" t="s">
        <v>944</v>
      </c>
      <c r="AR569" t="s">
        <v>102</v>
      </c>
      <c r="AS569" t="s">
        <v>102</v>
      </c>
      <c r="AT569" t="s">
        <v>102</v>
      </c>
      <c r="AU569" t="s">
        <v>184</v>
      </c>
      <c r="AV569" t="s">
        <v>3726</v>
      </c>
      <c r="AW569" t="s">
        <v>17320</v>
      </c>
      <c r="AX569" t="s">
        <v>6485</v>
      </c>
      <c r="AY569" t="s">
        <v>132</v>
      </c>
      <c r="AZ569" t="s">
        <v>315</v>
      </c>
      <c r="BA569" t="s">
        <v>548</v>
      </c>
      <c r="BB569" t="s">
        <v>202</v>
      </c>
      <c r="BC569" t="s">
        <v>189</v>
      </c>
      <c r="BD569" t="s">
        <v>312</v>
      </c>
      <c r="BE569" t="s">
        <v>550</v>
      </c>
      <c r="BF569" t="s">
        <v>507</v>
      </c>
      <c r="BG569" t="s">
        <v>123</v>
      </c>
      <c r="BH569" t="s">
        <v>552</v>
      </c>
      <c r="BI569" t="s">
        <v>648</v>
      </c>
      <c r="BJ569" t="s">
        <v>315</v>
      </c>
      <c r="BK569" t="s">
        <v>315</v>
      </c>
      <c r="BL569" t="s">
        <v>137</v>
      </c>
      <c r="BM569" t="s">
        <v>137</v>
      </c>
      <c r="BN569" t="s">
        <v>315</v>
      </c>
      <c r="BO569" t="s">
        <v>137</v>
      </c>
      <c r="BP569" t="s">
        <v>137</v>
      </c>
      <c r="BQ569" t="s">
        <v>17321</v>
      </c>
      <c r="BR569" t="s">
        <v>200</v>
      </c>
      <c r="BS569" t="s">
        <v>137</v>
      </c>
      <c r="BT569" t="s">
        <v>137</v>
      </c>
      <c r="BU569" t="s">
        <v>137</v>
      </c>
      <c r="BV569" t="s">
        <v>17322</v>
      </c>
      <c r="BW569" t="s">
        <v>17323</v>
      </c>
      <c r="BX569" t="s">
        <v>102</v>
      </c>
      <c r="BY569" t="s">
        <v>17324</v>
      </c>
      <c r="BZ569" t="s">
        <v>17325</v>
      </c>
      <c r="CA569" t="s">
        <v>144</v>
      </c>
      <c r="CB569" t="s">
        <v>134</v>
      </c>
      <c r="CC569" t="s">
        <v>145</v>
      </c>
      <c r="CD569" t="s">
        <v>17326</v>
      </c>
      <c r="CE569" t="s">
        <v>147</v>
      </c>
    </row>
    <row r="570" spans="1:83" x14ac:dyDescent="0.2">
      <c r="A570" t="s">
        <v>17327</v>
      </c>
      <c r="B570" t="s">
        <v>1484</v>
      </c>
      <c r="C570" t="s">
        <v>17328</v>
      </c>
      <c r="D570" t="s">
        <v>17329</v>
      </c>
      <c r="E570" t="s">
        <v>17330</v>
      </c>
      <c r="F570" t="s">
        <v>17331</v>
      </c>
      <c r="G570" t="s">
        <v>17332</v>
      </c>
      <c r="H570" t="s">
        <v>17333</v>
      </c>
      <c r="I570" t="s">
        <v>17334</v>
      </c>
      <c r="J570" t="s">
        <v>92</v>
      </c>
      <c r="K570" t="s">
        <v>2376</v>
      </c>
      <c r="L570" t="s">
        <v>17335</v>
      </c>
      <c r="M570" t="s">
        <v>17336</v>
      </c>
      <c r="N570" t="s">
        <v>17337</v>
      </c>
      <c r="O570" t="s">
        <v>17338</v>
      </c>
      <c r="P570" t="s">
        <v>8679</v>
      </c>
      <c r="Q570" t="s">
        <v>17339</v>
      </c>
      <c r="R570" t="s">
        <v>17340</v>
      </c>
      <c r="S570" t="s">
        <v>17341</v>
      </c>
      <c r="T570" t="s">
        <v>102</v>
      </c>
      <c r="U570" t="s">
        <v>17342</v>
      </c>
      <c r="V570" t="s">
        <v>17343</v>
      </c>
      <c r="W570" t="s">
        <v>102</v>
      </c>
      <c r="X570" t="s">
        <v>532</v>
      </c>
      <c r="Y570" t="s">
        <v>17344</v>
      </c>
      <c r="Z570" t="s">
        <v>17345</v>
      </c>
      <c r="AA570" t="s">
        <v>444</v>
      </c>
      <c r="AB570" t="s">
        <v>102</v>
      </c>
      <c r="AC570" t="s">
        <v>109</v>
      </c>
      <c r="AD570" t="s">
        <v>102</v>
      </c>
      <c r="AE570" t="s">
        <v>102</v>
      </c>
      <c r="AF570" t="s">
        <v>17346</v>
      </c>
      <c r="AG570" t="s">
        <v>1611</v>
      </c>
      <c r="AH570" t="s">
        <v>3620</v>
      </c>
      <c r="AI570" t="s">
        <v>102</v>
      </c>
      <c r="AJ570" t="s">
        <v>102</v>
      </c>
      <c r="AK570" t="s">
        <v>102</v>
      </c>
      <c r="AL570" t="s">
        <v>102</v>
      </c>
      <c r="AM570" t="s">
        <v>17347</v>
      </c>
      <c r="AN570" t="s">
        <v>17348</v>
      </c>
      <c r="AO570" t="s">
        <v>17349</v>
      </c>
      <c r="AP570" t="s">
        <v>2826</v>
      </c>
      <c r="AQ570" t="s">
        <v>17344</v>
      </c>
      <c r="AR570" t="s">
        <v>17350</v>
      </c>
      <c r="AS570" t="s">
        <v>17351</v>
      </c>
      <c r="AT570" t="s">
        <v>2956</v>
      </c>
      <c r="AU570" t="s">
        <v>4503</v>
      </c>
      <c r="AV570" t="s">
        <v>17352</v>
      </c>
      <c r="AW570" t="s">
        <v>598</v>
      </c>
      <c r="AX570" t="s">
        <v>598</v>
      </c>
      <c r="AY570" t="s">
        <v>201</v>
      </c>
      <c r="AZ570" t="s">
        <v>464</v>
      </c>
      <c r="BA570" t="s">
        <v>692</v>
      </c>
      <c r="BB570" t="s">
        <v>191</v>
      </c>
      <c r="BC570" t="s">
        <v>550</v>
      </c>
      <c r="BD570" t="s">
        <v>507</v>
      </c>
      <c r="BE570" t="s">
        <v>314</v>
      </c>
      <c r="BF570" t="s">
        <v>260</v>
      </c>
      <c r="BG570" t="s">
        <v>126</v>
      </c>
      <c r="BH570" t="s">
        <v>311</v>
      </c>
      <c r="BI570" t="s">
        <v>315</v>
      </c>
      <c r="BJ570" t="s">
        <v>359</v>
      </c>
      <c r="BK570" t="s">
        <v>129</v>
      </c>
      <c r="BL570" t="s">
        <v>315</v>
      </c>
      <c r="BM570" t="s">
        <v>137</v>
      </c>
      <c r="BN570" t="s">
        <v>311</v>
      </c>
      <c r="BO570" t="s">
        <v>137</v>
      </c>
      <c r="BP570" t="s">
        <v>137</v>
      </c>
      <c r="BQ570" t="s">
        <v>2100</v>
      </c>
      <c r="BR570" t="s">
        <v>133</v>
      </c>
      <c r="BS570" t="s">
        <v>315</v>
      </c>
      <c r="BT570" t="s">
        <v>137</v>
      </c>
      <c r="BU570" t="s">
        <v>133</v>
      </c>
      <c r="BV570" t="s">
        <v>17353</v>
      </c>
      <c r="BW570" t="s">
        <v>3922</v>
      </c>
      <c r="BX570" t="s">
        <v>102</v>
      </c>
      <c r="BY570" t="s">
        <v>102</v>
      </c>
      <c r="BZ570" t="s">
        <v>17354</v>
      </c>
      <c r="CA570" t="s">
        <v>144</v>
      </c>
      <c r="CB570" t="s">
        <v>775</v>
      </c>
      <c r="CC570" t="s">
        <v>4278</v>
      </c>
      <c r="CD570" t="s">
        <v>17355</v>
      </c>
      <c r="CE570" t="s">
        <v>102</v>
      </c>
    </row>
    <row r="571" spans="1:83" x14ac:dyDescent="0.2">
      <c r="A571" t="s">
        <v>17356</v>
      </c>
      <c r="B571" t="s">
        <v>84</v>
      </c>
      <c r="C571" t="s">
        <v>17357</v>
      </c>
      <c r="D571" t="s">
        <v>17358</v>
      </c>
      <c r="E571" t="s">
        <v>17359</v>
      </c>
      <c r="F571" t="s">
        <v>17360</v>
      </c>
      <c r="G571" t="s">
        <v>17361</v>
      </c>
      <c r="H571" t="s">
        <v>17362</v>
      </c>
      <c r="I571" t="s">
        <v>17363</v>
      </c>
      <c r="J571" t="s">
        <v>92</v>
      </c>
      <c r="K571" t="s">
        <v>93</v>
      </c>
      <c r="L571" t="s">
        <v>2296</v>
      </c>
      <c r="M571" t="s">
        <v>17364</v>
      </c>
      <c r="N571" t="s">
        <v>17365</v>
      </c>
      <c r="O571" t="s">
        <v>17366</v>
      </c>
      <c r="P571" t="s">
        <v>17367</v>
      </c>
      <c r="Q571" t="s">
        <v>17368</v>
      </c>
      <c r="R571" t="s">
        <v>17369</v>
      </c>
      <c r="S571" t="s">
        <v>17370</v>
      </c>
      <c r="T571" t="s">
        <v>102</v>
      </c>
      <c r="U571" t="s">
        <v>102</v>
      </c>
      <c r="V571" t="s">
        <v>17371</v>
      </c>
      <c r="W571" t="s">
        <v>102</v>
      </c>
      <c r="X571" t="s">
        <v>105</v>
      </c>
      <c r="Y571" t="s">
        <v>17372</v>
      </c>
      <c r="Z571" t="s">
        <v>17373</v>
      </c>
      <c r="AA571" t="s">
        <v>1187</v>
      </c>
      <c r="AB571" t="s">
        <v>102</v>
      </c>
      <c r="AC571" t="s">
        <v>102</v>
      </c>
      <c r="AD571" t="s">
        <v>102</v>
      </c>
      <c r="AE571" t="s">
        <v>102</v>
      </c>
      <c r="AF571" t="s">
        <v>17374</v>
      </c>
      <c r="AG571" t="s">
        <v>447</v>
      </c>
      <c r="AH571" t="s">
        <v>1612</v>
      </c>
      <c r="AI571" t="s">
        <v>102</v>
      </c>
      <c r="AJ571" t="s">
        <v>17375</v>
      </c>
      <c r="AK571" t="s">
        <v>102</v>
      </c>
      <c r="AL571" t="s">
        <v>17376</v>
      </c>
      <c r="AM571" t="s">
        <v>17377</v>
      </c>
      <c r="AN571" t="s">
        <v>17378</v>
      </c>
      <c r="AO571" t="s">
        <v>17379</v>
      </c>
      <c r="AP571" t="s">
        <v>5016</v>
      </c>
      <c r="AQ571" t="s">
        <v>17372</v>
      </c>
      <c r="AR571" t="s">
        <v>102</v>
      </c>
      <c r="AS571" t="s">
        <v>102</v>
      </c>
      <c r="AT571" t="s">
        <v>102</v>
      </c>
      <c r="AU571" t="s">
        <v>184</v>
      </c>
      <c r="AV571" t="s">
        <v>17380</v>
      </c>
      <c r="AW571" t="s">
        <v>1079</v>
      </c>
      <c r="AX571" t="s">
        <v>1079</v>
      </c>
      <c r="AY571" t="s">
        <v>599</v>
      </c>
      <c r="AZ571" t="s">
        <v>1397</v>
      </c>
      <c r="BA571" t="s">
        <v>191</v>
      </c>
      <c r="BB571" t="s">
        <v>964</v>
      </c>
      <c r="BC571" t="s">
        <v>137</v>
      </c>
      <c r="BD571" t="s">
        <v>137</v>
      </c>
      <c r="BE571" t="s">
        <v>137</v>
      </c>
      <c r="BF571" t="s">
        <v>137</v>
      </c>
      <c r="BG571" t="s">
        <v>260</v>
      </c>
      <c r="BH571" t="s">
        <v>137</v>
      </c>
      <c r="BI571" t="s">
        <v>137</v>
      </c>
      <c r="BJ571" t="s">
        <v>137</v>
      </c>
      <c r="BK571" t="s">
        <v>137</v>
      </c>
      <c r="BL571" t="s">
        <v>137</v>
      </c>
      <c r="BM571" t="s">
        <v>137</v>
      </c>
      <c r="BN571" t="s">
        <v>128</v>
      </c>
      <c r="BO571" t="s">
        <v>137</v>
      </c>
      <c r="BP571" t="s">
        <v>137</v>
      </c>
      <c r="BQ571" t="s">
        <v>774</v>
      </c>
      <c r="BR571" t="s">
        <v>260</v>
      </c>
      <c r="BS571" t="s">
        <v>137</v>
      </c>
      <c r="BT571" t="s">
        <v>260</v>
      </c>
      <c r="BU571" t="s">
        <v>137</v>
      </c>
      <c r="BV571" t="s">
        <v>17381</v>
      </c>
      <c r="BW571" t="s">
        <v>17382</v>
      </c>
      <c r="BX571" t="s">
        <v>17382</v>
      </c>
      <c r="BY571" t="s">
        <v>17383</v>
      </c>
      <c r="BZ571" t="s">
        <v>17384</v>
      </c>
      <c r="CA571" t="s">
        <v>144</v>
      </c>
      <c r="CB571" t="s">
        <v>127</v>
      </c>
      <c r="CC571" t="s">
        <v>211</v>
      </c>
      <c r="CD571" t="s">
        <v>17385</v>
      </c>
      <c r="CE571" t="s">
        <v>102</v>
      </c>
    </row>
    <row r="572" spans="1:83" x14ac:dyDescent="0.2">
      <c r="A572" t="s">
        <v>17386</v>
      </c>
      <c r="B572" t="s">
        <v>10381</v>
      </c>
      <c r="C572" t="s">
        <v>17387</v>
      </c>
      <c r="D572" t="s">
        <v>17388</v>
      </c>
      <c r="E572" t="s">
        <v>17389</v>
      </c>
      <c r="F572" t="s">
        <v>17390</v>
      </c>
      <c r="G572" t="s">
        <v>17391</v>
      </c>
      <c r="H572" t="s">
        <v>17392</v>
      </c>
      <c r="I572" t="s">
        <v>17393</v>
      </c>
      <c r="J572" t="s">
        <v>92</v>
      </c>
      <c r="K572" t="s">
        <v>10389</v>
      </c>
      <c r="L572" t="s">
        <v>17394</v>
      </c>
      <c r="M572" t="s">
        <v>17395</v>
      </c>
      <c r="N572" t="s">
        <v>17396</v>
      </c>
      <c r="O572" t="s">
        <v>17397</v>
      </c>
      <c r="P572" t="s">
        <v>13463</v>
      </c>
      <c r="Q572" t="s">
        <v>17398</v>
      </c>
      <c r="R572" t="s">
        <v>17399</v>
      </c>
      <c r="S572" t="s">
        <v>17400</v>
      </c>
      <c r="T572" t="s">
        <v>102</v>
      </c>
      <c r="U572" t="s">
        <v>17401</v>
      </c>
      <c r="V572" t="s">
        <v>102</v>
      </c>
      <c r="W572" t="s">
        <v>102</v>
      </c>
      <c r="X572" t="s">
        <v>578</v>
      </c>
      <c r="Y572" t="s">
        <v>17402</v>
      </c>
      <c r="Z572" t="s">
        <v>17403</v>
      </c>
      <c r="AA572" t="s">
        <v>1271</v>
      </c>
      <c r="AB572" t="s">
        <v>102</v>
      </c>
      <c r="AC572" t="s">
        <v>102</v>
      </c>
      <c r="AD572" t="s">
        <v>102</v>
      </c>
      <c r="AE572" t="s">
        <v>102</v>
      </c>
      <c r="AF572" t="s">
        <v>17404</v>
      </c>
      <c r="AG572" t="s">
        <v>1644</v>
      </c>
      <c r="AH572" t="s">
        <v>584</v>
      </c>
      <c r="AI572" t="s">
        <v>260</v>
      </c>
      <c r="AJ572" t="s">
        <v>102</v>
      </c>
      <c r="AK572" t="s">
        <v>102</v>
      </c>
      <c r="AL572" t="s">
        <v>102</v>
      </c>
      <c r="AM572" t="s">
        <v>17405</v>
      </c>
      <c r="AN572" t="s">
        <v>17406</v>
      </c>
      <c r="AO572" t="s">
        <v>17407</v>
      </c>
      <c r="AP572" t="s">
        <v>17408</v>
      </c>
      <c r="AQ572" t="s">
        <v>17402</v>
      </c>
      <c r="AR572" t="s">
        <v>17409</v>
      </c>
      <c r="AS572" t="s">
        <v>701</v>
      </c>
      <c r="AT572" t="s">
        <v>1319</v>
      </c>
      <c r="AU572" t="s">
        <v>184</v>
      </c>
      <c r="AV572" t="s">
        <v>102</v>
      </c>
      <c r="AW572" t="s">
        <v>1039</v>
      </c>
      <c r="AX572" t="s">
        <v>775</v>
      </c>
      <c r="AY572" t="s">
        <v>695</v>
      </c>
      <c r="AZ572" t="s">
        <v>776</v>
      </c>
      <c r="BA572" t="s">
        <v>507</v>
      </c>
      <c r="BB572" t="s">
        <v>262</v>
      </c>
      <c r="BC572" t="s">
        <v>129</v>
      </c>
      <c r="BD572" t="s">
        <v>129</v>
      </c>
      <c r="BE572" t="s">
        <v>311</v>
      </c>
      <c r="BF572" t="s">
        <v>132</v>
      </c>
      <c r="BG572" t="s">
        <v>359</v>
      </c>
      <c r="BH572" t="s">
        <v>311</v>
      </c>
      <c r="BI572" t="s">
        <v>132</v>
      </c>
      <c r="BJ572" t="s">
        <v>133</v>
      </c>
      <c r="BK572" t="s">
        <v>133</v>
      </c>
      <c r="BL572" t="s">
        <v>315</v>
      </c>
      <c r="BM572" t="s">
        <v>315</v>
      </c>
      <c r="BN572" t="s">
        <v>132</v>
      </c>
      <c r="BO572" t="s">
        <v>315</v>
      </c>
      <c r="BP572" t="s">
        <v>315</v>
      </c>
      <c r="BQ572" t="s">
        <v>693</v>
      </c>
      <c r="BR572" t="s">
        <v>129</v>
      </c>
      <c r="BS572" t="s">
        <v>137</v>
      </c>
      <c r="BT572" t="s">
        <v>311</v>
      </c>
      <c r="BU572" t="s">
        <v>137</v>
      </c>
      <c r="BV572" t="s">
        <v>17410</v>
      </c>
      <c r="BW572" t="s">
        <v>6651</v>
      </c>
      <c r="BX572" t="s">
        <v>6651</v>
      </c>
      <c r="BY572" t="s">
        <v>9774</v>
      </c>
      <c r="BZ572" t="s">
        <v>17411</v>
      </c>
      <c r="CA572" t="s">
        <v>144</v>
      </c>
      <c r="CB572" t="s">
        <v>648</v>
      </c>
      <c r="CC572" t="s">
        <v>211</v>
      </c>
      <c r="CD572" t="s">
        <v>17412</v>
      </c>
      <c r="CE572" t="s">
        <v>102</v>
      </c>
    </row>
    <row r="573" spans="1:83" x14ac:dyDescent="0.2">
      <c r="A573" t="s">
        <v>17413</v>
      </c>
      <c r="B573" t="s">
        <v>84</v>
      </c>
      <c r="C573" t="s">
        <v>17414</v>
      </c>
      <c r="D573" t="s">
        <v>17415</v>
      </c>
      <c r="E573" t="s">
        <v>17416</v>
      </c>
      <c r="F573" t="s">
        <v>17417</v>
      </c>
      <c r="G573" t="s">
        <v>17418</v>
      </c>
      <c r="H573" t="s">
        <v>17419</v>
      </c>
      <c r="I573" t="s">
        <v>17420</v>
      </c>
      <c r="J573" t="s">
        <v>222</v>
      </c>
      <c r="K573" t="s">
        <v>223</v>
      </c>
      <c r="L573" t="s">
        <v>5474</v>
      </c>
      <c r="M573" t="s">
        <v>17421</v>
      </c>
      <c r="N573" t="s">
        <v>17422</v>
      </c>
      <c r="O573" t="s">
        <v>17423</v>
      </c>
      <c r="P573" t="s">
        <v>17424</v>
      </c>
      <c r="Q573" t="s">
        <v>17425</v>
      </c>
      <c r="R573" t="s">
        <v>17426</v>
      </c>
      <c r="S573" t="s">
        <v>17427</v>
      </c>
      <c r="T573" t="s">
        <v>102</v>
      </c>
      <c r="U573" t="s">
        <v>102</v>
      </c>
      <c r="V573" t="s">
        <v>17428</v>
      </c>
      <c r="W573" t="s">
        <v>102</v>
      </c>
      <c r="X573" t="s">
        <v>102</v>
      </c>
      <c r="Y573" t="s">
        <v>17429</v>
      </c>
      <c r="Z573" t="s">
        <v>17430</v>
      </c>
      <c r="AA573" t="s">
        <v>444</v>
      </c>
      <c r="AB573" t="s">
        <v>102</v>
      </c>
      <c r="AC573" t="s">
        <v>17431</v>
      </c>
      <c r="AD573" t="s">
        <v>238</v>
      </c>
      <c r="AE573" t="s">
        <v>852</v>
      </c>
      <c r="AF573" t="s">
        <v>17432</v>
      </c>
      <c r="AG573" t="s">
        <v>5776</v>
      </c>
      <c r="AH573" t="s">
        <v>1951</v>
      </c>
      <c r="AI573" t="s">
        <v>102</v>
      </c>
      <c r="AJ573" t="s">
        <v>17433</v>
      </c>
      <c r="AK573" t="s">
        <v>102</v>
      </c>
      <c r="AL573" t="s">
        <v>102</v>
      </c>
      <c r="AM573" t="s">
        <v>17434</v>
      </c>
      <c r="AN573" t="s">
        <v>17435</v>
      </c>
      <c r="AO573" t="s">
        <v>17436</v>
      </c>
      <c r="AP573" t="s">
        <v>17437</v>
      </c>
      <c r="AQ573" t="s">
        <v>17429</v>
      </c>
      <c r="AR573" t="s">
        <v>102</v>
      </c>
      <c r="AS573" t="s">
        <v>102</v>
      </c>
      <c r="AT573" t="s">
        <v>102</v>
      </c>
      <c r="AU573" t="s">
        <v>119</v>
      </c>
      <c r="AV573" t="s">
        <v>7543</v>
      </c>
      <c r="AW573" t="s">
        <v>17438</v>
      </c>
      <c r="AX573" t="s">
        <v>17438</v>
      </c>
      <c r="AY573" t="s">
        <v>314</v>
      </c>
      <c r="AZ573" t="s">
        <v>311</v>
      </c>
      <c r="BA573" t="s">
        <v>192</v>
      </c>
      <c r="BB573" t="s">
        <v>312</v>
      </c>
      <c r="BC573" t="s">
        <v>695</v>
      </c>
      <c r="BD573" t="s">
        <v>550</v>
      </c>
      <c r="BE573" t="s">
        <v>507</v>
      </c>
      <c r="BF573" t="s">
        <v>200</v>
      </c>
      <c r="BG573" t="s">
        <v>1359</v>
      </c>
      <c r="BH573" t="s">
        <v>194</v>
      </c>
      <c r="BI573" t="s">
        <v>263</v>
      </c>
      <c r="BJ573" t="s">
        <v>133</v>
      </c>
      <c r="BK573" t="s">
        <v>133</v>
      </c>
      <c r="BL573" t="s">
        <v>315</v>
      </c>
      <c r="BM573" t="s">
        <v>315</v>
      </c>
      <c r="BN573" t="s">
        <v>129</v>
      </c>
      <c r="BO573" t="s">
        <v>315</v>
      </c>
      <c r="BP573" t="s">
        <v>137</v>
      </c>
      <c r="BQ573" t="s">
        <v>2067</v>
      </c>
      <c r="BR573" t="s">
        <v>262</v>
      </c>
      <c r="BS573" t="s">
        <v>137</v>
      </c>
      <c r="BT573" t="s">
        <v>315</v>
      </c>
      <c r="BU573" t="s">
        <v>137</v>
      </c>
      <c r="BV573" t="s">
        <v>17439</v>
      </c>
      <c r="BW573" t="s">
        <v>17440</v>
      </c>
      <c r="BX573" t="s">
        <v>17441</v>
      </c>
      <c r="BY573" t="s">
        <v>17442</v>
      </c>
      <c r="BZ573" t="s">
        <v>17443</v>
      </c>
      <c r="CA573" t="s">
        <v>144</v>
      </c>
      <c r="CB573" t="s">
        <v>210</v>
      </c>
      <c r="CC573" t="s">
        <v>211</v>
      </c>
      <c r="CD573" t="s">
        <v>17444</v>
      </c>
      <c r="CE573" t="s">
        <v>3961</v>
      </c>
    </row>
    <row r="574" spans="1:83" x14ac:dyDescent="0.2">
      <c r="A574" t="s">
        <v>17445</v>
      </c>
      <c r="B574" t="s">
        <v>84</v>
      </c>
      <c r="C574" t="s">
        <v>17446</v>
      </c>
      <c r="D574" t="s">
        <v>17447</v>
      </c>
      <c r="E574" t="s">
        <v>17448</v>
      </c>
      <c r="F574" t="s">
        <v>17449</v>
      </c>
      <c r="G574" t="s">
        <v>17450</v>
      </c>
      <c r="H574" t="s">
        <v>17451</v>
      </c>
      <c r="I574" t="s">
        <v>17452</v>
      </c>
      <c r="J574" t="s">
        <v>222</v>
      </c>
      <c r="K574" t="s">
        <v>223</v>
      </c>
      <c r="L574" t="s">
        <v>432</v>
      </c>
      <c r="M574" t="s">
        <v>17453</v>
      </c>
      <c r="N574" t="s">
        <v>17454</v>
      </c>
      <c r="O574" t="s">
        <v>17455</v>
      </c>
      <c r="P574" t="s">
        <v>17456</v>
      </c>
      <c r="Q574" t="s">
        <v>17457</v>
      </c>
      <c r="R574" t="s">
        <v>17458</v>
      </c>
      <c r="S574" t="s">
        <v>17459</v>
      </c>
      <c r="T574" t="s">
        <v>102</v>
      </c>
      <c r="U574" t="s">
        <v>102</v>
      </c>
      <c r="V574" t="s">
        <v>17460</v>
      </c>
      <c r="W574" t="s">
        <v>102</v>
      </c>
      <c r="X574" t="s">
        <v>102</v>
      </c>
      <c r="Y574" t="s">
        <v>10490</v>
      </c>
      <c r="Z574" t="s">
        <v>17461</v>
      </c>
      <c r="AA574" t="s">
        <v>444</v>
      </c>
      <c r="AB574" t="s">
        <v>102</v>
      </c>
      <c r="AC574" t="s">
        <v>102</v>
      </c>
      <c r="AD574" t="s">
        <v>238</v>
      </c>
      <c r="AE574" t="s">
        <v>102</v>
      </c>
      <c r="AF574" t="s">
        <v>1503</v>
      </c>
      <c r="AG574" t="s">
        <v>102</v>
      </c>
      <c r="AH574" t="s">
        <v>1768</v>
      </c>
      <c r="AI574" t="s">
        <v>132</v>
      </c>
      <c r="AJ574" t="s">
        <v>102</v>
      </c>
      <c r="AK574" t="s">
        <v>102</v>
      </c>
      <c r="AL574" t="s">
        <v>17462</v>
      </c>
      <c r="AM574" t="s">
        <v>17463</v>
      </c>
      <c r="AN574" t="s">
        <v>17464</v>
      </c>
      <c r="AO574" t="s">
        <v>17465</v>
      </c>
      <c r="AP574" t="s">
        <v>17466</v>
      </c>
      <c r="AQ574" t="s">
        <v>10490</v>
      </c>
      <c r="AR574" t="s">
        <v>102</v>
      </c>
      <c r="AS574" t="s">
        <v>102</v>
      </c>
      <c r="AT574" t="s">
        <v>102</v>
      </c>
      <c r="AU574" t="s">
        <v>184</v>
      </c>
      <c r="AV574" t="s">
        <v>16414</v>
      </c>
      <c r="AW574" t="s">
        <v>7966</v>
      </c>
      <c r="AX574" t="s">
        <v>17467</v>
      </c>
      <c r="AY574" t="s">
        <v>692</v>
      </c>
      <c r="AZ574" t="s">
        <v>311</v>
      </c>
      <c r="BA574" t="s">
        <v>354</v>
      </c>
      <c r="BB574" t="s">
        <v>125</v>
      </c>
      <c r="BC574" t="s">
        <v>133</v>
      </c>
      <c r="BD574" t="s">
        <v>133</v>
      </c>
      <c r="BE574" t="s">
        <v>133</v>
      </c>
      <c r="BF574" t="s">
        <v>133</v>
      </c>
      <c r="BG574" t="s">
        <v>693</v>
      </c>
      <c r="BH574" t="s">
        <v>550</v>
      </c>
      <c r="BI574" t="s">
        <v>138</v>
      </c>
      <c r="BJ574" t="s">
        <v>137</v>
      </c>
      <c r="BK574" t="s">
        <v>137</v>
      </c>
      <c r="BL574" t="s">
        <v>137</v>
      </c>
      <c r="BM574" t="s">
        <v>137</v>
      </c>
      <c r="BN574" t="s">
        <v>315</v>
      </c>
      <c r="BO574" t="s">
        <v>137</v>
      </c>
      <c r="BP574" t="s">
        <v>137</v>
      </c>
      <c r="BQ574" t="s">
        <v>3273</v>
      </c>
      <c r="BR574" t="s">
        <v>1039</v>
      </c>
      <c r="BS574" t="s">
        <v>137</v>
      </c>
      <c r="BT574" t="s">
        <v>132</v>
      </c>
      <c r="BU574" t="s">
        <v>137</v>
      </c>
      <c r="BV574" t="s">
        <v>17468</v>
      </c>
      <c r="BW574" t="s">
        <v>17469</v>
      </c>
      <c r="BX574" t="s">
        <v>11177</v>
      </c>
      <c r="BY574" t="s">
        <v>17470</v>
      </c>
      <c r="BZ574" t="s">
        <v>17471</v>
      </c>
      <c r="CA574" t="s">
        <v>144</v>
      </c>
      <c r="CB574" t="s">
        <v>260</v>
      </c>
      <c r="CC574" t="s">
        <v>145</v>
      </c>
      <c r="CD574" t="s">
        <v>17472</v>
      </c>
      <c r="CE574" t="s">
        <v>102</v>
      </c>
    </row>
    <row r="575" spans="1:83" x14ac:dyDescent="0.2">
      <c r="A575" t="s">
        <v>17473</v>
      </c>
      <c r="B575" t="s">
        <v>84</v>
      </c>
      <c r="C575" t="s">
        <v>17474</v>
      </c>
      <c r="D575" t="s">
        <v>17475</v>
      </c>
      <c r="E575" t="s">
        <v>17476</v>
      </c>
      <c r="F575" t="s">
        <v>17477</v>
      </c>
      <c r="G575" t="s">
        <v>17478</v>
      </c>
      <c r="H575" t="s">
        <v>17479</v>
      </c>
      <c r="I575" t="s">
        <v>17480</v>
      </c>
      <c r="J575" t="s">
        <v>92</v>
      </c>
      <c r="K575" t="s">
        <v>982</v>
      </c>
      <c r="L575" t="s">
        <v>982</v>
      </c>
      <c r="M575" t="s">
        <v>17481</v>
      </c>
      <c r="N575" t="s">
        <v>17482</v>
      </c>
      <c r="O575" t="s">
        <v>17483</v>
      </c>
      <c r="P575" t="s">
        <v>17484</v>
      </c>
      <c r="Q575" t="s">
        <v>17485</v>
      </c>
      <c r="R575" t="s">
        <v>17486</v>
      </c>
      <c r="S575" t="s">
        <v>17487</v>
      </c>
      <c r="T575" t="s">
        <v>102</v>
      </c>
      <c r="U575" t="s">
        <v>102</v>
      </c>
      <c r="V575" t="s">
        <v>17488</v>
      </c>
      <c r="W575" t="s">
        <v>102</v>
      </c>
      <c r="X575" t="s">
        <v>105</v>
      </c>
      <c r="Y575" t="s">
        <v>17489</v>
      </c>
      <c r="Z575" t="s">
        <v>17490</v>
      </c>
      <c r="AA575" t="s">
        <v>108</v>
      </c>
      <c r="AB575" t="s">
        <v>3059</v>
      </c>
      <c r="AC575" t="s">
        <v>102</v>
      </c>
      <c r="AD575" t="s">
        <v>170</v>
      </c>
      <c r="AE575" t="s">
        <v>102</v>
      </c>
      <c r="AF575" t="s">
        <v>17491</v>
      </c>
      <c r="AG575" t="s">
        <v>2094</v>
      </c>
      <c r="AH575" t="s">
        <v>765</v>
      </c>
      <c r="AI575" t="s">
        <v>102</v>
      </c>
      <c r="AJ575" t="s">
        <v>102</v>
      </c>
      <c r="AK575" t="s">
        <v>102</v>
      </c>
      <c r="AL575" t="s">
        <v>17492</v>
      </c>
      <c r="AM575" t="s">
        <v>17493</v>
      </c>
      <c r="AN575" t="s">
        <v>17494</v>
      </c>
      <c r="AO575" t="s">
        <v>17495</v>
      </c>
      <c r="AP575" t="s">
        <v>17496</v>
      </c>
      <c r="AQ575" t="s">
        <v>17489</v>
      </c>
      <c r="AR575" t="s">
        <v>102</v>
      </c>
      <c r="AS575" t="s">
        <v>102</v>
      </c>
      <c r="AT575" t="s">
        <v>102</v>
      </c>
      <c r="AU575" t="s">
        <v>184</v>
      </c>
      <c r="AV575" t="s">
        <v>17497</v>
      </c>
      <c r="AW575" t="s">
        <v>4237</v>
      </c>
      <c r="AX575" t="s">
        <v>4237</v>
      </c>
      <c r="AY575" t="s">
        <v>317</v>
      </c>
      <c r="AZ575" t="s">
        <v>313</v>
      </c>
      <c r="BA575" t="s">
        <v>1243</v>
      </c>
      <c r="BB575" t="s">
        <v>125</v>
      </c>
      <c r="BC575" t="s">
        <v>132</v>
      </c>
      <c r="BD575" t="s">
        <v>132</v>
      </c>
      <c r="BE575" t="s">
        <v>315</v>
      </c>
      <c r="BF575" t="s">
        <v>315</v>
      </c>
      <c r="BG575" t="s">
        <v>126</v>
      </c>
      <c r="BH575" t="s">
        <v>359</v>
      </c>
      <c r="BI575" t="s">
        <v>311</v>
      </c>
      <c r="BJ575" t="s">
        <v>137</v>
      </c>
      <c r="BK575" t="s">
        <v>137</v>
      </c>
      <c r="BL575" t="s">
        <v>137</v>
      </c>
      <c r="BM575" t="s">
        <v>137</v>
      </c>
      <c r="BN575" t="s">
        <v>132</v>
      </c>
      <c r="BO575" t="s">
        <v>315</v>
      </c>
      <c r="BP575" t="s">
        <v>137</v>
      </c>
      <c r="BQ575" t="s">
        <v>1923</v>
      </c>
      <c r="BR575" t="s">
        <v>260</v>
      </c>
      <c r="BS575" t="s">
        <v>137</v>
      </c>
      <c r="BT575" t="s">
        <v>129</v>
      </c>
      <c r="BU575" t="s">
        <v>137</v>
      </c>
      <c r="BV575" t="s">
        <v>17498</v>
      </c>
      <c r="BW575" t="s">
        <v>17499</v>
      </c>
      <c r="BX575" t="s">
        <v>17500</v>
      </c>
      <c r="BY575" t="s">
        <v>17501</v>
      </c>
      <c r="BZ575" t="s">
        <v>17502</v>
      </c>
      <c r="CA575" t="s">
        <v>144</v>
      </c>
      <c r="CB575" t="s">
        <v>262</v>
      </c>
      <c r="CC575" t="s">
        <v>145</v>
      </c>
      <c r="CD575" t="s">
        <v>17503</v>
      </c>
      <c r="CE575" t="s">
        <v>147</v>
      </c>
    </row>
    <row r="576" spans="1:83" x14ac:dyDescent="0.2">
      <c r="A576" t="s">
        <v>17504</v>
      </c>
      <c r="B576" t="s">
        <v>1484</v>
      </c>
      <c r="C576" t="s">
        <v>17505</v>
      </c>
      <c r="D576" t="s">
        <v>17506</v>
      </c>
      <c r="E576" t="s">
        <v>17507</v>
      </c>
      <c r="F576" t="s">
        <v>17508</v>
      </c>
      <c r="G576" t="s">
        <v>4918</v>
      </c>
      <c r="H576" t="s">
        <v>4919</v>
      </c>
      <c r="I576" t="s">
        <v>4920</v>
      </c>
      <c r="J576" t="s">
        <v>222</v>
      </c>
      <c r="K576" t="s">
        <v>223</v>
      </c>
      <c r="L576" t="s">
        <v>568</v>
      </c>
      <c r="M576" t="s">
        <v>102</v>
      </c>
      <c r="N576" t="s">
        <v>102</v>
      </c>
      <c r="O576" t="s">
        <v>102</v>
      </c>
      <c r="P576" t="s">
        <v>102</v>
      </c>
      <c r="Q576" t="s">
        <v>102</v>
      </c>
      <c r="R576" t="s">
        <v>17509</v>
      </c>
      <c r="S576" t="s">
        <v>17510</v>
      </c>
      <c r="T576" t="s">
        <v>102</v>
      </c>
      <c r="U576" t="s">
        <v>17511</v>
      </c>
      <c r="V576" t="s">
        <v>102</v>
      </c>
      <c r="W576" t="s">
        <v>102</v>
      </c>
      <c r="X576" t="s">
        <v>102</v>
      </c>
      <c r="Y576" t="s">
        <v>17512</v>
      </c>
      <c r="Z576" t="s">
        <v>17513</v>
      </c>
      <c r="AA576" t="s">
        <v>1187</v>
      </c>
      <c r="AB576" t="s">
        <v>102</v>
      </c>
      <c r="AC576" t="s">
        <v>102</v>
      </c>
      <c r="AD576" t="s">
        <v>102</v>
      </c>
      <c r="AE576" t="s">
        <v>102</v>
      </c>
      <c r="AF576" t="s">
        <v>900</v>
      </c>
      <c r="AG576" t="s">
        <v>102</v>
      </c>
      <c r="AH576" t="s">
        <v>1030</v>
      </c>
      <c r="AI576" t="s">
        <v>102</v>
      </c>
      <c r="AJ576" t="s">
        <v>102</v>
      </c>
      <c r="AK576" t="s">
        <v>102</v>
      </c>
      <c r="AL576" t="s">
        <v>102</v>
      </c>
      <c r="AM576" t="s">
        <v>102</v>
      </c>
      <c r="AN576" t="s">
        <v>17514</v>
      </c>
      <c r="AO576" t="s">
        <v>6901</v>
      </c>
      <c r="AP576" t="s">
        <v>17515</v>
      </c>
      <c r="AQ576" t="s">
        <v>17512</v>
      </c>
      <c r="AR576" t="s">
        <v>17516</v>
      </c>
      <c r="AS576" t="s">
        <v>17517</v>
      </c>
      <c r="AT576" t="s">
        <v>17518</v>
      </c>
      <c r="AU576" t="s">
        <v>184</v>
      </c>
      <c r="AV576" t="s">
        <v>102</v>
      </c>
      <c r="AW576" t="s">
        <v>1657</v>
      </c>
      <c r="AX576" t="s">
        <v>1657</v>
      </c>
      <c r="AY576" t="s">
        <v>200</v>
      </c>
      <c r="AZ576" t="s">
        <v>417</v>
      </c>
      <c r="BA576" t="s">
        <v>417</v>
      </c>
      <c r="BB576" t="s">
        <v>204</v>
      </c>
      <c r="BC576" t="s">
        <v>128</v>
      </c>
      <c r="BD576" t="s">
        <v>128</v>
      </c>
      <c r="BE576" t="s">
        <v>132</v>
      </c>
      <c r="BF576" t="s">
        <v>315</v>
      </c>
      <c r="BG576" t="s">
        <v>262</v>
      </c>
      <c r="BH576" t="s">
        <v>359</v>
      </c>
      <c r="BI576" t="s">
        <v>315</v>
      </c>
      <c r="BJ576" t="s">
        <v>137</v>
      </c>
      <c r="BK576" t="s">
        <v>137</v>
      </c>
      <c r="BL576" t="s">
        <v>137</v>
      </c>
      <c r="BM576" t="s">
        <v>137</v>
      </c>
      <c r="BN576" t="s">
        <v>127</v>
      </c>
      <c r="BO576" t="s">
        <v>132</v>
      </c>
      <c r="BP576" t="s">
        <v>315</v>
      </c>
      <c r="BQ576" t="s">
        <v>548</v>
      </c>
      <c r="BR576" t="s">
        <v>127</v>
      </c>
      <c r="BS576" t="s">
        <v>137</v>
      </c>
      <c r="BT576" t="s">
        <v>315</v>
      </c>
      <c r="BU576" t="s">
        <v>137</v>
      </c>
      <c r="BV576" t="s">
        <v>17519</v>
      </c>
      <c r="BW576" t="s">
        <v>17520</v>
      </c>
      <c r="BX576" t="s">
        <v>17521</v>
      </c>
      <c r="BY576" t="s">
        <v>17522</v>
      </c>
      <c r="BZ576" t="s">
        <v>17523</v>
      </c>
      <c r="CA576" t="s">
        <v>144</v>
      </c>
      <c r="CB576" t="s">
        <v>195</v>
      </c>
      <c r="CC576" t="s">
        <v>211</v>
      </c>
      <c r="CD576" t="s">
        <v>17524</v>
      </c>
      <c r="CE576" t="s">
        <v>102</v>
      </c>
    </row>
    <row r="577" spans="1:83" x14ac:dyDescent="0.2">
      <c r="A577" t="s">
        <v>17525</v>
      </c>
      <c r="B577" t="s">
        <v>84</v>
      </c>
      <c r="C577" t="s">
        <v>17526</v>
      </c>
      <c r="D577" t="s">
        <v>17527</v>
      </c>
      <c r="E577" t="s">
        <v>17528</v>
      </c>
      <c r="F577" t="s">
        <v>17529</v>
      </c>
      <c r="G577" t="s">
        <v>1015</v>
      </c>
      <c r="H577" t="s">
        <v>1016</v>
      </c>
      <c r="I577" t="s">
        <v>1017</v>
      </c>
      <c r="J577" t="s">
        <v>92</v>
      </c>
      <c r="K577" t="s">
        <v>93</v>
      </c>
      <c r="L577" t="s">
        <v>94</v>
      </c>
      <c r="M577" t="s">
        <v>17530</v>
      </c>
      <c r="N577" t="s">
        <v>17531</v>
      </c>
      <c r="O577" t="s">
        <v>17532</v>
      </c>
      <c r="P577" t="s">
        <v>17533</v>
      </c>
      <c r="Q577" t="s">
        <v>17534</v>
      </c>
      <c r="R577" t="s">
        <v>17535</v>
      </c>
      <c r="S577" t="s">
        <v>17536</v>
      </c>
      <c r="T577" t="s">
        <v>102</v>
      </c>
      <c r="U577" t="s">
        <v>102</v>
      </c>
      <c r="V577" t="s">
        <v>17537</v>
      </c>
      <c r="W577" t="s">
        <v>102</v>
      </c>
      <c r="X577" t="s">
        <v>102</v>
      </c>
      <c r="Y577" t="s">
        <v>17538</v>
      </c>
      <c r="Z577" t="s">
        <v>17539</v>
      </c>
      <c r="AA577" t="s">
        <v>1608</v>
      </c>
      <c r="AB577" t="s">
        <v>102</v>
      </c>
      <c r="AC577" t="s">
        <v>7667</v>
      </c>
      <c r="AD577" t="s">
        <v>238</v>
      </c>
      <c r="AE577" t="s">
        <v>102</v>
      </c>
      <c r="AF577" t="s">
        <v>110</v>
      </c>
      <c r="AG577" t="s">
        <v>6841</v>
      </c>
      <c r="AH577" t="s">
        <v>1768</v>
      </c>
      <c r="AI577" t="s">
        <v>359</v>
      </c>
      <c r="AJ577" t="s">
        <v>102</v>
      </c>
      <c r="AK577" t="s">
        <v>102</v>
      </c>
      <c r="AL577" t="s">
        <v>17540</v>
      </c>
      <c r="AM577" t="s">
        <v>17541</v>
      </c>
      <c r="AN577" t="s">
        <v>17542</v>
      </c>
      <c r="AO577" t="s">
        <v>17543</v>
      </c>
      <c r="AP577" t="s">
        <v>9012</v>
      </c>
      <c r="AQ577" t="s">
        <v>17538</v>
      </c>
      <c r="AR577" t="s">
        <v>102</v>
      </c>
      <c r="AS577" t="s">
        <v>102</v>
      </c>
      <c r="AT577" t="s">
        <v>102</v>
      </c>
      <c r="AU577" t="s">
        <v>184</v>
      </c>
      <c r="AV577" t="s">
        <v>17544</v>
      </c>
      <c r="AW577" t="s">
        <v>1079</v>
      </c>
      <c r="AX577" t="s">
        <v>1079</v>
      </c>
      <c r="AY577" t="s">
        <v>506</v>
      </c>
      <c r="AZ577" t="s">
        <v>192</v>
      </c>
      <c r="BA577" t="s">
        <v>550</v>
      </c>
      <c r="BB577" t="s">
        <v>1243</v>
      </c>
      <c r="BC577" t="s">
        <v>137</v>
      </c>
      <c r="BD577" t="s">
        <v>137</v>
      </c>
      <c r="BE577" t="s">
        <v>137</v>
      </c>
      <c r="BF577" t="s">
        <v>137</v>
      </c>
      <c r="BG577" t="s">
        <v>132</v>
      </c>
      <c r="BH577" t="s">
        <v>133</v>
      </c>
      <c r="BI577" t="s">
        <v>315</v>
      </c>
      <c r="BJ577" t="s">
        <v>137</v>
      </c>
      <c r="BK577" t="s">
        <v>137</v>
      </c>
      <c r="BL577" t="s">
        <v>137</v>
      </c>
      <c r="BM577" t="s">
        <v>137</v>
      </c>
      <c r="BN577" t="s">
        <v>133</v>
      </c>
      <c r="BO577" t="s">
        <v>315</v>
      </c>
      <c r="BP577" t="s">
        <v>137</v>
      </c>
      <c r="BQ577" t="s">
        <v>1922</v>
      </c>
      <c r="BR577" t="s">
        <v>260</v>
      </c>
      <c r="BS577" t="s">
        <v>137</v>
      </c>
      <c r="BT577" t="s">
        <v>129</v>
      </c>
      <c r="BU577" t="s">
        <v>137</v>
      </c>
      <c r="BV577" t="s">
        <v>17545</v>
      </c>
      <c r="BW577" t="s">
        <v>17546</v>
      </c>
      <c r="BX577" t="s">
        <v>17547</v>
      </c>
      <c r="BY577" t="s">
        <v>17548</v>
      </c>
      <c r="BZ577" t="s">
        <v>102</v>
      </c>
      <c r="CA577" t="s">
        <v>144</v>
      </c>
      <c r="CB577" t="s">
        <v>128</v>
      </c>
      <c r="CC577" t="s">
        <v>145</v>
      </c>
      <c r="CD577" t="s">
        <v>17549</v>
      </c>
      <c r="CE577" t="s">
        <v>147</v>
      </c>
    </row>
    <row r="578" spans="1:83" x14ac:dyDescent="0.2">
      <c r="A578" t="s">
        <v>17550</v>
      </c>
      <c r="B578" t="s">
        <v>84</v>
      </c>
      <c r="C578" t="s">
        <v>17551</v>
      </c>
      <c r="D578" t="s">
        <v>17552</v>
      </c>
      <c r="E578" t="s">
        <v>17553</v>
      </c>
      <c r="F578" t="s">
        <v>17554</v>
      </c>
      <c r="G578" t="s">
        <v>17555</v>
      </c>
      <c r="H578" t="s">
        <v>17556</v>
      </c>
      <c r="I578" t="s">
        <v>17557</v>
      </c>
      <c r="J578" t="s">
        <v>222</v>
      </c>
      <c r="K578" t="s">
        <v>223</v>
      </c>
      <c r="L578" t="s">
        <v>432</v>
      </c>
      <c r="M578" t="s">
        <v>17558</v>
      </c>
      <c r="N578" t="s">
        <v>17559</v>
      </c>
      <c r="O578" t="s">
        <v>17560</v>
      </c>
      <c r="P578" t="s">
        <v>6918</v>
      </c>
      <c r="Q578" t="s">
        <v>17561</v>
      </c>
      <c r="R578" t="s">
        <v>17562</v>
      </c>
      <c r="S578" t="s">
        <v>17563</v>
      </c>
      <c r="T578" t="s">
        <v>102</v>
      </c>
      <c r="U578" t="s">
        <v>102</v>
      </c>
      <c r="V578" t="s">
        <v>17564</v>
      </c>
      <c r="W578" t="s">
        <v>102</v>
      </c>
      <c r="X578" t="s">
        <v>102</v>
      </c>
      <c r="Y578" t="s">
        <v>6029</v>
      </c>
      <c r="Z578" t="s">
        <v>17565</v>
      </c>
      <c r="AA578" t="s">
        <v>108</v>
      </c>
      <c r="AB578" t="s">
        <v>102</v>
      </c>
      <c r="AC578" t="s">
        <v>102</v>
      </c>
      <c r="AD578" t="s">
        <v>102</v>
      </c>
      <c r="AE578" t="s">
        <v>102</v>
      </c>
      <c r="AF578" t="s">
        <v>1503</v>
      </c>
      <c r="AG578" t="s">
        <v>102</v>
      </c>
      <c r="AH578" t="s">
        <v>2854</v>
      </c>
      <c r="AI578" t="s">
        <v>102</v>
      </c>
      <c r="AJ578" t="s">
        <v>102</v>
      </c>
      <c r="AK578" t="s">
        <v>102</v>
      </c>
      <c r="AL578" t="s">
        <v>17566</v>
      </c>
      <c r="AM578" t="s">
        <v>17567</v>
      </c>
      <c r="AN578" t="s">
        <v>102</v>
      </c>
      <c r="AO578" t="s">
        <v>17568</v>
      </c>
      <c r="AP578" t="s">
        <v>11676</v>
      </c>
      <c r="AQ578" t="s">
        <v>6029</v>
      </c>
      <c r="AR578" t="s">
        <v>102</v>
      </c>
      <c r="AS578" t="s">
        <v>102</v>
      </c>
      <c r="AT578" t="s">
        <v>102</v>
      </c>
      <c r="AU578" t="s">
        <v>184</v>
      </c>
      <c r="AV578" t="s">
        <v>8297</v>
      </c>
      <c r="AW578" t="s">
        <v>916</v>
      </c>
      <c r="AX578" t="s">
        <v>8580</v>
      </c>
      <c r="AY578" t="s">
        <v>127</v>
      </c>
      <c r="AZ578" t="s">
        <v>311</v>
      </c>
      <c r="BA578" t="s">
        <v>4237</v>
      </c>
      <c r="BB578" t="s">
        <v>204</v>
      </c>
      <c r="BC578" t="s">
        <v>200</v>
      </c>
      <c r="BD578" t="s">
        <v>200</v>
      </c>
      <c r="BE578" t="s">
        <v>131</v>
      </c>
      <c r="BF578" t="s">
        <v>131</v>
      </c>
      <c r="BG578" t="s">
        <v>693</v>
      </c>
      <c r="BH578" t="s">
        <v>199</v>
      </c>
      <c r="BI578" t="s">
        <v>417</v>
      </c>
      <c r="BJ578" t="s">
        <v>137</v>
      </c>
      <c r="BK578" t="s">
        <v>137</v>
      </c>
      <c r="BL578" t="s">
        <v>137</v>
      </c>
      <c r="BM578" t="s">
        <v>137</v>
      </c>
      <c r="BN578" t="s">
        <v>315</v>
      </c>
      <c r="BO578" t="s">
        <v>137</v>
      </c>
      <c r="BP578" t="s">
        <v>137</v>
      </c>
      <c r="BQ578" t="s">
        <v>2246</v>
      </c>
      <c r="BR578" t="s">
        <v>204</v>
      </c>
      <c r="BS578" t="s">
        <v>137</v>
      </c>
      <c r="BT578" t="s">
        <v>315</v>
      </c>
      <c r="BU578" t="s">
        <v>137</v>
      </c>
      <c r="BV578" t="s">
        <v>17569</v>
      </c>
      <c r="BW578" t="s">
        <v>17570</v>
      </c>
      <c r="BX578" t="s">
        <v>9839</v>
      </c>
      <c r="BY578" t="s">
        <v>17571</v>
      </c>
      <c r="BZ578" t="s">
        <v>17572</v>
      </c>
      <c r="CA578" t="s">
        <v>144</v>
      </c>
      <c r="CB578" t="s">
        <v>317</v>
      </c>
      <c r="CC578" t="s">
        <v>145</v>
      </c>
      <c r="CD578" t="s">
        <v>17573</v>
      </c>
      <c r="CE578" t="s">
        <v>147</v>
      </c>
    </row>
    <row r="579" spans="1:83" x14ac:dyDescent="0.2">
      <c r="A579" t="s">
        <v>17574</v>
      </c>
      <c r="B579" t="s">
        <v>84</v>
      </c>
      <c r="C579" t="s">
        <v>17575</v>
      </c>
      <c r="D579" t="s">
        <v>17576</v>
      </c>
      <c r="E579" t="s">
        <v>17577</v>
      </c>
      <c r="F579" t="s">
        <v>17578</v>
      </c>
      <c r="G579" t="s">
        <v>17579</v>
      </c>
      <c r="H579" t="s">
        <v>17580</v>
      </c>
      <c r="I579" t="s">
        <v>17581</v>
      </c>
      <c r="J579" t="s">
        <v>835</v>
      </c>
      <c r="K579" t="s">
        <v>1564</v>
      </c>
      <c r="L579" t="s">
        <v>2116</v>
      </c>
      <c r="M579" t="s">
        <v>102</v>
      </c>
      <c r="N579" t="s">
        <v>17582</v>
      </c>
      <c r="O579" t="s">
        <v>17583</v>
      </c>
      <c r="P579" t="s">
        <v>2049</v>
      </c>
      <c r="Q579" t="s">
        <v>17584</v>
      </c>
      <c r="R579" t="s">
        <v>17585</v>
      </c>
      <c r="S579" t="s">
        <v>17586</v>
      </c>
      <c r="T579" t="s">
        <v>102</v>
      </c>
      <c r="U579" t="s">
        <v>102</v>
      </c>
      <c r="V579" t="s">
        <v>102</v>
      </c>
      <c r="W579" t="s">
        <v>102</v>
      </c>
      <c r="X579" t="s">
        <v>102</v>
      </c>
      <c r="Y579" t="s">
        <v>17587</v>
      </c>
      <c r="Z579" t="s">
        <v>17588</v>
      </c>
      <c r="AA579" t="s">
        <v>10189</v>
      </c>
      <c r="AB579" t="s">
        <v>102</v>
      </c>
      <c r="AC579" t="s">
        <v>102</v>
      </c>
      <c r="AD579" t="s">
        <v>102</v>
      </c>
      <c r="AE579" t="s">
        <v>102</v>
      </c>
      <c r="AF579" t="s">
        <v>2128</v>
      </c>
      <c r="AG579" t="s">
        <v>2524</v>
      </c>
      <c r="AH579" t="s">
        <v>1030</v>
      </c>
      <c r="AI579" t="s">
        <v>102</v>
      </c>
      <c r="AJ579" t="s">
        <v>102</v>
      </c>
      <c r="AK579" t="s">
        <v>102</v>
      </c>
      <c r="AL579" t="s">
        <v>102</v>
      </c>
      <c r="AM579" t="s">
        <v>17589</v>
      </c>
      <c r="AN579" t="s">
        <v>17590</v>
      </c>
      <c r="AO579" t="s">
        <v>17591</v>
      </c>
      <c r="AP579" t="s">
        <v>17592</v>
      </c>
      <c r="AQ579" t="s">
        <v>17587</v>
      </c>
      <c r="AR579" t="s">
        <v>102</v>
      </c>
      <c r="AS579" t="s">
        <v>102</v>
      </c>
      <c r="AT579" t="s">
        <v>102</v>
      </c>
      <c r="AU579" t="s">
        <v>2732</v>
      </c>
      <c r="AV579" t="s">
        <v>102</v>
      </c>
      <c r="AW579" t="s">
        <v>1513</v>
      </c>
      <c r="AX579" t="s">
        <v>1122</v>
      </c>
      <c r="AY579" t="s">
        <v>648</v>
      </c>
      <c r="AZ579" t="s">
        <v>263</v>
      </c>
      <c r="BA579" t="s">
        <v>550</v>
      </c>
      <c r="BB579" t="s">
        <v>262</v>
      </c>
      <c r="BC579" t="s">
        <v>127</v>
      </c>
      <c r="BD579" t="s">
        <v>129</v>
      </c>
      <c r="BE579" t="s">
        <v>132</v>
      </c>
      <c r="BF579" t="s">
        <v>133</v>
      </c>
      <c r="BG579" t="s">
        <v>202</v>
      </c>
      <c r="BH579" t="s">
        <v>129</v>
      </c>
      <c r="BI579" t="s">
        <v>315</v>
      </c>
      <c r="BJ579" t="s">
        <v>315</v>
      </c>
      <c r="BK579" t="s">
        <v>315</v>
      </c>
      <c r="BL579" t="s">
        <v>137</v>
      </c>
      <c r="BM579" t="s">
        <v>137</v>
      </c>
      <c r="BN579" t="s">
        <v>314</v>
      </c>
      <c r="BO579" t="s">
        <v>132</v>
      </c>
      <c r="BP579" t="s">
        <v>137</v>
      </c>
      <c r="BQ579" t="s">
        <v>1513</v>
      </c>
      <c r="BR579" t="s">
        <v>132</v>
      </c>
      <c r="BS579" t="s">
        <v>137</v>
      </c>
      <c r="BT579" t="s">
        <v>133</v>
      </c>
      <c r="BU579" t="s">
        <v>137</v>
      </c>
      <c r="BV579" t="s">
        <v>17593</v>
      </c>
      <c r="BW579" t="s">
        <v>17594</v>
      </c>
      <c r="BX579" t="s">
        <v>17595</v>
      </c>
      <c r="BY579" t="s">
        <v>3922</v>
      </c>
      <c r="BZ579" t="s">
        <v>17596</v>
      </c>
      <c r="CA579" t="s">
        <v>144</v>
      </c>
      <c r="CB579" t="s">
        <v>125</v>
      </c>
      <c r="CC579" t="s">
        <v>924</v>
      </c>
      <c r="CD579" t="s">
        <v>17597</v>
      </c>
      <c r="CE579" t="s">
        <v>147</v>
      </c>
    </row>
    <row r="580" spans="1:83" x14ac:dyDescent="0.2">
      <c r="A580" t="s">
        <v>17598</v>
      </c>
      <c r="B580" t="s">
        <v>84</v>
      </c>
      <c r="C580" t="s">
        <v>17599</v>
      </c>
      <c r="D580" t="s">
        <v>17600</v>
      </c>
      <c r="E580" t="s">
        <v>17601</v>
      </c>
      <c r="F580" t="s">
        <v>102</v>
      </c>
      <c r="G580" t="s">
        <v>17602</v>
      </c>
      <c r="H580" t="s">
        <v>17603</v>
      </c>
      <c r="I580" t="s">
        <v>17604</v>
      </c>
      <c r="J580" t="s">
        <v>222</v>
      </c>
      <c r="K580" t="s">
        <v>223</v>
      </c>
      <c r="L580" t="s">
        <v>375</v>
      </c>
      <c r="M580" t="s">
        <v>102</v>
      </c>
      <c r="N580" t="s">
        <v>17605</v>
      </c>
      <c r="O580" t="s">
        <v>17606</v>
      </c>
      <c r="P580" t="s">
        <v>2049</v>
      </c>
      <c r="Q580" t="s">
        <v>17607</v>
      </c>
      <c r="R580" t="s">
        <v>17608</v>
      </c>
      <c r="S580" t="s">
        <v>17609</v>
      </c>
      <c r="T580" t="s">
        <v>102</v>
      </c>
      <c r="U580" t="s">
        <v>102</v>
      </c>
      <c r="V580" t="s">
        <v>17610</v>
      </c>
      <c r="W580" t="s">
        <v>102</v>
      </c>
      <c r="X580" t="s">
        <v>102</v>
      </c>
      <c r="Y580" t="s">
        <v>17611</v>
      </c>
      <c r="Z580" t="s">
        <v>17612</v>
      </c>
      <c r="AA580" t="s">
        <v>108</v>
      </c>
      <c r="AB580" t="s">
        <v>102</v>
      </c>
      <c r="AC580" t="s">
        <v>102</v>
      </c>
      <c r="AD580" t="s">
        <v>102</v>
      </c>
      <c r="AE580" t="s">
        <v>102</v>
      </c>
      <c r="AF580" t="s">
        <v>2235</v>
      </c>
      <c r="AG580" t="s">
        <v>102</v>
      </c>
      <c r="AH580" t="s">
        <v>264</v>
      </c>
      <c r="AI580" t="s">
        <v>102</v>
      </c>
      <c r="AJ580" t="s">
        <v>102</v>
      </c>
      <c r="AK580" t="s">
        <v>102</v>
      </c>
      <c r="AL580" t="s">
        <v>102</v>
      </c>
      <c r="AM580" t="s">
        <v>17613</v>
      </c>
      <c r="AN580" t="s">
        <v>102</v>
      </c>
      <c r="AO580" t="s">
        <v>17614</v>
      </c>
      <c r="AP580" t="s">
        <v>17615</v>
      </c>
      <c r="AQ580" t="s">
        <v>17611</v>
      </c>
      <c r="AR580" t="s">
        <v>102</v>
      </c>
      <c r="AS580" t="s">
        <v>102</v>
      </c>
      <c r="AT580" t="s">
        <v>102</v>
      </c>
      <c r="AU580" t="s">
        <v>119</v>
      </c>
      <c r="AV580" t="s">
        <v>102</v>
      </c>
      <c r="AW580" t="s">
        <v>598</v>
      </c>
      <c r="AX580" t="s">
        <v>598</v>
      </c>
      <c r="AY580" t="s">
        <v>359</v>
      </c>
      <c r="AZ580" t="s">
        <v>127</v>
      </c>
      <c r="BA580" t="s">
        <v>310</v>
      </c>
      <c r="BB580" t="s">
        <v>271</v>
      </c>
      <c r="BC580" t="s">
        <v>129</v>
      </c>
      <c r="BD580" t="s">
        <v>129</v>
      </c>
      <c r="BE580" t="s">
        <v>311</v>
      </c>
      <c r="BF580" t="s">
        <v>311</v>
      </c>
      <c r="BG580" t="s">
        <v>507</v>
      </c>
      <c r="BH580" t="s">
        <v>127</v>
      </c>
      <c r="BI580" t="s">
        <v>260</v>
      </c>
      <c r="BJ580" t="s">
        <v>137</v>
      </c>
      <c r="BK580" t="s">
        <v>137</v>
      </c>
      <c r="BL580" t="s">
        <v>137</v>
      </c>
      <c r="BM580" t="s">
        <v>137</v>
      </c>
      <c r="BN580" t="s">
        <v>133</v>
      </c>
      <c r="BO580" t="s">
        <v>133</v>
      </c>
      <c r="BP580" t="s">
        <v>315</v>
      </c>
      <c r="BQ580" t="s">
        <v>189</v>
      </c>
      <c r="BR580" t="s">
        <v>128</v>
      </c>
      <c r="BS580" t="s">
        <v>137</v>
      </c>
      <c r="BT580" t="s">
        <v>315</v>
      </c>
      <c r="BU580" t="s">
        <v>137</v>
      </c>
      <c r="BV580" t="s">
        <v>17616</v>
      </c>
      <c r="BW580" t="s">
        <v>17617</v>
      </c>
      <c r="BX580" t="s">
        <v>11572</v>
      </c>
      <c r="BY580" t="s">
        <v>17618</v>
      </c>
      <c r="BZ580" t="s">
        <v>17619</v>
      </c>
      <c r="CA580" t="s">
        <v>144</v>
      </c>
      <c r="CB580" t="s">
        <v>131</v>
      </c>
      <c r="CC580" t="s">
        <v>145</v>
      </c>
      <c r="CD580" t="s">
        <v>17620</v>
      </c>
      <c r="CE580" t="s">
        <v>102</v>
      </c>
    </row>
    <row r="581" spans="1:83" x14ac:dyDescent="0.2">
      <c r="A581" t="s">
        <v>17621</v>
      </c>
      <c r="B581" t="s">
        <v>84</v>
      </c>
      <c r="C581" t="s">
        <v>17622</v>
      </c>
      <c r="D581" t="s">
        <v>17623</v>
      </c>
      <c r="E581" t="s">
        <v>17624</v>
      </c>
      <c r="F581" t="s">
        <v>17625</v>
      </c>
      <c r="G581" t="s">
        <v>17626</v>
      </c>
      <c r="H581" t="s">
        <v>17627</v>
      </c>
      <c r="I581" t="s">
        <v>17628</v>
      </c>
      <c r="J581" t="s">
        <v>222</v>
      </c>
      <c r="K581" t="s">
        <v>223</v>
      </c>
      <c r="L581" t="s">
        <v>7073</v>
      </c>
      <c r="M581" t="s">
        <v>102</v>
      </c>
      <c r="N581" t="s">
        <v>17629</v>
      </c>
      <c r="O581" t="s">
        <v>17630</v>
      </c>
      <c r="P581" t="s">
        <v>17631</v>
      </c>
      <c r="Q581" t="s">
        <v>17632</v>
      </c>
      <c r="R581" t="s">
        <v>17633</v>
      </c>
      <c r="S581" t="s">
        <v>17634</v>
      </c>
      <c r="T581" t="s">
        <v>102</v>
      </c>
      <c r="U581" t="s">
        <v>17635</v>
      </c>
      <c r="V581" t="s">
        <v>17636</v>
      </c>
      <c r="W581" t="s">
        <v>102</v>
      </c>
      <c r="X581" t="s">
        <v>234</v>
      </c>
      <c r="Y581" t="s">
        <v>17637</v>
      </c>
      <c r="Z581" t="s">
        <v>17638</v>
      </c>
      <c r="AA581" t="s">
        <v>294</v>
      </c>
      <c r="AB581" t="s">
        <v>102</v>
      </c>
      <c r="AC581" t="s">
        <v>102</v>
      </c>
      <c r="AD581" t="s">
        <v>102</v>
      </c>
      <c r="AE581" t="s">
        <v>102</v>
      </c>
      <c r="AF581" t="s">
        <v>7085</v>
      </c>
      <c r="AG581" t="s">
        <v>2021</v>
      </c>
      <c r="AH581" t="s">
        <v>264</v>
      </c>
      <c r="AI581" t="s">
        <v>128</v>
      </c>
      <c r="AJ581" t="s">
        <v>102</v>
      </c>
      <c r="AK581" t="s">
        <v>17639</v>
      </c>
      <c r="AL581" t="s">
        <v>17640</v>
      </c>
      <c r="AM581" t="s">
        <v>17641</v>
      </c>
      <c r="AN581" t="s">
        <v>17642</v>
      </c>
      <c r="AO581" t="s">
        <v>17643</v>
      </c>
      <c r="AP581" t="s">
        <v>17644</v>
      </c>
      <c r="AQ581" t="s">
        <v>17637</v>
      </c>
      <c r="AR581" t="s">
        <v>17645</v>
      </c>
      <c r="AS581" t="s">
        <v>17646</v>
      </c>
      <c r="AT581" t="s">
        <v>2177</v>
      </c>
      <c r="AU581" t="s">
        <v>119</v>
      </c>
      <c r="AV581" t="s">
        <v>13091</v>
      </c>
      <c r="AW581" t="s">
        <v>548</v>
      </c>
      <c r="AX581" t="s">
        <v>548</v>
      </c>
      <c r="AY581" t="s">
        <v>132</v>
      </c>
      <c r="AZ581" t="s">
        <v>311</v>
      </c>
      <c r="BA581" t="s">
        <v>262</v>
      </c>
      <c r="BB581" t="s">
        <v>195</v>
      </c>
      <c r="BC581" t="s">
        <v>132</v>
      </c>
      <c r="BD581" t="s">
        <v>132</v>
      </c>
      <c r="BE581" t="s">
        <v>315</v>
      </c>
      <c r="BF581" t="s">
        <v>315</v>
      </c>
      <c r="BG581" t="s">
        <v>692</v>
      </c>
      <c r="BH581" t="s">
        <v>138</v>
      </c>
      <c r="BI581" t="s">
        <v>313</v>
      </c>
      <c r="BJ581" t="s">
        <v>137</v>
      </c>
      <c r="BK581" t="s">
        <v>137</v>
      </c>
      <c r="BL581" t="s">
        <v>137</v>
      </c>
      <c r="BM581" t="s">
        <v>137</v>
      </c>
      <c r="BN581" t="s">
        <v>137</v>
      </c>
      <c r="BO581" t="s">
        <v>137</v>
      </c>
      <c r="BP581" t="s">
        <v>137</v>
      </c>
      <c r="BQ581" t="s">
        <v>1202</v>
      </c>
      <c r="BR581" t="s">
        <v>317</v>
      </c>
      <c r="BS581" t="s">
        <v>137</v>
      </c>
      <c r="BT581" t="s">
        <v>315</v>
      </c>
      <c r="BU581" t="s">
        <v>137</v>
      </c>
      <c r="BV581" t="s">
        <v>17647</v>
      </c>
      <c r="BW581" t="s">
        <v>17648</v>
      </c>
      <c r="BX581" t="s">
        <v>5181</v>
      </c>
      <c r="BY581" t="s">
        <v>17649</v>
      </c>
      <c r="BZ581" t="s">
        <v>17650</v>
      </c>
      <c r="CA581" t="s">
        <v>144</v>
      </c>
      <c r="CB581" t="s">
        <v>550</v>
      </c>
      <c r="CC581" t="s">
        <v>211</v>
      </c>
      <c r="CD581" t="s">
        <v>17651</v>
      </c>
      <c r="CE581" t="s">
        <v>147</v>
      </c>
    </row>
    <row r="582" spans="1:83" x14ac:dyDescent="0.2">
      <c r="A582" t="s">
        <v>17652</v>
      </c>
      <c r="B582" t="s">
        <v>84</v>
      </c>
      <c r="C582" t="s">
        <v>17653</v>
      </c>
      <c r="D582" t="s">
        <v>17654</v>
      </c>
      <c r="E582" t="s">
        <v>17655</v>
      </c>
      <c r="F582" t="s">
        <v>17656</v>
      </c>
      <c r="G582" t="s">
        <v>9420</v>
      </c>
      <c r="H582" t="s">
        <v>9421</v>
      </c>
      <c r="I582" t="s">
        <v>9422</v>
      </c>
      <c r="J582" t="s">
        <v>222</v>
      </c>
      <c r="K582" t="s">
        <v>223</v>
      </c>
      <c r="L582" t="s">
        <v>568</v>
      </c>
      <c r="M582" t="s">
        <v>17657</v>
      </c>
      <c r="N582" t="s">
        <v>17658</v>
      </c>
      <c r="O582" t="s">
        <v>17659</v>
      </c>
      <c r="P582" t="s">
        <v>17660</v>
      </c>
      <c r="Q582" t="s">
        <v>17661</v>
      </c>
      <c r="R582" t="s">
        <v>17662</v>
      </c>
      <c r="S582" t="s">
        <v>17663</v>
      </c>
      <c r="T582" t="s">
        <v>102</v>
      </c>
      <c r="U582" t="s">
        <v>102</v>
      </c>
      <c r="V582" t="s">
        <v>17664</v>
      </c>
      <c r="W582" t="s">
        <v>102</v>
      </c>
      <c r="X582" t="s">
        <v>578</v>
      </c>
      <c r="Y582" t="s">
        <v>17665</v>
      </c>
      <c r="Z582" t="s">
        <v>17666</v>
      </c>
      <c r="AA582" t="s">
        <v>108</v>
      </c>
      <c r="AB582" t="s">
        <v>102</v>
      </c>
      <c r="AC582" t="s">
        <v>102</v>
      </c>
      <c r="AD582" t="s">
        <v>102</v>
      </c>
      <c r="AE582" t="s">
        <v>102</v>
      </c>
      <c r="AF582" t="s">
        <v>900</v>
      </c>
      <c r="AG582" t="s">
        <v>854</v>
      </c>
      <c r="AH582" t="s">
        <v>299</v>
      </c>
      <c r="AI582" t="s">
        <v>102</v>
      </c>
      <c r="AJ582" t="s">
        <v>102</v>
      </c>
      <c r="AK582" t="s">
        <v>102</v>
      </c>
      <c r="AL582" t="s">
        <v>17667</v>
      </c>
      <c r="AM582" t="s">
        <v>17668</v>
      </c>
      <c r="AN582" t="s">
        <v>17669</v>
      </c>
      <c r="AO582" t="s">
        <v>17670</v>
      </c>
      <c r="AP582" t="s">
        <v>17671</v>
      </c>
      <c r="AQ582" t="s">
        <v>17665</v>
      </c>
      <c r="AR582" t="s">
        <v>102</v>
      </c>
      <c r="AS582" t="s">
        <v>102</v>
      </c>
      <c r="AT582" t="s">
        <v>102</v>
      </c>
      <c r="AU582" t="s">
        <v>352</v>
      </c>
      <c r="AV582" t="s">
        <v>102</v>
      </c>
      <c r="AW582" t="s">
        <v>1161</v>
      </c>
      <c r="AX582" t="s">
        <v>1161</v>
      </c>
      <c r="AY582" t="s">
        <v>260</v>
      </c>
      <c r="AZ582" t="s">
        <v>129</v>
      </c>
      <c r="BA582" t="s">
        <v>701</v>
      </c>
      <c r="BB582" t="s">
        <v>204</v>
      </c>
      <c r="BC582" t="s">
        <v>260</v>
      </c>
      <c r="BD582" t="s">
        <v>260</v>
      </c>
      <c r="BE582" t="s">
        <v>260</v>
      </c>
      <c r="BF582" t="s">
        <v>260</v>
      </c>
      <c r="BG582" t="s">
        <v>262</v>
      </c>
      <c r="BH582" t="s">
        <v>507</v>
      </c>
      <c r="BI582" t="s">
        <v>200</v>
      </c>
      <c r="BJ582" t="s">
        <v>137</v>
      </c>
      <c r="BK582" t="s">
        <v>137</v>
      </c>
      <c r="BL582" t="s">
        <v>137</v>
      </c>
      <c r="BM582" t="s">
        <v>137</v>
      </c>
      <c r="BN582" t="s">
        <v>132</v>
      </c>
      <c r="BO582" t="s">
        <v>133</v>
      </c>
      <c r="BP582" t="s">
        <v>133</v>
      </c>
      <c r="BQ582" t="s">
        <v>504</v>
      </c>
      <c r="BR582" t="s">
        <v>138</v>
      </c>
      <c r="BS582" t="s">
        <v>137</v>
      </c>
      <c r="BT582" t="s">
        <v>137</v>
      </c>
      <c r="BU582" t="s">
        <v>137</v>
      </c>
      <c r="BV582" t="s">
        <v>17672</v>
      </c>
      <c r="BW582" t="s">
        <v>17673</v>
      </c>
      <c r="BX582" t="s">
        <v>102</v>
      </c>
      <c r="BY582" t="s">
        <v>17674</v>
      </c>
      <c r="BZ582" t="s">
        <v>17675</v>
      </c>
      <c r="CA582" t="s">
        <v>144</v>
      </c>
      <c r="CB582" t="s">
        <v>131</v>
      </c>
      <c r="CC582" t="s">
        <v>211</v>
      </c>
      <c r="CD582" t="s">
        <v>17676</v>
      </c>
      <c r="CE582" t="s">
        <v>102</v>
      </c>
    </row>
    <row r="583" spans="1:83" x14ac:dyDescent="0.2">
      <c r="A583" t="s">
        <v>17677</v>
      </c>
      <c r="B583" t="s">
        <v>84</v>
      </c>
      <c r="C583" t="s">
        <v>17678</v>
      </c>
      <c r="D583" t="s">
        <v>17679</v>
      </c>
      <c r="E583" t="s">
        <v>17680</v>
      </c>
      <c r="F583" t="s">
        <v>17681</v>
      </c>
      <c r="G583" t="s">
        <v>17682</v>
      </c>
      <c r="H583" t="s">
        <v>17683</v>
      </c>
      <c r="I583" t="s">
        <v>17684</v>
      </c>
      <c r="J583" t="s">
        <v>92</v>
      </c>
      <c r="K583" t="s">
        <v>620</v>
      </c>
      <c r="L583" t="s">
        <v>621</v>
      </c>
      <c r="M583" t="s">
        <v>17685</v>
      </c>
      <c r="N583" t="s">
        <v>17686</v>
      </c>
      <c r="O583" t="s">
        <v>17687</v>
      </c>
      <c r="P583" t="s">
        <v>17688</v>
      </c>
      <c r="Q583" t="s">
        <v>17689</v>
      </c>
      <c r="R583" t="s">
        <v>17690</v>
      </c>
      <c r="S583" t="s">
        <v>17691</v>
      </c>
      <c r="T583" t="s">
        <v>102</v>
      </c>
      <c r="U583" t="s">
        <v>102</v>
      </c>
      <c r="V583" t="s">
        <v>17692</v>
      </c>
      <c r="W583" t="s">
        <v>102</v>
      </c>
      <c r="X583" t="s">
        <v>1685</v>
      </c>
      <c r="Y583" t="s">
        <v>17693</v>
      </c>
      <c r="Z583" t="s">
        <v>17694</v>
      </c>
      <c r="AA583" t="s">
        <v>444</v>
      </c>
      <c r="AB583" t="s">
        <v>388</v>
      </c>
      <c r="AC583" t="s">
        <v>17695</v>
      </c>
      <c r="AD583" t="s">
        <v>170</v>
      </c>
      <c r="AE583" t="s">
        <v>102</v>
      </c>
      <c r="AF583" t="s">
        <v>17696</v>
      </c>
      <c r="AG583" t="s">
        <v>17697</v>
      </c>
      <c r="AH583" t="s">
        <v>346</v>
      </c>
      <c r="AI583" t="s">
        <v>128</v>
      </c>
      <c r="AJ583" t="s">
        <v>102</v>
      </c>
      <c r="AK583" t="s">
        <v>17698</v>
      </c>
      <c r="AL583" t="s">
        <v>17699</v>
      </c>
      <c r="AM583" t="s">
        <v>17700</v>
      </c>
      <c r="AN583" t="s">
        <v>17701</v>
      </c>
      <c r="AO583" t="s">
        <v>17702</v>
      </c>
      <c r="AP583" t="s">
        <v>4385</v>
      </c>
      <c r="AQ583" t="s">
        <v>17693</v>
      </c>
      <c r="AR583" t="s">
        <v>102</v>
      </c>
      <c r="AS583" t="s">
        <v>102</v>
      </c>
      <c r="AT583" t="s">
        <v>102</v>
      </c>
      <c r="AU583" t="s">
        <v>1320</v>
      </c>
      <c r="AV583" t="s">
        <v>17703</v>
      </c>
      <c r="AW583" t="s">
        <v>1885</v>
      </c>
      <c r="AX583" t="s">
        <v>1359</v>
      </c>
      <c r="AY583" t="s">
        <v>468</v>
      </c>
      <c r="AZ583" t="s">
        <v>599</v>
      </c>
      <c r="BA583" t="s">
        <v>310</v>
      </c>
      <c r="BB583" t="s">
        <v>204</v>
      </c>
      <c r="BC583" t="s">
        <v>128</v>
      </c>
      <c r="BD583" t="s">
        <v>311</v>
      </c>
      <c r="BE583" t="s">
        <v>133</v>
      </c>
      <c r="BF583" t="s">
        <v>133</v>
      </c>
      <c r="BG583" t="s">
        <v>260</v>
      </c>
      <c r="BH583" t="s">
        <v>311</v>
      </c>
      <c r="BI583" t="s">
        <v>311</v>
      </c>
      <c r="BJ583" t="s">
        <v>311</v>
      </c>
      <c r="BK583" t="s">
        <v>132</v>
      </c>
      <c r="BL583" t="s">
        <v>315</v>
      </c>
      <c r="BM583" t="s">
        <v>315</v>
      </c>
      <c r="BN583" t="s">
        <v>133</v>
      </c>
      <c r="BO583" t="s">
        <v>137</v>
      </c>
      <c r="BP583" t="s">
        <v>137</v>
      </c>
      <c r="BQ583" t="s">
        <v>2360</v>
      </c>
      <c r="BR583" t="s">
        <v>133</v>
      </c>
      <c r="BS583" t="s">
        <v>137</v>
      </c>
      <c r="BT583" t="s">
        <v>133</v>
      </c>
      <c r="BU583" t="s">
        <v>137</v>
      </c>
      <c r="BV583" t="s">
        <v>17704</v>
      </c>
      <c r="BW583" t="s">
        <v>15634</v>
      </c>
      <c r="BX583" t="s">
        <v>15634</v>
      </c>
      <c r="BY583" t="s">
        <v>17705</v>
      </c>
      <c r="BZ583" t="s">
        <v>17706</v>
      </c>
      <c r="CA583" t="s">
        <v>144</v>
      </c>
      <c r="CB583" t="s">
        <v>550</v>
      </c>
      <c r="CC583" t="s">
        <v>211</v>
      </c>
      <c r="CD583" t="s">
        <v>17707</v>
      </c>
      <c r="CE583" t="s">
        <v>273</v>
      </c>
    </row>
    <row r="584" spans="1:83" x14ac:dyDescent="0.2">
      <c r="A584" t="s">
        <v>17708</v>
      </c>
      <c r="B584" t="s">
        <v>84</v>
      </c>
      <c r="C584" t="s">
        <v>17709</v>
      </c>
      <c r="D584" t="s">
        <v>17710</v>
      </c>
      <c r="E584" t="s">
        <v>17711</v>
      </c>
      <c r="F584" t="s">
        <v>17712</v>
      </c>
      <c r="G584" t="s">
        <v>4623</v>
      </c>
      <c r="H584" t="s">
        <v>4624</v>
      </c>
      <c r="I584" t="s">
        <v>4625</v>
      </c>
      <c r="J584" t="s">
        <v>92</v>
      </c>
      <c r="K584" t="s">
        <v>711</v>
      </c>
      <c r="L584" t="s">
        <v>712</v>
      </c>
      <c r="M584" t="s">
        <v>17713</v>
      </c>
      <c r="N584" t="s">
        <v>17714</v>
      </c>
      <c r="O584" t="s">
        <v>17715</v>
      </c>
      <c r="P584" t="s">
        <v>4895</v>
      </c>
      <c r="Q584" t="s">
        <v>17716</v>
      </c>
      <c r="R584" t="s">
        <v>17717</v>
      </c>
      <c r="S584" t="s">
        <v>17718</v>
      </c>
      <c r="T584" t="s">
        <v>102</v>
      </c>
      <c r="U584" t="s">
        <v>102</v>
      </c>
      <c r="V584" t="s">
        <v>102</v>
      </c>
      <c r="W584" t="s">
        <v>102</v>
      </c>
      <c r="X584" t="s">
        <v>102</v>
      </c>
      <c r="Y584" t="s">
        <v>17719</v>
      </c>
      <c r="Z584" t="s">
        <v>17720</v>
      </c>
      <c r="AA584" t="s">
        <v>1271</v>
      </c>
      <c r="AB584" t="s">
        <v>102</v>
      </c>
      <c r="AC584" t="s">
        <v>13056</v>
      </c>
      <c r="AD584" t="s">
        <v>170</v>
      </c>
      <c r="AE584" t="s">
        <v>102</v>
      </c>
      <c r="AF584" t="s">
        <v>1910</v>
      </c>
      <c r="AG584" t="s">
        <v>17721</v>
      </c>
      <c r="AH584" t="s">
        <v>112</v>
      </c>
      <c r="AI584" t="s">
        <v>102</v>
      </c>
      <c r="AJ584" t="s">
        <v>102</v>
      </c>
      <c r="AK584" t="s">
        <v>102</v>
      </c>
      <c r="AL584" t="s">
        <v>17722</v>
      </c>
      <c r="AM584" t="s">
        <v>17723</v>
      </c>
      <c r="AN584" t="s">
        <v>17724</v>
      </c>
      <c r="AO584" t="s">
        <v>17725</v>
      </c>
      <c r="AP584" t="s">
        <v>17726</v>
      </c>
      <c r="AQ584" t="s">
        <v>17719</v>
      </c>
      <c r="AR584" t="s">
        <v>102</v>
      </c>
      <c r="AS584" t="s">
        <v>102</v>
      </c>
      <c r="AT584" t="s">
        <v>102</v>
      </c>
      <c r="AU584" t="s">
        <v>1000</v>
      </c>
      <c r="AV584" t="s">
        <v>17727</v>
      </c>
      <c r="AW584" t="s">
        <v>3164</v>
      </c>
      <c r="AX584" t="s">
        <v>2468</v>
      </c>
      <c r="AY584" t="s">
        <v>6647</v>
      </c>
      <c r="AZ584" t="s">
        <v>2100</v>
      </c>
      <c r="BA584" t="s">
        <v>262</v>
      </c>
      <c r="BB584" t="s">
        <v>131</v>
      </c>
      <c r="BC584" t="s">
        <v>132</v>
      </c>
      <c r="BD584" t="s">
        <v>132</v>
      </c>
      <c r="BE584" t="s">
        <v>315</v>
      </c>
      <c r="BF584" t="s">
        <v>315</v>
      </c>
      <c r="BG584" t="s">
        <v>137</v>
      </c>
      <c r="BH584" t="s">
        <v>137</v>
      </c>
      <c r="BI584" t="s">
        <v>137</v>
      </c>
      <c r="BJ584" t="s">
        <v>133</v>
      </c>
      <c r="BK584" t="s">
        <v>133</v>
      </c>
      <c r="BL584" t="s">
        <v>137</v>
      </c>
      <c r="BM584" t="s">
        <v>137</v>
      </c>
      <c r="BN584" t="s">
        <v>137</v>
      </c>
      <c r="BO584" t="s">
        <v>137</v>
      </c>
      <c r="BP584" t="s">
        <v>137</v>
      </c>
      <c r="BQ584" t="s">
        <v>913</v>
      </c>
      <c r="BR584" t="s">
        <v>315</v>
      </c>
      <c r="BS584" t="s">
        <v>137</v>
      </c>
      <c r="BT584" t="s">
        <v>315</v>
      </c>
      <c r="BU584" t="s">
        <v>137</v>
      </c>
      <c r="BV584" t="s">
        <v>17728</v>
      </c>
      <c r="BW584" t="s">
        <v>102</v>
      </c>
      <c r="BX584" t="s">
        <v>102</v>
      </c>
      <c r="BY584" t="s">
        <v>102</v>
      </c>
      <c r="BZ584" t="s">
        <v>17729</v>
      </c>
      <c r="CA584" t="s">
        <v>144</v>
      </c>
      <c r="CB584" t="s">
        <v>202</v>
      </c>
      <c r="CC584" t="s">
        <v>7458</v>
      </c>
      <c r="CD584" t="s">
        <v>17730</v>
      </c>
      <c r="CE584" t="s">
        <v>102</v>
      </c>
    </row>
    <row r="585" spans="1:83" x14ac:dyDescent="0.2">
      <c r="A585" t="s">
        <v>17731</v>
      </c>
      <c r="B585" t="s">
        <v>84</v>
      </c>
      <c r="C585" t="s">
        <v>17732</v>
      </c>
      <c r="D585" t="s">
        <v>17733</v>
      </c>
      <c r="E585" t="s">
        <v>17734</v>
      </c>
      <c r="F585" t="s">
        <v>17735</v>
      </c>
      <c r="G585" t="s">
        <v>17736</v>
      </c>
      <c r="H585" t="s">
        <v>17737</v>
      </c>
      <c r="I585" t="s">
        <v>17738</v>
      </c>
      <c r="J585" t="s">
        <v>92</v>
      </c>
      <c r="K585" t="s">
        <v>93</v>
      </c>
      <c r="L585" t="s">
        <v>94</v>
      </c>
      <c r="M585" t="s">
        <v>17739</v>
      </c>
      <c r="N585" t="s">
        <v>17740</v>
      </c>
      <c r="O585" t="s">
        <v>17741</v>
      </c>
      <c r="P585" t="s">
        <v>17742</v>
      </c>
      <c r="Q585" t="s">
        <v>17743</v>
      </c>
      <c r="R585" t="s">
        <v>17744</v>
      </c>
      <c r="S585" t="s">
        <v>17745</v>
      </c>
      <c r="T585" t="s">
        <v>102</v>
      </c>
      <c r="U585" t="s">
        <v>102</v>
      </c>
      <c r="V585" t="s">
        <v>17746</v>
      </c>
      <c r="W585" t="s">
        <v>102</v>
      </c>
      <c r="X585" t="s">
        <v>532</v>
      </c>
      <c r="Y585" t="s">
        <v>17747</v>
      </c>
      <c r="Z585" t="s">
        <v>17748</v>
      </c>
      <c r="AA585" t="s">
        <v>1271</v>
      </c>
      <c r="AB585" t="s">
        <v>168</v>
      </c>
      <c r="AC585" t="s">
        <v>1873</v>
      </c>
      <c r="AD585" t="s">
        <v>238</v>
      </c>
      <c r="AE585" t="s">
        <v>102</v>
      </c>
      <c r="AF585" t="s">
        <v>110</v>
      </c>
      <c r="AG585" t="s">
        <v>2056</v>
      </c>
      <c r="AH585" t="s">
        <v>765</v>
      </c>
      <c r="AI585" t="s">
        <v>128</v>
      </c>
      <c r="AJ585" t="s">
        <v>17749</v>
      </c>
      <c r="AK585" t="s">
        <v>17750</v>
      </c>
      <c r="AL585" t="s">
        <v>17751</v>
      </c>
      <c r="AM585" t="s">
        <v>17752</v>
      </c>
      <c r="AN585" t="s">
        <v>17753</v>
      </c>
      <c r="AO585" t="s">
        <v>17754</v>
      </c>
      <c r="AP585" t="s">
        <v>17755</v>
      </c>
      <c r="AQ585" t="s">
        <v>17747</v>
      </c>
      <c r="AR585" t="s">
        <v>102</v>
      </c>
      <c r="AS585" t="s">
        <v>102</v>
      </c>
      <c r="AT585" t="s">
        <v>102</v>
      </c>
      <c r="AU585" t="s">
        <v>8296</v>
      </c>
      <c r="AV585" t="s">
        <v>17756</v>
      </c>
      <c r="AW585" t="s">
        <v>2210</v>
      </c>
      <c r="AX585" t="s">
        <v>1161</v>
      </c>
      <c r="AY585" t="s">
        <v>4814</v>
      </c>
      <c r="AZ585" t="s">
        <v>598</v>
      </c>
      <c r="BA585" t="s">
        <v>552</v>
      </c>
      <c r="BB585" t="s">
        <v>417</v>
      </c>
      <c r="BC585" t="s">
        <v>137</v>
      </c>
      <c r="BD585" t="s">
        <v>137</v>
      </c>
      <c r="BE585" t="s">
        <v>137</v>
      </c>
      <c r="BF585" t="s">
        <v>137</v>
      </c>
      <c r="BG585" t="s">
        <v>132</v>
      </c>
      <c r="BH585" t="s">
        <v>133</v>
      </c>
      <c r="BI585" t="s">
        <v>137</v>
      </c>
      <c r="BJ585" t="s">
        <v>137</v>
      </c>
      <c r="BK585" t="s">
        <v>137</v>
      </c>
      <c r="BL585" t="s">
        <v>137</v>
      </c>
      <c r="BM585" t="s">
        <v>137</v>
      </c>
      <c r="BN585" t="s">
        <v>132</v>
      </c>
      <c r="BO585" t="s">
        <v>133</v>
      </c>
      <c r="BP585" t="s">
        <v>137</v>
      </c>
      <c r="BQ585" t="s">
        <v>2359</v>
      </c>
      <c r="BR585" t="s">
        <v>137</v>
      </c>
      <c r="BS585" t="s">
        <v>137</v>
      </c>
      <c r="BT585" t="s">
        <v>137</v>
      </c>
      <c r="BU585" t="s">
        <v>137</v>
      </c>
      <c r="BV585" t="s">
        <v>17757</v>
      </c>
      <c r="BW585" t="s">
        <v>102</v>
      </c>
      <c r="BX585" t="s">
        <v>102</v>
      </c>
      <c r="BY585" t="s">
        <v>102</v>
      </c>
      <c r="BZ585" t="s">
        <v>102</v>
      </c>
      <c r="CA585" t="s">
        <v>144</v>
      </c>
      <c r="CB585" t="s">
        <v>132</v>
      </c>
      <c r="CC585" t="s">
        <v>145</v>
      </c>
      <c r="CD585" t="s">
        <v>17758</v>
      </c>
      <c r="CE585" t="s">
        <v>147</v>
      </c>
    </row>
    <row r="586" spans="1:83" x14ac:dyDescent="0.2">
      <c r="A586" t="s">
        <v>17759</v>
      </c>
      <c r="B586" t="s">
        <v>84</v>
      </c>
      <c r="C586" t="s">
        <v>17760</v>
      </c>
      <c r="D586" t="s">
        <v>17761</v>
      </c>
      <c r="E586" t="s">
        <v>17762</v>
      </c>
      <c r="F586" t="s">
        <v>17763</v>
      </c>
      <c r="G586" t="s">
        <v>17764</v>
      </c>
      <c r="H586" t="s">
        <v>17765</v>
      </c>
      <c r="I586" t="s">
        <v>17766</v>
      </c>
      <c r="J586" t="s">
        <v>222</v>
      </c>
      <c r="K586" t="s">
        <v>223</v>
      </c>
      <c r="L586" t="s">
        <v>8768</v>
      </c>
      <c r="M586" t="s">
        <v>102</v>
      </c>
      <c r="N586" t="s">
        <v>102</v>
      </c>
      <c r="O586" t="s">
        <v>102</v>
      </c>
      <c r="P586" t="s">
        <v>102</v>
      </c>
      <c r="Q586" t="s">
        <v>102</v>
      </c>
      <c r="R586" t="s">
        <v>17767</v>
      </c>
      <c r="S586" t="s">
        <v>17768</v>
      </c>
      <c r="T586" t="s">
        <v>102</v>
      </c>
      <c r="U586" t="s">
        <v>102</v>
      </c>
      <c r="V586" t="s">
        <v>102</v>
      </c>
      <c r="W586" t="s">
        <v>102</v>
      </c>
      <c r="X586" t="s">
        <v>102</v>
      </c>
      <c r="Y586" t="s">
        <v>17769</v>
      </c>
      <c r="Z586" t="s">
        <v>17770</v>
      </c>
      <c r="AA586" t="s">
        <v>1271</v>
      </c>
      <c r="AB586" t="s">
        <v>102</v>
      </c>
      <c r="AC586" t="s">
        <v>102</v>
      </c>
      <c r="AD586" t="s">
        <v>102</v>
      </c>
      <c r="AE586" t="s">
        <v>102</v>
      </c>
      <c r="AF586" t="s">
        <v>17771</v>
      </c>
      <c r="AG586" t="s">
        <v>102</v>
      </c>
      <c r="AH586" t="s">
        <v>4669</v>
      </c>
      <c r="AI586" t="s">
        <v>102</v>
      </c>
      <c r="AJ586" t="s">
        <v>102</v>
      </c>
      <c r="AK586" t="s">
        <v>102</v>
      </c>
      <c r="AL586" t="s">
        <v>102</v>
      </c>
      <c r="AM586" t="s">
        <v>17772</v>
      </c>
      <c r="AN586" t="s">
        <v>17773</v>
      </c>
      <c r="AO586" t="s">
        <v>17774</v>
      </c>
      <c r="AP586" t="s">
        <v>17775</v>
      </c>
      <c r="AQ586" t="s">
        <v>17769</v>
      </c>
      <c r="AR586" t="s">
        <v>102</v>
      </c>
      <c r="AS586" t="s">
        <v>102</v>
      </c>
      <c r="AT586" t="s">
        <v>102</v>
      </c>
      <c r="AU586" t="s">
        <v>184</v>
      </c>
      <c r="AV586" t="s">
        <v>102</v>
      </c>
      <c r="AW586" t="s">
        <v>817</v>
      </c>
      <c r="AX586" t="s">
        <v>257</v>
      </c>
      <c r="AY586" t="s">
        <v>129</v>
      </c>
      <c r="AZ586" t="s">
        <v>260</v>
      </c>
      <c r="BA586" t="s">
        <v>134</v>
      </c>
      <c r="BB586" t="s">
        <v>1243</v>
      </c>
      <c r="BC586" t="s">
        <v>132</v>
      </c>
      <c r="BD586" t="s">
        <v>132</v>
      </c>
      <c r="BE586" t="s">
        <v>132</v>
      </c>
      <c r="BF586" t="s">
        <v>132</v>
      </c>
      <c r="BG586" t="s">
        <v>136</v>
      </c>
      <c r="BH586" t="s">
        <v>314</v>
      </c>
      <c r="BI586" t="s">
        <v>127</v>
      </c>
      <c r="BJ586" t="s">
        <v>315</v>
      </c>
      <c r="BK586" t="s">
        <v>315</v>
      </c>
      <c r="BL586" t="s">
        <v>315</v>
      </c>
      <c r="BM586" t="s">
        <v>315</v>
      </c>
      <c r="BN586" t="s">
        <v>137</v>
      </c>
      <c r="BO586" t="s">
        <v>137</v>
      </c>
      <c r="BP586" t="s">
        <v>137</v>
      </c>
      <c r="BQ586" t="s">
        <v>263</v>
      </c>
      <c r="BR586" t="s">
        <v>132</v>
      </c>
      <c r="BS586" t="s">
        <v>137</v>
      </c>
      <c r="BT586" t="s">
        <v>137</v>
      </c>
      <c r="BU586" t="s">
        <v>137</v>
      </c>
      <c r="BV586" t="s">
        <v>17776</v>
      </c>
      <c r="BW586" t="s">
        <v>17777</v>
      </c>
      <c r="BX586" t="s">
        <v>102</v>
      </c>
      <c r="BY586" t="s">
        <v>11316</v>
      </c>
      <c r="BZ586" t="s">
        <v>17778</v>
      </c>
      <c r="CA586" t="s">
        <v>144</v>
      </c>
      <c r="CB586" t="s">
        <v>359</v>
      </c>
      <c r="CC586" t="s">
        <v>145</v>
      </c>
      <c r="CD586" t="s">
        <v>17779</v>
      </c>
      <c r="CE586" t="s">
        <v>102</v>
      </c>
    </row>
    <row r="587" spans="1:83" x14ac:dyDescent="0.2">
      <c r="A587" t="s">
        <v>17780</v>
      </c>
      <c r="B587" t="s">
        <v>3513</v>
      </c>
      <c r="C587" t="s">
        <v>17781</v>
      </c>
      <c r="D587" t="s">
        <v>17782</v>
      </c>
      <c r="E587" t="s">
        <v>17783</v>
      </c>
      <c r="F587" t="s">
        <v>17784</v>
      </c>
      <c r="G587" t="s">
        <v>17785</v>
      </c>
      <c r="H587" t="s">
        <v>17786</v>
      </c>
      <c r="I587" t="s">
        <v>17787</v>
      </c>
      <c r="J587" t="s">
        <v>835</v>
      </c>
      <c r="K587" t="s">
        <v>836</v>
      </c>
      <c r="L587" t="s">
        <v>837</v>
      </c>
      <c r="M587" t="s">
        <v>102</v>
      </c>
      <c r="N587" t="s">
        <v>102</v>
      </c>
      <c r="O587" t="s">
        <v>102</v>
      </c>
      <c r="P587" t="s">
        <v>102</v>
      </c>
      <c r="Q587" t="s">
        <v>102</v>
      </c>
      <c r="R587" t="s">
        <v>17788</v>
      </c>
      <c r="S587" t="s">
        <v>17789</v>
      </c>
      <c r="T587" t="s">
        <v>102</v>
      </c>
      <c r="U587" t="s">
        <v>17790</v>
      </c>
      <c r="V587" t="s">
        <v>17791</v>
      </c>
      <c r="W587" t="s">
        <v>102</v>
      </c>
      <c r="X587" t="s">
        <v>102</v>
      </c>
      <c r="Y587" t="s">
        <v>17792</v>
      </c>
      <c r="Z587" t="s">
        <v>17793</v>
      </c>
      <c r="AA587" t="s">
        <v>294</v>
      </c>
      <c r="AB587" t="s">
        <v>102</v>
      </c>
      <c r="AC587" t="s">
        <v>102</v>
      </c>
      <c r="AD587" t="s">
        <v>102</v>
      </c>
      <c r="AE587" t="s">
        <v>102</v>
      </c>
      <c r="AF587" t="s">
        <v>853</v>
      </c>
      <c r="AG587" t="s">
        <v>102</v>
      </c>
      <c r="AH587" t="s">
        <v>584</v>
      </c>
      <c r="AI587" t="s">
        <v>317</v>
      </c>
      <c r="AJ587" t="s">
        <v>102</v>
      </c>
      <c r="AK587" t="s">
        <v>102</v>
      </c>
      <c r="AL587" t="s">
        <v>17794</v>
      </c>
      <c r="AM587" t="s">
        <v>17795</v>
      </c>
      <c r="AN587" t="s">
        <v>17796</v>
      </c>
      <c r="AO587" t="s">
        <v>17797</v>
      </c>
      <c r="AP587" t="s">
        <v>17798</v>
      </c>
      <c r="AQ587" t="s">
        <v>17792</v>
      </c>
      <c r="AR587" t="s">
        <v>102</v>
      </c>
      <c r="AS587" t="s">
        <v>102</v>
      </c>
      <c r="AT587" t="s">
        <v>102</v>
      </c>
      <c r="AU587" t="s">
        <v>1320</v>
      </c>
      <c r="AV587" t="s">
        <v>102</v>
      </c>
      <c r="AW587" t="s">
        <v>460</v>
      </c>
      <c r="AX587" t="s">
        <v>5048</v>
      </c>
      <c r="AY587" t="s">
        <v>550</v>
      </c>
      <c r="AZ587" t="s">
        <v>317</v>
      </c>
      <c r="BA587" t="s">
        <v>964</v>
      </c>
      <c r="BB587" t="s">
        <v>550</v>
      </c>
      <c r="BC587" t="s">
        <v>133</v>
      </c>
      <c r="BD587" t="s">
        <v>315</v>
      </c>
      <c r="BE587" t="s">
        <v>315</v>
      </c>
      <c r="BF587" t="s">
        <v>315</v>
      </c>
      <c r="BG587" t="s">
        <v>417</v>
      </c>
      <c r="BH587" t="s">
        <v>200</v>
      </c>
      <c r="BI587" t="s">
        <v>313</v>
      </c>
      <c r="BJ587" t="s">
        <v>137</v>
      </c>
      <c r="BK587" t="s">
        <v>137</v>
      </c>
      <c r="BL587" t="s">
        <v>137</v>
      </c>
      <c r="BM587" t="s">
        <v>137</v>
      </c>
      <c r="BN587" t="s">
        <v>137</v>
      </c>
      <c r="BO587" t="s">
        <v>137</v>
      </c>
      <c r="BP587" t="s">
        <v>137</v>
      </c>
      <c r="BQ587" t="s">
        <v>257</v>
      </c>
      <c r="BR587" t="s">
        <v>128</v>
      </c>
      <c r="BS587" t="s">
        <v>137</v>
      </c>
      <c r="BT587" t="s">
        <v>315</v>
      </c>
      <c r="BU587" t="s">
        <v>137</v>
      </c>
      <c r="BV587" t="s">
        <v>17799</v>
      </c>
      <c r="BW587" t="s">
        <v>11462</v>
      </c>
      <c r="BX587" t="s">
        <v>102</v>
      </c>
      <c r="BY587" t="s">
        <v>17800</v>
      </c>
      <c r="BZ587" t="s">
        <v>17801</v>
      </c>
      <c r="CA587" t="s">
        <v>144</v>
      </c>
      <c r="CB587" t="s">
        <v>131</v>
      </c>
      <c r="CC587" t="s">
        <v>145</v>
      </c>
      <c r="CD587" t="s">
        <v>17802</v>
      </c>
      <c r="CE587" t="s">
        <v>102</v>
      </c>
    </row>
    <row r="588" spans="1:83" x14ac:dyDescent="0.2">
      <c r="A588" t="s">
        <v>17803</v>
      </c>
      <c r="B588" t="s">
        <v>84</v>
      </c>
      <c r="C588" t="s">
        <v>17804</v>
      </c>
      <c r="D588" t="s">
        <v>17805</v>
      </c>
      <c r="E588" t="s">
        <v>17806</v>
      </c>
      <c r="F588" t="s">
        <v>17807</v>
      </c>
      <c r="G588" t="s">
        <v>17808</v>
      </c>
      <c r="H588" t="s">
        <v>17809</v>
      </c>
      <c r="I588" t="s">
        <v>17810</v>
      </c>
      <c r="J588" t="s">
        <v>222</v>
      </c>
      <c r="K588" t="s">
        <v>223</v>
      </c>
      <c r="L588" t="s">
        <v>17811</v>
      </c>
      <c r="M588" t="s">
        <v>102</v>
      </c>
      <c r="N588" t="s">
        <v>17812</v>
      </c>
      <c r="O588" t="s">
        <v>17813</v>
      </c>
      <c r="P588" t="s">
        <v>102</v>
      </c>
      <c r="Q588" t="s">
        <v>13915</v>
      </c>
      <c r="R588" t="s">
        <v>17814</v>
      </c>
      <c r="S588" t="s">
        <v>17815</v>
      </c>
      <c r="T588" t="s">
        <v>102</v>
      </c>
      <c r="U588" t="s">
        <v>102</v>
      </c>
      <c r="V588" t="s">
        <v>102</v>
      </c>
      <c r="W588" t="s">
        <v>102</v>
      </c>
      <c r="X588" t="s">
        <v>102</v>
      </c>
      <c r="Y588" t="s">
        <v>17816</v>
      </c>
      <c r="Z588" t="s">
        <v>17817</v>
      </c>
      <c r="AA588" t="s">
        <v>1271</v>
      </c>
      <c r="AB588" t="s">
        <v>102</v>
      </c>
      <c r="AC588" t="s">
        <v>102</v>
      </c>
      <c r="AD588" t="s">
        <v>102</v>
      </c>
      <c r="AE588" t="s">
        <v>102</v>
      </c>
      <c r="AF588" t="s">
        <v>17818</v>
      </c>
      <c r="AG588" t="s">
        <v>102</v>
      </c>
      <c r="AH588" t="s">
        <v>2854</v>
      </c>
      <c r="AI588" t="s">
        <v>102</v>
      </c>
      <c r="AJ588" t="s">
        <v>102</v>
      </c>
      <c r="AK588" t="s">
        <v>102</v>
      </c>
      <c r="AL588" t="s">
        <v>102</v>
      </c>
      <c r="AM588" t="s">
        <v>17819</v>
      </c>
      <c r="AN588" t="s">
        <v>102</v>
      </c>
      <c r="AO588" t="s">
        <v>17820</v>
      </c>
      <c r="AP588" t="s">
        <v>17821</v>
      </c>
      <c r="AQ588" t="s">
        <v>17816</v>
      </c>
      <c r="AR588" t="s">
        <v>102</v>
      </c>
      <c r="AS588" t="s">
        <v>102</v>
      </c>
      <c r="AT588" t="s">
        <v>102</v>
      </c>
      <c r="AU588" t="s">
        <v>7324</v>
      </c>
      <c r="AV588" t="s">
        <v>102</v>
      </c>
      <c r="AW588" t="s">
        <v>309</v>
      </c>
      <c r="AX588" t="s">
        <v>309</v>
      </c>
      <c r="AY588" t="s">
        <v>132</v>
      </c>
      <c r="AZ588" t="s">
        <v>128</v>
      </c>
      <c r="BA588" t="s">
        <v>134</v>
      </c>
      <c r="BB588" t="s">
        <v>309</v>
      </c>
      <c r="BC588" t="s">
        <v>133</v>
      </c>
      <c r="BD588" t="s">
        <v>133</v>
      </c>
      <c r="BE588" t="s">
        <v>133</v>
      </c>
      <c r="BF588" t="s">
        <v>133</v>
      </c>
      <c r="BG588" t="s">
        <v>507</v>
      </c>
      <c r="BH588" t="s">
        <v>317</v>
      </c>
      <c r="BI588" t="s">
        <v>359</v>
      </c>
      <c r="BJ588" t="s">
        <v>315</v>
      </c>
      <c r="BK588" t="s">
        <v>315</v>
      </c>
      <c r="BL588" t="s">
        <v>315</v>
      </c>
      <c r="BM588" t="s">
        <v>315</v>
      </c>
      <c r="BN588" t="s">
        <v>133</v>
      </c>
      <c r="BO588" t="s">
        <v>133</v>
      </c>
      <c r="BP588" t="s">
        <v>133</v>
      </c>
      <c r="BQ588" t="s">
        <v>695</v>
      </c>
      <c r="BR588" t="s">
        <v>311</v>
      </c>
      <c r="BS588" t="s">
        <v>137</v>
      </c>
      <c r="BT588" t="s">
        <v>137</v>
      </c>
      <c r="BU588" t="s">
        <v>137</v>
      </c>
      <c r="BV588" t="s">
        <v>17822</v>
      </c>
      <c r="BW588" t="s">
        <v>11847</v>
      </c>
      <c r="BX588" t="s">
        <v>102</v>
      </c>
      <c r="BY588" t="s">
        <v>17823</v>
      </c>
      <c r="BZ588" t="s">
        <v>17824</v>
      </c>
      <c r="CA588" t="s">
        <v>144</v>
      </c>
      <c r="CB588" t="s">
        <v>127</v>
      </c>
      <c r="CC588" t="s">
        <v>145</v>
      </c>
      <c r="CD588" t="s">
        <v>17825</v>
      </c>
      <c r="CE588" t="s">
        <v>102</v>
      </c>
    </row>
    <row r="589" spans="1:83" x14ac:dyDescent="0.2">
      <c r="A589" t="s">
        <v>17826</v>
      </c>
      <c r="B589" t="s">
        <v>84</v>
      </c>
      <c r="C589" t="s">
        <v>17827</v>
      </c>
      <c r="D589" t="s">
        <v>17828</v>
      </c>
      <c r="E589" t="s">
        <v>17829</v>
      </c>
      <c r="F589" t="s">
        <v>17830</v>
      </c>
      <c r="G589" t="s">
        <v>17831</v>
      </c>
      <c r="H589" t="s">
        <v>17832</v>
      </c>
      <c r="I589" t="s">
        <v>17833</v>
      </c>
      <c r="J589" t="s">
        <v>222</v>
      </c>
      <c r="K589" t="s">
        <v>223</v>
      </c>
      <c r="L589" t="s">
        <v>224</v>
      </c>
      <c r="M589" t="s">
        <v>102</v>
      </c>
      <c r="N589" t="s">
        <v>17834</v>
      </c>
      <c r="O589" t="s">
        <v>17835</v>
      </c>
      <c r="P589" t="s">
        <v>2518</v>
      </c>
      <c r="Q589" t="s">
        <v>3491</v>
      </c>
      <c r="R589" t="s">
        <v>17836</v>
      </c>
      <c r="S589" t="s">
        <v>17837</v>
      </c>
      <c r="T589" t="s">
        <v>102</v>
      </c>
      <c r="U589" t="s">
        <v>102</v>
      </c>
      <c r="V589" t="s">
        <v>102</v>
      </c>
      <c r="W589" t="s">
        <v>102</v>
      </c>
      <c r="X589" t="s">
        <v>102</v>
      </c>
      <c r="Y589" t="s">
        <v>17838</v>
      </c>
      <c r="Z589" t="s">
        <v>17839</v>
      </c>
      <c r="AA589" t="s">
        <v>108</v>
      </c>
      <c r="AB589" t="s">
        <v>102</v>
      </c>
      <c r="AC589" t="s">
        <v>102</v>
      </c>
      <c r="AD589" t="s">
        <v>102</v>
      </c>
      <c r="AE589" t="s">
        <v>102</v>
      </c>
      <c r="AF589" t="s">
        <v>3061</v>
      </c>
      <c r="AG589" t="s">
        <v>102</v>
      </c>
      <c r="AH589" t="s">
        <v>2854</v>
      </c>
      <c r="AI589" t="s">
        <v>102</v>
      </c>
      <c r="AJ589" t="s">
        <v>102</v>
      </c>
      <c r="AK589" t="s">
        <v>102</v>
      </c>
      <c r="AL589" t="s">
        <v>102</v>
      </c>
      <c r="AM589" t="s">
        <v>17840</v>
      </c>
      <c r="AN589" t="s">
        <v>102</v>
      </c>
      <c r="AO589" t="s">
        <v>17841</v>
      </c>
      <c r="AP589" t="s">
        <v>17842</v>
      </c>
      <c r="AQ589" t="s">
        <v>17838</v>
      </c>
      <c r="AR589" t="s">
        <v>102</v>
      </c>
      <c r="AS589" t="s">
        <v>102</v>
      </c>
      <c r="AT589" t="s">
        <v>102</v>
      </c>
      <c r="AU589" t="s">
        <v>184</v>
      </c>
      <c r="AV589" t="s">
        <v>6450</v>
      </c>
      <c r="AW589" t="s">
        <v>913</v>
      </c>
      <c r="AX589" t="s">
        <v>1513</v>
      </c>
      <c r="AY589" t="s">
        <v>132</v>
      </c>
      <c r="AZ589" t="s">
        <v>311</v>
      </c>
      <c r="BA589" t="s">
        <v>312</v>
      </c>
      <c r="BB589" t="s">
        <v>189</v>
      </c>
      <c r="BC589" t="s">
        <v>132</v>
      </c>
      <c r="BD589" t="s">
        <v>133</v>
      </c>
      <c r="BE589" t="s">
        <v>137</v>
      </c>
      <c r="BF589" t="s">
        <v>137</v>
      </c>
      <c r="BG589" t="s">
        <v>131</v>
      </c>
      <c r="BH589" t="s">
        <v>359</v>
      </c>
      <c r="BI589" t="s">
        <v>359</v>
      </c>
      <c r="BJ589" t="s">
        <v>137</v>
      </c>
      <c r="BK589" t="s">
        <v>137</v>
      </c>
      <c r="BL589" t="s">
        <v>137</v>
      </c>
      <c r="BM589" t="s">
        <v>137</v>
      </c>
      <c r="BN589" t="s">
        <v>137</v>
      </c>
      <c r="BO589" t="s">
        <v>137</v>
      </c>
      <c r="BP589" t="s">
        <v>137</v>
      </c>
      <c r="BQ589" t="s">
        <v>263</v>
      </c>
      <c r="BR589" t="s">
        <v>127</v>
      </c>
      <c r="BS589" t="s">
        <v>137</v>
      </c>
      <c r="BT589" t="s">
        <v>315</v>
      </c>
      <c r="BU589" t="s">
        <v>137</v>
      </c>
      <c r="BV589" t="s">
        <v>17843</v>
      </c>
      <c r="BW589" t="s">
        <v>17844</v>
      </c>
      <c r="BX589" t="s">
        <v>3381</v>
      </c>
      <c r="BY589" t="s">
        <v>3510</v>
      </c>
      <c r="BZ589" t="s">
        <v>17845</v>
      </c>
      <c r="CA589" t="s">
        <v>144</v>
      </c>
      <c r="CB589" t="s">
        <v>317</v>
      </c>
      <c r="CC589" t="s">
        <v>145</v>
      </c>
      <c r="CD589" t="s">
        <v>17846</v>
      </c>
      <c r="CE589" t="s">
        <v>102</v>
      </c>
    </row>
    <row r="590" spans="1:83" x14ac:dyDescent="0.2">
      <c r="A590" t="s">
        <v>17847</v>
      </c>
      <c r="B590" t="s">
        <v>17848</v>
      </c>
      <c r="C590" t="s">
        <v>17849</v>
      </c>
      <c r="D590" t="s">
        <v>17850</v>
      </c>
      <c r="E590" t="s">
        <v>17851</v>
      </c>
      <c r="F590" t="s">
        <v>17852</v>
      </c>
      <c r="G590" t="s">
        <v>3700</v>
      </c>
      <c r="H590" t="s">
        <v>3701</v>
      </c>
      <c r="I590" t="s">
        <v>3702</v>
      </c>
      <c r="J590" t="s">
        <v>835</v>
      </c>
      <c r="K590" t="s">
        <v>3703</v>
      </c>
      <c r="L590" t="s">
        <v>3704</v>
      </c>
      <c r="M590" t="s">
        <v>17853</v>
      </c>
      <c r="N590" t="s">
        <v>17854</v>
      </c>
      <c r="O590" t="s">
        <v>17855</v>
      </c>
      <c r="P590" t="s">
        <v>4044</v>
      </c>
      <c r="Q590" t="s">
        <v>17856</v>
      </c>
      <c r="R590" t="s">
        <v>17857</v>
      </c>
      <c r="S590" t="s">
        <v>17858</v>
      </c>
      <c r="T590" t="s">
        <v>102</v>
      </c>
      <c r="U590" t="s">
        <v>17859</v>
      </c>
      <c r="V590" t="s">
        <v>3713</v>
      </c>
      <c r="W590" t="s">
        <v>102</v>
      </c>
      <c r="X590" t="s">
        <v>102</v>
      </c>
      <c r="Y590" t="s">
        <v>17860</v>
      </c>
      <c r="Z590" t="s">
        <v>17861</v>
      </c>
      <c r="AA590" t="s">
        <v>444</v>
      </c>
      <c r="AB590" t="s">
        <v>102</v>
      </c>
      <c r="AC590" t="s">
        <v>102</v>
      </c>
      <c r="AD590" t="s">
        <v>102</v>
      </c>
      <c r="AE590" t="s">
        <v>102</v>
      </c>
      <c r="AF590" t="s">
        <v>17862</v>
      </c>
      <c r="AG590" t="s">
        <v>102</v>
      </c>
      <c r="AH590" t="s">
        <v>4261</v>
      </c>
      <c r="AI590" t="s">
        <v>102</v>
      </c>
      <c r="AJ590" t="s">
        <v>102</v>
      </c>
      <c r="AK590" t="s">
        <v>102</v>
      </c>
      <c r="AL590" t="s">
        <v>102</v>
      </c>
      <c r="AM590" t="s">
        <v>17863</v>
      </c>
      <c r="AN590" t="s">
        <v>17864</v>
      </c>
      <c r="AO590" t="s">
        <v>17865</v>
      </c>
      <c r="AP590" t="s">
        <v>17866</v>
      </c>
      <c r="AQ590" t="s">
        <v>17860</v>
      </c>
      <c r="AR590" t="s">
        <v>17867</v>
      </c>
      <c r="AS590" t="s">
        <v>17868</v>
      </c>
      <c r="AT590" t="s">
        <v>17869</v>
      </c>
      <c r="AU590" t="s">
        <v>119</v>
      </c>
      <c r="AV590" t="s">
        <v>102</v>
      </c>
      <c r="AW590" t="s">
        <v>1079</v>
      </c>
      <c r="AX590" t="s">
        <v>964</v>
      </c>
      <c r="AY590" t="s">
        <v>359</v>
      </c>
      <c r="AZ590" t="s">
        <v>131</v>
      </c>
      <c r="BA590" t="s">
        <v>136</v>
      </c>
      <c r="BB590" t="s">
        <v>210</v>
      </c>
      <c r="BC590" t="s">
        <v>128</v>
      </c>
      <c r="BD590" t="s">
        <v>128</v>
      </c>
      <c r="BE590" t="s">
        <v>129</v>
      </c>
      <c r="BF590" t="s">
        <v>129</v>
      </c>
      <c r="BG590" t="s">
        <v>263</v>
      </c>
      <c r="BH590" t="s">
        <v>695</v>
      </c>
      <c r="BI590" t="s">
        <v>550</v>
      </c>
      <c r="BJ590" t="s">
        <v>137</v>
      </c>
      <c r="BK590" t="s">
        <v>137</v>
      </c>
      <c r="BL590" t="s">
        <v>137</v>
      </c>
      <c r="BM590" t="s">
        <v>137</v>
      </c>
      <c r="BN590" t="s">
        <v>311</v>
      </c>
      <c r="BO590" t="s">
        <v>311</v>
      </c>
      <c r="BP590" t="s">
        <v>311</v>
      </c>
      <c r="BQ590" t="s">
        <v>690</v>
      </c>
      <c r="BR590" t="s">
        <v>126</v>
      </c>
      <c r="BS590" t="s">
        <v>137</v>
      </c>
      <c r="BT590" t="s">
        <v>137</v>
      </c>
      <c r="BU590" t="s">
        <v>132</v>
      </c>
      <c r="BV590" t="s">
        <v>17870</v>
      </c>
      <c r="BW590" t="s">
        <v>5119</v>
      </c>
      <c r="BX590" t="s">
        <v>102</v>
      </c>
      <c r="BY590" t="s">
        <v>17871</v>
      </c>
      <c r="BZ590" t="s">
        <v>17872</v>
      </c>
      <c r="CA590" t="s">
        <v>144</v>
      </c>
      <c r="CB590" t="s">
        <v>199</v>
      </c>
      <c r="CC590" t="s">
        <v>12167</v>
      </c>
      <c r="CD590" t="s">
        <v>17873</v>
      </c>
      <c r="CE590" t="s">
        <v>102</v>
      </c>
    </row>
    <row r="591" spans="1:83" x14ac:dyDescent="0.2">
      <c r="A591" t="s">
        <v>17874</v>
      </c>
      <c r="B591" t="s">
        <v>560</v>
      </c>
      <c r="C591" t="s">
        <v>17875</v>
      </c>
      <c r="D591" t="s">
        <v>17876</v>
      </c>
      <c r="E591" t="s">
        <v>17877</v>
      </c>
      <c r="F591" t="s">
        <v>17878</v>
      </c>
      <c r="G591" t="s">
        <v>15071</v>
      </c>
      <c r="H591" t="s">
        <v>6290</v>
      </c>
      <c r="I591" t="s">
        <v>6291</v>
      </c>
      <c r="J591" t="s">
        <v>222</v>
      </c>
      <c r="K591" t="s">
        <v>6292</v>
      </c>
      <c r="L591" t="s">
        <v>6293</v>
      </c>
      <c r="M591" t="s">
        <v>17879</v>
      </c>
      <c r="N591" t="s">
        <v>17880</v>
      </c>
      <c r="O591" t="s">
        <v>17881</v>
      </c>
      <c r="P591" t="s">
        <v>11921</v>
      </c>
      <c r="Q591" t="s">
        <v>17882</v>
      </c>
      <c r="R591" t="s">
        <v>17883</v>
      </c>
      <c r="S591" t="s">
        <v>17884</v>
      </c>
      <c r="T591" t="s">
        <v>102</v>
      </c>
      <c r="U591" t="s">
        <v>17885</v>
      </c>
      <c r="V591" t="s">
        <v>17886</v>
      </c>
      <c r="W591" t="s">
        <v>102</v>
      </c>
      <c r="X591" t="s">
        <v>102</v>
      </c>
      <c r="Y591" t="s">
        <v>17887</v>
      </c>
      <c r="Z591" t="s">
        <v>17888</v>
      </c>
      <c r="AA591" t="s">
        <v>108</v>
      </c>
      <c r="AB591" t="s">
        <v>102</v>
      </c>
      <c r="AC591" t="s">
        <v>102</v>
      </c>
      <c r="AD591" t="s">
        <v>102</v>
      </c>
      <c r="AE591" t="s">
        <v>102</v>
      </c>
      <c r="AF591" t="s">
        <v>17889</v>
      </c>
      <c r="AG591" t="s">
        <v>102</v>
      </c>
      <c r="AH591" t="s">
        <v>17890</v>
      </c>
      <c r="AI591" t="s">
        <v>102</v>
      </c>
      <c r="AJ591" t="s">
        <v>102</v>
      </c>
      <c r="AK591" t="s">
        <v>102</v>
      </c>
      <c r="AL591" t="s">
        <v>102</v>
      </c>
      <c r="AM591" t="s">
        <v>17891</v>
      </c>
      <c r="AN591" t="s">
        <v>17892</v>
      </c>
      <c r="AO591" t="s">
        <v>17893</v>
      </c>
      <c r="AP591" t="s">
        <v>17894</v>
      </c>
      <c r="AQ591" t="s">
        <v>17887</v>
      </c>
      <c r="AR591" t="s">
        <v>17895</v>
      </c>
      <c r="AS591" t="s">
        <v>17896</v>
      </c>
      <c r="AT591" t="s">
        <v>17897</v>
      </c>
      <c r="AU591" t="s">
        <v>184</v>
      </c>
      <c r="AV591" t="s">
        <v>1548</v>
      </c>
      <c r="AW591" t="s">
        <v>914</v>
      </c>
      <c r="AX591" t="s">
        <v>463</v>
      </c>
      <c r="AY591" t="s">
        <v>126</v>
      </c>
      <c r="AZ591" t="s">
        <v>648</v>
      </c>
      <c r="BA591" t="s">
        <v>648</v>
      </c>
      <c r="BB591" t="s">
        <v>191</v>
      </c>
      <c r="BC591" t="s">
        <v>359</v>
      </c>
      <c r="BD591" t="s">
        <v>359</v>
      </c>
      <c r="BE591" t="s">
        <v>260</v>
      </c>
      <c r="BF591" t="s">
        <v>128</v>
      </c>
      <c r="BG591" t="s">
        <v>204</v>
      </c>
      <c r="BH591" t="s">
        <v>310</v>
      </c>
      <c r="BI591" t="s">
        <v>191</v>
      </c>
      <c r="BJ591" t="s">
        <v>315</v>
      </c>
      <c r="BK591" t="s">
        <v>315</v>
      </c>
      <c r="BL591" t="s">
        <v>315</v>
      </c>
      <c r="BM591" t="s">
        <v>315</v>
      </c>
      <c r="BN591" t="s">
        <v>133</v>
      </c>
      <c r="BO591" t="s">
        <v>133</v>
      </c>
      <c r="BP591" t="s">
        <v>315</v>
      </c>
      <c r="BQ591" t="s">
        <v>604</v>
      </c>
      <c r="BR591" t="s">
        <v>202</v>
      </c>
      <c r="BS591" t="s">
        <v>132</v>
      </c>
      <c r="BT591" t="s">
        <v>128</v>
      </c>
      <c r="BU591" t="s">
        <v>131</v>
      </c>
      <c r="BV591" t="s">
        <v>17898</v>
      </c>
      <c r="BW591" t="s">
        <v>3602</v>
      </c>
      <c r="BX591" t="s">
        <v>102</v>
      </c>
      <c r="BY591" t="s">
        <v>102</v>
      </c>
      <c r="BZ591" t="s">
        <v>17899</v>
      </c>
      <c r="CA591" t="s">
        <v>144</v>
      </c>
      <c r="CB591" t="s">
        <v>202</v>
      </c>
      <c r="CC591" t="s">
        <v>4654</v>
      </c>
      <c r="CD591" t="s">
        <v>17900</v>
      </c>
      <c r="CE591" t="s">
        <v>17901</v>
      </c>
    </row>
    <row r="592" spans="1:83" x14ac:dyDescent="0.2">
      <c r="A592" t="s">
        <v>17902</v>
      </c>
      <c r="B592" t="s">
        <v>827</v>
      </c>
      <c r="C592" t="s">
        <v>17903</v>
      </c>
      <c r="D592" t="s">
        <v>17904</v>
      </c>
      <c r="E592" t="s">
        <v>17905</v>
      </c>
      <c r="F592" t="s">
        <v>17906</v>
      </c>
      <c r="G592" t="s">
        <v>17907</v>
      </c>
      <c r="H592" t="s">
        <v>17908</v>
      </c>
      <c r="I592" t="s">
        <v>17909</v>
      </c>
      <c r="J592" t="s">
        <v>222</v>
      </c>
      <c r="K592" t="s">
        <v>223</v>
      </c>
      <c r="L592" t="s">
        <v>568</v>
      </c>
      <c r="M592" t="s">
        <v>102</v>
      </c>
      <c r="N592" t="s">
        <v>17910</v>
      </c>
      <c r="O592" t="s">
        <v>17911</v>
      </c>
      <c r="P592" t="s">
        <v>1569</v>
      </c>
      <c r="Q592" t="s">
        <v>17912</v>
      </c>
      <c r="R592" t="s">
        <v>17913</v>
      </c>
      <c r="S592" t="s">
        <v>17914</v>
      </c>
      <c r="T592" t="s">
        <v>102</v>
      </c>
      <c r="U592" t="s">
        <v>17915</v>
      </c>
      <c r="V592" t="s">
        <v>102</v>
      </c>
      <c r="W592" t="s">
        <v>4561</v>
      </c>
      <c r="X592" t="s">
        <v>102</v>
      </c>
      <c r="Y592" t="s">
        <v>17916</v>
      </c>
      <c r="Z592" t="s">
        <v>17917</v>
      </c>
      <c r="AA592" t="s">
        <v>108</v>
      </c>
      <c r="AB592" t="s">
        <v>102</v>
      </c>
      <c r="AC592" t="s">
        <v>17918</v>
      </c>
      <c r="AD592" t="s">
        <v>238</v>
      </c>
      <c r="AE592" t="s">
        <v>102</v>
      </c>
      <c r="AF592" t="s">
        <v>900</v>
      </c>
      <c r="AG592" t="s">
        <v>447</v>
      </c>
      <c r="AH592" t="s">
        <v>1768</v>
      </c>
      <c r="AI592" t="s">
        <v>102</v>
      </c>
      <c r="AJ592" t="s">
        <v>102</v>
      </c>
      <c r="AK592" t="s">
        <v>102</v>
      </c>
      <c r="AL592" t="s">
        <v>17919</v>
      </c>
      <c r="AM592" t="s">
        <v>17920</v>
      </c>
      <c r="AN592" t="s">
        <v>17921</v>
      </c>
      <c r="AO592" t="s">
        <v>17922</v>
      </c>
      <c r="AP592" t="s">
        <v>17923</v>
      </c>
      <c r="AQ592" t="s">
        <v>17916</v>
      </c>
      <c r="AR592" t="s">
        <v>17924</v>
      </c>
      <c r="AS592" t="s">
        <v>2050</v>
      </c>
      <c r="AT592" t="s">
        <v>8877</v>
      </c>
      <c r="AU592" t="s">
        <v>352</v>
      </c>
      <c r="AV592" t="s">
        <v>17925</v>
      </c>
      <c r="AW592" t="s">
        <v>17926</v>
      </c>
      <c r="AX592" t="s">
        <v>1040</v>
      </c>
      <c r="AY592" t="s">
        <v>201</v>
      </c>
      <c r="AZ592" t="s">
        <v>138</v>
      </c>
      <c r="BA592" t="s">
        <v>197</v>
      </c>
      <c r="BB592" t="s">
        <v>262</v>
      </c>
      <c r="BC592" t="s">
        <v>128</v>
      </c>
      <c r="BD592" t="s">
        <v>311</v>
      </c>
      <c r="BE592" t="s">
        <v>132</v>
      </c>
      <c r="BF592" t="s">
        <v>133</v>
      </c>
      <c r="BG592" t="s">
        <v>464</v>
      </c>
      <c r="BH592" t="s">
        <v>130</v>
      </c>
      <c r="BI592" t="s">
        <v>507</v>
      </c>
      <c r="BJ592" t="s">
        <v>137</v>
      </c>
      <c r="BK592" t="s">
        <v>137</v>
      </c>
      <c r="BL592" t="s">
        <v>137</v>
      </c>
      <c r="BM592" t="s">
        <v>137</v>
      </c>
      <c r="BN592" t="s">
        <v>359</v>
      </c>
      <c r="BO592" t="s">
        <v>311</v>
      </c>
      <c r="BP592" t="s">
        <v>311</v>
      </c>
      <c r="BQ592" t="s">
        <v>121</v>
      </c>
      <c r="BR592" t="s">
        <v>314</v>
      </c>
      <c r="BS592" t="s">
        <v>137</v>
      </c>
      <c r="BT592" t="s">
        <v>137</v>
      </c>
      <c r="BU592" t="s">
        <v>133</v>
      </c>
      <c r="BV592" t="s">
        <v>17927</v>
      </c>
      <c r="BW592" t="s">
        <v>17928</v>
      </c>
      <c r="BX592" t="s">
        <v>102</v>
      </c>
      <c r="BY592" t="s">
        <v>17929</v>
      </c>
      <c r="BZ592" t="s">
        <v>17930</v>
      </c>
      <c r="CA592" t="s">
        <v>144</v>
      </c>
      <c r="CB592" t="s">
        <v>507</v>
      </c>
      <c r="CC592" t="s">
        <v>145</v>
      </c>
      <c r="CD592" t="s">
        <v>17931</v>
      </c>
      <c r="CE592" t="s">
        <v>102</v>
      </c>
    </row>
    <row r="593" spans="1:83" x14ac:dyDescent="0.2">
      <c r="A593" t="s">
        <v>17932</v>
      </c>
      <c r="B593" t="s">
        <v>3352</v>
      </c>
      <c r="C593" t="s">
        <v>17933</v>
      </c>
      <c r="D593" t="s">
        <v>17934</v>
      </c>
      <c r="E593" t="s">
        <v>17935</v>
      </c>
      <c r="F593" t="s">
        <v>17936</v>
      </c>
      <c r="G593" t="s">
        <v>17937</v>
      </c>
      <c r="H593" t="s">
        <v>17938</v>
      </c>
      <c r="I593" t="s">
        <v>17939</v>
      </c>
      <c r="J593" t="s">
        <v>92</v>
      </c>
      <c r="K593" t="s">
        <v>711</v>
      </c>
      <c r="L593" t="s">
        <v>712</v>
      </c>
      <c r="M593" t="s">
        <v>17940</v>
      </c>
      <c r="N593" t="s">
        <v>17941</v>
      </c>
      <c r="O593" t="s">
        <v>17942</v>
      </c>
      <c r="P593" t="s">
        <v>17943</v>
      </c>
      <c r="Q593" t="s">
        <v>17944</v>
      </c>
      <c r="R593" t="s">
        <v>17945</v>
      </c>
      <c r="S593" t="s">
        <v>17946</v>
      </c>
      <c r="T593" t="s">
        <v>102</v>
      </c>
      <c r="U593" t="s">
        <v>102</v>
      </c>
      <c r="V593" t="s">
        <v>17947</v>
      </c>
      <c r="W593" t="s">
        <v>102</v>
      </c>
      <c r="X593" t="s">
        <v>1685</v>
      </c>
      <c r="Y593" t="s">
        <v>944</v>
      </c>
      <c r="Z593" t="s">
        <v>17948</v>
      </c>
      <c r="AA593" t="s">
        <v>1608</v>
      </c>
      <c r="AB593" t="s">
        <v>102</v>
      </c>
      <c r="AC593" t="s">
        <v>17949</v>
      </c>
      <c r="AD593" t="s">
        <v>170</v>
      </c>
      <c r="AE593" t="s">
        <v>102</v>
      </c>
      <c r="AF593" t="s">
        <v>1910</v>
      </c>
      <c r="AG593" t="s">
        <v>10996</v>
      </c>
      <c r="AH593" t="s">
        <v>2057</v>
      </c>
      <c r="AI593" t="s">
        <v>102</v>
      </c>
      <c r="AJ593" t="s">
        <v>102</v>
      </c>
      <c r="AK593" t="s">
        <v>17950</v>
      </c>
      <c r="AL593" t="s">
        <v>17951</v>
      </c>
      <c r="AM593" t="s">
        <v>17952</v>
      </c>
      <c r="AN593" t="s">
        <v>17953</v>
      </c>
      <c r="AO593" t="s">
        <v>17954</v>
      </c>
      <c r="AP593" t="s">
        <v>14042</v>
      </c>
      <c r="AQ593" t="s">
        <v>944</v>
      </c>
      <c r="AR593" t="s">
        <v>102</v>
      </c>
      <c r="AS593" t="s">
        <v>102</v>
      </c>
      <c r="AT593" t="s">
        <v>102</v>
      </c>
      <c r="AU593" t="s">
        <v>1320</v>
      </c>
      <c r="AV593" t="s">
        <v>17955</v>
      </c>
      <c r="AW593" t="s">
        <v>17956</v>
      </c>
      <c r="AX593" t="s">
        <v>7966</v>
      </c>
      <c r="AY593" t="s">
        <v>17957</v>
      </c>
      <c r="AZ593" t="s">
        <v>1397</v>
      </c>
      <c r="BA593" t="s">
        <v>7906</v>
      </c>
      <c r="BB593" t="s">
        <v>191</v>
      </c>
      <c r="BC593" t="s">
        <v>311</v>
      </c>
      <c r="BD593" t="s">
        <v>133</v>
      </c>
      <c r="BE593" t="s">
        <v>137</v>
      </c>
      <c r="BF593" t="s">
        <v>137</v>
      </c>
      <c r="BG593" t="s">
        <v>315</v>
      </c>
      <c r="BH593" t="s">
        <v>315</v>
      </c>
      <c r="BI593" t="s">
        <v>315</v>
      </c>
      <c r="BJ593" t="s">
        <v>311</v>
      </c>
      <c r="BK593" t="s">
        <v>133</v>
      </c>
      <c r="BL593" t="s">
        <v>137</v>
      </c>
      <c r="BM593" t="s">
        <v>137</v>
      </c>
      <c r="BN593" t="s">
        <v>137</v>
      </c>
      <c r="BO593" t="s">
        <v>137</v>
      </c>
      <c r="BP593" t="s">
        <v>137</v>
      </c>
      <c r="BQ593" t="s">
        <v>17958</v>
      </c>
      <c r="BR593" t="s">
        <v>648</v>
      </c>
      <c r="BS593" t="s">
        <v>137</v>
      </c>
      <c r="BT593" t="s">
        <v>648</v>
      </c>
      <c r="BU593" t="s">
        <v>137</v>
      </c>
      <c r="BV593" t="s">
        <v>17959</v>
      </c>
      <c r="BW593" t="s">
        <v>17960</v>
      </c>
      <c r="BX593" t="s">
        <v>17960</v>
      </c>
      <c r="BY593" t="s">
        <v>642</v>
      </c>
      <c r="BZ593" t="s">
        <v>17961</v>
      </c>
      <c r="CA593" t="s">
        <v>144</v>
      </c>
      <c r="CB593" t="s">
        <v>127</v>
      </c>
      <c r="CC593" t="s">
        <v>145</v>
      </c>
      <c r="CD593" t="s">
        <v>17962</v>
      </c>
      <c r="CE593" t="s">
        <v>147</v>
      </c>
    </row>
    <row r="594" spans="1:83" x14ac:dyDescent="0.2">
      <c r="A594" t="s">
        <v>17963</v>
      </c>
      <c r="B594" t="s">
        <v>84</v>
      </c>
      <c r="C594" t="s">
        <v>17964</v>
      </c>
      <c r="D594" t="s">
        <v>17965</v>
      </c>
      <c r="E594" t="s">
        <v>17966</v>
      </c>
      <c r="F594" t="s">
        <v>17967</v>
      </c>
      <c r="G594" t="s">
        <v>17968</v>
      </c>
      <c r="H594" t="s">
        <v>17969</v>
      </c>
      <c r="I594" t="s">
        <v>17970</v>
      </c>
      <c r="J594" t="s">
        <v>92</v>
      </c>
      <c r="K594" t="s">
        <v>10389</v>
      </c>
      <c r="L594" t="s">
        <v>10390</v>
      </c>
      <c r="M594" t="s">
        <v>17971</v>
      </c>
      <c r="N594" t="s">
        <v>17972</v>
      </c>
      <c r="O594" t="s">
        <v>17973</v>
      </c>
      <c r="P594" t="s">
        <v>17974</v>
      </c>
      <c r="Q594" t="s">
        <v>17975</v>
      </c>
      <c r="R594" t="s">
        <v>17976</v>
      </c>
      <c r="S594" t="s">
        <v>17977</v>
      </c>
      <c r="T594" t="s">
        <v>102</v>
      </c>
      <c r="U594" t="s">
        <v>17978</v>
      </c>
      <c r="V594" t="s">
        <v>102</v>
      </c>
      <c r="W594" t="s">
        <v>102</v>
      </c>
      <c r="X594" t="s">
        <v>1685</v>
      </c>
      <c r="Y594" t="s">
        <v>17979</v>
      </c>
      <c r="Z594" t="s">
        <v>17980</v>
      </c>
      <c r="AA594" t="s">
        <v>1608</v>
      </c>
      <c r="AB594" t="s">
        <v>14803</v>
      </c>
      <c r="AC594" t="s">
        <v>16938</v>
      </c>
      <c r="AD594" t="s">
        <v>102</v>
      </c>
      <c r="AE594" t="s">
        <v>102</v>
      </c>
      <c r="AF594" t="s">
        <v>17981</v>
      </c>
      <c r="AG594" t="s">
        <v>1310</v>
      </c>
      <c r="AH594" t="s">
        <v>1612</v>
      </c>
      <c r="AI594" t="s">
        <v>102</v>
      </c>
      <c r="AJ594" t="s">
        <v>102</v>
      </c>
      <c r="AK594" t="s">
        <v>102</v>
      </c>
      <c r="AL594" t="s">
        <v>17982</v>
      </c>
      <c r="AM594" t="s">
        <v>17983</v>
      </c>
      <c r="AN594" t="s">
        <v>17984</v>
      </c>
      <c r="AO594" t="s">
        <v>17985</v>
      </c>
      <c r="AP594" t="s">
        <v>17986</v>
      </c>
      <c r="AQ594" t="s">
        <v>17979</v>
      </c>
      <c r="AR594" t="s">
        <v>102</v>
      </c>
      <c r="AS594" t="s">
        <v>102</v>
      </c>
      <c r="AT594" t="s">
        <v>102</v>
      </c>
      <c r="AU594" t="s">
        <v>1320</v>
      </c>
      <c r="AV594" t="s">
        <v>17987</v>
      </c>
      <c r="AW594" t="s">
        <v>2357</v>
      </c>
      <c r="AX594" t="s">
        <v>596</v>
      </c>
      <c r="AY594" t="s">
        <v>737</v>
      </c>
      <c r="AZ594" t="s">
        <v>2100</v>
      </c>
      <c r="BA594" t="s">
        <v>964</v>
      </c>
      <c r="BB594" t="s">
        <v>204</v>
      </c>
      <c r="BC594" t="s">
        <v>129</v>
      </c>
      <c r="BD594" t="s">
        <v>311</v>
      </c>
      <c r="BE594" t="s">
        <v>137</v>
      </c>
      <c r="BF594" t="s">
        <v>137</v>
      </c>
      <c r="BG594" t="s">
        <v>311</v>
      </c>
      <c r="BH594" t="s">
        <v>137</v>
      </c>
      <c r="BI594" t="s">
        <v>137</v>
      </c>
      <c r="BJ594" t="s">
        <v>311</v>
      </c>
      <c r="BK594" t="s">
        <v>311</v>
      </c>
      <c r="BL594" t="s">
        <v>137</v>
      </c>
      <c r="BM594" t="s">
        <v>137</v>
      </c>
      <c r="BN594" t="s">
        <v>311</v>
      </c>
      <c r="BO594" t="s">
        <v>137</v>
      </c>
      <c r="BP594" t="s">
        <v>137</v>
      </c>
      <c r="BQ594" t="s">
        <v>2921</v>
      </c>
      <c r="BR594" t="s">
        <v>313</v>
      </c>
      <c r="BS594" t="s">
        <v>137</v>
      </c>
      <c r="BT594" t="s">
        <v>313</v>
      </c>
      <c r="BU594" t="s">
        <v>137</v>
      </c>
      <c r="BV594" t="s">
        <v>17988</v>
      </c>
      <c r="BW594" t="s">
        <v>17989</v>
      </c>
      <c r="BX594" t="s">
        <v>17989</v>
      </c>
      <c r="BY594" t="s">
        <v>7026</v>
      </c>
      <c r="BZ594" t="s">
        <v>17990</v>
      </c>
      <c r="CA594" t="s">
        <v>144</v>
      </c>
      <c r="CB594" t="s">
        <v>648</v>
      </c>
      <c r="CC594" t="s">
        <v>145</v>
      </c>
      <c r="CD594" t="s">
        <v>17991</v>
      </c>
      <c r="CE594" t="s">
        <v>3206</v>
      </c>
    </row>
    <row r="595" spans="1:83" x14ac:dyDescent="0.2">
      <c r="A595" t="s">
        <v>17992</v>
      </c>
      <c r="B595" t="s">
        <v>84</v>
      </c>
      <c r="C595" t="s">
        <v>17993</v>
      </c>
      <c r="D595" t="s">
        <v>17994</v>
      </c>
      <c r="E595" t="s">
        <v>17995</v>
      </c>
      <c r="F595" t="s">
        <v>17996</v>
      </c>
      <c r="G595" t="s">
        <v>17997</v>
      </c>
      <c r="H595" t="s">
        <v>481</v>
      </c>
      <c r="I595" t="s">
        <v>482</v>
      </c>
      <c r="J595" t="s">
        <v>92</v>
      </c>
      <c r="K595" t="s">
        <v>282</v>
      </c>
      <c r="L595" t="s">
        <v>283</v>
      </c>
      <c r="M595" t="s">
        <v>17998</v>
      </c>
      <c r="N595" t="s">
        <v>17999</v>
      </c>
      <c r="O595" t="s">
        <v>18000</v>
      </c>
      <c r="P595" t="s">
        <v>18001</v>
      </c>
      <c r="Q595" t="s">
        <v>18002</v>
      </c>
      <c r="R595" t="s">
        <v>18003</v>
      </c>
      <c r="S595" t="s">
        <v>18004</v>
      </c>
      <c r="T595" t="s">
        <v>102</v>
      </c>
      <c r="U595" t="s">
        <v>102</v>
      </c>
      <c r="V595" t="s">
        <v>18005</v>
      </c>
      <c r="W595" t="s">
        <v>102</v>
      </c>
      <c r="X595" t="s">
        <v>532</v>
      </c>
      <c r="Y595" t="s">
        <v>18006</v>
      </c>
      <c r="Z595" t="s">
        <v>18007</v>
      </c>
      <c r="AA595" t="s">
        <v>294</v>
      </c>
      <c r="AB595" t="s">
        <v>102</v>
      </c>
      <c r="AC595" t="s">
        <v>102</v>
      </c>
      <c r="AD595" t="s">
        <v>102</v>
      </c>
      <c r="AE595" t="s">
        <v>102</v>
      </c>
      <c r="AF595" t="s">
        <v>763</v>
      </c>
      <c r="AG595" t="s">
        <v>18008</v>
      </c>
      <c r="AH595" t="s">
        <v>3620</v>
      </c>
      <c r="AI595" t="s">
        <v>315</v>
      </c>
      <c r="AJ595" t="s">
        <v>102</v>
      </c>
      <c r="AK595" t="s">
        <v>102</v>
      </c>
      <c r="AL595" t="s">
        <v>18009</v>
      </c>
      <c r="AM595" t="s">
        <v>18010</v>
      </c>
      <c r="AN595" t="s">
        <v>18011</v>
      </c>
      <c r="AO595" t="s">
        <v>18012</v>
      </c>
      <c r="AP595" t="s">
        <v>13476</v>
      </c>
      <c r="AQ595" t="s">
        <v>18006</v>
      </c>
      <c r="AR595" t="s">
        <v>102</v>
      </c>
      <c r="AS595" t="s">
        <v>102</v>
      </c>
      <c r="AT595" t="s">
        <v>102</v>
      </c>
      <c r="AU595" t="s">
        <v>184</v>
      </c>
      <c r="AV595" t="s">
        <v>18013</v>
      </c>
      <c r="AW595" t="s">
        <v>775</v>
      </c>
      <c r="AX595" t="s">
        <v>775</v>
      </c>
      <c r="AY595" t="s">
        <v>776</v>
      </c>
      <c r="AZ595" t="s">
        <v>604</v>
      </c>
      <c r="BA595" t="s">
        <v>191</v>
      </c>
      <c r="BB595" t="s">
        <v>701</v>
      </c>
      <c r="BC595" t="s">
        <v>137</v>
      </c>
      <c r="BD595" t="s">
        <v>137</v>
      </c>
      <c r="BE595" t="s">
        <v>137</v>
      </c>
      <c r="BF595" t="s">
        <v>137</v>
      </c>
      <c r="BG595" t="s">
        <v>132</v>
      </c>
      <c r="BH595" t="s">
        <v>315</v>
      </c>
      <c r="BI595" t="s">
        <v>315</v>
      </c>
      <c r="BJ595" t="s">
        <v>137</v>
      </c>
      <c r="BK595" t="s">
        <v>137</v>
      </c>
      <c r="BL595" t="s">
        <v>137</v>
      </c>
      <c r="BM595" t="s">
        <v>137</v>
      </c>
      <c r="BN595" t="s">
        <v>133</v>
      </c>
      <c r="BO595" t="s">
        <v>315</v>
      </c>
      <c r="BP595" t="s">
        <v>315</v>
      </c>
      <c r="BQ595" t="s">
        <v>257</v>
      </c>
      <c r="BR595" t="s">
        <v>314</v>
      </c>
      <c r="BS595" t="s">
        <v>137</v>
      </c>
      <c r="BT595" t="s">
        <v>314</v>
      </c>
      <c r="BU595" t="s">
        <v>137</v>
      </c>
      <c r="BV595" t="s">
        <v>18014</v>
      </c>
      <c r="BW595" t="s">
        <v>18015</v>
      </c>
      <c r="BX595" t="s">
        <v>18015</v>
      </c>
      <c r="BY595" t="s">
        <v>18016</v>
      </c>
      <c r="BZ595" t="s">
        <v>14677</v>
      </c>
      <c r="CA595" t="s">
        <v>144</v>
      </c>
      <c r="CB595" t="s">
        <v>313</v>
      </c>
      <c r="CC595" t="s">
        <v>145</v>
      </c>
      <c r="CD595" t="s">
        <v>18017</v>
      </c>
      <c r="CE595" t="s">
        <v>147</v>
      </c>
    </row>
    <row r="596" spans="1:83" x14ac:dyDescent="0.2">
      <c r="A596" t="s">
        <v>18018</v>
      </c>
      <c r="B596" t="s">
        <v>84</v>
      </c>
      <c r="C596" t="s">
        <v>18019</v>
      </c>
      <c r="D596" t="s">
        <v>18020</v>
      </c>
      <c r="E596" t="s">
        <v>18021</v>
      </c>
      <c r="F596" t="s">
        <v>18022</v>
      </c>
      <c r="G596" t="s">
        <v>18023</v>
      </c>
      <c r="H596" t="s">
        <v>18024</v>
      </c>
      <c r="I596" t="s">
        <v>18025</v>
      </c>
      <c r="J596" t="s">
        <v>92</v>
      </c>
      <c r="K596" t="s">
        <v>12260</v>
      </c>
      <c r="L596" t="s">
        <v>12261</v>
      </c>
      <c r="M596" t="s">
        <v>18026</v>
      </c>
      <c r="N596" t="s">
        <v>18027</v>
      </c>
      <c r="O596" t="s">
        <v>18028</v>
      </c>
      <c r="P596" t="s">
        <v>18029</v>
      </c>
      <c r="Q596" t="s">
        <v>18030</v>
      </c>
      <c r="R596" t="s">
        <v>18031</v>
      </c>
      <c r="S596" t="s">
        <v>18032</v>
      </c>
      <c r="T596" t="s">
        <v>102</v>
      </c>
      <c r="U596" t="s">
        <v>102</v>
      </c>
      <c r="V596" t="s">
        <v>18033</v>
      </c>
      <c r="W596" t="s">
        <v>102</v>
      </c>
      <c r="X596" t="s">
        <v>102</v>
      </c>
      <c r="Y596" t="s">
        <v>18034</v>
      </c>
      <c r="Z596" t="s">
        <v>18035</v>
      </c>
      <c r="AA596" t="s">
        <v>444</v>
      </c>
      <c r="AB596" t="s">
        <v>102</v>
      </c>
      <c r="AC596" t="s">
        <v>102</v>
      </c>
      <c r="AD596" t="s">
        <v>102</v>
      </c>
      <c r="AE596" t="s">
        <v>102</v>
      </c>
      <c r="AF596" t="s">
        <v>14289</v>
      </c>
      <c r="AG596" t="s">
        <v>102</v>
      </c>
      <c r="AH596" t="s">
        <v>2854</v>
      </c>
      <c r="AI596" t="s">
        <v>127</v>
      </c>
      <c r="AJ596" t="s">
        <v>102</v>
      </c>
      <c r="AK596" t="s">
        <v>18036</v>
      </c>
      <c r="AL596" t="s">
        <v>102</v>
      </c>
      <c r="AM596" t="s">
        <v>18037</v>
      </c>
      <c r="AN596" t="s">
        <v>102</v>
      </c>
      <c r="AO596" t="s">
        <v>18038</v>
      </c>
      <c r="AP596" t="s">
        <v>18039</v>
      </c>
      <c r="AQ596" t="s">
        <v>18034</v>
      </c>
      <c r="AR596" t="s">
        <v>102</v>
      </c>
      <c r="AS596" t="s">
        <v>102</v>
      </c>
      <c r="AT596" t="s">
        <v>102</v>
      </c>
      <c r="AU596" t="s">
        <v>184</v>
      </c>
      <c r="AV596" t="s">
        <v>18040</v>
      </c>
      <c r="AW596" t="s">
        <v>459</v>
      </c>
      <c r="AX596" t="s">
        <v>459</v>
      </c>
      <c r="AY596" t="s">
        <v>1039</v>
      </c>
      <c r="AZ596" t="s">
        <v>2100</v>
      </c>
      <c r="BA596" t="s">
        <v>130</v>
      </c>
      <c r="BB596" t="s">
        <v>312</v>
      </c>
      <c r="BC596" t="s">
        <v>137</v>
      </c>
      <c r="BD596" t="s">
        <v>137</v>
      </c>
      <c r="BE596" t="s">
        <v>137</v>
      </c>
      <c r="BF596" t="s">
        <v>137</v>
      </c>
      <c r="BG596" t="s">
        <v>311</v>
      </c>
      <c r="BH596" t="s">
        <v>133</v>
      </c>
      <c r="BI596" t="s">
        <v>133</v>
      </c>
      <c r="BJ596" t="s">
        <v>137</v>
      </c>
      <c r="BK596" t="s">
        <v>137</v>
      </c>
      <c r="BL596" t="s">
        <v>137</v>
      </c>
      <c r="BM596" t="s">
        <v>137</v>
      </c>
      <c r="BN596" t="s">
        <v>132</v>
      </c>
      <c r="BO596" t="s">
        <v>133</v>
      </c>
      <c r="BP596" t="s">
        <v>133</v>
      </c>
      <c r="BQ596" t="s">
        <v>201</v>
      </c>
      <c r="BR596" t="s">
        <v>126</v>
      </c>
      <c r="BS596" t="s">
        <v>137</v>
      </c>
      <c r="BT596" t="s">
        <v>126</v>
      </c>
      <c r="BU596" t="s">
        <v>137</v>
      </c>
      <c r="BV596" t="s">
        <v>18041</v>
      </c>
      <c r="BW596" t="s">
        <v>18042</v>
      </c>
      <c r="BX596" t="s">
        <v>18042</v>
      </c>
      <c r="BY596" t="s">
        <v>18043</v>
      </c>
      <c r="BZ596" t="s">
        <v>102</v>
      </c>
      <c r="CA596" t="s">
        <v>144</v>
      </c>
      <c r="CB596" t="s">
        <v>359</v>
      </c>
      <c r="CC596" t="s">
        <v>145</v>
      </c>
      <c r="CD596" t="s">
        <v>18044</v>
      </c>
      <c r="CE596" t="s">
        <v>147</v>
      </c>
    </row>
    <row r="597" spans="1:83" x14ac:dyDescent="0.2">
      <c r="A597" t="s">
        <v>18045</v>
      </c>
      <c r="B597" t="s">
        <v>6526</v>
      </c>
      <c r="C597" t="s">
        <v>18046</v>
      </c>
      <c r="D597" t="s">
        <v>18047</v>
      </c>
      <c r="E597" t="s">
        <v>18048</v>
      </c>
      <c r="F597" t="s">
        <v>18049</v>
      </c>
      <c r="G597" t="s">
        <v>18050</v>
      </c>
      <c r="H597" t="s">
        <v>18051</v>
      </c>
      <c r="I597" t="s">
        <v>18052</v>
      </c>
      <c r="J597" t="s">
        <v>92</v>
      </c>
      <c r="K597" t="s">
        <v>93</v>
      </c>
      <c r="L597" t="s">
        <v>94</v>
      </c>
      <c r="M597" t="s">
        <v>18053</v>
      </c>
      <c r="N597" t="s">
        <v>18054</v>
      </c>
      <c r="O597" t="s">
        <v>18055</v>
      </c>
      <c r="P597" t="s">
        <v>6918</v>
      </c>
      <c r="Q597" t="s">
        <v>18056</v>
      </c>
      <c r="R597" t="s">
        <v>18057</v>
      </c>
      <c r="S597" t="s">
        <v>18058</v>
      </c>
      <c r="T597" t="s">
        <v>102</v>
      </c>
      <c r="U597" t="s">
        <v>18059</v>
      </c>
      <c r="V597" t="s">
        <v>102</v>
      </c>
      <c r="W597" t="s">
        <v>102</v>
      </c>
      <c r="X597" t="s">
        <v>234</v>
      </c>
      <c r="Y597" t="s">
        <v>18060</v>
      </c>
      <c r="Z597" t="s">
        <v>18061</v>
      </c>
      <c r="AA597" t="s">
        <v>1271</v>
      </c>
      <c r="AB597" t="s">
        <v>102</v>
      </c>
      <c r="AC597" t="s">
        <v>102</v>
      </c>
      <c r="AD597" t="s">
        <v>102</v>
      </c>
      <c r="AE597" t="s">
        <v>102</v>
      </c>
      <c r="AF597" t="s">
        <v>13493</v>
      </c>
      <c r="AG597" t="s">
        <v>8266</v>
      </c>
      <c r="AH597" t="s">
        <v>765</v>
      </c>
      <c r="AI597" t="s">
        <v>102</v>
      </c>
      <c r="AJ597" t="s">
        <v>102</v>
      </c>
      <c r="AK597" t="s">
        <v>102</v>
      </c>
      <c r="AL597" t="s">
        <v>18062</v>
      </c>
      <c r="AM597" t="s">
        <v>18063</v>
      </c>
      <c r="AN597" t="s">
        <v>18064</v>
      </c>
      <c r="AO597" t="s">
        <v>18065</v>
      </c>
      <c r="AP597" t="s">
        <v>6904</v>
      </c>
      <c r="AQ597" t="s">
        <v>18060</v>
      </c>
      <c r="AR597" t="s">
        <v>102</v>
      </c>
      <c r="AS597" t="s">
        <v>102</v>
      </c>
      <c r="AT597" t="s">
        <v>102</v>
      </c>
      <c r="AU597" t="s">
        <v>7324</v>
      </c>
      <c r="AV597" t="s">
        <v>3505</v>
      </c>
      <c r="AW597" t="s">
        <v>256</v>
      </c>
      <c r="AX597" t="s">
        <v>256</v>
      </c>
      <c r="AY597" t="s">
        <v>358</v>
      </c>
      <c r="AZ597" t="s">
        <v>646</v>
      </c>
      <c r="BA597" t="s">
        <v>964</v>
      </c>
      <c r="BB597" t="s">
        <v>195</v>
      </c>
      <c r="BC597" t="s">
        <v>132</v>
      </c>
      <c r="BD597" t="s">
        <v>133</v>
      </c>
      <c r="BE597" t="s">
        <v>133</v>
      </c>
      <c r="BF597" t="s">
        <v>133</v>
      </c>
      <c r="BG597" t="s">
        <v>260</v>
      </c>
      <c r="BH597" t="s">
        <v>133</v>
      </c>
      <c r="BI597" t="s">
        <v>133</v>
      </c>
      <c r="BJ597" t="s">
        <v>315</v>
      </c>
      <c r="BK597" t="s">
        <v>137</v>
      </c>
      <c r="BL597" t="s">
        <v>137</v>
      </c>
      <c r="BM597" t="s">
        <v>137</v>
      </c>
      <c r="BN597" t="s">
        <v>133</v>
      </c>
      <c r="BO597" t="s">
        <v>137</v>
      </c>
      <c r="BP597" t="s">
        <v>137</v>
      </c>
      <c r="BQ597" t="s">
        <v>1202</v>
      </c>
      <c r="BR597" t="s">
        <v>260</v>
      </c>
      <c r="BS597" t="s">
        <v>137</v>
      </c>
      <c r="BT597" t="s">
        <v>311</v>
      </c>
      <c r="BU597" t="s">
        <v>137</v>
      </c>
      <c r="BV597" t="s">
        <v>18066</v>
      </c>
      <c r="BW597" t="s">
        <v>8057</v>
      </c>
      <c r="BX597" t="s">
        <v>18067</v>
      </c>
      <c r="BY597" t="s">
        <v>18068</v>
      </c>
      <c r="BZ597" t="s">
        <v>18069</v>
      </c>
      <c r="CA597" t="s">
        <v>144</v>
      </c>
      <c r="CB597" t="s">
        <v>359</v>
      </c>
      <c r="CC597" t="s">
        <v>145</v>
      </c>
      <c r="CD597" t="s">
        <v>18070</v>
      </c>
      <c r="CE597" t="s">
        <v>102</v>
      </c>
    </row>
    <row r="598" spans="1:83" x14ac:dyDescent="0.2">
      <c r="A598" t="s">
        <v>18071</v>
      </c>
      <c r="B598" t="s">
        <v>560</v>
      </c>
      <c r="C598" t="s">
        <v>18072</v>
      </c>
      <c r="D598" t="s">
        <v>18073</v>
      </c>
      <c r="E598" t="s">
        <v>18074</v>
      </c>
      <c r="F598" t="s">
        <v>18075</v>
      </c>
      <c r="G598" t="s">
        <v>18076</v>
      </c>
      <c r="H598" t="s">
        <v>18077</v>
      </c>
      <c r="I598" t="s">
        <v>18078</v>
      </c>
      <c r="J598" t="s">
        <v>92</v>
      </c>
      <c r="K598" t="s">
        <v>4107</v>
      </c>
      <c r="L598" t="s">
        <v>4108</v>
      </c>
      <c r="M598" t="s">
        <v>18079</v>
      </c>
      <c r="N598" t="s">
        <v>18080</v>
      </c>
      <c r="O598" t="s">
        <v>18081</v>
      </c>
      <c r="P598" t="s">
        <v>18082</v>
      </c>
      <c r="Q598" t="s">
        <v>18083</v>
      </c>
      <c r="R598" t="s">
        <v>18084</v>
      </c>
      <c r="S598" t="s">
        <v>18085</v>
      </c>
      <c r="T598" t="s">
        <v>102</v>
      </c>
      <c r="U598" t="s">
        <v>18086</v>
      </c>
      <c r="V598" t="s">
        <v>18087</v>
      </c>
      <c r="W598" t="s">
        <v>102</v>
      </c>
      <c r="X598" t="s">
        <v>385</v>
      </c>
      <c r="Y598" t="s">
        <v>18088</v>
      </c>
      <c r="Z598" t="s">
        <v>18089</v>
      </c>
      <c r="AA598" t="s">
        <v>294</v>
      </c>
      <c r="AB598" t="s">
        <v>388</v>
      </c>
      <c r="AC598" t="s">
        <v>109</v>
      </c>
      <c r="AD598" t="s">
        <v>102</v>
      </c>
      <c r="AE598" t="s">
        <v>102</v>
      </c>
      <c r="AF598" t="s">
        <v>4119</v>
      </c>
      <c r="AG598" t="s">
        <v>9648</v>
      </c>
      <c r="AH598" t="s">
        <v>1612</v>
      </c>
      <c r="AI598" t="s">
        <v>127</v>
      </c>
      <c r="AJ598" t="s">
        <v>18090</v>
      </c>
      <c r="AK598" t="s">
        <v>102</v>
      </c>
      <c r="AL598" t="s">
        <v>18091</v>
      </c>
      <c r="AM598" t="s">
        <v>18092</v>
      </c>
      <c r="AN598" t="s">
        <v>18093</v>
      </c>
      <c r="AO598" t="s">
        <v>18094</v>
      </c>
      <c r="AP598" t="s">
        <v>18095</v>
      </c>
      <c r="AQ598" t="s">
        <v>18088</v>
      </c>
      <c r="AR598" t="s">
        <v>18096</v>
      </c>
      <c r="AS598" t="s">
        <v>2050</v>
      </c>
      <c r="AT598" t="s">
        <v>2956</v>
      </c>
      <c r="AU598" t="s">
        <v>119</v>
      </c>
      <c r="AV598" t="s">
        <v>18097</v>
      </c>
      <c r="AW598" t="s">
        <v>257</v>
      </c>
      <c r="AX598" t="s">
        <v>604</v>
      </c>
      <c r="AY598" t="s">
        <v>701</v>
      </c>
      <c r="AZ598" t="s">
        <v>646</v>
      </c>
      <c r="BA598" t="s">
        <v>695</v>
      </c>
      <c r="BB598" t="s">
        <v>262</v>
      </c>
      <c r="BC598" t="s">
        <v>133</v>
      </c>
      <c r="BD598" t="s">
        <v>133</v>
      </c>
      <c r="BE598" t="s">
        <v>315</v>
      </c>
      <c r="BF598" t="s">
        <v>315</v>
      </c>
      <c r="BG598" t="s">
        <v>133</v>
      </c>
      <c r="BH598" t="s">
        <v>133</v>
      </c>
      <c r="BI598" t="s">
        <v>133</v>
      </c>
      <c r="BJ598" t="s">
        <v>133</v>
      </c>
      <c r="BK598" t="s">
        <v>133</v>
      </c>
      <c r="BL598" t="s">
        <v>315</v>
      </c>
      <c r="BM598" t="s">
        <v>315</v>
      </c>
      <c r="BN598" t="s">
        <v>315</v>
      </c>
      <c r="BO598" t="s">
        <v>315</v>
      </c>
      <c r="BP598" t="s">
        <v>315</v>
      </c>
      <c r="BQ598" t="s">
        <v>1922</v>
      </c>
      <c r="BR598" t="s">
        <v>314</v>
      </c>
      <c r="BS598" t="s">
        <v>137</v>
      </c>
      <c r="BT598" t="s">
        <v>127</v>
      </c>
      <c r="BU598" t="s">
        <v>315</v>
      </c>
      <c r="BV598" t="s">
        <v>18098</v>
      </c>
      <c r="BW598" t="s">
        <v>18099</v>
      </c>
      <c r="BX598" t="s">
        <v>18100</v>
      </c>
      <c r="BY598" t="s">
        <v>18101</v>
      </c>
      <c r="BZ598" t="s">
        <v>18102</v>
      </c>
      <c r="CA598" t="s">
        <v>144</v>
      </c>
      <c r="CB598" t="s">
        <v>692</v>
      </c>
      <c r="CC598" t="s">
        <v>3244</v>
      </c>
      <c r="CD598" t="s">
        <v>18103</v>
      </c>
      <c r="CE598" t="s">
        <v>147</v>
      </c>
    </row>
    <row r="599" spans="1:83" x14ac:dyDescent="0.2">
      <c r="A599" t="s">
        <v>18104</v>
      </c>
      <c r="B599" t="s">
        <v>84</v>
      </c>
      <c r="C599" t="s">
        <v>18105</v>
      </c>
      <c r="D599" t="s">
        <v>18106</v>
      </c>
      <c r="E599" t="s">
        <v>18107</v>
      </c>
      <c r="F599" t="s">
        <v>18108</v>
      </c>
      <c r="G599" t="s">
        <v>18109</v>
      </c>
      <c r="H599" t="s">
        <v>18110</v>
      </c>
      <c r="I599" t="s">
        <v>18111</v>
      </c>
      <c r="J599" t="s">
        <v>92</v>
      </c>
      <c r="K599" t="s">
        <v>18112</v>
      </c>
      <c r="L599" t="s">
        <v>18113</v>
      </c>
      <c r="M599" t="s">
        <v>18114</v>
      </c>
      <c r="N599" t="s">
        <v>18115</v>
      </c>
      <c r="O599" t="s">
        <v>18116</v>
      </c>
      <c r="P599" t="s">
        <v>18117</v>
      </c>
      <c r="Q599" t="s">
        <v>18118</v>
      </c>
      <c r="R599" t="s">
        <v>18119</v>
      </c>
      <c r="S599" t="s">
        <v>18120</v>
      </c>
      <c r="T599" t="s">
        <v>102</v>
      </c>
      <c r="U599" t="s">
        <v>102</v>
      </c>
      <c r="V599" t="s">
        <v>18121</v>
      </c>
      <c r="W599" t="s">
        <v>102</v>
      </c>
      <c r="X599" t="s">
        <v>105</v>
      </c>
      <c r="Y599" t="s">
        <v>18122</v>
      </c>
      <c r="Z599" t="s">
        <v>18123</v>
      </c>
      <c r="AA599" t="s">
        <v>294</v>
      </c>
      <c r="AB599" t="s">
        <v>102</v>
      </c>
      <c r="AC599" t="s">
        <v>109</v>
      </c>
      <c r="AD599" t="s">
        <v>238</v>
      </c>
      <c r="AE599" t="s">
        <v>102</v>
      </c>
      <c r="AF599" t="s">
        <v>18124</v>
      </c>
      <c r="AG599" t="s">
        <v>3156</v>
      </c>
      <c r="AH599" t="s">
        <v>299</v>
      </c>
      <c r="AI599" t="s">
        <v>102</v>
      </c>
      <c r="AJ599" t="s">
        <v>102</v>
      </c>
      <c r="AK599" t="s">
        <v>18125</v>
      </c>
      <c r="AL599" t="s">
        <v>18126</v>
      </c>
      <c r="AM599" t="s">
        <v>18127</v>
      </c>
      <c r="AN599" t="s">
        <v>18128</v>
      </c>
      <c r="AO599" t="s">
        <v>18129</v>
      </c>
      <c r="AP599" t="s">
        <v>18130</v>
      </c>
      <c r="AQ599" t="s">
        <v>18122</v>
      </c>
      <c r="AR599" t="s">
        <v>102</v>
      </c>
      <c r="AS599" t="s">
        <v>102</v>
      </c>
      <c r="AT599" t="s">
        <v>102</v>
      </c>
      <c r="AU599" t="s">
        <v>184</v>
      </c>
      <c r="AV599" t="s">
        <v>18131</v>
      </c>
      <c r="AW599" t="s">
        <v>3600</v>
      </c>
      <c r="AX599" t="s">
        <v>198</v>
      </c>
      <c r="AY599" t="s">
        <v>1003</v>
      </c>
      <c r="AZ599" t="s">
        <v>2100</v>
      </c>
      <c r="BA599" t="s">
        <v>130</v>
      </c>
      <c r="BB599" t="s">
        <v>199</v>
      </c>
      <c r="BC599" t="s">
        <v>137</v>
      </c>
      <c r="BD599" t="s">
        <v>137</v>
      </c>
      <c r="BE599" t="s">
        <v>137</v>
      </c>
      <c r="BF599" t="s">
        <v>137</v>
      </c>
      <c r="BG599" t="s">
        <v>133</v>
      </c>
      <c r="BH599" t="s">
        <v>315</v>
      </c>
      <c r="BI599" t="s">
        <v>137</v>
      </c>
      <c r="BJ599" t="s">
        <v>137</v>
      </c>
      <c r="BK599" t="s">
        <v>137</v>
      </c>
      <c r="BL599" t="s">
        <v>137</v>
      </c>
      <c r="BM599" t="s">
        <v>137</v>
      </c>
      <c r="BN599" t="s">
        <v>133</v>
      </c>
      <c r="BO599" t="s">
        <v>315</v>
      </c>
      <c r="BP599" t="s">
        <v>137</v>
      </c>
      <c r="BQ599" t="s">
        <v>259</v>
      </c>
      <c r="BR599" t="s">
        <v>128</v>
      </c>
      <c r="BS599" t="s">
        <v>137</v>
      </c>
      <c r="BT599" t="s">
        <v>128</v>
      </c>
      <c r="BU599" t="s">
        <v>137</v>
      </c>
      <c r="BV599" t="s">
        <v>18132</v>
      </c>
      <c r="BW599" t="s">
        <v>18133</v>
      </c>
      <c r="BX599" t="s">
        <v>18133</v>
      </c>
      <c r="BY599" t="s">
        <v>18134</v>
      </c>
      <c r="BZ599" t="s">
        <v>4158</v>
      </c>
      <c r="CA599" t="s">
        <v>144</v>
      </c>
      <c r="CB599" t="s">
        <v>550</v>
      </c>
      <c r="CC599" t="s">
        <v>145</v>
      </c>
      <c r="CD599" t="s">
        <v>18135</v>
      </c>
      <c r="CE599" t="s">
        <v>147</v>
      </c>
    </row>
    <row r="600" spans="1:83" x14ac:dyDescent="0.2">
      <c r="A600" t="s">
        <v>18136</v>
      </c>
      <c r="B600" t="s">
        <v>1484</v>
      </c>
      <c r="C600" t="s">
        <v>18137</v>
      </c>
      <c r="D600" t="s">
        <v>18138</v>
      </c>
      <c r="E600" t="s">
        <v>18139</v>
      </c>
      <c r="F600" t="s">
        <v>102</v>
      </c>
      <c r="G600" t="s">
        <v>2223</v>
      </c>
      <c r="H600" t="s">
        <v>2224</v>
      </c>
      <c r="I600" t="s">
        <v>2225</v>
      </c>
      <c r="J600" t="s">
        <v>222</v>
      </c>
      <c r="K600" t="s">
        <v>223</v>
      </c>
      <c r="L600" t="s">
        <v>375</v>
      </c>
      <c r="M600" t="s">
        <v>18140</v>
      </c>
      <c r="N600" t="s">
        <v>18141</v>
      </c>
      <c r="O600" t="s">
        <v>18142</v>
      </c>
      <c r="P600" t="s">
        <v>2049</v>
      </c>
      <c r="Q600" t="s">
        <v>18143</v>
      </c>
      <c r="R600" t="s">
        <v>18144</v>
      </c>
      <c r="S600" t="s">
        <v>18145</v>
      </c>
      <c r="T600" t="s">
        <v>102</v>
      </c>
      <c r="U600" t="s">
        <v>102</v>
      </c>
      <c r="V600" t="s">
        <v>18146</v>
      </c>
      <c r="W600" t="s">
        <v>102</v>
      </c>
      <c r="X600" t="s">
        <v>105</v>
      </c>
      <c r="Y600" t="s">
        <v>18147</v>
      </c>
      <c r="Z600" t="s">
        <v>18148</v>
      </c>
      <c r="AA600" t="s">
        <v>294</v>
      </c>
      <c r="AB600" t="s">
        <v>102</v>
      </c>
      <c r="AC600" t="s">
        <v>102</v>
      </c>
      <c r="AD600" t="s">
        <v>102</v>
      </c>
      <c r="AE600" t="s">
        <v>102</v>
      </c>
      <c r="AF600" t="s">
        <v>2235</v>
      </c>
      <c r="AG600" t="s">
        <v>102</v>
      </c>
      <c r="AH600" t="s">
        <v>4669</v>
      </c>
      <c r="AI600" t="s">
        <v>128</v>
      </c>
      <c r="AJ600" t="s">
        <v>102</v>
      </c>
      <c r="AK600" t="s">
        <v>102</v>
      </c>
      <c r="AL600" t="s">
        <v>102</v>
      </c>
      <c r="AM600" t="s">
        <v>18149</v>
      </c>
      <c r="AN600" t="s">
        <v>18150</v>
      </c>
      <c r="AO600" t="s">
        <v>6901</v>
      </c>
      <c r="AP600" t="s">
        <v>18151</v>
      </c>
      <c r="AQ600" t="s">
        <v>18147</v>
      </c>
      <c r="AR600" t="s">
        <v>102</v>
      </c>
      <c r="AS600" t="s">
        <v>102</v>
      </c>
      <c r="AT600" t="s">
        <v>102</v>
      </c>
      <c r="AU600" t="s">
        <v>119</v>
      </c>
      <c r="AV600" t="s">
        <v>102</v>
      </c>
      <c r="AW600" t="s">
        <v>123</v>
      </c>
      <c r="AX600" t="s">
        <v>123</v>
      </c>
      <c r="AY600" t="s">
        <v>200</v>
      </c>
      <c r="AZ600" t="s">
        <v>550</v>
      </c>
      <c r="BA600" t="s">
        <v>312</v>
      </c>
      <c r="BB600" t="s">
        <v>776</v>
      </c>
      <c r="BC600" t="s">
        <v>315</v>
      </c>
      <c r="BD600" t="s">
        <v>315</v>
      </c>
      <c r="BE600" t="s">
        <v>137</v>
      </c>
      <c r="BF600" t="s">
        <v>137</v>
      </c>
      <c r="BG600" t="s">
        <v>126</v>
      </c>
      <c r="BH600" t="s">
        <v>311</v>
      </c>
      <c r="BI600" t="s">
        <v>311</v>
      </c>
      <c r="BJ600" t="s">
        <v>137</v>
      </c>
      <c r="BK600" t="s">
        <v>137</v>
      </c>
      <c r="BL600" t="s">
        <v>137</v>
      </c>
      <c r="BM600" t="s">
        <v>137</v>
      </c>
      <c r="BN600" t="s">
        <v>315</v>
      </c>
      <c r="BO600" t="s">
        <v>315</v>
      </c>
      <c r="BP600" t="s">
        <v>315</v>
      </c>
      <c r="BQ600" t="s">
        <v>817</v>
      </c>
      <c r="BR600" t="s">
        <v>200</v>
      </c>
      <c r="BS600" t="s">
        <v>137</v>
      </c>
      <c r="BT600" t="s">
        <v>132</v>
      </c>
      <c r="BU600" t="s">
        <v>137</v>
      </c>
      <c r="BV600" t="s">
        <v>18152</v>
      </c>
      <c r="BW600" t="s">
        <v>18153</v>
      </c>
      <c r="BX600" t="s">
        <v>18154</v>
      </c>
      <c r="BY600" t="s">
        <v>18155</v>
      </c>
      <c r="BZ600" t="s">
        <v>18156</v>
      </c>
      <c r="CA600" t="s">
        <v>144</v>
      </c>
      <c r="CB600" t="s">
        <v>127</v>
      </c>
      <c r="CC600" t="s">
        <v>211</v>
      </c>
      <c r="CD600" t="s">
        <v>18157</v>
      </c>
      <c r="CE600" t="s">
        <v>102</v>
      </c>
    </row>
    <row r="601" spans="1:83" x14ac:dyDescent="0.2">
      <c r="A601" t="s">
        <v>18158</v>
      </c>
      <c r="B601" t="s">
        <v>84</v>
      </c>
      <c r="C601" t="s">
        <v>18159</v>
      </c>
      <c r="D601" t="s">
        <v>18160</v>
      </c>
      <c r="E601" t="s">
        <v>18161</v>
      </c>
      <c r="F601" t="s">
        <v>18162</v>
      </c>
      <c r="G601" t="s">
        <v>12257</v>
      </c>
      <c r="H601" t="s">
        <v>18163</v>
      </c>
      <c r="I601" t="s">
        <v>18164</v>
      </c>
      <c r="J601" t="s">
        <v>92</v>
      </c>
      <c r="K601" t="s">
        <v>12260</v>
      </c>
      <c r="L601" t="s">
        <v>12261</v>
      </c>
      <c r="M601" t="s">
        <v>18165</v>
      </c>
      <c r="N601" t="s">
        <v>18166</v>
      </c>
      <c r="O601" t="s">
        <v>18167</v>
      </c>
      <c r="P601" t="s">
        <v>18168</v>
      </c>
      <c r="Q601" t="s">
        <v>18169</v>
      </c>
      <c r="R601" t="s">
        <v>18170</v>
      </c>
      <c r="S601" t="s">
        <v>18171</v>
      </c>
      <c r="T601" t="s">
        <v>102</v>
      </c>
      <c r="U601" t="s">
        <v>102</v>
      </c>
      <c r="V601" t="s">
        <v>18172</v>
      </c>
      <c r="W601" t="s">
        <v>102</v>
      </c>
      <c r="X601" t="s">
        <v>102</v>
      </c>
      <c r="Y601" t="s">
        <v>18173</v>
      </c>
      <c r="Z601" t="s">
        <v>18174</v>
      </c>
      <c r="AA601" t="s">
        <v>1187</v>
      </c>
      <c r="AB601" t="s">
        <v>102</v>
      </c>
      <c r="AC601" t="s">
        <v>102</v>
      </c>
      <c r="AD601" t="s">
        <v>102</v>
      </c>
      <c r="AE601" t="s">
        <v>102</v>
      </c>
      <c r="AF601" t="s">
        <v>18175</v>
      </c>
      <c r="AG601" t="s">
        <v>7378</v>
      </c>
      <c r="AH601" t="s">
        <v>1733</v>
      </c>
      <c r="AI601" t="s">
        <v>102</v>
      </c>
      <c r="AJ601" t="s">
        <v>102</v>
      </c>
      <c r="AK601" t="s">
        <v>18176</v>
      </c>
      <c r="AL601" t="s">
        <v>18177</v>
      </c>
      <c r="AM601" t="s">
        <v>18178</v>
      </c>
      <c r="AN601" t="s">
        <v>18179</v>
      </c>
      <c r="AO601" t="s">
        <v>18180</v>
      </c>
      <c r="AP601" t="s">
        <v>18181</v>
      </c>
      <c r="AQ601" t="s">
        <v>18173</v>
      </c>
      <c r="AR601" t="s">
        <v>102</v>
      </c>
      <c r="AS601" t="s">
        <v>102</v>
      </c>
      <c r="AT601" t="s">
        <v>102</v>
      </c>
      <c r="AU601" t="s">
        <v>184</v>
      </c>
      <c r="AV601" t="s">
        <v>18182</v>
      </c>
      <c r="AW601" t="s">
        <v>459</v>
      </c>
      <c r="AX601" t="s">
        <v>646</v>
      </c>
      <c r="AY601" t="s">
        <v>265</v>
      </c>
      <c r="AZ601" t="s">
        <v>1397</v>
      </c>
      <c r="BA601" t="s">
        <v>136</v>
      </c>
      <c r="BB601" t="s">
        <v>271</v>
      </c>
      <c r="BC601" t="s">
        <v>137</v>
      </c>
      <c r="BD601" t="s">
        <v>137</v>
      </c>
      <c r="BE601" t="s">
        <v>137</v>
      </c>
      <c r="BF601" t="s">
        <v>137</v>
      </c>
      <c r="BG601" t="s">
        <v>132</v>
      </c>
      <c r="BH601" t="s">
        <v>315</v>
      </c>
      <c r="BI601" t="s">
        <v>315</v>
      </c>
      <c r="BJ601" t="s">
        <v>137</v>
      </c>
      <c r="BK601" t="s">
        <v>137</v>
      </c>
      <c r="BL601" t="s">
        <v>137</v>
      </c>
      <c r="BM601" t="s">
        <v>137</v>
      </c>
      <c r="BN601" t="s">
        <v>132</v>
      </c>
      <c r="BO601" t="s">
        <v>315</v>
      </c>
      <c r="BP601" t="s">
        <v>315</v>
      </c>
      <c r="BQ601" t="s">
        <v>134</v>
      </c>
      <c r="BR601" t="s">
        <v>359</v>
      </c>
      <c r="BS601" t="s">
        <v>137</v>
      </c>
      <c r="BT601" t="s">
        <v>359</v>
      </c>
      <c r="BU601" t="s">
        <v>137</v>
      </c>
      <c r="BV601" t="s">
        <v>18183</v>
      </c>
      <c r="BW601" t="s">
        <v>16284</v>
      </c>
      <c r="BX601" t="s">
        <v>16284</v>
      </c>
      <c r="BY601" t="s">
        <v>18184</v>
      </c>
      <c r="BZ601" t="s">
        <v>18185</v>
      </c>
      <c r="CA601" t="s">
        <v>144</v>
      </c>
      <c r="CB601" t="s">
        <v>260</v>
      </c>
      <c r="CC601" t="s">
        <v>145</v>
      </c>
      <c r="CD601" t="s">
        <v>18186</v>
      </c>
      <c r="CE601" t="s">
        <v>147</v>
      </c>
    </row>
    <row r="602" spans="1:83" x14ac:dyDescent="0.2">
      <c r="A602" t="s">
        <v>18187</v>
      </c>
      <c r="B602" t="s">
        <v>1484</v>
      </c>
      <c r="C602" t="s">
        <v>18188</v>
      </c>
      <c r="D602" t="s">
        <v>18189</v>
      </c>
      <c r="E602" t="s">
        <v>18190</v>
      </c>
      <c r="F602" t="s">
        <v>18191</v>
      </c>
      <c r="G602" t="s">
        <v>18192</v>
      </c>
      <c r="H602" t="s">
        <v>18193</v>
      </c>
      <c r="I602" t="s">
        <v>18194</v>
      </c>
      <c r="J602" t="s">
        <v>222</v>
      </c>
      <c r="K602" t="s">
        <v>223</v>
      </c>
      <c r="L602" t="s">
        <v>18195</v>
      </c>
      <c r="M602" t="s">
        <v>102</v>
      </c>
      <c r="N602" t="s">
        <v>102</v>
      </c>
      <c r="O602" t="s">
        <v>102</v>
      </c>
      <c r="P602" t="s">
        <v>102</v>
      </c>
      <c r="Q602" t="s">
        <v>102</v>
      </c>
      <c r="R602" t="s">
        <v>18196</v>
      </c>
      <c r="S602" t="s">
        <v>18197</v>
      </c>
      <c r="T602" t="s">
        <v>102</v>
      </c>
      <c r="U602" t="s">
        <v>18198</v>
      </c>
      <c r="V602" t="s">
        <v>18199</v>
      </c>
      <c r="W602" t="s">
        <v>102</v>
      </c>
      <c r="X602" t="s">
        <v>102</v>
      </c>
      <c r="Y602" t="s">
        <v>18200</v>
      </c>
      <c r="Z602" t="s">
        <v>18201</v>
      </c>
      <c r="AA602" t="s">
        <v>444</v>
      </c>
      <c r="AB602" t="s">
        <v>102</v>
      </c>
      <c r="AC602" t="s">
        <v>102</v>
      </c>
      <c r="AD602" t="s">
        <v>102</v>
      </c>
      <c r="AE602" t="s">
        <v>102</v>
      </c>
      <c r="AF602" t="s">
        <v>18202</v>
      </c>
      <c r="AG602" t="s">
        <v>9552</v>
      </c>
      <c r="AH602" t="s">
        <v>1768</v>
      </c>
      <c r="AI602" t="s">
        <v>102</v>
      </c>
      <c r="AJ602" t="s">
        <v>102</v>
      </c>
      <c r="AK602" t="s">
        <v>102</v>
      </c>
      <c r="AL602" t="s">
        <v>18203</v>
      </c>
      <c r="AM602" t="s">
        <v>18204</v>
      </c>
      <c r="AN602" t="s">
        <v>102</v>
      </c>
      <c r="AO602" t="s">
        <v>18205</v>
      </c>
      <c r="AP602" t="s">
        <v>18206</v>
      </c>
      <c r="AQ602" t="s">
        <v>18200</v>
      </c>
      <c r="AR602" t="s">
        <v>102</v>
      </c>
      <c r="AS602" t="s">
        <v>102</v>
      </c>
      <c r="AT602" t="s">
        <v>102</v>
      </c>
      <c r="AU602" t="s">
        <v>352</v>
      </c>
      <c r="AV602" t="s">
        <v>18207</v>
      </c>
      <c r="AW602" t="s">
        <v>1322</v>
      </c>
      <c r="AX602" t="s">
        <v>1322</v>
      </c>
      <c r="AY602" t="s">
        <v>648</v>
      </c>
      <c r="AZ602" t="s">
        <v>648</v>
      </c>
      <c r="BA602" t="s">
        <v>776</v>
      </c>
      <c r="BB602" t="s">
        <v>776</v>
      </c>
      <c r="BC602" t="s">
        <v>128</v>
      </c>
      <c r="BD602" t="s">
        <v>311</v>
      </c>
      <c r="BE602" t="s">
        <v>132</v>
      </c>
      <c r="BF602" t="s">
        <v>132</v>
      </c>
      <c r="BG602" t="s">
        <v>134</v>
      </c>
      <c r="BH602" t="s">
        <v>359</v>
      </c>
      <c r="BI602" t="s">
        <v>129</v>
      </c>
      <c r="BJ602" t="s">
        <v>133</v>
      </c>
      <c r="BK602" t="s">
        <v>315</v>
      </c>
      <c r="BL602" t="s">
        <v>137</v>
      </c>
      <c r="BM602" t="s">
        <v>137</v>
      </c>
      <c r="BN602" t="s">
        <v>129</v>
      </c>
      <c r="BO602" t="s">
        <v>137</v>
      </c>
      <c r="BP602" t="s">
        <v>137</v>
      </c>
      <c r="BQ602" t="s">
        <v>1740</v>
      </c>
      <c r="BR602" t="s">
        <v>507</v>
      </c>
      <c r="BS602" t="s">
        <v>137</v>
      </c>
      <c r="BT602" t="s">
        <v>311</v>
      </c>
      <c r="BU602" t="s">
        <v>137</v>
      </c>
      <c r="BV602" t="s">
        <v>18208</v>
      </c>
      <c r="BW602" t="s">
        <v>18209</v>
      </c>
      <c r="BX602" t="s">
        <v>18210</v>
      </c>
      <c r="BY602" t="s">
        <v>18211</v>
      </c>
      <c r="BZ602" t="s">
        <v>18212</v>
      </c>
      <c r="CA602" t="s">
        <v>144</v>
      </c>
      <c r="CB602" t="s">
        <v>550</v>
      </c>
      <c r="CC602" t="s">
        <v>211</v>
      </c>
      <c r="CD602" t="s">
        <v>18213</v>
      </c>
      <c r="CE602" t="s">
        <v>102</v>
      </c>
    </row>
    <row r="603" spans="1:83" x14ac:dyDescent="0.2">
      <c r="A603" t="s">
        <v>18214</v>
      </c>
      <c r="B603" t="s">
        <v>84</v>
      </c>
      <c r="C603" t="s">
        <v>18215</v>
      </c>
      <c r="D603" t="s">
        <v>18216</v>
      </c>
      <c r="E603" t="s">
        <v>18217</v>
      </c>
      <c r="F603" t="s">
        <v>18218</v>
      </c>
      <c r="G603" t="s">
        <v>18219</v>
      </c>
      <c r="H603" t="s">
        <v>18220</v>
      </c>
      <c r="I603" t="s">
        <v>18221</v>
      </c>
      <c r="J603" t="s">
        <v>92</v>
      </c>
      <c r="K603" t="s">
        <v>18222</v>
      </c>
      <c r="L603" t="s">
        <v>18223</v>
      </c>
      <c r="M603" t="s">
        <v>18224</v>
      </c>
      <c r="N603" t="s">
        <v>18225</v>
      </c>
      <c r="O603" t="s">
        <v>18226</v>
      </c>
      <c r="P603" t="s">
        <v>3747</v>
      </c>
      <c r="Q603" t="s">
        <v>18227</v>
      </c>
      <c r="R603" t="s">
        <v>18228</v>
      </c>
      <c r="S603" t="s">
        <v>18229</v>
      </c>
      <c r="T603" t="s">
        <v>102</v>
      </c>
      <c r="U603" t="s">
        <v>102</v>
      </c>
      <c r="V603" t="s">
        <v>102</v>
      </c>
      <c r="W603" t="s">
        <v>102</v>
      </c>
      <c r="X603" t="s">
        <v>105</v>
      </c>
      <c r="Y603" t="s">
        <v>18230</v>
      </c>
      <c r="Z603" t="s">
        <v>18231</v>
      </c>
      <c r="AA603" t="s">
        <v>294</v>
      </c>
      <c r="AB603" t="s">
        <v>388</v>
      </c>
      <c r="AC603" t="s">
        <v>109</v>
      </c>
      <c r="AD603" t="s">
        <v>170</v>
      </c>
      <c r="AE603" t="s">
        <v>852</v>
      </c>
      <c r="AF603" t="s">
        <v>18232</v>
      </c>
      <c r="AG603" t="s">
        <v>2620</v>
      </c>
      <c r="AH603" t="s">
        <v>264</v>
      </c>
      <c r="AI603" t="s">
        <v>102</v>
      </c>
      <c r="AJ603" t="s">
        <v>18233</v>
      </c>
      <c r="AK603" t="s">
        <v>18234</v>
      </c>
      <c r="AL603" t="s">
        <v>18235</v>
      </c>
      <c r="AM603" t="s">
        <v>18236</v>
      </c>
      <c r="AN603" t="s">
        <v>18237</v>
      </c>
      <c r="AO603" t="s">
        <v>18238</v>
      </c>
      <c r="AP603" t="s">
        <v>18239</v>
      </c>
      <c r="AQ603" t="s">
        <v>18230</v>
      </c>
      <c r="AR603" t="s">
        <v>102</v>
      </c>
      <c r="AS603" t="s">
        <v>102</v>
      </c>
      <c r="AT603" t="s">
        <v>102</v>
      </c>
      <c r="AU603" t="s">
        <v>2732</v>
      </c>
      <c r="AV603" t="s">
        <v>18240</v>
      </c>
      <c r="AW603" t="s">
        <v>265</v>
      </c>
      <c r="AX603" t="s">
        <v>265</v>
      </c>
      <c r="AY603" t="s">
        <v>309</v>
      </c>
      <c r="AZ603" t="s">
        <v>1885</v>
      </c>
      <c r="BA603" t="s">
        <v>126</v>
      </c>
      <c r="BB603" t="s">
        <v>550</v>
      </c>
      <c r="BC603" t="s">
        <v>137</v>
      </c>
      <c r="BD603" t="s">
        <v>137</v>
      </c>
      <c r="BE603" t="s">
        <v>137</v>
      </c>
      <c r="BF603" t="s">
        <v>137</v>
      </c>
      <c r="BG603" t="s">
        <v>315</v>
      </c>
      <c r="BH603" t="s">
        <v>315</v>
      </c>
      <c r="BI603" t="s">
        <v>315</v>
      </c>
      <c r="BJ603" t="s">
        <v>137</v>
      </c>
      <c r="BK603" t="s">
        <v>137</v>
      </c>
      <c r="BL603" t="s">
        <v>137</v>
      </c>
      <c r="BM603" t="s">
        <v>137</v>
      </c>
      <c r="BN603" t="s">
        <v>315</v>
      </c>
      <c r="BO603" t="s">
        <v>315</v>
      </c>
      <c r="BP603" t="s">
        <v>315</v>
      </c>
      <c r="BQ603" t="s">
        <v>691</v>
      </c>
      <c r="BR603" t="s">
        <v>132</v>
      </c>
      <c r="BS603" t="s">
        <v>137</v>
      </c>
      <c r="BT603" t="s">
        <v>132</v>
      </c>
      <c r="BU603" t="s">
        <v>137</v>
      </c>
      <c r="BV603" t="s">
        <v>18241</v>
      </c>
      <c r="BW603" t="s">
        <v>18242</v>
      </c>
      <c r="BX603" t="s">
        <v>18242</v>
      </c>
      <c r="BY603" t="s">
        <v>18243</v>
      </c>
      <c r="BZ603" t="s">
        <v>18244</v>
      </c>
      <c r="CA603" t="s">
        <v>144</v>
      </c>
      <c r="CB603" t="s">
        <v>365</v>
      </c>
      <c r="CC603" t="s">
        <v>145</v>
      </c>
      <c r="CD603" t="s">
        <v>18245</v>
      </c>
      <c r="CE603" t="s">
        <v>147</v>
      </c>
    </row>
    <row r="604" spans="1:83" x14ac:dyDescent="0.2">
      <c r="A604" t="s">
        <v>18246</v>
      </c>
      <c r="B604" t="s">
        <v>84</v>
      </c>
      <c r="C604" t="s">
        <v>18247</v>
      </c>
      <c r="D604" t="s">
        <v>18248</v>
      </c>
      <c r="E604" t="s">
        <v>18249</v>
      </c>
      <c r="F604" t="s">
        <v>18250</v>
      </c>
      <c r="G604" t="s">
        <v>18251</v>
      </c>
      <c r="H604" t="s">
        <v>18252</v>
      </c>
      <c r="I604" t="s">
        <v>18253</v>
      </c>
      <c r="J604" t="s">
        <v>92</v>
      </c>
      <c r="K604" t="s">
        <v>7134</v>
      </c>
      <c r="L604" t="s">
        <v>7135</v>
      </c>
      <c r="M604" t="s">
        <v>18254</v>
      </c>
      <c r="N604" t="s">
        <v>18255</v>
      </c>
      <c r="O604" t="s">
        <v>18256</v>
      </c>
      <c r="P604" t="s">
        <v>18257</v>
      </c>
      <c r="Q604" t="s">
        <v>18258</v>
      </c>
      <c r="R604" t="s">
        <v>18259</v>
      </c>
      <c r="S604" t="s">
        <v>18260</v>
      </c>
      <c r="T604" t="s">
        <v>102</v>
      </c>
      <c r="U604" t="s">
        <v>102</v>
      </c>
      <c r="V604" t="s">
        <v>18261</v>
      </c>
      <c r="W604" t="s">
        <v>102</v>
      </c>
      <c r="X604" t="s">
        <v>532</v>
      </c>
      <c r="Y604" t="s">
        <v>18262</v>
      </c>
      <c r="Z604" t="s">
        <v>18263</v>
      </c>
      <c r="AA604" t="s">
        <v>108</v>
      </c>
      <c r="AB604" t="s">
        <v>388</v>
      </c>
      <c r="AC604" t="s">
        <v>18264</v>
      </c>
      <c r="AD604" t="s">
        <v>1909</v>
      </c>
      <c r="AE604" t="s">
        <v>102</v>
      </c>
      <c r="AF604" t="s">
        <v>7145</v>
      </c>
      <c r="AG604" t="s">
        <v>8266</v>
      </c>
      <c r="AH604" t="s">
        <v>765</v>
      </c>
      <c r="AI604" t="s">
        <v>311</v>
      </c>
      <c r="AJ604" t="s">
        <v>102</v>
      </c>
      <c r="AK604" t="s">
        <v>18265</v>
      </c>
      <c r="AL604" t="s">
        <v>18266</v>
      </c>
      <c r="AM604" t="s">
        <v>18267</v>
      </c>
      <c r="AN604" t="s">
        <v>18268</v>
      </c>
      <c r="AO604" t="s">
        <v>18269</v>
      </c>
      <c r="AP604" t="s">
        <v>18270</v>
      </c>
      <c r="AQ604" t="s">
        <v>18262</v>
      </c>
      <c r="AR604" t="s">
        <v>102</v>
      </c>
      <c r="AS604" t="s">
        <v>102</v>
      </c>
      <c r="AT604" t="s">
        <v>102</v>
      </c>
      <c r="AU604" t="s">
        <v>184</v>
      </c>
      <c r="AV604" t="s">
        <v>18271</v>
      </c>
      <c r="AW604" t="s">
        <v>1922</v>
      </c>
      <c r="AX604" t="s">
        <v>1922</v>
      </c>
      <c r="AY604" t="s">
        <v>1657</v>
      </c>
      <c r="AZ604" t="s">
        <v>604</v>
      </c>
      <c r="BA604" t="s">
        <v>692</v>
      </c>
      <c r="BB604" t="s">
        <v>262</v>
      </c>
      <c r="BC604" t="s">
        <v>137</v>
      </c>
      <c r="BD604" t="s">
        <v>137</v>
      </c>
      <c r="BE604" t="s">
        <v>137</v>
      </c>
      <c r="BF604" t="s">
        <v>137</v>
      </c>
      <c r="BG604" t="s">
        <v>311</v>
      </c>
      <c r="BH604" t="s">
        <v>133</v>
      </c>
      <c r="BI604" t="s">
        <v>315</v>
      </c>
      <c r="BJ604" t="s">
        <v>137</v>
      </c>
      <c r="BK604" t="s">
        <v>137</v>
      </c>
      <c r="BL604" t="s">
        <v>137</v>
      </c>
      <c r="BM604" t="s">
        <v>137</v>
      </c>
      <c r="BN604" t="s">
        <v>315</v>
      </c>
      <c r="BO604" t="s">
        <v>137</v>
      </c>
      <c r="BP604" t="s">
        <v>137</v>
      </c>
      <c r="BQ604" t="s">
        <v>596</v>
      </c>
      <c r="BR604" t="s">
        <v>311</v>
      </c>
      <c r="BS604" t="s">
        <v>137</v>
      </c>
      <c r="BT604" t="s">
        <v>311</v>
      </c>
      <c r="BU604" t="s">
        <v>137</v>
      </c>
      <c r="BV604" t="s">
        <v>18272</v>
      </c>
      <c r="BW604" t="s">
        <v>18273</v>
      </c>
      <c r="BX604" t="s">
        <v>18273</v>
      </c>
      <c r="BY604" t="s">
        <v>18273</v>
      </c>
      <c r="BZ604" t="s">
        <v>18274</v>
      </c>
      <c r="CA604" t="s">
        <v>144</v>
      </c>
      <c r="CB604" t="s">
        <v>317</v>
      </c>
      <c r="CC604" t="s">
        <v>145</v>
      </c>
      <c r="CD604" t="s">
        <v>18275</v>
      </c>
      <c r="CE604" t="s">
        <v>147</v>
      </c>
    </row>
    <row r="605" spans="1:83" x14ac:dyDescent="0.2">
      <c r="A605" t="s">
        <v>18276</v>
      </c>
      <c r="B605" t="s">
        <v>84</v>
      </c>
      <c r="C605" t="s">
        <v>18277</v>
      </c>
      <c r="D605" t="s">
        <v>18278</v>
      </c>
      <c r="E605" t="s">
        <v>18279</v>
      </c>
      <c r="F605" t="s">
        <v>102</v>
      </c>
      <c r="G605" t="s">
        <v>2773</v>
      </c>
      <c r="H605" t="s">
        <v>2774</v>
      </c>
      <c r="I605" t="s">
        <v>2775</v>
      </c>
      <c r="J605" t="s">
        <v>222</v>
      </c>
      <c r="K605" t="s">
        <v>223</v>
      </c>
      <c r="L605" t="s">
        <v>2776</v>
      </c>
      <c r="M605" t="s">
        <v>102</v>
      </c>
      <c r="N605" t="s">
        <v>18280</v>
      </c>
      <c r="O605" t="s">
        <v>18281</v>
      </c>
      <c r="P605" t="s">
        <v>18282</v>
      </c>
      <c r="Q605" t="s">
        <v>18283</v>
      </c>
      <c r="R605" t="s">
        <v>18284</v>
      </c>
      <c r="S605" t="s">
        <v>18285</v>
      </c>
      <c r="T605" t="s">
        <v>102</v>
      </c>
      <c r="U605" t="s">
        <v>18286</v>
      </c>
      <c r="V605" t="s">
        <v>18287</v>
      </c>
      <c r="W605" t="s">
        <v>102</v>
      </c>
      <c r="X605" t="s">
        <v>102</v>
      </c>
      <c r="Y605" t="s">
        <v>18288</v>
      </c>
      <c r="Z605" t="s">
        <v>18289</v>
      </c>
      <c r="AA605" t="s">
        <v>294</v>
      </c>
      <c r="AB605" t="s">
        <v>102</v>
      </c>
      <c r="AC605" t="s">
        <v>102</v>
      </c>
      <c r="AD605" t="s">
        <v>102</v>
      </c>
      <c r="AE605" t="s">
        <v>102</v>
      </c>
      <c r="AF605" t="s">
        <v>2787</v>
      </c>
      <c r="AG605" t="s">
        <v>3530</v>
      </c>
      <c r="AH605" t="s">
        <v>584</v>
      </c>
      <c r="AI605" t="s">
        <v>102</v>
      </c>
      <c r="AJ605" t="s">
        <v>102</v>
      </c>
      <c r="AK605" t="s">
        <v>18290</v>
      </c>
      <c r="AL605" t="s">
        <v>18291</v>
      </c>
      <c r="AM605" t="s">
        <v>18292</v>
      </c>
      <c r="AN605" t="s">
        <v>18293</v>
      </c>
      <c r="AO605" t="s">
        <v>18294</v>
      </c>
      <c r="AP605" t="s">
        <v>18295</v>
      </c>
      <c r="AQ605" t="s">
        <v>18288</v>
      </c>
      <c r="AR605" t="s">
        <v>102</v>
      </c>
      <c r="AS605" t="s">
        <v>102</v>
      </c>
      <c r="AT605" t="s">
        <v>102</v>
      </c>
      <c r="AU605" t="s">
        <v>184</v>
      </c>
      <c r="AV605" t="s">
        <v>102</v>
      </c>
      <c r="AW605" t="s">
        <v>1040</v>
      </c>
      <c r="AX605" t="s">
        <v>1040</v>
      </c>
      <c r="AY605" t="s">
        <v>311</v>
      </c>
      <c r="AZ605" t="s">
        <v>133</v>
      </c>
      <c r="BA605" t="s">
        <v>197</v>
      </c>
      <c r="BB605" t="s">
        <v>262</v>
      </c>
      <c r="BC605" t="s">
        <v>131</v>
      </c>
      <c r="BD605" t="s">
        <v>314</v>
      </c>
      <c r="BE605" t="s">
        <v>314</v>
      </c>
      <c r="BF605" t="s">
        <v>314</v>
      </c>
      <c r="BG605" t="s">
        <v>189</v>
      </c>
      <c r="BH605" t="s">
        <v>202</v>
      </c>
      <c r="BI605" t="s">
        <v>130</v>
      </c>
      <c r="BJ605" t="s">
        <v>137</v>
      </c>
      <c r="BK605" t="s">
        <v>137</v>
      </c>
      <c r="BL605" t="s">
        <v>137</v>
      </c>
      <c r="BM605" t="s">
        <v>137</v>
      </c>
      <c r="BN605" t="s">
        <v>137</v>
      </c>
      <c r="BO605" t="s">
        <v>137</v>
      </c>
      <c r="BP605" t="s">
        <v>137</v>
      </c>
      <c r="BQ605" t="s">
        <v>11600</v>
      </c>
      <c r="BR605" t="s">
        <v>312</v>
      </c>
      <c r="BS605" t="s">
        <v>137</v>
      </c>
      <c r="BT605" t="s">
        <v>133</v>
      </c>
      <c r="BU605" t="s">
        <v>137</v>
      </c>
      <c r="BV605" t="s">
        <v>18296</v>
      </c>
      <c r="BW605" t="s">
        <v>18297</v>
      </c>
      <c r="BX605" t="s">
        <v>18298</v>
      </c>
      <c r="BY605" t="s">
        <v>18299</v>
      </c>
      <c r="BZ605" t="s">
        <v>18300</v>
      </c>
      <c r="CA605" t="s">
        <v>144</v>
      </c>
      <c r="CB605" t="s">
        <v>271</v>
      </c>
      <c r="CC605" t="s">
        <v>211</v>
      </c>
      <c r="CD605" t="s">
        <v>18301</v>
      </c>
      <c r="CE605" t="s">
        <v>147</v>
      </c>
    </row>
    <row r="606" spans="1:83" x14ac:dyDescent="0.2">
      <c r="A606" t="s">
        <v>18302</v>
      </c>
      <c r="B606" t="s">
        <v>84</v>
      </c>
      <c r="C606" t="s">
        <v>18303</v>
      </c>
      <c r="D606" t="s">
        <v>18304</v>
      </c>
      <c r="E606" t="s">
        <v>18305</v>
      </c>
      <c r="F606" t="s">
        <v>18306</v>
      </c>
      <c r="G606" t="s">
        <v>18307</v>
      </c>
      <c r="H606" t="s">
        <v>18308</v>
      </c>
      <c r="I606" t="s">
        <v>18309</v>
      </c>
      <c r="J606" t="s">
        <v>222</v>
      </c>
      <c r="K606" t="s">
        <v>6292</v>
      </c>
      <c r="L606" t="s">
        <v>18310</v>
      </c>
      <c r="M606" t="s">
        <v>102</v>
      </c>
      <c r="N606" t="s">
        <v>18311</v>
      </c>
      <c r="O606" t="s">
        <v>18312</v>
      </c>
      <c r="P606" t="s">
        <v>2780</v>
      </c>
      <c r="Q606" t="s">
        <v>18313</v>
      </c>
      <c r="R606" t="s">
        <v>18314</v>
      </c>
      <c r="S606" t="s">
        <v>18315</v>
      </c>
      <c r="T606" t="s">
        <v>102</v>
      </c>
      <c r="U606" t="s">
        <v>102</v>
      </c>
      <c r="V606" t="s">
        <v>102</v>
      </c>
      <c r="W606" t="s">
        <v>102</v>
      </c>
      <c r="X606" t="s">
        <v>102</v>
      </c>
      <c r="Y606" t="s">
        <v>18316</v>
      </c>
      <c r="Z606" t="s">
        <v>18317</v>
      </c>
      <c r="AA606" t="s">
        <v>1608</v>
      </c>
      <c r="AB606" t="s">
        <v>102</v>
      </c>
      <c r="AC606" t="s">
        <v>102</v>
      </c>
      <c r="AD606" t="s">
        <v>102</v>
      </c>
      <c r="AE606" t="s">
        <v>102</v>
      </c>
      <c r="AF606" t="s">
        <v>18318</v>
      </c>
      <c r="AG606" t="s">
        <v>102</v>
      </c>
      <c r="AH606" t="s">
        <v>2022</v>
      </c>
      <c r="AI606" t="s">
        <v>102</v>
      </c>
      <c r="AJ606" t="s">
        <v>102</v>
      </c>
      <c r="AK606" t="s">
        <v>102</v>
      </c>
      <c r="AL606" t="s">
        <v>18319</v>
      </c>
      <c r="AM606" t="s">
        <v>18320</v>
      </c>
      <c r="AN606" t="s">
        <v>18321</v>
      </c>
      <c r="AO606" t="s">
        <v>18322</v>
      </c>
      <c r="AP606" t="s">
        <v>6396</v>
      </c>
      <c r="AQ606" t="s">
        <v>18316</v>
      </c>
      <c r="AR606" t="s">
        <v>102</v>
      </c>
      <c r="AS606" t="s">
        <v>102</v>
      </c>
      <c r="AT606" t="s">
        <v>102</v>
      </c>
      <c r="AU606" t="s">
        <v>7297</v>
      </c>
      <c r="AV606" t="s">
        <v>102</v>
      </c>
      <c r="AW606" t="s">
        <v>1322</v>
      </c>
      <c r="AX606" t="s">
        <v>1922</v>
      </c>
      <c r="AY606" t="s">
        <v>1243</v>
      </c>
      <c r="AZ606" t="s">
        <v>1243</v>
      </c>
      <c r="BA606" t="s">
        <v>199</v>
      </c>
      <c r="BB606" t="s">
        <v>199</v>
      </c>
      <c r="BC606" t="s">
        <v>129</v>
      </c>
      <c r="BD606" t="s">
        <v>311</v>
      </c>
      <c r="BE606" t="s">
        <v>133</v>
      </c>
      <c r="BF606" t="s">
        <v>137</v>
      </c>
      <c r="BG606" t="s">
        <v>138</v>
      </c>
      <c r="BH606" t="s">
        <v>127</v>
      </c>
      <c r="BI606" t="s">
        <v>128</v>
      </c>
      <c r="BJ606" t="s">
        <v>315</v>
      </c>
      <c r="BK606" t="s">
        <v>315</v>
      </c>
      <c r="BL606" t="s">
        <v>315</v>
      </c>
      <c r="BM606" t="s">
        <v>137</v>
      </c>
      <c r="BN606" t="s">
        <v>133</v>
      </c>
      <c r="BO606" t="s">
        <v>133</v>
      </c>
      <c r="BP606" t="s">
        <v>133</v>
      </c>
      <c r="BQ606" t="s">
        <v>129</v>
      </c>
      <c r="BR606" t="s">
        <v>315</v>
      </c>
      <c r="BS606" t="s">
        <v>137</v>
      </c>
      <c r="BT606" t="s">
        <v>315</v>
      </c>
      <c r="BU606" t="s">
        <v>137</v>
      </c>
      <c r="BV606" t="s">
        <v>18323</v>
      </c>
      <c r="BW606" t="s">
        <v>102</v>
      </c>
      <c r="BX606" t="s">
        <v>102</v>
      </c>
      <c r="BY606" t="s">
        <v>102</v>
      </c>
      <c r="BZ606" t="s">
        <v>18324</v>
      </c>
      <c r="CA606" t="s">
        <v>144</v>
      </c>
      <c r="CB606" t="s">
        <v>199</v>
      </c>
      <c r="CC606" t="s">
        <v>3244</v>
      </c>
      <c r="CD606" t="s">
        <v>18325</v>
      </c>
      <c r="CE606" t="s">
        <v>4211</v>
      </c>
    </row>
    <row r="607" spans="1:83" x14ac:dyDescent="0.2">
      <c r="A607" t="s">
        <v>18326</v>
      </c>
      <c r="B607" t="s">
        <v>1439</v>
      </c>
      <c r="C607" t="s">
        <v>18327</v>
      </c>
      <c r="D607" t="s">
        <v>18328</v>
      </c>
      <c r="E607" t="s">
        <v>18329</v>
      </c>
      <c r="F607" t="s">
        <v>18330</v>
      </c>
      <c r="G607" t="s">
        <v>11093</v>
      </c>
      <c r="H607" t="s">
        <v>18331</v>
      </c>
      <c r="I607" t="s">
        <v>18332</v>
      </c>
      <c r="J607" t="s">
        <v>222</v>
      </c>
      <c r="K607" t="s">
        <v>223</v>
      </c>
      <c r="L607" t="s">
        <v>5474</v>
      </c>
      <c r="M607" t="s">
        <v>102</v>
      </c>
      <c r="N607" t="s">
        <v>18333</v>
      </c>
      <c r="O607" t="s">
        <v>18334</v>
      </c>
      <c r="P607" t="s">
        <v>18335</v>
      </c>
      <c r="Q607" t="s">
        <v>18336</v>
      </c>
      <c r="R607" t="s">
        <v>18337</v>
      </c>
      <c r="S607" t="s">
        <v>18338</v>
      </c>
      <c r="T607" t="s">
        <v>102</v>
      </c>
      <c r="U607" t="s">
        <v>18339</v>
      </c>
      <c r="V607" t="s">
        <v>18340</v>
      </c>
      <c r="W607" t="s">
        <v>102</v>
      </c>
      <c r="X607" t="s">
        <v>102</v>
      </c>
      <c r="Y607" t="s">
        <v>18341</v>
      </c>
      <c r="Z607" t="s">
        <v>18342</v>
      </c>
      <c r="AA607" t="s">
        <v>1608</v>
      </c>
      <c r="AB607" t="s">
        <v>102</v>
      </c>
      <c r="AC607" t="s">
        <v>102</v>
      </c>
      <c r="AD607" t="s">
        <v>102</v>
      </c>
      <c r="AE607" t="s">
        <v>102</v>
      </c>
      <c r="AF607" t="s">
        <v>18343</v>
      </c>
      <c r="AG607" t="s">
        <v>102</v>
      </c>
      <c r="AH607" t="s">
        <v>948</v>
      </c>
      <c r="AI607" t="s">
        <v>102</v>
      </c>
      <c r="AJ607" t="s">
        <v>102</v>
      </c>
      <c r="AK607" t="s">
        <v>102</v>
      </c>
      <c r="AL607" t="s">
        <v>18344</v>
      </c>
      <c r="AM607" t="s">
        <v>18345</v>
      </c>
      <c r="AN607" t="s">
        <v>18346</v>
      </c>
      <c r="AO607" t="s">
        <v>18347</v>
      </c>
      <c r="AP607" t="s">
        <v>18348</v>
      </c>
      <c r="AQ607" t="s">
        <v>18341</v>
      </c>
      <c r="AR607" t="s">
        <v>18349</v>
      </c>
      <c r="AS607" t="s">
        <v>18350</v>
      </c>
      <c r="AT607" t="s">
        <v>18351</v>
      </c>
      <c r="AU607" t="s">
        <v>184</v>
      </c>
      <c r="AV607" t="s">
        <v>102</v>
      </c>
      <c r="AW607" t="s">
        <v>1002</v>
      </c>
      <c r="AX607" t="s">
        <v>965</v>
      </c>
      <c r="AY607" t="s">
        <v>417</v>
      </c>
      <c r="AZ607" t="s">
        <v>202</v>
      </c>
      <c r="BA607" t="s">
        <v>692</v>
      </c>
      <c r="BB607" t="s">
        <v>550</v>
      </c>
      <c r="BC607" t="s">
        <v>359</v>
      </c>
      <c r="BD607" t="s">
        <v>359</v>
      </c>
      <c r="BE607" t="s">
        <v>260</v>
      </c>
      <c r="BF607" t="s">
        <v>260</v>
      </c>
      <c r="BG607" t="s">
        <v>191</v>
      </c>
      <c r="BH607" t="s">
        <v>130</v>
      </c>
      <c r="BI607" t="s">
        <v>131</v>
      </c>
      <c r="BJ607" t="s">
        <v>133</v>
      </c>
      <c r="BK607" t="s">
        <v>133</v>
      </c>
      <c r="BL607" t="s">
        <v>315</v>
      </c>
      <c r="BM607" t="s">
        <v>315</v>
      </c>
      <c r="BN607" t="s">
        <v>128</v>
      </c>
      <c r="BO607" t="s">
        <v>311</v>
      </c>
      <c r="BP607" t="s">
        <v>132</v>
      </c>
      <c r="BQ607" t="s">
        <v>2530</v>
      </c>
      <c r="BR607" t="s">
        <v>312</v>
      </c>
      <c r="BS607" t="s">
        <v>137</v>
      </c>
      <c r="BT607" t="s">
        <v>129</v>
      </c>
      <c r="BU607" t="s">
        <v>317</v>
      </c>
      <c r="BV607" t="s">
        <v>18352</v>
      </c>
      <c r="BW607" t="s">
        <v>3138</v>
      </c>
      <c r="BX607" t="s">
        <v>102</v>
      </c>
      <c r="BY607" t="s">
        <v>18353</v>
      </c>
      <c r="BZ607" t="s">
        <v>18354</v>
      </c>
      <c r="CA607" t="s">
        <v>144</v>
      </c>
      <c r="CB607" t="s">
        <v>138</v>
      </c>
      <c r="CC607" t="s">
        <v>2071</v>
      </c>
      <c r="CD607" t="s">
        <v>18355</v>
      </c>
      <c r="CE607" t="s">
        <v>18356</v>
      </c>
    </row>
    <row r="608" spans="1:83" x14ac:dyDescent="0.2">
      <c r="A608" t="s">
        <v>18357</v>
      </c>
      <c r="B608" t="s">
        <v>84</v>
      </c>
      <c r="C608" t="s">
        <v>18358</v>
      </c>
      <c r="D608" t="s">
        <v>18359</v>
      </c>
      <c r="E608" t="s">
        <v>18360</v>
      </c>
      <c r="F608" t="s">
        <v>18361</v>
      </c>
      <c r="G608" t="s">
        <v>1217</v>
      </c>
      <c r="H608" t="s">
        <v>1218</v>
      </c>
      <c r="I608" t="s">
        <v>1219</v>
      </c>
      <c r="J608" t="s">
        <v>222</v>
      </c>
      <c r="K608" t="s">
        <v>223</v>
      </c>
      <c r="L608" t="s">
        <v>432</v>
      </c>
      <c r="M608" t="s">
        <v>102</v>
      </c>
      <c r="N608" t="s">
        <v>18362</v>
      </c>
      <c r="O608" t="s">
        <v>18363</v>
      </c>
      <c r="P608" t="s">
        <v>13134</v>
      </c>
      <c r="Q608" t="s">
        <v>18364</v>
      </c>
      <c r="R608" t="s">
        <v>18365</v>
      </c>
      <c r="S608" t="s">
        <v>18366</v>
      </c>
      <c r="T608" t="s">
        <v>102</v>
      </c>
      <c r="U608" t="s">
        <v>102</v>
      </c>
      <c r="V608" t="s">
        <v>18367</v>
      </c>
      <c r="W608" t="s">
        <v>102</v>
      </c>
      <c r="X608" t="s">
        <v>532</v>
      </c>
      <c r="Y608" t="s">
        <v>18368</v>
      </c>
      <c r="Z608" t="s">
        <v>18369</v>
      </c>
      <c r="AA608" t="s">
        <v>108</v>
      </c>
      <c r="AB608" t="s">
        <v>102</v>
      </c>
      <c r="AC608" t="s">
        <v>102</v>
      </c>
      <c r="AD608" t="s">
        <v>102</v>
      </c>
      <c r="AE608" t="s">
        <v>102</v>
      </c>
      <c r="AF608" t="s">
        <v>1503</v>
      </c>
      <c r="AG608" t="s">
        <v>102</v>
      </c>
      <c r="AH608" t="s">
        <v>2854</v>
      </c>
      <c r="AI608" t="s">
        <v>102</v>
      </c>
      <c r="AJ608" t="s">
        <v>102</v>
      </c>
      <c r="AK608" t="s">
        <v>18370</v>
      </c>
      <c r="AL608" t="s">
        <v>18371</v>
      </c>
      <c r="AM608" t="s">
        <v>18372</v>
      </c>
      <c r="AN608" t="s">
        <v>18373</v>
      </c>
      <c r="AO608" t="s">
        <v>18374</v>
      </c>
      <c r="AP608" t="s">
        <v>18375</v>
      </c>
      <c r="AQ608" t="s">
        <v>18368</v>
      </c>
      <c r="AR608" t="s">
        <v>102</v>
      </c>
      <c r="AS608" t="s">
        <v>102</v>
      </c>
      <c r="AT608" t="s">
        <v>102</v>
      </c>
      <c r="AU608" t="s">
        <v>119</v>
      </c>
      <c r="AV608" t="s">
        <v>18376</v>
      </c>
      <c r="AW608" t="s">
        <v>1204</v>
      </c>
      <c r="AX608" t="s">
        <v>1204</v>
      </c>
      <c r="AY608" t="s">
        <v>126</v>
      </c>
      <c r="AZ608" t="s">
        <v>200</v>
      </c>
      <c r="BA608" t="s">
        <v>194</v>
      </c>
      <c r="BB608" t="s">
        <v>602</v>
      </c>
      <c r="BC608" t="s">
        <v>132</v>
      </c>
      <c r="BD608" t="s">
        <v>133</v>
      </c>
      <c r="BE608" t="s">
        <v>133</v>
      </c>
      <c r="BF608" t="s">
        <v>133</v>
      </c>
      <c r="BG608" t="s">
        <v>359</v>
      </c>
      <c r="BH608" t="s">
        <v>132</v>
      </c>
      <c r="BI608" t="s">
        <v>132</v>
      </c>
      <c r="BJ608" t="s">
        <v>315</v>
      </c>
      <c r="BK608" t="s">
        <v>137</v>
      </c>
      <c r="BL608" t="s">
        <v>137</v>
      </c>
      <c r="BM608" t="s">
        <v>137</v>
      </c>
      <c r="BN608" t="s">
        <v>315</v>
      </c>
      <c r="BO608" t="s">
        <v>315</v>
      </c>
      <c r="BP608" t="s">
        <v>315</v>
      </c>
      <c r="BQ608" t="s">
        <v>774</v>
      </c>
      <c r="BR608" t="s">
        <v>126</v>
      </c>
      <c r="BS608" t="s">
        <v>137</v>
      </c>
      <c r="BT608" t="s">
        <v>315</v>
      </c>
      <c r="BU608" t="s">
        <v>137</v>
      </c>
      <c r="BV608" t="s">
        <v>18377</v>
      </c>
      <c r="BW608" t="s">
        <v>18378</v>
      </c>
      <c r="BX608" t="s">
        <v>15479</v>
      </c>
      <c r="BY608" t="s">
        <v>18379</v>
      </c>
      <c r="BZ608" t="s">
        <v>18380</v>
      </c>
      <c r="CA608" t="s">
        <v>144</v>
      </c>
      <c r="CB608" t="s">
        <v>138</v>
      </c>
      <c r="CC608" t="s">
        <v>145</v>
      </c>
      <c r="CD608" t="s">
        <v>18381</v>
      </c>
      <c r="CE608" t="s">
        <v>147</v>
      </c>
    </row>
    <row r="609" spans="1:83" x14ac:dyDescent="0.2">
      <c r="A609" t="s">
        <v>18382</v>
      </c>
      <c r="B609" t="s">
        <v>560</v>
      </c>
      <c r="C609" t="s">
        <v>18383</v>
      </c>
      <c r="D609" t="s">
        <v>18384</v>
      </c>
      <c r="E609" t="s">
        <v>18385</v>
      </c>
      <c r="F609" t="s">
        <v>18386</v>
      </c>
      <c r="G609" t="s">
        <v>18387</v>
      </c>
      <c r="H609" t="s">
        <v>18388</v>
      </c>
      <c r="I609" t="s">
        <v>18389</v>
      </c>
      <c r="J609" t="s">
        <v>222</v>
      </c>
      <c r="K609" t="s">
        <v>223</v>
      </c>
      <c r="L609" t="s">
        <v>375</v>
      </c>
      <c r="M609" t="s">
        <v>102</v>
      </c>
      <c r="N609" t="s">
        <v>18390</v>
      </c>
      <c r="O609" t="s">
        <v>18391</v>
      </c>
      <c r="P609" t="s">
        <v>18392</v>
      </c>
      <c r="Q609" t="s">
        <v>18393</v>
      </c>
      <c r="R609" t="s">
        <v>18394</v>
      </c>
      <c r="S609" t="s">
        <v>18395</v>
      </c>
      <c r="T609" t="s">
        <v>102</v>
      </c>
      <c r="U609" t="s">
        <v>102</v>
      </c>
      <c r="V609" t="s">
        <v>18396</v>
      </c>
      <c r="W609" t="s">
        <v>102</v>
      </c>
      <c r="X609" t="s">
        <v>578</v>
      </c>
      <c r="Y609" t="s">
        <v>18397</v>
      </c>
      <c r="Z609" t="s">
        <v>18398</v>
      </c>
      <c r="AA609" t="s">
        <v>108</v>
      </c>
      <c r="AB609" t="s">
        <v>102</v>
      </c>
      <c r="AC609" t="s">
        <v>102</v>
      </c>
      <c r="AD609" t="s">
        <v>102</v>
      </c>
      <c r="AE609" t="s">
        <v>102</v>
      </c>
      <c r="AF609" t="s">
        <v>18399</v>
      </c>
      <c r="AG609" t="s">
        <v>4015</v>
      </c>
      <c r="AH609" t="s">
        <v>2621</v>
      </c>
      <c r="AI609" t="s">
        <v>102</v>
      </c>
      <c r="AJ609" t="s">
        <v>102</v>
      </c>
      <c r="AK609" t="s">
        <v>102</v>
      </c>
      <c r="AL609" t="s">
        <v>102</v>
      </c>
      <c r="AM609" t="s">
        <v>18400</v>
      </c>
      <c r="AN609" t="s">
        <v>18401</v>
      </c>
      <c r="AO609" t="s">
        <v>18402</v>
      </c>
      <c r="AP609" t="s">
        <v>18403</v>
      </c>
      <c r="AQ609" t="s">
        <v>18397</v>
      </c>
      <c r="AR609" t="s">
        <v>18404</v>
      </c>
      <c r="AS609" t="s">
        <v>124</v>
      </c>
      <c r="AT609" t="s">
        <v>5874</v>
      </c>
      <c r="AU609" t="s">
        <v>352</v>
      </c>
      <c r="AV609" t="s">
        <v>102</v>
      </c>
      <c r="AW609" t="s">
        <v>4237</v>
      </c>
      <c r="AX609" t="s">
        <v>965</v>
      </c>
      <c r="AY609" t="s">
        <v>132</v>
      </c>
      <c r="AZ609" t="s">
        <v>311</v>
      </c>
      <c r="BA609" t="s">
        <v>550</v>
      </c>
      <c r="BB609" t="s">
        <v>695</v>
      </c>
      <c r="BC609" t="s">
        <v>138</v>
      </c>
      <c r="BD609" t="s">
        <v>131</v>
      </c>
      <c r="BE609" t="s">
        <v>317</v>
      </c>
      <c r="BF609" t="s">
        <v>314</v>
      </c>
      <c r="BG609" t="s">
        <v>417</v>
      </c>
      <c r="BH609" t="s">
        <v>317</v>
      </c>
      <c r="BI609" t="s">
        <v>127</v>
      </c>
      <c r="BJ609" t="s">
        <v>137</v>
      </c>
      <c r="BK609" t="s">
        <v>137</v>
      </c>
      <c r="BL609" t="s">
        <v>137</v>
      </c>
      <c r="BM609" t="s">
        <v>137</v>
      </c>
      <c r="BN609" t="s">
        <v>137</v>
      </c>
      <c r="BO609" t="s">
        <v>137</v>
      </c>
      <c r="BP609" t="s">
        <v>137</v>
      </c>
      <c r="BQ609" t="s">
        <v>2100</v>
      </c>
      <c r="BR609" t="s">
        <v>260</v>
      </c>
      <c r="BS609" t="s">
        <v>137</v>
      </c>
      <c r="BT609" t="s">
        <v>137</v>
      </c>
      <c r="BU609" t="s">
        <v>137</v>
      </c>
      <c r="BV609" t="s">
        <v>18405</v>
      </c>
      <c r="BW609" t="s">
        <v>18406</v>
      </c>
      <c r="BX609" t="s">
        <v>102</v>
      </c>
      <c r="BY609" t="s">
        <v>18407</v>
      </c>
      <c r="BZ609" t="s">
        <v>18408</v>
      </c>
      <c r="CA609" t="s">
        <v>144</v>
      </c>
      <c r="CB609" t="s">
        <v>552</v>
      </c>
      <c r="CC609" t="s">
        <v>4985</v>
      </c>
      <c r="CD609" t="s">
        <v>18409</v>
      </c>
      <c r="CE609" t="s">
        <v>1482</v>
      </c>
    </row>
    <row r="610" spans="1:83" x14ac:dyDescent="0.2">
      <c r="A610" t="s">
        <v>18410</v>
      </c>
      <c r="B610" t="s">
        <v>84</v>
      </c>
      <c r="C610" t="s">
        <v>18411</v>
      </c>
      <c r="D610" t="s">
        <v>18412</v>
      </c>
      <c r="E610" t="s">
        <v>18413</v>
      </c>
      <c r="F610" t="s">
        <v>18414</v>
      </c>
      <c r="G610" t="s">
        <v>18415</v>
      </c>
      <c r="H610" t="s">
        <v>18416</v>
      </c>
      <c r="I610" t="s">
        <v>18417</v>
      </c>
      <c r="J610" t="s">
        <v>222</v>
      </c>
      <c r="K610" t="s">
        <v>6292</v>
      </c>
      <c r="L610" t="s">
        <v>18310</v>
      </c>
      <c r="M610" t="s">
        <v>18418</v>
      </c>
      <c r="N610" t="s">
        <v>18419</v>
      </c>
      <c r="O610" t="s">
        <v>18420</v>
      </c>
      <c r="P610" t="s">
        <v>18421</v>
      </c>
      <c r="Q610" t="s">
        <v>18422</v>
      </c>
      <c r="R610" t="s">
        <v>18423</v>
      </c>
      <c r="S610" t="s">
        <v>18424</v>
      </c>
      <c r="T610" t="s">
        <v>102</v>
      </c>
      <c r="U610" t="s">
        <v>18425</v>
      </c>
      <c r="V610" t="s">
        <v>18426</v>
      </c>
      <c r="W610" t="s">
        <v>102</v>
      </c>
      <c r="X610" t="s">
        <v>234</v>
      </c>
      <c r="Y610" t="s">
        <v>18427</v>
      </c>
      <c r="Z610" t="s">
        <v>18428</v>
      </c>
      <c r="AA610" t="s">
        <v>294</v>
      </c>
      <c r="AB610" t="s">
        <v>102</v>
      </c>
      <c r="AC610" t="s">
        <v>102</v>
      </c>
      <c r="AD610" t="s">
        <v>238</v>
      </c>
      <c r="AE610" t="s">
        <v>102</v>
      </c>
      <c r="AF610" t="s">
        <v>18429</v>
      </c>
      <c r="AG610" t="s">
        <v>18430</v>
      </c>
      <c r="AH610" t="s">
        <v>536</v>
      </c>
      <c r="AI610" t="s">
        <v>313</v>
      </c>
      <c r="AJ610" t="s">
        <v>102</v>
      </c>
      <c r="AK610" t="s">
        <v>102</v>
      </c>
      <c r="AL610" t="s">
        <v>18431</v>
      </c>
      <c r="AM610" t="s">
        <v>18432</v>
      </c>
      <c r="AN610" t="s">
        <v>102</v>
      </c>
      <c r="AO610" t="s">
        <v>18433</v>
      </c>
      <c r="AP610" t="s">
        <v>18434</v>
      </c>
      <c r="AQ610" t="s">
        <v>18427</v>
      </c>
      <c r="AR610" t="s">
        <v>102</v>
      </c>
      <c r="AS610" t="s">
        <v>102</v>
      </c>
      <c r="AT610" t="s">
        <v>102</v>
      </c>
      <c r="AU610" t="s">
        <v>184</v>
      </c>
      <c r="AV610" t="s">
        <v>18435</v>
      </c>
      <c r="AW610" t="s">
        <v>867</v>
      </c>
      <c r="AX610" t="s">
        <v>867</v>
      </c>
      <c r="AY610" t="s">
        <v>200</v>
      </c>
      <c r="AZ610" t="s">
        <v>127</v>
      </c>
      <c r="BA610" t="s">
        <v>775</v>
      </c>
      <c r="BB610" t="s">
        <v>262</v>
      </c>
      <c r="BC610" t="s">
        <v>311</v>
      </c>
      <c r="BD610" t="s">
        <v>132</v>
      </c>
      <c r="BE610" t="s">
        <v>132</v>
      </c>
      <c r="BF610" t="s">
        <v>132</v>
      </c>
      <c r="BG610" t="s">
        <v>262</v>
      </c>
      <c r="BH610" t="s">
        <v>200</v>
      </c>
      <c r="BI610" t="s">
        <v>313</v>
      </c>
      <c r="BJ610" t="s">
        <v>137</v>
      </c>
      <c r="BK610" t="s">
        <v>137</v>
      </c>
      <c r="BL610" t="s">
        <v>137</v>
      </c>
      <c r="BM610" t="s">
        <v>137</v>
      </c>
      <c r="BN610" t="s">
        <v>137</v>
      </c>
      <c r="BO610" t="s">
        <v>137</v>
      </c>
      <c r="BP610" t="s">
        <v>137</v>
      </c>
      <c r="BQ610" t="s">
        <v>10733</v>
      </c>
      <c r="BR610" t="s">
        <v>136</v>
      </c>
      <c r="BS610" t="s">
        <v>137</v>
      </c>
      <c r="BT610" t="s">
        <v>129</v>
      </c>
      <c r="BU610" t="s">
        <v>137</v>
      </c>
      <c r="BV610" t="s">
        <v>18436</v>
      </c>
      <c r="BW610" t="s">
        <v>18437</v>
      </c>
      <c r="BX610" t="s">
        <v>18438</v>
      </c>
      <c r="BY610" t="s">
        <v>18439</v>
      </c>
      <c r="BZ610" t="s">
        <v>18440</v>
      </c>
      <c r="CA610" t="s">
        <v>144</v>
      </c>
      <c r="CB610" t="s">
        <v>310</v>
      </c>
      <c r="CC610" t="s">
        <v>145</v>
      </c>
      <c r="CD610" t="s">
        <v>18441</v>
      </c>
      <c r="CE610" t="s">
        <v>273</v>
      </c>
    </row>
    <row r="611" spans="1:83" x14ac:dyDescent="0.2">
      <c r="A611" t="s">
        <v>18442</v>
      </c>
      <c r="B611" t="s">
        <v>84</v>
      </c>
      <c r="C611" t="s">
        <v>18443</v>
      </c>
      <c r="D611" t="s">
        <v>18444</v>
      </c>
      <c r="E611" t="s">
        <v>18445</v>
      </c>
      <c r="F611" t="s">
        <v>102</v>
      </c>
      <c r="G611" t="s">
        <v>18446</v>
      </c>
      <c r="H611" t="s">
        <v>3177</v>
      </c>
      <c r="I611" t="s">
        <v>3178</v>
      </c>
      <c r="J611" t="s">
        <v>222</v>
      </c>
      <c r="K611" t="s">
        <v>223</v>
      </c>
      <c r="L611" t="s">
        <v>375</v>
      </c>
      <c r="M611" t="s">
        <v>102</v>
      </c>
      <c r="N611" t="s">
        <v>18447</v>
      </c>
      <c r="O611" t="s">
        <v>18448</v>
      </c>
      <c r="P611" t="s">
        <v>18449</v>
      </c>
      <c r="Q611" t="s">
        <v>18450</v>
      </c>
      <c r="R611" t="s">
        <v>18451</v>
      </c>
      <c r="S611" t="s">
        <v>18452</v>
      </c>
      <c r="T611" t="s">
        <v>102</v>
      </c>
      <c r="U611" t="s">
        <v>18453</v>
      </c>
      <c r="V611" t="s">
        <v>18454</v>
      </c>
      <c r="W611" t="s">
        <v>102</v>
      </c>
      <c r="X611" t="s">
        <v>234</v>
      </c>
      <c r="Y611" t="s">
        <v>18455</v>
      </c>
      <c r="Z611" t="s">
        <v>18456</v>
      </c>
      <c r="AA611" t="s">
        <v>1271</v>
      </c>
      <c r="AB611" t="s">
        <v>492</v>
      </c>
      <c r="AC611" t="s">
        <v>102</v>
      </c>
      <c r="AD611" t="s">
        <v>170</v>
      </c>
      <c r="AE611" t="s">
        <v>102</v>
      </c>
      <c r="AF611" t="s">
        <v>18457</v>
      </c>
      <c r="AG611" t="s">
        <v>1875</v>
      </c>
      <c r="AH611" t="s">
        <v>584</v>
      </c>
      <c r="AI611" t="s">
        <v>314</v>
      </c>
      <c r="AJ611" t="s">
        <v>102</v>
      </c>
      <c r="AK611" t="s">
        <v>18458</v>
      </c>
      <c r="AL611" t="s">
        <v>18459</v>
      </c>
      <c r="AM611" t="s">
        <v>18460</v>
      </c>
      <c r="AN611" t="s">
        <v>18461</v>
      </c>
      <c r="AO611" t="s">
        <v>18462</v>
      </c>
      <c r="AP611" t="s">
        <v>18434</v>
      </c>
      <c r="AQ611" t="s">
        <v>18455</v>
      </c>
      <c r="AR611" t="s">
        <v>102</v>
      </c>
      <c r="AS611" t="s">
        <v>102</v>
      </c>
      <c r="AT611" t="s">
        <v>102</v>
      </c>
      <c r="AU611" t="s">
        <v>184</v>
      </c>
      <c r="AV611" t="s">
        <v>18463</v>
      </c>
      <c r="AW611" t="s">
        <v>9141</v>
      </c>
      <c r="AX611" t="s">
        <v>9141</v>
      </c>
      <c r="AY611" t="s">
        <v>507</v>
      </c>
      <c r="AZ611" t="s">
        <v>311</v>
      </c>
      <c r="BA611" t="s">
        <v>1360</v>
      </c>
      <c r="BB611" t="s">
        <v>191</v>
      </c>
      <c r="BC611" t="s">
        <v>125</v>
      </c>
      <c r="BD611" t="s">
        <v>552</v>
      </c>
      <c r="BE611" t="s">
        <v>507</v>
      </c>
      <c r="BF611" t="s">
        <v>126</v>
      </c>
      <c r="BG611" t="s">
        <v>1039</v>
      </c>
      <c r="BH611" t="s">
        <v>204</v>
      </c>
      <c r="BI611" t="s">
        <v>262</v>
      </c>
      <c r="BJ611" t="s">
        <v>315</v>
      </c>
      <c r="BK611" t="s">
        <v>315</v>
      </c>
      <c r="BL611" t="s">
        <v>137</v>
      </c>
      <c r="BM611" t="s">
        <v>137</v>
      </c>
      <c r="BN611" t="s">
        <v>311</v>
      </c>
      <c r="BO611" t="s">
        <v>132</v>
      </c>
      <c r="BP611" t="s">
        <v>133</v>
      </c>
      <c r="BQ611" t="s">
        <v>18464</v>
      </c>
      <c r="BR611" t="s">
        <v>695</v>
      </c>
      <c r="BS611" t="s">
        <v>137</v>
      </c>
      <c r="BT611" t="s">
        <v>133</v>
      </c>
      <c r="BU611" t="s">
        <v>137</v>
      </c>
      <c r="BV611" t="s">
        <v>18465</v>
      </c>
      <c r="BW611" t="s">
        <v>18466</v>
      </c>
      <c r="BX611" t="s">
        <v>11847</v>
      </c>
      <c r="BY611" t="s">
        <v>18467</v>
      </c>
      <c r="BZ611" t="s">
        <v>18468</v>
      </c>
      <c r="CA611" t="s">
        <v>144</v>
      </c>
      <c r="CB611" t="s">
        <v>195</v>
      </c>
      <c r="CC611" t="s">
        <v>145</v>
      </c>
      <c r="CD611" t="s">
        <v>18469</v>
      </c>
      <c r="CE611" t="s">
        <v>147</v>
      </c>
    </row>
    <row r="612" spans="1:83" x14ac:dyDescent="0.2">
      <c r="A612" t="s">
        <v>18470</v>
      </c>
      <c r="B612" t="s">
        <v>84</v>
      </c>
      <c r="C612" t="s">
        <v>18471</v>
      </c>
      <c r="D612" t="s">
        <v>18472</v>
      </c>
      <c r="E612" t="s">
        <v>18473</v>
      </c>
      <c r="F612" t="s">
        <v>18474</v>
      </c>
      <c r="G612" t="s">
        <v>18475</v>
      </c>
      <c r="H612" t="s">
        <v>18476</v>
      </c>
      <c r="I612" t="s">
        <v>18477</v>
      </c>
      <c r="J612" t="s">
        <v>835</v>
      </c>
      <c r="K612" t="s">
        <v>15118</v>
      </c>
      <c r="L612" t="s">
        <v>18478</v>
      </c>
      <c r="M612" t="s">
        <v>102</v>
      </c>
      <c r="N612" t="s">
        <v>18479</v>
      </c>
      <c r="O612" t="s">
        <v>18480</v>
      </c>
      <c r="P612" t="s">
        <v>8072</v>
      </c>
      <c r="Q612" t="s">
        <v>18481</v>
      </c>
      <c r="R612" t="s">
        <v>18482</v>
      </c>
      <c r="S612" t="s">
        <v>18483</v>
      </c>
      <c r="T612" t="s">
        <v>102</v>
      </c>
      <c r="U612" t="s">
        <v>102</v>
      </c>
      <c r="V612" t="s">
        <v>18484</v>
      </c>
      <c r="W612" t="s">
        <v>102</v>
      </c>
      <c r="X612" t="s">
        <v>105</v>
      </c>
      <c r="Y612" t="s">
        <v>18485</v>
      </c>
      <c r="Z612" t="s">
        <v>18486</v>
      </c>
      <c r="AA612" t="s">
        <v>108</v>
      </c>
      <c r="AB612" t="s">
        <v>388</v>
      </c>
      <c r="AC612" t="s">
        <v>18487</v>
      </c>
      <c r="AD612" t="s">
        <v>170</v>
      </c>
      <c r="AE612" t="s">
        <v>102</v>
      </c>
      <c r="AF612" t="s">
        <v>18488</v>
      </c>
      <c r="AG612" t="s">
        <v>2236</v>
      </c>
      <c r="AH612" t="s">
        <v>1612</v>
      </c>
      <c r="AI612" t="s">
        <v>102</v>
      </c>
      <c r="AJ612" t="s">
        <v>102</v>
      </c>
      <c r="AK612" t="s">
        <v>102</v>
      </c>
      <c r="AL612" t="s">
        <v>18489</v>
      </c>
      <c r="AM612" t="s">
        <v>18490</v>
      </c>
      <c r="AN612" t="s">
        <v>18491</v>
      </c>
      <c r="AO612" t="s">
        <v>18492</v>
      </c>
      <c r="AP612" t="s">
        <v>18493</v>
      </c>
      <c r="AQ612" t="s">
        <v>18485</v>
      </c>
      <c r="AR612" t="s">
        <v>10371</v>
      </c>
      <c r="AS612" t="s">
        <v>262</v>
      </c>
      <c r="AT612" t="s">
        <v>9771</v>
      </c>
      <c r="AU612" t="s">
        <v>119</v>
      </c>
      <c r="AV612" t="s">
        <v>102</v>
      </c>
      <c r="AW612" t="s">
        <v>504</v>
      </c>
      <c r="AX612" t="s">
        <v>1244</v>
      </c>
      <c r="AY612" t="s">
        <v>260</v>
      </c>
      <c r="AZ612" t="s">
        <v>311</v>
      </c>
      <c r="BA612" t="s">
        <v>1358</v>
      </c>
      <c r="BB612" t="s">
        <v>776</v>
      </c>
      <c r="BC612" t="s">
        <v>359</v>
      </c>
      <c r="BD612" t="s">
        <v>129</v>
      </c>
      <c r="BE612" t="s">
        <v>311</v>
      </c>
      <c r="BF612" t="s">
        <v>311</v>
      </c>
      <c r="BG612" t="s">
        <v>191</v>
      </c>
      <c r="BH612" t="s">
        <v>138</v>
      </c>
      <c r="BI612" t="s">
        <v>313</v>
      </c>
      <c r="BJ612" t="s">
        <v>137</v>
      </c>
      <c r="BK612" t="s">
        <v>137</v>
      </c>
      <c r="BL612" t="s">
        <v>137</v>
      </c>
      <c r="BM612" t="s">
        <v>137</v>
      </c>
      <c r="BN612" t="s">
        <v>315</v>
      </c>
      <c r="BO612" t="s">
        <v>315</v>
      </c>
      <c r="BP612" t="s">
        <v>315</v>
      </c>
      <c r="BQ612" t="s">
        <v>8516</v>
      </c>
      <c r="BR612" t="s">
        <v>136</v>
      </c>
      <c r="BS612" t="s">
        <v>137</v>
      </c>
      <c r="BT612" t="s">
        <v>133</v>
      </c>
      <c r="BU612" t="s">
        <v>137</v>
      </c>
      <c r="BV612" t="s">
        <v>18494</v>
      </c>
      <c r="BW612" t="s">
        <v>18495</v>
      </c>
      <c r="BX612" t="s">
        <v>18496</v>
      </c>
      <c r="BY612" t="s">
        <v>18497</v>
      </c>
      <c r="BZ612" t="s">
        <v>18498</v>
      </c>
      <c r="CA612" t="s">
        <v>144</v>
      </c>
      <c r="CB612" t="s">
        <v>692</v>
      </c>
      <c r="CC612" t="s">
        <v>211</v>
      </c>
      <c r="CD612" t="s">
        <v>18499</v>
      </c>
      <c r="CE612" t="s">
        <v>147</v>
      </c>
    </row>
    <row r="613" spans="1:83" x14ac:dyDescent="0.2">
      <c r="A613" t="s">
        <v>18500</v>
      </c>
      <c r="B613" t="s">
        <v>2966</v>
      </c>
      <c r="C613" t="s">
        <v>18501</v>
      </c>
      <c r="D613" t="s">
        <v>18502</v>
      </c>
      <c r="E613" t="s">
        <v>18503</v>
      </c>
      <c r="F613" t="s">
        <v>18504</v>
      </c>
      <c r="G613" t="s">
        <v>18505</v>
      </c>
      <c r="H613" t="s">
        <v>1218</v>
      </c>
      <c r="I613" t="s">
        <v>1219</v>
      </c>
      <c r="J613" t="s">
        <v>222</v>
      </c>
      <c r="K613" t="s">
        <v>223</v>
      </c>
      <c r="L613" t="s">
        <v>432</v>
      </c>
      <c r="M613" t="s">
        <v>102</v>
      </c>
      <c r="N613" t="s">
        <v>18506</v>
      </c>
      <c r="O613" t="s">
        <v>18507</v>
      </c>
      <c r="P613" t="s">
        <v>2548</v>
      </c>
      <c r="Q613" t="s">
        <v>18508</v>
      </c>
      <c r="R613" t="s">
        <v>18509</v>
      </c>
      <c r="S613" t="s">
        <v>18510</v>
      </c>
      <c r="T613" t="s">
        <v>102</v>
      </c>
      <c r="U613" t="s">
        <v>102</v>
      </c>
      <c r="V613" t="s">
        <v>18511</v>
      </c>
      <c r="W613" t="s">
        <v>102</v>
      </c>
      <c r="X613" t="s">
        <v>102</v>
      </c>
      <c r="Y613" t="s">
        <v>18512</v>
      </c>
      <c r="Z613" t="s">
        <v>18513</v>
      </c>
      <c r="AA613" t="s">
        <v>1187</v>
      </c>
      <c r="AB613" t="s">
        <v>102</v>
      </c>
      <c r="AC613" t="s">
        <v>102</v>
      </c>
      <c r="AD613" t="s">
        <v>238</v>
      </c>
      <c r="AE613" t="s">
        <v>102</v>
      </c>
      <c r="AF613" t="s">
        <v>1503</v>
      </c>
      <c r="AG613" t="s">
        <v>102</v>
      </c>
      <c r="AH613" t="s">
        <v>495</v>
      </c>
      <c r="AI613" t="s">
        <v>102</v>
      </c>
      <c r="AJ613" t="s">
        <v>102</v>
      </c>
      <c r="AK613" t="s">
        <v>102</v>
      </c>
      <c r="AL613" t="s">
        <v>102</v>
      </c>
      <c r="AM613" t="s">
        <v>18514</v>
      </c>
      <c r="AN613" t="s">
        <v>102</v>
      </c>
      <c r="AO613" t="s">
        <v>18515</v>
      </c>
      <c r="AP613" t="s">
        <v>18516</v>
      </c>
      <c r="AQ613" t="s">
        <v>18512</v>
      </c>
      <c r="AR613" t="s">
        <v>102</v>
      </c>
      <c r="AS613" t="s">
        <v>102</v>
      </c>
      <c r="AT613" t="s">
        <v>102</v>
      </c>
      <c r="AU613" t="s">
        <v>184</v>
      </c>
      <c r="AV613" t="s">
        <v>1548</v>
      </c>
      <c r="AW613" t="s">
        <v>3408</v>
      </c>
      <c r="AX613" t="s">
        <v>3408</v>
      </c>
      <c r="AY613" t="s">
        <v>133</v>
      </c>
      <c r="AZ613" t="s">
        <v>133</v>
      </c>
      <c r="BA613" t="s">
        <v>1243</v>
      </c>
      <c r="BB613" t="s">
        <v>210</v>
      </c>
      <c r="BC613" t="s">
        <v>127</v>
      </c>
      <c r="BD613" t="s">
        <v>260</v>
      </c>
      <c r="BE613" t="s">
        <v>311</v>
      </c>
      <c r="BF613" t="s">
        <v>311</v>
      </c>
      <c r="BG613" t="s">
        <v>692</v>
      </c>
      <c r="BH613" t="s">
        <v>359</v>
      </c>
      <c r="BI613" t="s">
        <v>311</v>
      </c>
      <c r="BJ613" t="s">
        <v>137</v>
      </c>
      <c r="BK613" t="s">
        <v>137</v>
      </c>
      <c r="BL613" t="s">
        <v>137</v>
      </c>
      <c r="BM613" t="s">
        <v>137</v>
      </c>
      <c r="BN613" t="s">
        <v>137</v>
      </c>
      <c r="BO613" t="s">
        <v>137</v>
      </c>
      <c r="BP613" t="s">
        <v>137</v>
      </c>
      <c r="BQ613" t="s">
        <v>1002</v>
      </c>
      <c r="BR613" t="s">
        <v>127</v>
      </c>
      <c r="BS613" t="s">
        <v>137</v>
      </c>
      <c r="BT613" t="s">
        <v>137</v>
      </c>
      <c r="BU613" t="s">
        <v>137</v>
      </c>
      <c r="BV613" t="s">
        <v>18517</v>
      </c>
      <c r="BW613" t="s">
        <v>17822</v>
      </c>
      <c r="BX613" t="s">
        <v>102</v>
      </c>
      <c r="BY613" t="s">
        <v>18518</v>
      </c>
      <c r="BZ613" t="s">
        <v>18519</v>
      </c>
      <c r="CA613" t="s">
        <v>144</v>
      </c>
      <c r="CB613" t="s">
        <v>648</v>
      </c>
      <c r="CC613" t="s">
        <v>211</v>
      </c>
      <c r="CD613" t="s">
        <v>18520</v>
      </c>
      <c r="CE613" t="s">
        <v>102</v>
      </c>
    </row>
    <row r="614" spans="1:83" x14ac:dyDescent="0.2">
      <c r="A614" t="s">
        <v>18521</v>
      </c>
      <c r="B614" t="s">
        <v>2966</v>
      </c>
      <c r="C614" t="s">
        <v>18522</v>
      </c>
      <c r="D614" t="s">
        <v>18523</v>
      </c>
      <c r="E614" t="s">
        <v>18524</v>
      </c>
      <c r="F614" t="s">
        <v>18525</v>
      </c>
      <c r="G614" t="s">
        <v>18526</v>
      </c>
      <c r="H614" t="s">
        <v>18527</v>
      </c>
      <c r="I614" t="s">
        <v>18528</v>
      </c>
      <c r="J614" t="s">
        <v>2678</v>
      </c>
      <c r="K614" t="s">
        <v>18529</v>
      </c>
      <c r="L614" t="s">
        <v>18530</v>
      </c>
      <c r="M614" t="s">
        <v>18531</v>
      </c>
      <c r="N614" t="s">
        <v>18532</v>
      </c>
      <c r="O614" t="s">
        <v>18533</v>
      </c>
      <c r="P614" t="s">
        <v>18534</v>
      </c>
      <c r="Q614" t="s">
        <v>18535</v>
      </c>
      <c r="R614" t="s">
        <v>18536</v>
      </c>
      <c r="S614" t="s">
        <v>18537</v>
      </c>
      <c r="T614" t="s">
        <v>102</v>
      </c>
      <c r="U614" t="s">
        <v>102</v>
      </c>
      <c r="V614" t="s">
        <v>102</v>
      </c>
      <c r="W614" t="s">
        <v>102</v>
      </c>
      <c r="X614" t="s">
        <v>102</v>
      </c>
      <c r="Y614" t="s">
        <v>18538</v>
      </c>
      <c r="Z614" t="s">
        <v>18539</v>
      </c>
      <c r="AA614" t="s">
        <v>108</v>
      </c>
      <c r="AB614" t="s">
        <v>102</v>
      </c>
      <c r="AC614" t="s">
        <v>102</v>
      </c>
      <c r="AD614" t="s">
        <v>102</v>
      </c>
      <c r="AE614" t="s">
        <v>102</v>
      </c>
      <c r="AF614" t="s">
        <v>18540</v>
      </c>
      <c r="AG614" t="s">
        <v>102</v>
      </c>
      <c r="AH614" t="s">
        <v>299</v>
      </c>
      <c r="AI614" t="s">
        <v>102</v>
      </c>
      <c r="AJ614" t="s">
        <v>102</v>
      </c>
      <c r="AK614" t="s">
        <v>102</v>
      </c>
      <c r="AL614" t="s">
        <v>18541</v>
      </c>
      <c r="AM614" t="s">
        <v>18542</v>
      </c>
      <c r="AN614" t="s">
        <v>102</v>
      </c>
      <c r="AO614" t="s">
        <v>18543</v>
      </c>
      <c r="AP614" t="s">
        <v>18544</v>
      </c>
      <c r="AQ614" t="s">
        <v>18538</v>
      </c>
      <c r="AR614" t="s">
        <v>102</v>
      </c>
      <c r="AS614" t="s">
        <v>102</v>
      </c>
      <c r="AT614" t="s">
        <v>102</v>
      </c>
      <c r="AU614" t="s">
        <v>7324</v>
      </c>
      <c r="AV614" t="s">
        <v>102</v>
      </c>
      <c r="AW614" t="s">
        <v>6814</v>
      </c>
      <c r="AX614" t="s">
        <v>3241</v>
      </c>
      <c r="AY614" t="s">
        <v>128</v>
      </c>
      <c r="AZ614" t="s">
        <v>311</v>
      </c>
      <c r="BA614" t="s">
        <v>964</v>
      </c>
      <c r="BB614" t="s">
        <v>134</v>
      </c>
      <c r="BC614" t="s">
        <v>315</v>
      </c>
      <c r="BD614" t="s">
        <v>315</v>
      </c>
      <c r="BE614" t="s">
        <v>315</v>
      </c>
      <c r="BF614" t="s">
        <v>315</v>
      </c>
      <c r="BG614" t="s">
        <v>128</v>
      </c>
      <c r="BH614" t="s">
        <v>311</v>
      </c>
      <c r="BI614" t="s">
        <v>311</v>
      </c>
      <c r="BJ614" t="s">
        <v>315</v>
      </c>
      <c r="BK614" t="s">
        <v>315</v>
      </c>
      <c r="BL614" t="s">
        <v>315</v>
      </c>
      <c r="BM614" t="s">
        <v>315</v>
      </c>
      <c r="BN614" t="s">
        <v>315</v>
      </c>
      <c r="BO614" t="s">
        <v>315</v>
      </c>
      <c r="BP614" t="s">
        <v>315</v>
      </c>
      <c r="BQ614" t="s">
        <v>819</v>
      </c>
      <c r="BR614" t="s">
        <v>313</v>
      </c>
      <c r="BS614" t="s">
        <v>137</v>
      </c>
      <c r="BT614" t="s">
        <v>137</v>
      </c>
      <c r="BU614" t="s">
        <v>137</v>
      </c>
      <c r="BV614" t="s">
        <v>18545</v>
      </c>
      <c r="BW614" t="s">
        <v>9412</v>
      </c>
      <c r="BX614" t="s">
        <v>102</v>
      </c>
      <c r="BY614" t="s">
        <v>16224</v>
      </c>
      <c r="BZ614" t="s">
        <v>18546</v>
      </c>
      <c r="CA614" t="s">
        <v>144</v>
      </c>
      <c r="CB614" t="s">
        <v>133</v>
      </c>
      <c r="CC614" t="s">
        <v>145</v>
      </c>
      <c r="CD614" t="s">
        <v>18547</v>
      </c>
      <c r="CE614" t="s">
        <v>102</v>
      </c>
    </row>
    <row r="615" spans="1:83" x14ac:dyDescent="0.2">
      <c r="A615" t="s">
        <v>18548</v>
      </c>
      <c r="B615" t="s">
        <v>2966</v>
      </c>
      <c r="C615" t="s">
        <v>18549</v>
      </c>
      <c r="D615" t="s">
        <v>18550</v>
      </c>
      <c r="E615" t="s">
        <v>18551</v>
      </c>
      <c r="F615" t="s">
        <v>102</v>
      </c>
      <c r="G615" t="s">
        <v>18552</v>
      </c>
      <c r="H615" t="s">
        <v>18553</v>
      </c>
      <c r="I615" t="s">
        <v>18554</v>
      </c>
      <c r="J615" t="s">
        <v>222</v>
      </c>
      <c r="K615" t="s">
        <v>223</v>
      </c>
      <c r="L615" t="s">
        <v>568</v>
      </c>
      <c r="M615" t="s">
        <v>102</v>
      </c>
      <c r="N615" t="s">
        <v>18555</v>
      </c>
      <c r="O615" t="s">
        <v>18556</v>
      </c>
      <c r="P615" t="s">
        <v>4453</v>
      </c>
      <c r="Q615" t="s">
        <v>3491</v>
      </c>
      <c r="R615" t="s">
        <v>18557</v>
      </c>
      <c r="S615" t="s">
        <v>18558</v>
      </c>
      <c r="T615" t="s">
        <v>102</v>
      </c>
      <c r="U615" t="s">
        <v>102</v>
      </c>
      <c r="V615" t="s">
        <v>102</v>
      </c>
      <c r="W615" t="s">
        <v>102</v>
      </c>
      <c r="X615" t="s">
        <v>102</v>
      </c>
      <c r="Y615" t="s">
        <v>18559</v>
      </c>
      <c r="Z615" t="s">
        <v>18560</v>
      </c>
      <c r="AA615" t="s">
        <v>1271</v>
      </c>
      <c r="AB615" t="s">
        <v>102</v>
      </c>
      <c r="AC615" t="s">
        <v>102</v>
      </c>
      <c r="AD615" t="s">
        <v>102</v>
      </c>
      <c r="AE615" t="s">
        <v>102</v>
      </c>
      <c r="AF615" t="s">
        <v>900</v>
      </c>
      <c r="AG615" t="s">
        <v>102</v>
      </c>
      <c r="AH615" t="s">
        <v>2854</v>
      </c>
      <c r="AI615" t="s">
        <v>102</v>
      </c>
      <c r="AJ615" t="s">
        <v>102</v>
      </c>
      <c r="AK615" t="s">
        <v>102</v>
      </c>
      <c r="AL615" t="s">
        <v>102</v>
      </c>
      <c r="AM615" t="s">
        <v>18561</v>
      </c>
      <c r="AN615" t="s">
        <v>102</v>
      </c>
      <c r="AO615" t="s">
        <v>6901</v>
      </c>
      <c r="AP615" t="s">
        <v>18562</v>
      </c>
      <c r="AQ615" t="s">
        <v>18559</v>
      </c>
      <c r="AR615" t="s">
        <v>102</v>
      </c>
      <c r="AS615" t="s">
        <v>102</v>
      </c>
      <c r="AT615" t="s">
        <v>102</v>
      </c>
      <c r="AU615" t="s">
        <v>7324</v>
      </c>
      <c r="AV615" t="s">
        <v>102</v>
      </c>
      <c r="AW615" t="s">
        <v>1513</v>
      </c>
      <c r="AX615" t="s">
        <v>1122</v>
      </c>
      <c r="AY615" t="s">
        <v>132</v>
      </c>
      <c r="AZ615" t="s">
        <v>129</v>
      </c>
      <c r="BA615" t="s">
        <v>263</v>
      </c>
      <c r="BB615" t="s">
        <v>210</v>
      </c>
      <c r="BC615" t="s">
        <v>315</v>
      </c>
      <c r="BD615" t="s">
        <v>315</v>
      </c>
      <c r="BE615" t="s">
        <v>137</v>
      </c>
      <c r="BF615" t="s">
        <v>137</v>
      </c>
      <c r="BG615" t="s">
        <v>126</v>
      </c>
      <c r="BH615" t="s">
        <v>128</v>
      </c>
      <c r="BI615" t="s">
        <v>311</v>
      </c>
      <c r="BJ615" t="s">
        <v>315</v>
      </c>
      <c r="BK615" t="s">
        <v>315</v>
      </c>
      <c r="BL615" t="s">
        <v>137</v>
      </c>
      <c r="BM615" t="s">
        <v>137</v>
      </c>
      <c r="BN615" t="s">
        <v>315</v>
      </c>
      <c r="BO615" t="s">
        <v>315</v>
      </c>
      <c r="BP615" t="s">
        <v>315</v>
      </c>
      <c r="BQ615" t="s">
        <v>201</v>
      </c>
      <c r="BR615" t="s">
        <v>132</v>
      </c>
      <c r="BS615" t="s">
        <v>137</v>
      </c>
      <c r="BT615" t="s">
        <v>137</v>
      </c>
      <c r="BU615" t="s">
        <v>137</v>
      </c>
      <c r="BV615" t="s">
        <v>18563</v>
      </c>
      <c r="BW615" t="s">
        <v>5874</v>
      </c>
      <c r="BX615" t="s">
        <v>102</v>
      </c>
      <c r="BY615" t="s">
        <v>5874</v>
      </c>
      <c r="BZ615" t="s">
        <v>18564</v>
      </c>
      <c r="CA615" t="s">
        <v>144</v>
      </c>
      <c r="CB615" t="s">
        <v>314</v>
      </c>
      <c r="CC615" t="s">
        <v>145</v>
      </c>
      <c r="CD615" t="s">
        <v>18565</v>
      </c>
      <c r="CE615" t="s">
        <v>102</v>
      </c>
    </row>
    <row r="616" spans="1:83" x14ac:dyDescent="0.2">
      <c r="A616" t="s">
        <v>18566</v>
      </c>
      <c r="B616" t="s">
        <v>84</v>
      </c>
      <c r="C616" t="s">
        <v>18567</v>
      </c>
      <c r="D616" t="s">
        <v>18568</v>
      </c>
      <c r="E616" t="s">
        <v>18569</v>
      </c>
      <c r="F616" t="s">
        <v>18570</v>
      </c>
      <c r="G616" t="s">
        <v>18571</v>
      </c>
      <c r="H616" t="s">
        <v>18572</v>
      </c>
      <c r="I616" t="s">
        <v>18573</v>
      </c>
      <c r="J616" t="s">
        <v>2678</v>
      </c>
      <c r="K616" t="s">
        <v>18574</v>
      </c>
      <c r="L616" t="s">
        <v>18575</v>
      </c>
      <c r="M616" t="s">
        <v>102</v>
      </c>
      <c r="N616" t="s">
        <v>18576</v>
      </c>
      <c r="O616" t="s">
        <v>18577</v>
      </c>
      <c r="P616" t="s">
        <v>4895</v>
      </c>
      <c r="Q616" t="s">
        <v>18578</v>
      </c>
      <c r="R616" t="s">
        <v>18579</v>
      </c>
      <c r="S616" t="s">
        <v>18580</v>
      </c>
      <c r="T616" t="s">
        <v>102</v>
      </c>
      <c r="U616" t="s">
        <v>102</v>
      </c>
      <c r="V616" t="s">
        <v>102</v>
      </c>
      <c r="W616" t="s">
        <v>102</v>
      </c>
      <c r="X616" t="s">
        <v>102</v>
      </c>
      <c r="Y616" t="s">
        <v>18581</v>
      </c>
      <c r="Z616" t="s">
        <v>18582</v>
      </c>
      <c r="AA616" t="s">
        <v>108</v>
      </c>
      <c r="AB616" t="s">
        <v>102</v>
      </c>
      <c r="AC616" t="s">
        <v>102</v>
      </c>
      <c r="AD616" t="s">
        <v>102</v>
      </c>
      <c r="AE616" t="s">
        <v>102</v>
      </c>
      <c r="AF616" t="s">
        <v>18583</v>
      </c>
      <c r="AG616" t="s">
        <v>102</v>
      </c>
      <c r="AH616" t="s">
        <v>1768</v>
      </c>
      <c r="AI616" t="s">
        <v>314</v>
      </c>
      <c r="AJ616" t="s">
        <v>102</v>
      </c>
      <c r="AK616" t="s">
        <v>102</v>
      </c>
      <c r="AL616" t="s">
        <v>102</v>
      </c>
      <c r="AM616" t="s">
        <v>18584</v>
      </c>
      <c r="AN616" t="s">
        <v>18585</v>
      </c>
      <c r="AO616" t="s">
        <v>18586</v>
      </c>
      <c r="AP616" t="s">
        <v>18587</v>
      </c>
      <c r="AQ616" t="s">
        <v>18581</v>
      </c>
      <c r="AR616" t="s">
        <v>102</v>
      </c>
      <c r="AS616" t="s">
        <v>102</v>
      </c>
      <c r="AT616" t="s">
        <v>102</v>
      </c>
      <c r="AU616" t="s">
        <v>1320</v>
      </c>
      <c r="AV616" t="s">
        <v>102</v>
      </c>
      <c r="AW616" t="s">
        <v>693</v>
      </c>
      <c r="AX616" t="s">
        <v>693</v>
      </c>
      <c r="AY616" t="s">
        <v>132</v>
      </c>
      <c r="AZ616" t="s">
        <v>128</v>
      </c>
      <c r="BA616" t="s">
        <v>202</v>
      </c>
      <c r="BB616" t="s">
        <v>1243</v>
      </c>
      <c r="BC616" t="s">
        <v>133</v>
      </c>
      <c r="BD616" t="s">
        <v>133</v>
      </c>
      <c r="BE616" t="s">
        <v>133</v>
      </c>
      <c r="BF616" t="s">
        <v>133</v>
      </c>
      <c r="BG616" t="s">
        <v>131</v>
      </c>
      <c r="BH616" t="s">
        <v>359</v>
      </c>
      <c r="BI616" t="s">
        <v>260</v>
      </c>
      <c r="BJ616" t="s">
        <v>315</v>
      </c>
      <c r="BK616" t="s">
        <v>315</v>
      </c>
      <c r="BL616" t="s">
        <v>315</v>
      </c>
      <c r="BM616" t="s">
        <v>315</v>
      </c>
      <c r="BN616" t="s">
        <v>137</v>
      </c>
      <c r="BO616" t="s">
        <v>137</v>
      </c>
      <c r="BP616" t="s">
        <v>137</v>
      </c>
      <c r="BQ616" t="s">
        <v>130</v>
      </c>
      <c r="BR616" t="s">
        <v>133</v>
      </c>
      <c r="BS616" t="s">
        <v>137</v>
      </c>
      <c r="BT616" t="s">
        <v>137</v>
      </c>
      <c r="BU616" t="s">
        <v>137</v>
      </c>
      <c r="BV616" t="s">
        <v>18588</v>
      </c>
      <c r="BW616" t="s">
        <v>18589</v>
      </c>
      <c r="BX616" t="s">
        <v>102</v>
      </c>
      <c r="BY616" t="s">
        <v>18589</v>
      </c>
      <c r="BZ616" t="s">
        <v>18590</v>
      </c>
      <c r="CA616" t="s">
        <v>144</v>
      </c>
      <c r="CB616" t="s">
        <v>314</v>
      </c>
      <c r="CC616" t="s">
        <v>145</v>
      </c>
      <c r="CD616" t="s">
        <v>18591</v>
      </c>
      <c r="CE616" t="s">
        <v>147</v>
      </c>
    </row>
    <row r="617" spans="1:83" x14ac:dyDescent="0.2">
      <c r="A617" t="s">
        <v>18592</v>
      </c>
      <c r="B617" t="s">
        <v>560</v>
      </c>
      <c r="C617" t="s">
        <v>18593</v>
      </c>
      <c r="D617" t="s">
        <v>18594</v>
      </c>
      <c r="E617" t="s">
        <v>18595</v>
      </c>
      <c r="F617" t="s">
        <v>18596</v>
      </c>
      <c r="G617" t="s">
        <v>2840</v>
      </c>
      <c r="H617" t="s">
        <v>2841</v>
      </c>
      <c r="I617" t="s">
        <v>2842</v>
      </c>
      <c r="J617" t="s">
        <v>222</v>
      </c>
      <c r="K617" t="s">
        <v>223</v>
      </c>
      <c r="L617" t="s">
        <v>432</v>
      </c>
      <c r="M617" t="s">
        <v>102</v>
      </c>
      <c r="N617" t="s">
        <v>18597</v>
      </c>
      <c r="O617" t="s">
        <v>18598</v>
      </c>
      <c r="P617" t="s">
        <v>18599</v>
      </c>
      <c r="Q617" t="s">
        <v>18600</v>
      </c>
      <c r="R617" t="s">
        <v>18601</v>
      </c>
      <c r="S617" t="s">
        <v>18602</v>
      </c>
      <c r="T617" t="s">
        <v>102</v>
      </c>
      <c r="U617" t="s">
        <v>102</v>
      </c>
      <c r="V617" t="s">
        <v>102</v>
      </c>
      <c r="W617" t="s">
        <v>102</v>
      </c>
      <c r="X617" t="s">
        <v>102</v>
      </c>
      <c r="Y617" t="s">
        <v>18603</v>
      </c>
      <c r="Z617" t="s">
        <v>18604</v>
      </c>
      <c r="AA617" t="s">
        <v>294</v>
      </c>
      <c r="AB617" t="s">
        <v>102</v>
      </c>
      <c r="AC617" t="s">
        <v>102</v>
      </c>
      <c r="AD617" t="s">
        <v>102</v>
      </c>
      <c r="AE617" t="s">
        <v>102</v>
      </c>
      <c r="AF617" t="s">
        <v>1503</v>
      </c>
      <c r="AG617" t="s">
        <v>102</v>
      </c>
      <c r="AH617" t="s">
        <v>6475</v>
      </c>
      <c r="AI617" t="s">
        <v>102</v>
      </c>
      <c r="AJ617" t="s">
        <v>102</v>
      </c>
      <c r="AK617" t="s">
        <v>18605</v>
      </c>
      <c r="AL617" t="s">
        <v>18606</v>
      </c>
      <c r="AM617" t="s">
        <v>18607</v>
      </c>
      <c r="AN617" t="s">
        <v>18608</v>
      </c>
      <c r="AO617" t="s">
        <v>18609</v>
      </c>
      <c r="AP617" t="s">
        <v>18610</v>
      </c>
      <c r="AQ617" t="s">
        <v>18603</v>
      </c>
      <c r="AR617" t="s">
        <v>18611</v>
      </c>
      <c r="AS617" t="s">
        <v>9588</v>
      </c>
      <c r="AT617" t="s">
        <v>18612</v>
      </c>
      <c r="AU617" t="s">
        <v>3475</v>
      </c>
      <c r="AV617" t="s">
        <v>102</v>
      </c>
      <c r="AW617" t="s">
        <v>604</v>
      </c>
      <c r="AX617" t="s">
        <v>197</v>
      </c>
      <c r="AY617" t="s">
        <v>129</v>
      </c>
      <c r="AZ617" t="s">
        <v>260</v>
      </c>
      <c r="BA617" t="s">
        <v>126</v>
      </c>
      <c r="BB617" t="s">
        <v>507</v>
      </c>
      <c r="BC617" t="s">
        <v>129</v>
      </c>
      <c r="BD617" t="s">
        <v>129</v>
      </c>
      <c r="BE617" t="s">
        <v>311</v>
      </c>
      <c r="BF617" t="s">
        <v>311</v>
      </c>
      <c r="BG617" t="s">
        <v>129</v>
      </c>
      <c r="BH617" t="s">
        <v>311</v>
      </c>
      <c r="BI617" t="s">
        <v>311</v>
      </c>
      <c r="BJ617" t="s">
        <v>137</v>
      </c>
      <c r="BK617" t="s">
        <v>137</v>
      </c>
      <c r="BL617" t="s">
        <v>137</v>
      </c>
      <c r="BM617" t="s">
        <v>137</v>
      </c>
      <c r="BN617" t="s">
        <v>133</v>
      </c>
      <c r="BO617" t="s">
        <v>133</v>
      </c>
      <c r="BP617" t="s">
        <v>133</v>
      </c>
      <c r="BQ617" t="s">
        <v>263</v>
      </c>
      <c r="BR617" t="s">
        <v>315</v>
      </c>
      <c r="BS617" t="s">
        <v>137</v>
      </c>
      <c r="BT617" t="s">
        <v>137</v>
      </c>
      <c r="BU617" t="s">
        <v>128</v>
      </c>
      <c r="BV617" t="s">
        <v>18613</v>
      </c>
      <c r="BW617" t="s">
        <v>102</v>
      </c>
      <c r="BX617" t="s">
        <v>102</v>
      </c>
      <c r="BY617" t="s">
        <v>102</v>
      </c>
      <c r="BZ617" t="s">
        <v>18614</v>
      </c>
      <c r="CA617" t="s">
        <v>144</v>
      </c>
      <c r="CB617" t="s">
        <v>202</v>
      </c>
      <c r="CC617" t="s">
        <v>4654</v>
      </c>
      <c r="CD617" t="s">
        <v>18615</v>
      </c>
      <c r="CE617" t="s">
        <v>3206</v>
      </c>
    </row>
    <row r="618" spans="1:83" x14ac:dyDescent="0.2">
      <c r="A618" t="s">
        <v>18616</v>
      </c>
      <c r="B618" t="s">
        <v>560</v>
      </c>
      <c r="C618" t="s">
        <v>18617</v>
      </c>
      <c r="D618" t="s">
        <v>102</v>
      </c>
      <c r="E618" t="s">
        <v>18618</v>
      </c>
      <c r="F618" t="s">
        <v>18619</v>
      </c>
      <c r="G618" t="s">
        <v>4918</v>
      </c>
      <c r="H618" t="s">
        <v>4919</v>
      </c>
      <c r="I618" t="s">
        <v>4920</v>
      </c>
      <c r="J618" t="s">
        <v>222</v>
      </c>
      <c r="K618" t="s">
        <v>223</v>
      </c>
      <c r="L618" t="s">
        <v>568</v>
      </c>
      <c r="M618" t="s">
        <v>102</v>
      </c>
      <c r="N618" t="s">
        <v>18620</v>
      </c>
      <c r="O618" t="s">
        <v>18621</v>
      </c>
      <c r="P618" t="s">
        <v>2049</v>
      </c>
      <c r="Q618" t="s">
        <v>18622</v>
      </c>
      <c r="R618" t="s">
        <v>18623</v>
      </c>
      <c r="S618" t="s">
        <v>18624</v>
      </c>
      <c r="T618" t="s">
        <v>102</v>
      </c>
      <c r="U618" t="s">
        <v>102</v>
      </c>
      <c r="V618" t="s">
        <v>102</v>
      </c>
      <c r="W618" t="s">
        <v>102</v>
      </c>
      <c r="X618" t="s">
        <v>105</v>
      </c>
      <c r="Y618" t="s">
        <v>18625</v>
      </c>
      <c r="Z618" t="s">
        <v>18626</v>
      </c>
      <c r="AA618" t="s">
        <v>1608</v>
      </c>
      <c r="AB618" t="s">
        <v>102</v>
      </c>
      <c r="AC618" t="s">
        <v>18627</v>
      </c>
      <c r="AD618" t="s">
        <v>238</v>
      </c>
      <c r="AE618" t="s">
        <v>102</v>
      </c>
      <c r="AF618" t="s">
        <v>900</v>
      </c>
      <c r="AG618" t="s">
        <v>102</v>
      </c>
      <c r="AH618" t="s">
        <v>4669</v>
      </c>
      <c r="AI618" t="s">
        <v>102</v>
      </c>
      <c r="AJ618" t="s">
        <v>102</v>
      </c>
      <c r="AK618" t="s">
        <v>18628</v>
      </c>
      <c r="AL618" t="s">
        <v>18629</v>
      </c>
      <c r="AM618" t="s">
        <v>18630</v>
      </c>
      <c r="AN618" t="s">
        <v>18631</v>
      </c>
      <c r="AO618" t="s">
        <v>18632</v>
      </c>
      <c r="AP618" t="s">
        <v>18633</v>
      </c>
      <c r="AQ618" t="s">
        <v>18625</v>
      </c>
      <c r="AR618" t="s">
        <v>18634</v>
      </c>
      <c r="AS618" t="s">
        <v>18635</v>
      </c>
      <c r="AT618" t="s">
        <v>18636</v>
      </c>
      <c r="AU618" t="s">
        <v>184</v>
      </c>
      <c r="AV618" t="s">
        <v>4674</v>
      </c>
      <c r="AW618" t="s">
        <v>1358</v>
      </c>
      <c r="AX618" t="s">
        <v>1358</v>
      </c>
      <c r="AY618" t="s">
        <v>317</v>
      </c>
      <c r="AZ618" t="s">
        <v>131</v>
      </c>
      <c r="BA618" t="s">
        <v>262</v>
      </c>
      <c r="BB618" t="s">
        <v>1243</v>
      </c>
      <c r="BC618" t="s">
        <v>132</v>
      </c>
      <c r="BD618" t="s">
        <v>132</v>
      </c>
      <c r="BE618" t="s">
        <v>132</v>
      </c>
      <c r="BF618" t="s">
        <v>133</v>
      </c>
      <c r="BG618" t="s">
        <v>648</v>
      </c>
      <c r="BH618" t="s">
        <v>313</v>
      </c>
      <c r="BI618" t="s">
        <v>317</v>
      </c>
      <c r="BJ618" t="s">
        <v>315</v>
      </c>
      <c r="BK618" t="s">
        <v>315</v>
      </c>
      <c r="BL618" t="s">
        <v>315</v>
      </c>
      <c r="BM618" t="s">
        <v>137</v>
      </c>
      <c r="BN618" t="s">
        <v>315</v>
      </c>
      <c r="BO618" t="s">
        <v>137</v>
      </c>
      <c r="BP618" t="s">
        <v>137</v>
      </c>
      <c r="BQ618" t="s">
        <v>817</v>
      </c>
      <c r="BR618" t="s">
        <v>311</v>
      </c>
      <c r="BS618" t="s">
        <v>137</v>
      </c>
      <c r="BT618" t="s">
        <v>137</v>
      </c>
      <c r="BU618" t="s">
        <v>315</v>
      </c>
      <c r="BV618" t="s">
        <v>18637</v>
      </c>
      <c r="BW618" t="s">
        <v>18638</v>
      </c>
      <c r="BX618" t="s">
        <v>102</v>
      </c>
      <c r="BY618" t="s">
        <v>15427</v>
      </c>
      <c r="BZ618" t="s">
        <v>18639</v>
      </c>
      <c r="CA618" t="s">
        <v>144</v>
      </c>
      <c r="CB618" t="s">
        <v>126</v>
      </c>
      <c r="CC618" t="s">
        <v>211</v>
      </c>
      <c r="CD618" t="s">
        <v>18640</v>
      </c>
      <c r="CE618" t="s">
        <v>8588</v>
      </c>
    </row>
    <row r="619" spans="1:83" x14ac:dyDescent="0.2">
      <c r="A619" t="s">
        <v>18641</v>
      </c>
      <c r="B619" t="s">
        <v>84</v>
      </c>
      <c r="C619" t="s">
        <v>18642</v>
      </c>
      <c r="D619" t="s">
        <v>18643</v>
      </c>
      <c r="E619" t="s">
        <v>18644</v>
      </c>
      <c r="F619" t="s">
        <v>18645</v>
      </c>
      <c r="G619" t="s">
        <v>18646</v>
      </c>
      <c r="H619" t="s">
        <v>18647</v>
      </c>
      <c r="I619" t="s">
        <v>18648</v>
      </c>
      <c r="J619" t="s">
        <v>222</v>
      </c>
      <c r="K619" t="s">
        <v>223</v>
      </c>
      <c r="L619" t="s">
        <v>5828</v>
      </c>
      <c r="M619" t="s">
        <v>102</v>
      </c>
      <c r="N619" t="s">
        <v>18649</v>
      </c>
      <c r="O619" t="s">
        <v>18650</v>
      </c>
      <c r="P619" t="s">
        <v>2780</v>
      </c>
      <c r="Q619" t="s">
        <v>18651</v>
      </c>
      <c r="R619" t="s">
        <v>18652</v>
      </c>
      <c r="S619" t="s">
        <v>18653</v>
      </c>
      <c r="T619" t="s">
        <v>102</v>
      </c>
      <c r="U619" t="s">
        <v>102</v>
      </c>
      <c r="V619" t="s">
        <v>102</v>
      </c>
      <c r="W619" t="s">
        <v>102</v>
      </c>
      <c r="X619" t="s">
        <v>532</v>
      </c>
      <c r="Y619" t="s">
        <v>18654</v>
      </c>
      <c r="Z619" t="s">
        <v>18655</v>
      </c>
      <c r="AA619" t="s">
        <v>294</v>
      </c>
      <c r="AB619" t="s">
        <v>102</v>
      </c>
      <c r="AC619" t="s">
        <v>102</v>
      </c>
      <c r="AD619" t="s">
        <v>102</v>
      </c>
      <c r="AE619" t="s">
        <v>102</v>
      </c>
      <c r="AF619" t="s">
        <v>18656</v>
      </c>
      <c r="AG619" t="s">
        <v>3530</v>
      </c>
      <c r="AH619" t="s">
        <v>264</v>
      </c>
      <c r="AI619" t="s">
        <v>127</v>
      </c>
      <c r="AJ619" t="s">
        <v>102</v>
      </c>
      <c r="AK619" t="s">
        <v>102</v>
      </c>
      <c r="AL619" t="s">
        <v>18657</v>
      </c>
      <c r="AM619" t="s">
        <v>18658</v>
      </c>
      <c r="AN619" t="s">
        <v>18659</v>
      </c>
      <c r="AO619" t="s">
        <v>18660</v>
      </c>
      <c r="AP619" t="s">
        <v>16914</v>
      </c>
      <c r="AQ619" t="s">
        <v>18654</v>
      </c>
      <c r="AR619" t="s">
        <v>102</v>
      </c>
      <c r="AS619" t="s">
        <v>102</v>
      </c>
      <c r="AT619" t="s">
        <v>102</v>
      </c>
      <c r="AU619" t="s">
        <v>1957</v>
      </c>
      <c r="AV619" t="s">
        <v>18661</v>
      </c>
      <c r="AW619" t="s">
        <v>3408</v>
      </c>
      <c r="AX619" t="s">
        <v>3408</v>
      </c>
      <c r="AY619" t="s">
        <v>137</v>
      </c>
      <c r="AZ619" t="s">
        <v>137</v>
      </c>
      <c r="BA619" t="s">
        <v>191</v>
      </c>
      <c r="BB619" t="s">
        <v>263</v>
      </c>
      <c r="BC619" t="s">
        <v>317</v>
      </c>
      <c r="BD619" t="s">
        <v>127</v>
      </c>
      <c r="BE619" t="s">
        <v>260</v>
      </c>
      <c r="BF619" t="s">
        <v>260</v>
      </c>
      <c r="BG619" t="s">
        <v>127</v>
      </c>
      <c r="BH619" t="s">
        <v>128</v>
      </c>
      <c r="BI619" t="s">
        <v>128</v>
      </c>
      <c r="BJ619" t="s">
        <v>137</v>
      </c>
      <c r="BK619" t="s">
        <v>137</v>
      </c>
      <c r="BL619" t="s">
        <v>137</v>
      </c>
      <c r="BM619" t="s">
        <v>137</v>
      </c>
      <c r="BN619" t="s">
        <v>137</v>
      </c>
      <c r="BO619" t="s">
        <v>137</v>
      </c>
      <c r="BP619" t="s">
        <v>137</v>
      </c>
      <c r="BQ619" t="s">
        <v>548</v>
      </c>
      <c r="BR619" t="s">
        <v>311</v>
      </c>
      <c r="BS619" t="s">
        <v>137</v>
      </c>
      <c r="BT619" t="s">
        <v>315</v>
      </c>
      <c r="BU619" t="s">
        <v>137</v>
      </c>
      <c r="BV619" t="s">
        <v>18662</v>
      </c>
      <c r="BW619" t="s">
        <v>18663</v>
      </c>
      <c r="BX619" t="s">
        <v>12975</v>
      </c>
      <c r="BY619" t="s">
        <v>18664</v>
      </c>
      <c r="BZ619" t="s">
        <v>18665</v>
      </c>
      <c r="CA619" t="s">
        <v>144</v>
      </c>
      <c r="CB619" t="s">
        <v>134</v>
      </c>
      <c r="CC619" t="s">
        <v>145</v>
      </c>
      <c r="CD619" t="s">
        <v>18666</v>
      </c>
      <c r="CE619" t="s">
        <v>147</v>
      </c>
    </row>
    <row r="620" spans="1:83" x14ac:dyDescent="0.2">
      <c r="A620" t="s">
        <v>18667</v>
      </c>
      <c r="B620" t="s">
        <v>4543</v>
      </c>
      <c r="C620" t="s">
        <v>18668</v>
      </c>
      <c r="D620" t="s">
        <v>18669</v>
      </c>
      <c r="E620" t="s">
        <v>18670</v>
      </c>
      <c r="F620" t="s">
        <v>18671</v>
      </c>
      <c r="G620" t="s">
        <v>18672</v>
      </c>
      <c r="H620" t="s">
        <v>18673</v>
      </c>
      <c r="I620" t="s">
        <v>18674</v>
      </c>
      <c r="J620" t="s">
        <v>222</v>
      </c>
      <c r="K620" t="s">
        <v>223</v>
      </c>
      <c r="L620" t="s">
        <v>568</v>
      </c>
      <c r="M620" t="s">
        <v>18675</v>
      </c>
      <c r="N620" t="s">
        <v>18676</v>
      </c>
      <c r="O620" t="s">
        <v>18677</v>
      </c>
      <c r="P620" t="s">
        <v>3585</v>
      </c>
      <c r="Q620" t="s">
        <v>18678</v>
      </c>
      <c r="R620" t="s">
        <v>18679</v>
      </c>
      <c r="S620" t="s">
        <v>18680</v>
      </c>
      <c r="T620" t="s">
        <v>102</v>
      </c>
      <c r="U620" t="s">
        <v>102</v>
      </c>
      <c r="V620" t="s">
        <v>102</v>
      </c>
      <c r="W620" t="s">
        <v>4561</v>
      </c>
      <c r="X620" t="s">
        <v>385</v>
      </c>
      <c r="Y620" t="s">
        <v>18681</v>
      </c>
      <c r="Z620" t="s">
        <v>18682</v>
      </c>
      <c r="AA620" t="s">
        <v>108</v>
      </c>
      <c r="AB620" t="s">
        <v>102</v>
      </c>
      <c r="AC620" t="s">
        <v>18683</v>
      </c>
      <c r="AD620" t="s">
        <v>170</v>
      </c>
      <c r="AE620" t="s">
        <v>296</v>
      </c>
      <c r="AF620" t="s">
        <v>900</v>
      </c>
      <c r="AG620" t="s">
        <v>102</v>
      </c>
      <c r="AH620" t="s">
        <v>299</v>
      </c>
      <c r="AI620" t="s">
        <v>129</v>
      </c>
      <c r="AJ620" t="s">
        <v>102</v>
      </c>
      <c r="AK620" t="s">
        <v>102</v>
      </c>
      <c r="AL620" t="s">
        <v>18684</v>
      </c>
      <c r="AM620" t="s">
        <v>18685</v>
      </c>
      <c r="AN620" t="s">
        <v>18686</v>
      </c>
      <c r="AO620" t="s">
        <v>18687</v>
      </c>
      <c r="AP620" t="s">
        <v>18688</v>
      </c>
      <c r="AQ620" t="s">
        <v>18681</v>
      </c>
      <c r="AR620" t="s">
        <v>102</v>
      </c>
      <c r="AS620" t="s">
        <v>102</v>
      </c>
      <c r="AT620" t="s">
        <v>102</v>
      </c>
      <c r="AU620" t="s">
        <v>4235</v>
      </c>
      <c r="AV620" t="s">
        <v>18689</v>
      </c>
      <c r="AW620" t="s">
        <v>7643</v>
      </c>
      <c r="AX620" t="s">
        <v>7643</v>
      </c>
      <c r="AY620" t="s">
        <v>132</v>
      </c>
      <c r="AZ620" t="s">
        <v>132</v>
      </c>
      <c r="BA620" t="s">
        <v>310</v>
      </c>
      <c r="BB620" t="s">
        <v>191</v>
      </c>
      <c r="BC620" t="s">
        <v>137</v>
      </c>
      <c r="BD620" t="s">
        <v>137</v>
      </c>
      <c r="BE620" t="s">
        <v>137</v>
      </c>
      <c r="BF620" t="s">
        <v>137</v>
      </c>
      <c r="BG620" t="s">
        <v>260</v>
      </c>
      <c r="BH620" t="s">
        <v>133</v>
      </c>
      <c r="BI620" t="s">
        <v>315</v>
      </c>
      <c r="BJ620" t="s">
        <v>137</v>
      </c>
      <c r="BK620" t="s">
        <v>137</v>
      </c>
      <c r="BL620" t="s">
        <v>137</v>
      </c>
      <c r="BM620" t="s">
        <v>137</v>
      </c>
      <c r="BN620" t="s">
        <v>133</v>
      </c>
      <c r="BO620" t="s">
        <v>315</v>
      </c>
      <c r="BP620" t="s">
        <v>137</v>
      </c>
      <c r="BQ620" t="s">
        <v>7386</v>
      </c>
      <c r="BR620" t="s">
        <v>137</v>
      </c>
      <c r="BS620" t="s">
        <v>137</v>
      </c>
      <c r="BT620" t="s">
        <v>137</v>
      </c>
      <c r="BU620" t="s">
        <v>137</v>
      </c>
      <c r="BV620" t="s">
        <v>18690</v>
      </c>
      <c r="BW620" t="s">
        <v>102</v>
      </c>
      <c r="BX620" t="s">
        <v>102</v>
      </c>
      <c r="BY620" t="s">
        <v>102</v>
      </c>
      <c r="BZ620" t="s">
        <v>18691</v>
      </c>
      <c r="CA620" t="s">
        <v>144</v>
      </c>
      <c r="CB620" t="s">
        <v>507</v>
      </c>
      <c r="CC620" t="s">
        <v>145</v>
      </c>
      <c r="CD620" t="s">
        <v>18692</v>
      </c>
      <c r="CE620" t="s">
        <v>102</v>
      </c>
    </row>
    <row r="621" spans="1:83" x14ac:dyDescent="0.2">
      <c r="A621" t="s">
        <v>18693</v>
      </c>
      <c r="B621" t="s">
        <v>84</v>
      </c>
      <c r="C621" t="s">
        <v>18694</v>
      </c>
      <c r="D621" t="s">
        <v>18695</v>
      </c>
      <c r="E621" t="s">
        <v>18696</v>
      </c>
      <c r="F621" t="s">
        <v>102</v>
      </c>
      <c r="G621" t="s">
        <v>1444</v>
      </c>
      <c r="H621" t="s">
        <v>1445</v>
      </c>
      <c r="I621" t="s">
        <v>1446</v>
      </c>
      <c r="J621" t="s">
        <v>222</v>
      </c>
      <c r="K621" t="s">
        <v>223</v>
      </c>
      <c r="L621" t="s">
        <v>568</v>
      </c>
      <c r="M621" t="s">
        <v>102</v>
      </c>
      <c r="N621" t="s">
        <v>102</v>
      </c>
      <c r="O621" t="s">
        <v>102</v>
      </c>
      <c r="P621" t="s">
        <v>102</v>
      </c>
      <c r="Q621" t="s">
        <v>102</v>
      </c>
      <c r="R621" t="s">
        <v>18697</v>
      </c>
      <c r="S621" t="s">
        <v>18698</v>
      </c>
      <c r="T621" t="s">
        <v>102</v>
      </c>
      <c r="U621" t="s">
        <v>102</v>
      </c>
      <c r="V621" t="s">
        <v>102</v>
      </c>
      <c r="W621" t="s">
        <v>102</v>
      </c>
      <c r="X621" t="s">
        <v>102</v>
      </c>
      <c r="Y621" t="s">
        <v>18699</v>
      </c>
      <c r="Z621" t="s">
        <v>18700</v>
      </c>
      <c r="AA621" t="s">
        <v>294</v>
      </c>
      <c r="AB621" t="s">
        <v>102</v>
      </c>
      <c r="AC621" t="s">
        <v>102</v>
      </c>
      <c r="AD621" t="s">
        <v>102</v>
      </c>
      <c r="AE621" t="s">
        <v>102</v>
      </c>
      <c r="AF621" t="s">
        <v>900</v>
      </c>
      <c r="AG621" t="s">
        <v>2423</v>
      </c>
      <c r="AH621" t="s">
        <v>346</v>
      </c>
      <c r="AI621" t="s">
        <v>102</v>
      </c>
      <c r="AJ621" t="s">
        <v>18701</v>
      </c>
      <c r="AK621" t="s">
        <v>102</v>
      </c>
      <c r="AL621" t="s">
        <v>102</v>
      </c>
      <c r="AM621" t="s">
        <v>18702</v>
      </c>
      <c r="AN621" t="s">
        <v>18703</v>
      </c>
      <c r="AO621" t="s">
        <v>18704</v>
      </c>
      <c r="AP621" t="s">
        <v>18705</v>
      </c>
      <c r="AQ621" t="s">
        <v>18699</v>
      </c>
      <c r="AR621" t="s">
        <v>102</v>
      </c>
      <c r="AS621" t="s">
        <v>102</v>
      </c>
      <c r="AT621" t="s">
        <v>102</v>
      </c>
      <c r="AU621" t="s">
        <v>14650</v>
      </c>
      <c r="AV621" t="s">
        <v>102</v>
      </c>
      <c r="AW621" t="s">
        <v>3408</v>
      </c>
      <c r="AX621" t="s">
        <v>259</v>
      </c>
      <c r="AY621" t="s">
        <v>260</v>
      </c>
      <c r="AZ621" t="s">
        <v>260</v>
      </c>
      <c r="BA621" t="s">
        <v>126</v>
      </c>
      <c r="BB621" t="s">
        <v>126</v>
      </c>
      <c r="BC621" t="s">
        <v>138</v>
      </c>
      <c r="BD621" t="s">
        <v>200</v>
      </c>
      <c r="BE621" t="s">
        <v>313</v>
      </c>
      <c r="BF621" t="s">
        <v>313</v>
      </c>
      <c r="BG621" t="s">
        <v>131</v>
      </c>
      <c r="BH621" t="s">
        <v>260</v>
      </c>
      <c r="BI621" t="s">
        <v>132</v>
      </c>
      <c r="BJ621" t="s">
        <v>315</v>
      </c>
      <c r="BK621" t="s">
        <v>315</v>
      </c>
      <c r="BL621" t="s">
        <v>315</v>
      </c>
      <c r="BM621" t="s">
        <v>315</v>
      </c>
      <c r="BN621" t="s">
        <v>133</v>
      </c>
      <c r="BO621" t="s">
        <v>133</v>
      </c>
      <c r="BP621" t="s">
        <v>315</v>
      </c>
      <c r="BQ621" t="s">
        <v>210</v>
      </c>
      <c r="BR621" t="s">
        <v>137</v>
      </c>
      <c r="BS621" t="s">
        <v>137</v>
      </c>
      <c r="BT621" t="s">
        <v>137</v>
      </c>
      <c r="BU621" t="s">
        <v>137</v>
      </c>
      <c r="BV621" t="s">
        <v>18706</v>
      </c>
      <c r="BW621" t="s">
        <v>102</v>
      </c>
      <c r="BX621" t="s">
        <v>102</v>
      </c>
      <c r="BY621" t="s">
        <v>102</v>
      </c>
      <c r="BZ621" t="s">
        <v>18707</v>
      </c>
      <c r="CA621" t="s">
        <v>144</v>
      </c>
      <c r="CB621" t="s">
        <v>464</v>
      </c>
      <c r="CC621" t="s">
        <v>3244</v>
      </c>
      <c r="CD621" t="s">
        <v>18708</v>
      </c>
      <c r="CE621" t="s">
        <v>102</v>
      </c>
    </row>
    <row r="622" spans="1:83" x14ac:dyDescent="0.2">
      <c r="A622" t="s">
        <v>18709</v>
      </c>
      <c r="B622" t="s">
        <v>5093</v>
      </c>
      <c r="C622" t="s">
        <v>18710</v>
      </c>
      <c r="D622" t="s">
        <v>18711</v>
      </c>
      <c r="E622" t="s">
        <v>18712</v>
      </c>
      <c r="F622" t="s">
        <v>18713</v>
      </c>
      <c r="G622" t="s">
        <v>18714</v>
      </c>
      <c r="H622" t="s">
        <v>18715</v>
      </c>
      <c r="I622" t="s">
        <v>18716</v>
      </c>
      <c r="J622" t="s">
        <v>222</v>
      </c>
      <c r="K622" t="s">
        <v>223</v>
      </c>
      <c r="L622" t="s">
        <v>18717</v>
      </c>
      <c r="M622" t="s">
        <v>102</v>
      </c>
      <c r="N622" t="s">
        <v>18718</v>
      </c>
      <c r="O622" t="s">
        <v>18719</v>
      </c>
      <c r="P622" t="s">
        <v>5232</v>
      </c>
      <c r="Q622" t="s">
        <v>18720</v>
      </c>
      <c r="R622" t="s">
        <v>18721</v>
      </c>
      <c r="S622" t="s">
        <v>18722</v>
      </c>
      <c r="T622" t="s">
        <v>102</v>
      </c>
      <c r="U622" t="s">
        <v>102</v>
      </c>
      <c r="V622" t="s">
        <v>102</v>
      </c>
      <c r="W622" t="s">
        <v>102</v>
      </c>
      <c r="X622" t="s">
        <v>102</v>
      </c>
      <c r="Y622" t="s">
        <v>18723</v>
      </c>
      <c r="Z622" t="s">
        <v>18724</v>
      </c>
      <c r="AA622" t="s">
        <v>294</v>
      </c>
      <c r="AB622" t="s">
        <v>102</v>
      </c>
      <c r="AC622" t="s">
        <v>102</v>
      </c>
      <c r="AD622" t="s">
        <v>1909</v>
      </c>
      <c r="AE622" t="s">
        <v>102</v>
      </c>
      <c r="AF622" t="s">
        <v>18725</v>
      </c>
      <c r="AG622" t="s">
        <v>102</v>
      </c>
      <c r="AH622" t="s">
        <v>2022</v>
      </c>
      <c r="AI622" t="s">
        <v>102</v>
      </c>
      <c r="AJ622" t="s">
        <v>18726</v>
      </c>
      <c r="AK622" t="s">
        <v>102</v>
      </c>
      <c r="AL622" t="s">
        <v>18727</v>
      </c>
      <c r="AM622" t="s">
        <v>18728</v>
      </c>
      <c r="AN622" t="s">
        <v>18729</v>
      </c>
      <c r="AO622" t="s">
        <v>18730</v>
      </c>
      <c r="AP622" t="s">
        <v>18731</v>
      </c>
      <c r="AQ622" t="s">
        <v>18723</v>
      </c>
      <c r="AR622" t="s">
        <v>102</v>
      </c>
      <c r="AS622" t="s">
        <v>102</v>
      </c>
      <c r="AT622" t="s">
        <v>102</v>
      </c>
      <c r="AU622" t="s">
        <v>6342</v>
      </c>
      <c r="AV622" t="s">
        <v>8614</v>
      </c>
      <c r="AW622" t="s">
        <v>599</v>
      </c>
      <c r="AX622" t="s">
        <v>599</v>
      </c>
      <c r="AY622" t="s">
        <v>137</v>
      </c>
      <c r="AZ622" t="s">
        <v>137</v>
      </c>
      <c r="BA622" t="s">
        <v>507</v>
      </c>
      <c r="BB622" t="s">
        <v>262</v>
      </c>
      <c r="BC622" t="s">
        <v>126</v>
      </c>
      <c r="BD622" t="s">
        <v>126</v>
      </c>
      <c r="BE622" t="s">
        <v>314</v>
      </c>
      <c r="BF622" t="s">
        <v>127</v>
      </c>
      <c r="BG622" t="s">
        <v>130</v>
      </c>
      <c r="BH622" t="s">
        <v>127</v>
      </c>
      <c r="BI622" t="s">
        <v>359</v>
      </c>
      <c r="BJ622" t="s">
        <v>137</v>
      </c>
      <c r="BK622" t="s">
        <v>137</v>
      </c>
      <c r="BL622" t="s">
        <v>137</v>
      </c>
      <c r="BM622" t="s">
        <v>137</v>
      </c>
      <c r="BN622" t="s">
        <v>137</v>
      </c>
      <c r="BO622" t="s">
        <v>137</v>
      </c>
      <c r="BP622" t="s">
        <v>137</v>
      </c>
      <c r="BQ622" t="s">
        <v>1204</v>
      </c>
      <c r="BR622" t="s">
        <v>137</v>
      </c>
      <c r="BS622" t="s">
        <v>137</v>
      </c>
      <c r="BT622" t="s">
        <v>137</v>
      </c>
      <c r="BU622" t="s">
        <v>137</v>
      </c>
      <c r="BV622" t="s">
        <v>18732</v>
      </c>
      <c r="BW622" t="s">
        <v>102</v>
      </c>
      <c r="BX622" t="s">
        <v>102</v>
      </c>
      <c r="BY622" t="s">
        <v>102</v>
      </c>
      <c r="BZ622" t="s">
        <v>18733</v>
      </c>
      <c r="CA622" t="s">
        <v>144</v>
      </c>
      <c r="CB622" t="s">
        <v>210</v>
      </c>
      <c r="CC622" t="s">
        <v>877</v>
      </c>
      <c r="CD622" t="s">
        <v>18734</v>
      </c>
      <c r="CE622" t="s">
        <v>102</v>
      </c>
    </row>
    <row r="623" spans="1:83" x14ac:dyDescent="0.2">
      <c r="A623" t="s">
        <v>18735</v>
      </c>
      <c r="B623" t="s">
        <v>1439</v>
      </c>
      <c r="C623" t="s">
        <v>18736</v>
      </c>
      <c r="D623" t="s">
        <v>18737</v>
      </c>
      <c r="E623" t="s">
        <v>18738</v>
      </c>
      <c r="F623" t="s">
        <v>18739</v>
      </c>
      <c r="G623" t="s">
        <v>18740</v>
      </c>
      <c r="H623" t="s">
        <v>18741</v>
      </c>
      <c r="I623" t="s">
        <v>18742</v>
      </c>
      <c r="J623" t="s">
        <v>222</v>
      </c>
      <c r="K623" t="s">
        <v>223</v>
      </c>
      <c r="L623" t="s">
        <v>5474</v>
      </c>
      <c r="M623" t="s">
        <v>102</v>
      </c>
      <c r="N623" t="s">
        <v>18743</v>
      </c>
      <c r="O623" t="s">
        <v>18744</v>
      </c>
      <c r="P623" t="s">
        <v>18745</v>
      </c>
      <c r="Q623" t="s">
        <v>18746</v>
      </c>
      <c r="R623" t="s">
        <v>18747</v>
      </c>
      <c r="S623" t="s">
        <v>18748</v>
      </c>
      <c r="T623" t="s">
        <v>102</v>
      </c>
      <c r="U623" t="s">
        <v>102</v>
      </c>
      <c r="V623" t="s">
        <v>102</v>
      </c>
      <c r="W623" t="s">
        <v>102</v>
      </c>
      <c r="X623" t="s">
        <v>1727</v>
      </c>
      <c r="Y623" t="s">
        <v>18749</v>
      </c>
      <c r="Z623" t="s">
        <v>18750</v>
      </c>
      <c r="AA623" t="s">
        <v>294</v>
      </c>
      <c r="AB623" t="s">
        <v>102</v>
      </c>
      <c r="AC623" t="s">
        <v>18751</v>
      </c>
      <c r="AD623" t="s">
        <v>102</v>
      </c>
      <c r="AE623" t="s">
        <v>102</v>
      </c>
      <c r="AF623" t="s">
        <v>5484</v>
      </c>
      <c r="AG623" t="s">
        <v>16158</v>
      </c>
      <c r="AH623" t="s">
        <v>1461</v>
      </c>
      <c r="AI623" t="s">
        <v>102</v>
      </c>
      <c r="AJ623" t="s">
        <v>102</v>
      </c>
      <c r="AK623" t="s">
        <v>18752</v>
      </c>
      <c r="AL623" t="s">
        <v>18753</v>
      </c>
      <c r="AM623" t="s">
        <v>18754</v>
      </c>
      <c r="AN623" t="s">
        <v>18755</v>
      </c>
      <c r="AO623" t="s">
        <v>18756</v>
      </c>
      <c r="AP623" t="s">
        <v>18757</v>
      </c>
      <c r="AQ623" t="s">
        <v>18749</v>
      </c>
      <c r="AR623" t="s">
        <v>18758</v>
      </c>
      <c r="AS623" t="s">
        <v>18759</v>
      </c>
      <c r="AT623" t="s">
        <v>18760</v>
      </c>
      <c r="AU623" t="s">
        <v>184</v>
      </c>
      <c r="AV623" t="s">
        <v>102</v>
      </c>
      <c r="AW623" t="s">
        <v>463</v>
      </c>
      <c r="AX623" t="s">
        <v>365</v>
      </c>
      <c r="AY623" t="s">
        <v>132</v>
      </c>
      <c r="AZ623" t="s">
        <v>128</v>
      </c>
      <c r="BA623" t="s">
        <v>359</v>
      </c>
      <c r="BB623" t="s">
        <v>200</v>
      </c>
      <c r="BC623" t="s">
        <v>260</v>
      </c>
      <c r="BD623" t="s">
        <v>260</v>
      </c>
      <c r="BE623" t="s">
        <v>128</v>
      </c>
      <c r="BF623" t="s">
        <v>128</v>
      </c>
      <c r="BG623" t="s">
        <v>127</v>
      </c>
      <c r="BH623" t="s">
        <v>128</v>
      </c>
      <c r="BI623" t="s">
        <v>129</v>
      </c>
      <c r="BJ623" t="s">
        <v>315</v>
      </c>
      <c r="BK623" t="s">
        <v>315</v>
      </c>
      <c r="BL623" t="s">
        <v>315</v>
      </c>
      <c r="BM623" t="s">
        <v>315</v>
      </c>
      <c r="BN623" t="s">
        <v>315</v>
      </c>
      <c r="BO623" t="s">
        <v>315</v>
      </c>
      <c r="BP623" t="s">
        <v>315</v>
      </c>
      <c r="BQ623" t="s">
        <v>775</v>
      </c>
      <c r="BR623" t="s">
        <v>260</v>
      </c>
      <c r="BS623" t="s">
        <v>137</v>
      </c>
      <c r="BT623" t="s">
        <v>133</v>
      </c>
      <c r="BU623" t="s">
        <v>314</v>
      </c>
      <c r="BV623" t="s">
        <v>18761</v>
      </c>
      <c r="BW623" t="s">
        <v>102</v>
      </c>
      <c r="BX623" t="s">
        <v>102</v>
      </c>
      <c r="BY623" t="s">
        <v>102</v>
      </c>
      <c r="BZ623" t="s">
        <v>18762</v>
      </c>
      <c r="CA623" t="s">
        <v>144</v>
      </c>
      <c r="CB623" t="s">
        <v>695</v>
      </c>
      <c r="CC623" t="s">
        <v>4654</v>
      </c>
      <c r="CD623" t="s">
        <v>18763</v>
      </c>
      <c r="CE623" t="s">
        <v>3206</v>
      </c>
    </row>
    <row r="624" spans="1:83" x14ac:dyDescent="0.2">
      <c r="A624" t="s">
        <v>18764</v>
      </c>
      <c r="B624" t="s">
        <v>84</v>
      </c>
      <c r="C624" t="s">
        <v>18765</v>
      </c>
      <c r="D624" t="s">
        <v>18766</v>
      </c>
      <c r="E624" t="s">
        <v>18767</v>
      </c>
      <c r="F624" t="s">
        <v>18768</v>
      </c>
      <c r="G624" t="s">
        <v>3801</v>
      </c>
      <c r="H624" t="s">
        <v>2841</v>
      </c>
      <c r="I624" t="s">
        <v>2842</v>
      </c>
      <c r="J624" t="s">
        <v>222</v>
      </c>
      <c r="K624" t="s">
        <v>223</v>
      </c>
      <c r="L624" t="s">
        <v>432</v>
      </c>
      <c r="M624" t="s">
        <v>102</v>
      </c>
      <c r="N624" t="s">
        <v>18769</v>
      </c>
      <c r="O624" t="s">
        <v>18770</v>
      </c>
      <c r="P624" t="s">
        <v>18771</v>
      </c>
      <c r="Q624" t="s">
        <v>18772</v>
      </c>
      <c r="R624" t="s">
        <v>18773</v>
      </c>
      <c r="S624" t="s">
        <v>18774</v>
      </c>
      <c r="T624" t="s">
        <v>102</v>
      </c>
      <c r="U624" t="s">
        <v>102</v>
      </c>
      <c r="V624" t="s">
        <v>18775</v>
      </c>
      <c r="W624" t="s">
        <v>102</v>
      </c>
      <c r="X624" t="s">
        <v>105</v>
      </c>
      <c r="Y624" t="s">
        <v>7867</v>
      </c>
      <c r="Z624" t="s">
        <v>18776</v>
      </c>
      <c r="AA624" t="s">
        <v>108</v>
      </c>
      <c r="AB624" t="s">
        <v>4152</v>
      </c>
      <c r="AC624" t="s">
        <v>102</v>
      </c>
      <c r="AD624" t="s">
        <v>238</v>
      </c>
      <c r="AE624" t="s">
        <v>102</v>
      </c>
      <c r="AF624" t="s">
        <v>1503</v>
      </c>
      <c r="AG624" t="s">
        <v>7757</v>
      </c>
      <c r="AH624" t="s">
        <v>765</v>
      </c>
      <c r="AI624" t="s">
        <v>102</v>
      </c>
      <c r="AJ624" t="s">
        <v>102</v>
      </c>
      <c r="AK624" t="s">
        <v>18777</v>
      </c>
      <c r="AL624" t="s">
        <v>18778</v>
      </c>
      <c r="AM624" t="s">
        <v>18779</v>
      </c>
      <c r="AN624" t="s">
        <v>18780</v>
      </c>
      <c r="AO624" t="s">
        <v>18781</v>
      </c>
      <c r="AP624" t="s">
        <v>18782</v>
      </c>
      <c r="AQ624" t="s">
        <v>7867</v>
      </c>
      <c r="AR624" t="s">
        <v>102</v>
      </c>
      <c r="AS624" t="s">
        <v>102</v>
      </c>
      <c r="AT624" t="s">
        <v>102</v>
      </c>
      <c r="AU624" t="s">
        <v>184</v>
      </c>
      <c r="AV624" t="s">
        <v>2860</v>
      </c>
      <c r="AW624" t="s">
        <v>688</v>
      </c>
      <c r="AX624" t="s">
        <v>688</v>
      </c>
      <c r="AY624" t="s">
        <v>260</v>
      </c>
      <c r="AZ624" t="s">
        <v>132</v>
      </c>
      <c r="BA624" t="s">
        <v>691</v>
      </c>
      <c r="BB624" t="s">
        <v>692</v>
      </c>
      <c r="BC624" t="s">
        <v>313</v>
      </c>
      <c r="BD624" t="s">
        <v>127</v>
      </c>
      <c r="BE624" t="s">
        <v>128</v>
      </c>
      <c r="BF624" t="s">
        <v>129</v>
      </c>
      <c r="BG624" t="s">
        <v>506</v>
      </c>
      <c r="BH624" t="s">
        <v>550</v>
      </c>
      <c r="BI624" t="s">
        <v>648</v>
      </c>
      <c r="BJ624" t="s">
        <v>137</v>
      </c>
      <c r="BK624" t="s">
        <v>137</v>
      </c>
      <c r="BL624" t="s">
        <v>137</v>
      </c>
      <c r="BM624" t="s">
        <v>137</v>
      </c>
      <c r="BN624" t="s">
        <v>137</v>
      </c>
      <c r="BO624" t="s">
        <v>137</v>
      </c>
      <c r="BP624" t="s">
        <v>137</v>
      </c>
      <c r="BQ624" t="s">
        <v>9531</v>
      </c>
      <c r="BR624" t="s">
        <v>202</v>
      </c>
      <c r="BS624" t="s">
        <v>137</v>
      </c>
      <c r="BT624" t="s">
        <v>137</v>
      </c>
      <c r="BU624" t="s">
        <v>137</v>
      </c>
      <c r="BV624" t="s">
        <v>18783</v>
      </c>
      <c r="BW624" t="s">
        <v>18784</v>
      </c>
      <c r="BX624" t="s">
        <v>102</v>
      </c>
      <c r="BY624" t="s">
        <v>18785</v>
      </c>
      <c r="BZ624" t="s">
        <v>18786</v>
      </c>
      <c r="CA624" t="s">
        <v>144</v>
      </c>
      <c r="CB624" t="s">
        <v>263</v>
      </c>
      <c r="CC624" t="s">
        <v>145</v>
      </c>
      <c r="CD624" t="s">
        <v>18787</v>
      </c>
      <c r="CE624" t="s">
        <v>147</v>
      </c>
    </row>
    <row r="625" spans="1:83" x14ac:dyDescent="0.2">
      <c r="A625" t="s">
        <v>18788</v>
      </c>
      <c r="B625" t="s">
        <v>1439</v>
      </c>
      <c r="C625" t="s">
        <v>18789</v>
      </c>
      <c r="D625" t="s">
        <v>18790</v>
      </c>
      <c r="E625" t="s">
        <v>18791</v>
      </c>
      <c r="F625" t="s">
        <v>18792</v>
      </c>
      <c r="G625" t="s">
        <v>18793</v>
      </c>
      <c r="H625" t="s">
        <v>18794</v>
      </c>
      <c r="I625" t="s">
        <v>18795</v>
      </c>
      <c r="J625" t="s">
        <v>92</v>
      </c>
      <c r="K625" t="s">
        <v>620</v>
      </c>
      <c r="L625" t="s">
        <v>621</v>
      </c>
      <c r="M625" t="s">
        <v>18796</v>
      </c>
      <c r="N625" t="s">
        <v>18797</v>
      </c>
      <c r="O625" t="s">
        <v>18798</v>
      </c>
      <c r="P625" t="s">
        <v>18799</v>
      </c>
      <c r="Q625" t="s">
        <v>18800</v>
      </c>
      <c r="R625" t="s">
        <v>18801</v>
      </c>
      <c r="S625" t="s">
        <v>18802</v>
      </c>
      <c r="T625" t="s">
        <v>102</v>
      </c>
      <c r="U625" t="s">
        <v>102</v>
      </c>
      <c r="V625" t="s">
        <v>18803</v>
      </c>
      <c r="W625" t="s">
        <v>102</v>
      </c>
      <c r="X625" t="s">
        <v>1727</v>
      </c>
      <c r="Y625" t="s">
        <v>18804</v>
      </c>
      <c r="Z625" t="s">
        <v>18805</v>
      </c>
      <c r="AA625" t="s">
        <v>108</v>
      </c>
      <c r="AB625" t="s">
        <v>102</v>
      </c>
      <c r="AC625" t="s">
        <v>102</v>
      </c>
      <c r="AD625" t="s">
        <v>102</v>
      </c>
      <c r="AE625" t="s">
        <v>102</v>
      </c>
      <c r="AF625" t="s">
        <v>633</v>
      </c>
      <c r="AG625" t="s">
        <v>10095</v>
      </c>
      <c r="AH625" t="s">
        <v>4736</v>
      </c>
      <c r="AI625" t="s">
        <v>102</v>
      </c>
      <c r="AJ625" t="s">
        <v>102</v>
      </c>
      <c r="AK625" t="s">
        <v>102</v>
      </c>
      <c r="AL625" t="s">
        <v>102</v>
      </c>
      <c r="AM625" t="s">
        <v>18806</v>
      </c>
      <c r="AN625" t="s">
        <v>18807</v>
      </c>
      <c r="AO625" t="s">
        <v>18808</v>
      </c>
      <c r="AP625" t="s">
        <v>15931</v>
      </c>
      <c r="AQ625" t="s">
        <v>18804</v>
      </c>
      <c r="AR625" t="s">
        <v>18809</v>
      </c>
      <c r="AS625" t="s">
        <v>18810</v>
      </c>
      <c r="AT625" t="s">
        <v>18811</v>
      </c>
      <c r="AU625" t="s">
        <v>184</v>
      </c>
      <c r="AV625" t="s">
        <v>102</v>
      </c>
      <c r="AW625" t="s">
        <v>259</v>
      </c>
      <c r="AX625" t="s">
        <v>508</v>
      </c>
      <c r="AY625" t="s">
        <v>1397</v>
      </c>
      <c r="AZ625" t="s">
        <v>2100</v>
      </c>
      <c r="BA625" t="s">
        <v>138</v>
      </c>
      <c r="BB625" t="s">
        <v>138</v>
      </c>
      <c r="BC625" t="s">
        <v>260</v>
      </c>
      <c r="BD625" t="s">
        <v>128</v>
      </c>
      <c r="BE625" t="s">
        <v>129</v>
      </c>
      <c r="BF625" t="s">
        <v>132</v>
      </c>
      <c r="BG625" t="s">
        <v>260</v>
      </c>
      <c r="BH625" t="s">
        <v>315</v>
      </c>
      <c r="BI625" t="s">
        <v>137</v>
      </c>
      <c r="BJ625" t="s">
        <v>128</v>
      </c>
      <c r="BK625" t="s">
        <v>129</v>
      </c>
      <c r="BL625" t="s">
        <v>311</v>
      </c>
      <c r="BM625" t="s">
        <v>132</v>
      </c>
      <c r="BN625" t="s">
        <v>260</v>
      </c>
      <c r="BO625" t="s">
        <v>315</v>
      </c>
      <c r="BP625" t="s">
        <v>137</v>
      </c>
      <c r="BQ625" t="s">
        <v>198</v>
      </c>
      <c r="BR625" t="s">
        <v>311</v>
      </c>
      <c r="BS625" t="s">
        <v>137</v>
      </c>
      <c r="BT625" t="s">
        <v>311</v>
      </c>
      <c r="BU625" t="s">
        <v>648</v>
      </c>
      <c r="BV625" t="s">
        <v>18812</v>
      </c>
      <c r="BW625" t="s">
        <v>18813</v>
      </c>
      <c r="BX625" t="s">
        <v>18813</v>
      </c>
      <c r="BY625" t="s">
        <v>102</v>
      </c>
      <c r="BZ625" t="s">
        <v>18814</v>
      </c>
      <c r="CA625" t="s">
        <v>144</v>
      </c>
      <c r="CB625" t="s">
        <v>648</v>
      </c>
      <c r="CC625" t="s">
        <v>4278</v>
      </c>
      <c r="CD625" t="s">
        <v>18815</v>
      </c>
      <c r="CE625" t="s">
        <v>7425</v>
      </c>
    </row>
    <row r="626" spans="1:83" x14ac:dyDescent="0.2">
      <c r="A626" t="s">
        <v>18816</v>
      </c>
      <c r="B626" t="s">
        <v>84</v>
      </c>
      <c r="C626" t="s">
        <v>18817</v>
      </c>
      <c r="D626" t="s">
        <v>18818</v>
      </c>
      <c r="E626" t="s">
        <v>18819</v>
      </c>
      <c r="F626" t="s">
        <v>102</v>
      </c>
      <c r="G626" t="s">
        <v>12456</v>
      </c>
      <c r="H626" t="s">
        <v>2543</v>
      </c>
      <c r="I626" t="s">
        <v>2544</v>
      </c>
      <c r="J626" t="s">
        <v>92</v>
      </c>
      <c r="K626" t="s">
        <v>93</v>
      </c>
      <c r="L626" t="s">
        <v>94</v>
      </c>
      <c r="M626" t="s">
        <v>102</v>
      </c>
      <c r="N626" t="s">
        <v>102</v>
      </c>
      <c r="O626" t="s">
        <v>102</v>
      </c>
      <c r="P626" t="s">
        <v>102</v>
      </c>
      <c r="Q626" t="s">
        <v>102</v>
      </c>
      <c r="R626" t="s">
        <v>18820</v>
      </c>
      <c r="S626" t="s">
        <v>18821</v>
      </c>
      <c r="T626" t="s">
        <v>102</v>
      </c>
      <c r="U626" t="s">
        <v>102</v>
      </c>
      <c r="V626" t="s">
        <v>102</v>
      </c>
      <c r="W626" t="s">
        <v>102</v>
      </c>
      <c r="X626" t="s">
        <v>102</v>
      </c>
      <c r="Y626" t="s">
        <v>18822</v>
      </c>
      <c r="Z626" t="s">
        <v>18823</v>
      </c>
      <c r="AA626" t="s">
        <v>294</v>
      </c>
      <c r="AB626" t="s">
        <v>102</v>
      </c>
      <c r="AC626" t="s">
        <v>102</v>
      </c>
      <c r="AD626" t="s">
        <v>102</v>
      </c>
      <c r="AE626" t="s">
        <v>102</v>
      </c>
      <c r="AF626" t="s">
        <v>110</v>
      </c>
      <c r="AG626" t="s">
        <v>102</v>
      </c>
      <c r="AH626" t="s">
        <v>495</v>
      </c>
      <c r="AI626" t="s">
        <v>102</v>
      </c>
      <c r="AJ626" t="s">
        <v>102</v>
      </c>
      <c r="AK626" t="s">
        <v>102</v>
      </c>
      <c r="AL626" t="s">
        <v>102</v>
      </c>
      <c r="AM626" t="s">
        <v>18824</v>
      </c>
      <c r="AN626" t="s">
        <v>18825</v>
      </c>
      <c r="AO626" t="s">
        <v>18826</v>
      </c>
      <c r="AP626" t="s">
        <v>18827</v>
      </c>
      <c r="AQ626" t="s">
        <v>18822</v>
      </c>
      <c r="AR626" t="s">
        <v>102</v>
      </c>
      <c r="AS626" t="s">
        <v>102</v>
      </c>
      <c r="AT626" t="s">
        <v>102</v>
      </c>
      <c r="AU626" t="s">
        <v>1957</v>
      </c>
      <c r="AV626" t="s">
        <v>3505</v>
      </c>
      <c r="AW626" t="s">
        <v>775</v>
      </c>
      <c r="AX626" t="s">
        <v>693</v>
      </c>
      <c r="AY626" t="s">
        <v>131</v>
      </c>
      <c r="AZ626" t="s">
        <v>263</v>
      </c>
      <c r="BA626" t="s">
        <v>130</v>
      </c>
      <c r="BB626" t="s">
        <v>271</v>
      </c>
      <c r="BC626" t="s">
        <v>137</v>
      </c>
      <c r="BD626" t="s">
        <v>137</v>
      </c>
      <c r="BE626" t="s">
        <v>137</v>
      </c>
      <c r="BF626" t="s">
        <v>137</v>
      </c>
      <c r="BG626" t="s">
        <v>130</v>
      </c>
      <c r="BH626" t="s">
        <v>128</v>
      </c>
      <c r="BI626" t="s">
        <v>129</v>
      </c>
      <c r="BJ626" t="s">
        <v>137</v>
      </c>
      <c r="BK626" t="s">
        <v>137</v>
      </c>
      <c r="BL626" t="s">
        <v>137</v>
      </c>
      <c r="BM626" t="s">
        <v>137</v>
      </c>
      <c r="BN626" t="s">
        <v>359</v>
      </c>
      <c r="BO626" t="s">
        <v>315</v>
      </c>
      <c r="BP626" t="s">
        <v>315</v>
      </c>
      <c r="BQ626" t="s">
        <v>1657</v>
      </c>
      <c r="BR626" t="s">
        <v>314</v>
      </c>
      <c r="BS626" t="s">
        <v>137</v>
      </c>
      <c r="BT626" t="s">
        <v>128</v>
      </c>
      <c r="BU626" t="s">
        <v>137</v>
      </c>
      <c r="BV626" t="s">
        <v>18828</v>
      </c>
      <c r="BW626" t="s">
        <v>18829</v>
      </c>
      <c r="BX626" t="s">
        <v>18830</v>
      </c>
      <c r="BY626" t="s">
        <v>12624</v>
      </c>
      <c r="BZ626" t="s">
        <v>102</v>
      </c>
      <c r="CA626" t="s">
        <v>144</v>
      </c>
      <c r="CB626" t="s">
        <v>128</v>
      </c>
      <c r="CC626" t="s">
        <v>145</v>
      </c>
      <c r="CD626" t="s">
        <v>18831</v>
      </c>
      <c r="CE626" t="s">
        <v>102</v>
      </c>
    </row>
    <row r="627" spans="1:83" x14ac:dyDescent="0.2">
      <c r="A627" t="s">
        <v>18832</v>
      </c>
      <c r="B627" t="s">
        <v>84</v>
      </c>
      <c r="C627" t="s">
        <v>18833</v>
      </c>
      <c r="D627" t="s">
        <v>18834</v>
      </c>
      <c r="E627" t="s">
        <v>18835</v>
      </c>
      <c r="F627" t="s">
        <v>18836</v>
      </c>
      <c r="G627" t="s">
        <v>18837</v>
      </c>
      <c r="H627" t="s">
        <v>18838</v>
      </c>
      <c r="I627" t="s">
        <v>18839</v>
      </c>
      <c r="J627" t="s">
        <v>222</v>
      </c>
      <c r="K627" t="s">
        <v>223</v>
      </c>
      <c r="L627" t="s">
        <v>18840</v>
      </c>
      <c r="M627" t="s">
        <v>102</v>
      </c>
      <c r="N627" t="s">
        <v>18841</v>
      </c>
      <c r="O627" t="s">
        <v>18842</v>
      </c>
      <c r="P627" t="s">
        <v>2049</v>
      </c>
      <c r="Q627" t="s">
        <v>18843</v>
      </c>
      <c r="R627" t="s">
        <v>18844</v>
      </c>
      <c r="S627" t="s">
        <v>18845</v>
      </c>
      <c r="T627" t="s">
        <v>102</v>
      </c>
      <c r="U627" t="s">
        <v>102</v>
      </c>
      <c r="V627" t="s">
        <v>102</v>
      </c>
      <c r="W627" t="s">
        <v>102</v>
      </c>
      <c r="X627" t="s">
        <v>102</v>
      </c>
      <c r="Y627" t="s">
        <v>18846</v>
      </c>
      <c r="Z627" t="s">
        <v>18847</v>
      </c>
      <c r="AA627" t="s">
        <v>1608</v>
      </c>
      <c r="AB627" t="s">
        <v>102</v>
      </c>
      <c r="AC627" t="s">
        <v>102</v>
      </c>
      <c r="AD627" t="s">
        <v>102</v>
      </c>
      <c r="AE627" t="s">
        <v>102</v>
      </c>
      <c r="AF627" t="s">
        <v>18848</v>
      </c>
      <c r="AG627" t="s">
        <v>2236</v>
      </c>
      <c r="AH627" t="s">
        <v>1733</v>
      </c>
      <c r="AI627" t="s">
        <v>102</v>
      </c>
      <c r="AJ627" t="s">
        <v>18849</v>
      </c>
      <c r="AK627" t="s">
        <v>102</v>
      </c>
      <c r="AL627" t="s">
        <v>102</v>
      </c>
      <c r="AM627" t="s">
        <v>18850</v>
      </c>
      <c r="AN627" t="s">
        <v>18851</v>
      </c>
      <c r="AO627" t="s">
        <v>18852</v>
      </c>
      <c r="AP627" t="s">
        <v>18853</v>
      </c>
      <c r="AQ627" t="s">
        <v>18846</v>
      </c>
      <c r="AR627" t="s">
        <v>102</v>
      </c>
      <c r="AS627" t="s">
        <v>102</v>
      </c>
      <c r="AT627" t="s">
        <v>102</v>
      </c>
      <c r="AU627" t="s">
        <v>119</v>
      </c>
      <c r="AV627" t="s">
        <v>1548</v>
      </c>
      <c r="AW627" t="s">
        <v>8581</v>
      </c>
      <c r="AX627" t="s">
        <v>8581</v>
      </c>
      <c r="AY627" t="s">
        <v>262</v>
      </c>
      <c r="AZ627" t="s">
        <v>314</v>
      </c>
      <c r="BA627" t="s">
        <v>462</v>
      </c>
      <c r="BB627" t="s">
        <v>199</v>
      </c>
      <c r="BC627" t="s">
        <v>263</v>
      </c>
      <c r="BD627" t="s">
        <v>695</v>
      </c>
      <c r="BE627" t="s">
        <v>507</v>
      </c>
      <c r="BF627" t="s">
        <v>126</v>
      </c>
      <c r="BG627" t="s">
        <v>468</v>
      </c>
      <c r="BH627" t="s">
        <v>191</v>
      </c>
      <c r="BI627" t="s">
        <v>138</v>
      </c>
      <c r="BJ627" t="s">
        <v>137</v>
      </c>
      <c r="BK627" t="s">
        <v>137</v>
      </c>
      <c r="BL627" t="s">
        <v>137</v>
      </c>
      <c r="BM627" t="s">
        <v>137</v>
      </c>
      <c r="BN627" t="s">
        <v>359</v>
      </c>
      <c r="BO627" t="s">
        <v>133</v>
      </c>
      <c r="BP627" t="s">
        <v>315</v>
      </c>
      <c r="BQ627" t="s">
        <v>18854</v>
      </c>
      <c r="BR627" t="s">
        <v>317</v>
      </c>
      <c r="BS627" t="s">
        <v>137</v>
      </c>
      <c r="BT627" t="s">
        <v>132</v>
      </c>
      <c r="BU627" t="s">
        <v>137</v>
      </c>
      <c r="BV627" t="s">
        <v>18855</v>
      </c>
      <c r="BW627" t="s">
        <v>18856</v>
      </c>
      <c r="BX627" t="s">
        <v>16467</v>
      </c>
      <c r="BY627" t="s">
        <v>18857</v>
      </c>
      <c r="BZ627" t="s">
        <v>18858</v>
      </c>
      <c r="CA627" t="s">
        <v>144</v>
      </c>
      <c r="CB627" t="s">
        <v>271</v>
      </c>
      <c r="CC627" t="s">
        <v>145</v>
      </c>
      <c r="CD627" t="s">
        <v>18859</v>
      </c>
      <c r="CE627" t="s">
        <v>102</v>
      </c>
    </row>
    <row r="628" spans="1:83" x14ac:dyDescent="0.2">
      <c r="A628" t="s">
        <v>18860</v>
      </c>
      <c r="B628" t="s">
        <v>84</v>
      </c>
      <c r="C628" t="s">
        <v>18861</v>
      </c>
      <c r="D628" t="s">
        <v>18862</v>
      </c>
      <c r="E628" t="s">
        <v>18863</v>
      </c>
      <c r="F628" t="s">
        <v>18864</v>
      </c>
      <c r="G628" t="s">
        <v>18865</v>
      </c>
      <c r="H628" t="s">
        <v>18866</v>
      </c>
      <c r="I628" t="s">
        <v>18867</v>
      </c>
      <c r="J628" t="s">
        <v>222</v>
      </c>
      <c r="K628" t="s">
        <v>223</v>
      </c>
      <c r="L628" t="s">
        <v>1675</v>
      </c>
      <c r="M628" t="s">
        <v>102</v>
      </c>
      <c r="N628" t="s">
        <v>18868</v>
      </c>
      <c r="O628" t="s">
        <v>18869</v>
      </c>
      <c r="P628" t="s">
        <v>2518</v>
      </c>
      <c r="Q628" t="s">
        <v>18870</v>
      </c>
      <c r="R628" t="s">
        <v>18871</v>
      </c>
      <c r="S628" t="s">
        <v>18872</v>
      </c>
      <c r="T628" t="s">
        <v>102</v>
      </c>
      <c r="U628" t="s">
        <v>102</v>
      </c>
      <c r="V628" t="s">
        <v>18873</v>
      </c>
      <c r="W628" t="s">
        <v>102</v>
      </c>
      <c r="X628" t="s">
        <v>102</v>
      </c>
      <c r="Y628" t="s">
        <v>18874</v>
      </c>
      <c r="Z628" t="s">
        <v>18875</v>
      </c>
      <c r="AA628" t="s">
        <v>444</v>
      </c>
      <c r="AB628" t="s">
        <v>102</v>
      </c>
      <c r="AC628" t="s">
        <v>102</v>
      </c>
      <c r="AD628" t="s">
        <v>102</v>
      </c>
      <c r="AE628" t="s">
        <v>102</v>
      </c>
      <c r="AF628" t="s">
        <v>2020</v>
      </c>
      <c r="AG628" t="s">
        <v>2423</v>
      </c>
      <c r="AH628" t="s">
        <v>1030</v>
      </c>
      <c r="AI628" t="s">
        <v>102</v>
      </c>
      <c r="AJ628" t="s">
        <v>102</v>
      </c>
      <c r="AK628" t="s">
        <v>102</v>
      </c>
      <c r="AL628" t="s">
        <v>102</v>
      </c>
      <c r="AM628" t="s">
        <v>18876</v>
      </c>
      <c r="AN628" t="s">
        <v>18877</v>
      </c>
      <c r="AO628" t="s">
        <v>18878</v>
      </c>
      <c r="AP628" t="s">
        <v>18879</v>
      </c>
      <c r="AQ628" t="s">
        <v>18874</v>
      </c>
      <c r="AR628" t="s">
        <v>11206</v>
      </c>
      <c r="AS628" t="s">
        <v>1003</v>
      </c>
      <c r="AT628" t="s">
        <v>11207</v>
      </c>
      <c r="AU628" t="s">
        <v>119</v>
      </c>
      <c r="AV628" t="s">
        <v>1548</v>
      </c>
      <c r="AW628" t="s">
        <v>1474</v>
      </c>
      <c r="AX628" t="s">
        <v>3570</v>
      </c>
      <c r="AY628" t="s">
        <v>134</v>
      </c>
      <c r="AZ628" t="s">
        <v>191</v>
      </c>
      <c r="BA628" t="s">
        <v>261</v>
      </c>
      <c r="BB628" t="s">
        <v>201</v>
      </c>
      <c r="BC628" t="s">
        <v>136</v>
      </c>
      <c r="BD628" t="s">
        <v>648</v>
      </c>
      <c r="BE628" t="s">
        <v>131</v>
      </c>
      <c r="BF628" t="s">
        <v>313</v>
      </c>
      <c r="BG628" t="s">
        <v>417</v>
      </c>
      <c r="BH628" t="s">
        <v>313</v>
      </c>
      <c r="BI628" t="s">
        <v>260</v>
      </c>
      <c r="BJ628" t="s">
        <v>311</v>
      </c>
      <c r="BK628" t="s">
        <v>132</v>
      </c>
      <c r="BL628" t="s">
        <v>133</v>
      </c>
      <c r="BM628" t="s">
        <v>315</v>
      </c>
      <c r="BN628" t="s">
        <v>129</v>
      </c>
      <c r="BO628" t="s">
        <v>315</v>
      </c>
      <c r="BP628" t="s">
        <v>315</v>
      </c>
      <c r="BQ628" t="s">
        <v>2100</v>
      </c>
      <c r="BR628" t="s">
        <v>127</v>
      </c>
      <c r="BS628" t="s">
        <v>137</v>
      </c>
      <c r="BT628" t="s">
        <v>132</v>
      </c>
      <c r="BU628" t="s">
        <v>137</v>
      </c>
      <c r="BV628" t="s">
        <v>18880</v>
      </c>
      <c r="BW628" t="s">
        <v>18881</v>
      </c>
      <c r="BX628" t="s">
        <v>18882</v>
      </c>
      <c r="BY628" t="s">
        <v>18883</v>
      </c>
      <c r="BZ628" t="s">
        <v>18884</v>
      </c>
      <c r="CA628" t="s">
        <v>144</v>
      </c>
      <c r="CB628" t="s">
        <v>309</v>
      </c>
      <c r="CC628" t="s">
        <v>924</v>
      </c>
      <c r="CD628" t="s">
        <v>18885</v>
      </c>
      <c r="CE628" t="s">
        <v>147</v>
      </c>
    </row>
    <row r="629" spans="1:83" x14ac:dyDescent="0.2">
      <c r="A629" t="s">
        <v>18886</v>
      </c>
      <c r="B629" t="s">
        <v>18887</v>
      </c>
      <c r="C629" t="s">
        <v>18888</v>
      </c>
      <c r="D629" t="s">
        <v>18889</v>
      </c>
      <c r="E629" t="s">
        <v>18890</v>
      </c>
      <c r="F629" t="s">
        <v>18891</v>
      </c>
      <c r="G629" t="s">
        <v>1217</v>
      </c>
      <c r="H629" t="s">
        <v>1218</v>
      </c>
      <c r="I629" t="s">
        <v>1219</v>
      </c>
      <c r="J629" t="s">
        <v>222</v>
      </c>
      <c r="K629" t="s">
        <v>223</v>
      </c>
      <c r="L629" t="s">
        <v>432</v>
      </c>
      <c r="M629" t="s">
        <v>18892</v>
      </c>
      <c r="N629" t="s">
        <v>18893</v>
      </c>
      <c r="O629" t="s">
        <v>18894</v>
      </c>
      <c r="P629" t="s">
        <v>2780</v>
      </c>
      <c r="Q629" t="s">
        <v>18895</v>
      </c>
      <c r="R629" t="s">
        <v>18896</v>
      </c>
      <c r="S629" t="s">
        <v>18897</v>
      </c>
      <c r="T629" t="s">
        <v>102</v>
      </c>
      <c r="U629" t="s">
        <v>102</v>
      </c>
      <c r="V629" t="s">
        <v>102</v>
      </c>
      <c r="W629" t="s">
        <v>102</v>
      </c>
      <c r="X629" t="s">
        <v>102</v>
      </c>
      <c r="Y629" t="s">
        <v>18898</v>
      </c>
      <c r="Z629" t="s">
        <v>18899</v>
      </c>
      <c r="AA629" t="s">
        <v>108</v>
      </c>
      <c r="AB629" t="s">
        <v>102</v>
      </c>
      <c r="AC629" t="s">
        <v>102</v>
      </c>
      <c r="AD629" t="s">
        <v>102</v>
      </c>
      <c r="AE629" t="s">
        <v>102</v>
      </c>
      <c r="AF629" t="s">
        <v>18900</v>
      </c>
      <c r="AG629" t="s">
        <v>102</v>
      </c>
      <c r="AH629" t="s">
        <v>3620</v>
      </c>
      <c r="AI629" t="s">
        <v>102</v>
      </c>
      <c r="AJ629" t="s">
        <v>102</v>
      </c>
      <c r="AK629" t="s">
        <v>102</v>
      </c>
      <c r="AL629" t="s">
        <v>18901</v>
      </c>
      <c r="AM629" t="s">
        <v>18902</v>
      </c>
      <c r="AN629" t="s">
        <v>102</v>
      </c>
      <c r="AO629" t="s">
        <v>18903</v>
      </c>
      <c r="AP629" t="s">
        <v>3654</v>
      </c>
      <c r="AQ629" t="s">
        <v>18898</v>
      </c>
      <c r="AR629" t="s">
        <v>102</v>
      </c>
      <c r="AS629" t="s">
        <v>102</v>
      </c>
      <c r="AT629" t="s">
        <v>102</v>
      </c>
      <c r="AU629" t="s">
        <v>4235</v>
      </c>
      <c r="AV629" t="s">
        <v>18904</v>
      </c>
      <c r="AW629" t="s">
        <v>18905</v>
      </c>
      <c r="AX629" t="s">
        <v>18906</v>
      </c>
      <c r="AY629" t="s">
        <v>1584</v>
      </c>
      <c r="AZ629" t="s">
        <v>201</v>
      </c>
      <c r="BA629" t="s">
        <v>256</v>
      </c>
      <c r="BB629" t="s">
        <v>204</v>
      </c>
      <c r="BC629" t="s">
        <v>315</v>
      </c>
      <c r="BD629" t="s">
        <v>315</v>
      </c>
      <c r="BE629" t="s">
        <v>137</v>
      </c>
      <c r="BF629" t="s">
        <v>137</v>
      </c>
      <c r="BG629" t="s">
        <v>417</v>
      </c>
      <c r="BH629" t="s">
        <v>317</v>
      </c>
      <c r="BI629" t="s">
        <v>128</v>
      </c>
      <c r="BJ629" t="s">
        <v>137</v>
      </c>
      <c r="BK629" t="s">
        <v>137</v>
      </c>
      <c r="BL629" t="s">
        <v>137</v>
      </c>
      <c r="BM629" t="s">
        <v>137</v>
      </c>
      <c r="BN629" t="s">
        <v>128</v>
      </c>
      <c r="BO629" t="s">
        <v>132</v>
      </c>
      <c r="BP629" t="s">
        <v>315</v>
      </c>
      <c r="BQ629" t="s">
        <v>194</v>
      </c>
      <c r="BR629" t="s">
        <v>137</v>
      </c>
      <c r="BS629" t="s">
        <v>137</v>
      </c>
      <c r="BT629" t="s">
        <v>137</v>
      </c>
      <c r="BU629" t="s">
        <v>137</v>
      </c>
      <c r="BV629" t="s">
        <v>18907</v>
      </c>
      <c r="BW629" t="s">
        <v>102</v>
      </c>
      <c r="BX629" t="s">
        <v>102</v>
      </c>
      <c r="BY629" t="s">
        <v>102</v>
      </c>
      <c r="BZ629" t="s">
        <v>18908</v>
      </c>
      <c r="CA629" t="s">
        <v>144</v>
      </c>
      <c r="CB629" t="s">
        <v>200</v>
      </c>
      <c r="CC629" t="s">
        <v>924</v>
      </c>
      <c r="CD629" t="s">
        <v>18909</v>
      </c>
      <c r="CE629" t="s">
        <v>102</v>
      </c>
    </row>
    <row r="630" spans="1:83" x14ac:dyDescent="0.2">
      <c r="A630" t="s">
        <v>18910</v>
      </c>
      <c r="B630" t="s">
        <v>560</v>
      </c>
      <c r="C630" t="s">
        <v>18911</v>
      </c>
      <c r="D630" t="s">
        <v>18912</v>
      </c>
      <c r="E630" t="s">
        <v>18913</v>
      </c>
      <c r="F630" t="s">
        <v>18914</v>
      </c>
      <c r="G630" t="s">
        <v>6403</v>
      </c>
      <c r="H630" t="s">
        <v>8091</v>
      </c>
      <c r="I630" t="s">
        <v>8092</v>
      </c>
      <c r="J630" t="s">
        <v>222</v>
      </c>
      <c r="K630" t="s">
        <v>223</v>
      </c>
      <c r="L630" t="s">
        <v>1675</v>
      </c>
      <c r="M630" t="s">
        <v>102</v>
      </c>
      <c r="N630" t="s">
        <v>18915</v>
      </c>
      <c r="O630" t="s">
        <v>18916</v>
      </c>
      <c r="P630" t="s">
        <v>18917</v>
      </c>
      <c r="Q630" t="s">
        <v>18918</v>
      </c>
      <c r="R630" t="s">
        <v>18919</v>
      </c>
      <c r="S630" t="s">
        <v>18920</v>
      </c>
      <c r="T630" t="s">
        <v>102</v>
      </c>
      <c r="U630" t="s">
        <v>18921</v>
      </c>
      <c r="V630" t="s">
        <v>18922</v>
      </c>
      <c r="W630" t="s">
        <v>102</v>
      </c>
      <c r="X630" t="s">
        <v>385</v>
      </c>
      <c r="Y630" t="s">
        <v>18923</v>
      </c>
      <c r="Z630" t="s">
        <v>18924</v>
      </c>
      <c r="AA630" t="s">
        <v>108</v>
      </c>
      <c r="AB630" t="s">
        <v>388</v>
      </c>
      <c r="AC630" t="s">
        <v>102</v>
      </c>
      <c r="AD630" t="s">
        <v>102</v>
      </c>
      <c r="AE630" t="s">
        <v>102</v>
      </c>
      <c r="AF630" t="s">
        <v>2020</v>
      </c>
      <c r="AG630" t="s">
        <v>1611</v>
      </c>
      <c r="AH630" t="s">
        <v>173</v>
      </c>
      <c r="AI630" t="s">
        <v>102</v>
      </c>
      <c r="AJ630" t="s">
        <v>102</v>
      </c>
      <c r="AK630" t="s">
        <v>18925</v>
      </c>
      <c r="AL630" t="s">
        <v>18926</v>
      </c>
      <c r="AM630" t="s">
        <v>18927</v>
      </c>
      <c r="AN630" t="s">
        <v>18928</v>
      </c>
      <c r="AO630" t="s">
        <v>18929</v>
      </c>
      <c r="AP630" t="s">
        <v>18930</v>
      </c>
      <c r="AQ630" t="s">
        <v>18923</v>
      </c>
      <c r="AR630" t="s">
        <v>18931</v>
      </c>
      <c r="AS630" t="s">
        <v>2050</v>
      </c>
      <c r="AT630" t="s">
        <v>18932</v>
      </c>
      <c r="AU630" t="s">
        <v>184</v>
      </c>
      <c r="AV630" t="s">
        <v>7543</v>
      </c>
      <c r="AW630" t="s">
        <v>8516</v>
      </c>
      <c r="AX630" t="s">
        <v>8516</v>
      </c>
      <c r="AY630" t="s">
        <v>136</v>
      </c>
      <c r="AZ630" t="s">
        <v>128</v>
      </c>
      <c r="BA630" t="s">
        <v>1122</v>
      </c>
      <c r="BB630" t="s">
        <v>136</v>
      </c>
      <c r="BC630" t="s">
        <v>552</v>
      </c>
      <c r="BD630" t="s">
        <v>191</v>
      </c>
      <c r="BE630" t="s">
        <v>138</v>
      </c>
      <c r="BF630" t="s">
        <v>126</v>
      </c>
      <c r="BG630" t="s">
        <v>1039</v>
      </c>
      <c r="BH630" t="s">
        <v>191</v>
      </c>
      <c r="BI630" t="s">
        <v>314</v>
      </c>
      <c r="BJ630" t="s">
        <v>132</v>
      </c>
      <c r="BK630" t="s">
        <v>133</v>
      </c>
      <c r="BL630" t="s">
        <v>137</v>
      </c>
      <c r="BM630" t="s">
        <v>137</v>
      </c>
      <c r="BN630" t="s">
        <v>311</v>
      </c>
      <c r="BO630" t="s">
        <v>315</v>
      </c>
      <c r="BP630" t="s">
        <v>137</v>
      </c>
      <c r="BQ630" t="s">
        <v>6551</v>
      </c>
      <c r="BR630" t="s">
        <v>312</v>
      </c>
      <c r="BS630" t="s">
        <v>137</v>
      </c>
      <c r="BT630" t="s">
        <v>132</v>
      </c>
      <c r="BU630" t="s">
        <v>315</v>
      </c>
      <c r="BV630" t="s">
        <v>18933</v>
      </c>
      <c r="BW630" t="s">
        <v>18934</v>
      </c>
      <c r="BX630" t="s">
        <v>18935</v>
      </c>
      <c r="BY630" t="s">
        <v>18936</v>
      </c>
      <c r="BZ630" t="s">
        <v>18937</v>
      </c>
      <c r="CA630" t="s">
        <v>144</v>
      </c>
      <c r="CB630" t="s">
        <v>125</v>
      </c>
      <c r="CC630" t="s">
        <v>211</v>
      </c>
      <c r="CD630" t="s">
        <v>18938</v>
      </c>
      <c r="CE630" t="s">
        <v>4032</v>
      </c>
    </row>
    <row r="631" spans="1:83" x14ac:dyDescent="0.2">
      <c r="A631" t="s">
        <v>18939</v>
      </c>
      <c r="B631" t="s">
        <v>3513</v>
      </c>
      <c r="C631" t="s">
        <v>18940</v>
      </c>
      <c r="D631" t="s">
        <v>18941</v>
      </c>
      <c r="E631" t="s">
        <v>18942</v>
      </c>
      <c r="F631" t="s">
        <v>18943</v>
      </c>
      <c r="G631" t="s">
        <v>18944</v>
      </c>
      <c r="H631" t="s">
        <v>18945</v>
      </c>
      <c r="I631" t="s">
        <v>18946</v>
      </c>
      <c r="J631" t="s">
        <v>835</v>
      </c>
      <c r="K631" t="s">
        <v>836</v>
      </c>
      <c r="L631" t="s">
        <v>837</v>
      </c>
      <c r="M631" t="s">
        <v>102</v>
      </c>
      <c r="N631" t="s">
        <v>102</v>
      </c>
      <c r="O631" t="s">
        <v>102</v>
      </c>
      <c r="P631" t="s">
        <v>102</v>
      </c>
      <c r="Q631" t="s">
        <v>102</v>
      </c>
      <c r="R631" t="s">
        <v>18947</v>
      </c>
      <c r="S631" t="s">
        <v>18948</v>
      </c>
      <c r="T631" t="s">
        <v>102</v>
      </c>
      <c r="U631" t="s">
        <v>102</v>
      </c>
      <c r="V631" t="s">
        <v>18949</v>
      </c>
      <c r="W631" t="s">
        <v>102</v>
      </c>
      <c r="X631" t="s">
        <v>102</v>
      </c>
      <c r="Y631" t="s">
        <v>12357</v>
      </c>
      <c r="Z631" t="s">
        <v>18950</v>
      </c>
      <c r="AA631" t="s">
        <v>1608</v>
      </c>
      <c r="AB631" t="s">
        <v>102</v>
      </c>
      <c r="AC631" t="s">
        <v>3784</v>
      </c>
      <c r="AD631" t="s">
        <v>102</v>
      </c>
      <c r="AE631" t="s">
        <v>102</v>
      </c>
      <c r="AF631" t="s">
        <v>853</v>
      </c>
      <c r="AG631" t="s">
        <v>102</v>
      </c>
      <c r="AH631" t="s">
        <v>1733</v>
      </c>
      <c r="AI631" t="s">
        <v>317</v>
      </c>
      <c r="AJ631" t="s">
        <v>102</v>
      </c>
      <c r="AK631" t="s">
        <v>102</v>
      </c>
      <c r="AL631" t="s">
        <v>102</v>
      </c>
      <c r="AM631" t="s">
        <v>18951</v>
      </c>
      <c r="AN631" t="s">
        <v>18952</v>
      </c>
      <c r="AO631" t="s">
        <v>18953</v>
      </c>
      <c r="AP631" t="s">
        <v>18954</v>
      </c>
      <c r="AQ631" t="s">
        <v>12357</v>
      </c>
      <c r="AR631" t="s">
        <v>102</v>
      </c>
      <c r="AS631" t="s">
        <v>102</v>
      </c>
      <c r="AT631" t="s">
        <v>102</v>
      </c>
      <c r="AU631" t="s">
        <v>184</v>
      </c>
      <c r="AV631" t="s">
        <v>7268</v>
      </c>
      <c r="AW631" t="s">
        <v>2919</v>
      </c>
      <c r="AX631" t="s">
        <v>4877</v>
      </c>
      <c r="AY631" t="s">
        <v>695</v>
      </c>
      <c r="AZ631" t="s">
        <v>359</v>
      </c>
      <c r="BA631" t="s">
        <v>3102</v>
      </c>
      <c r="BB631" t="s">
        <v>204</v>
      </c>
      <c r="BC631" t="s">
        <v>311</v>
      </c>
      <c r="BD631" t="s">
        <v>132</v>
      </c>
      <c r="BE631" t="s">
        <v>133</v>
      </c>
      <c r="BF631" t="s">
        <v>133</v>
      </c>
      <c r="BG631" t="s">
        <v>602</v>
      </c>
      <c r="BH631" t="s">
        <v>202</v>
      </c>
      <c r="BI631" t="s">
        <v>200</v>
      </c>
      <c r="BJ631" t="s">
        <v>137</v>
      </c>
      <c r="BK631" t="s">
        <v>137</v>
      </c>
      <c r="BL631" t="s">
        <v>137</v>
      </c>
      <c r="BM631" t="s">
        <v>137</v>
      </c>
      <c r="BN631" t="s">
        <v>260</v>
      </c>
      <c r="BO631" t="s">
        <v>132</v>
      </c>
      <c r="BP631" t="s">
        <v>137</v>
      </c>
      <c r="BQ631" t="s">
        <v>18955</v>
      </c>
      <c r="BR631" t="s">
        <v>204</v>
      </c>
      <c r="BS631" t="s">
        <v>137</v>
      </c>
      <c r="BT631" t="s">
        <v>132</v>
      </c>
      <c r="BU631" t="s">
        <v>137</v>
      </c>
      <c r="BV631" t="s">
        <v>18956</v>
      </c>
      <c r="BW631" t="s">
        <v>18957</v>
      </c>
      <c r="BX631" t="s">
        <v>18958</v>
      </c>
      <c r="BY631" t="s">
        <v>18959</v>
      </c>
      <c r="BZ631" t="s">
        <v>18960</v>
      </c>
      <c r="CA631" t="s">
        <v>144</v>
      </c>
      <c r="CB631" t="s">
        <v>130</v>
      </c>
      <c r="CC631" t="s">
        <v>211</v>
      </c>
      <c r="CD631" t="s">
        <v>18961</v>
      </c>
      <c r="CE631" t="s">
        <v>102</v>
      </c>
    </row>
    <row r="632" spans="1:83" x14ac:dyDescent="0.2">
      <c r="A632" t="s">
        <v>18962</v>
      </c>
      <c r="B632" t="s">
        <v>1484</v>
      </c>
      <c r="C632" t="s">
        <v>18963</v>
      </c>
      <c r="D632" t="s">
        <v>18964</v>
      </c>
      <c r="E632" t="s">
        <v>18965</v>
      </c>
      <c r="F632" t="s">
        <v>18966</v>
      </c>
      <c r="G632" t="s">
        <v>18967</v>
      </c>
      <c r="H632" t="s">
        <v>18968</v>
      </c>
      <c r="I632" t="s">
        <v>18969</v>
      </c>
      <c r="J632" t="s">
        <v>92</v>
      </c>
      <c r="K632" t="s">
        <v>4107</v>
      </c>
      <c r="L632" t="s">
        <v>13616</v>
      </c>
      <c r="M632" t="s">
        <v>18970</v>
      </c>
      <c r="N632" t="s">
        <v>102</v>
      </c>
      <c r="O632" t="s">
        <v>18971</v>
      </c>
      <c r="P632" t="s">
        <v>2780</v>
      </c>
      <c r="Q632" t="s">
        <v>18972</v>
      </c>
      <c r="R632" t="s">
        <v>18973</v>
      </c>
      <c r="S632" t="s">
        <v>18974</v>
      </c>
      <c r="T632" t="s">
        <v>102</v>
      </c>
      <c r="U632" t="s">
        <v>2256</v>
      </c>
      <c r="V632" t="s">
        <v>18975</v>
      </c>
      <c r="W632" t="s">
        <v>102</v>
      </c>
      <c r="X632" t="s">
        <v>234</v>
      </c>
      <c r="Y632" t="s">
        <v>18976</v>
      </c>
      <c r="Z632" t="s">
        <v>18977</v>
      </c>
      <c r="AA632" t="s">
        <v>108</v>
      </c>
      <c r="AB632" t="s">
        <v>102</v>
      </c>
      <c r="AC632" t="s">
        <v>102</v>
      </c>
      <c r="AD632" t="s">
        <v>102</v>
      </c>
      <c r="AE632" t="s">
        <v>102</v>
      </c>
      <c r="AF632" t="s">
        <v>13626</v>
      </c>
      <c r="AG632" t="s">
        <v>2912</v>
      </c>
      <c r="AH632" t="s">
        <v>1768</v>
      </c>
      <c r="AI632" t="s">
        <v>102</v>
      </c>
      <c r="AJ632" t="s">
        <v>102</v>
      </c>
      <c r="AK632" t="s">
        <v>102</v>
      </c>
      <c r="AL632" t="s">
        <v>18978</v>
      </c>
      <c r="AM632" t="s">
        <v>18979</v>
      </c>
      <c r="AN632" t="s">
        <v>102</v>
      </c>
      <c r="AO632" t="s">
        <v>18980</v>
      </c>
      <c r="AP632" t="s">
        <v>18981</v>
      </c>
      <c r="AQ632" t="s">
        <v>18976</v>
      </c>
      <c r="AR632" t="s">
        <v>102</v>
      </c>
      <c r="AS632" t="s">
        <v>102</v>
      </c>
      <c r="AT632" t="s">
        <v>102</v>
      </c>
      <c r="AU632" t="s">
        <v>352</v>
      </c>
      <c r="AV632" t="s">
        <v>102</v>
      </c>
      <c r="AW632" t="s">
        <v>265</v>
      </c>
      <c r="AX632" t="s">
        <v>265</v>
      </c>
      <c r="AY632" t="s">
        <v>1039</v>
      </c>
      <c r="AZ632" t="s">
        <v>598</v>
      </c>
      <c r="BA632" t="s">
        <v>692</v>
      </c>
      <c r="BB632" t="s">
        <v>201</v>
      </c>
      <c r="BC632" t="s">
        <v>137</v>
      </c>
      <c r="BD632" t="s">
        <v>137</v>
      </c>
      <c r="BE632" t="s">
        <v>137</v>
      </c>
      <c r="BF632" t="s">
        <v>137</v>
      </c>
      <c r="BG632" t="s">
        <v>359</v>
      </c>
      <c r="BH632" t="s">
        <v>133</v>
      </c>
      <c r="BI632" t="s">
        <v>137</v>
      </c>
      <c r="BJ632" t="s">
        <v>137</v>
      </c>
      <c r="BK632" t="s">
        <v>137</v>
      </c>
      <c r="BL632" t="s">
        <v>137</v>
      </c>
      <c r="BM632" t="s">
        <v>137</v>
      </c>
      <c r="BN632" t="s">
        <v>359</v>
      </c>
      <c r="BO632" t="s">
        <v>133</v>
      </c>
      <c r="BP632" t="s">
        <v>137</v>
      </c>
      <c r="BQ632" t="s">
        <v>193</v>
      </c>
      <c r="BR632" t="s">
        <v>132</v>
      </c>
      <c r="BS632" t="s">
        <v>137</v>
      </c>
      <c r="BT632" t="s">
        <v>132</v>
      </c>
      <c r="BU632" t="s">
        <v>137</v>
      </c>
      <c r="BV632" t="s">
        <v>18982</v>
      </c>
      <c r="BW632" t="s">
        <v>3568</v>
      </c>
      <c r="BX632" t="s">
        <v>3568</v>
      </c>
      <c r="BY632" t="s">
        <v>5431</v>
      </c>
      <c r="BZ632" t="s">
        <v>15983</v>
      </c>
      <c r="CA632" t="s">
        <v>144</v>
      </c>
      <c r="CB632" t="s">
        <v>417</v>
      </c>
      <c r="CC632" t="s">
        <v>145</v>
      </c>
      <c r="CD632" t="s">
        <v>18983</v>
      </c>
      <c r="CE632" t="s">
        <v>8588</v>
      </c>
    </row>
    <row r="633" spans="1:83" x14ac:dyDescent="0.2">
      <c r="A633" t="s">
        <v>18984</v>
      </c>
      <c r="B633" t="s">
        <v>84</v>
      </c>
      <c r="C633" t="s">
        <v>18985</v>
      </c>
      <c r="D633" t="s">
        <v>18986</v>
      </c>
      <c r="E633" t="s">
        <v>18987</v>
      </c>
      <c r="F633" t="s">
        <v>18988</v>
      </c>
      <c r="G633" t="s">
        <v>18989</v>
      </c>
      <c r="H633" t="s">
        <v>18990</v>
      </c>
      <c r="I633" t="s">
        <v>18991</v>
      </c>
      <c r="J633" t="s">
        <v>92</v>
      </c>
      <c r="K633" t="s">
        <v>3215</v>
      </c>
      <c r="L633" t="s">
        <v>18992</v>
      </c>
      <c r="M633" t="s">
        <v>18993</v>
      </c>
      <c r="N633" t="s">
        <v>18994</v>
      </c>
      <c r="O633" t="s">
        <v>18995</v>
      </c>
      <c r="P633" t="s">
        <v>18996</v>
      </c>
      <c r="Q633" t="s">
        <v>18997</v>
      </c>
      <c r="R633" t="s">
        <v>18998</v>
      </c>
      <c r="S633" t="s">
        <v>18999</v>
      </c>
      <c r="T633" t="s">
        <v>102</v>
      </c>
      <c r="U633" t="s">
        <v>19000</v>
      </c>
      <c r="V633" t="s">
        <v>102</v>
      </c>
      <c r="W633" t="s">
        <v>102</v>
      </c>
      <c r="X633" t="s">
        <v>105</v>
      </c>
      <c r="Y633" t="s">
        <v>19001</v>
      </c>
      <c r="Z633" t="s">
        <v>19002</v>
      </c>
      <c r="AA633" t="s">
        <v>1187</v>
      </c>
      <c r="AB633" t="s">
        <v>388</v>
      </c>
      <c r="AC633" t="s">
        <v>19003</v>
      </c>
      <c r="AD633" t="s">
        <v>170</v>
      </c>
      <c r="AE633" t="s">
        <v>102</v>
      </c>
      <c r="AF633" t="s">
        <v>19004</v>
      </c>
      <c r="AG633" t="s">
        <v>3156</v>
      </c>
      <c r="AH633" t="s">
        <v>241</v>
      </c>
      <c r="AI633" t="s">
        <v>128</v>
      </c>
      <c r="AJ633" t="s">
        <v>102</v>
      </c>
      <c r="AK633" t="s">
        <v>102</v>
      </c>
      <c r="AL633" t="s">
        <v>19005</v>
      </c>
      <c r="AM633" t="s">
        <v>19006</v>
      </c>
      <c r="AN633" t="s">
        <v>19007</v>
      </c>
      <c r="AO633" t="s">
        <v>19008</v>
      </c>
      <c r="AP633" t="s">
        <v>19009</v>
      </c>
      <c r="AQ633" t="s">
        <v>19001</v>
      </c>
      <c r="AR633" t="s">
        <v>102</v>
      </c>
      <c r="AS633" t="s">
        <v>102</v>
      </c>
      <c r="AT633" t="s">
        <v>102</v>
      </c>
      <c r="AU633" t="s">
        <v>352</v>
      </c>
      <c r="AV633" t="s">
        <v>19010</v>
      </c>
      <c r="AW633" t="s">
        <v>1959</v>
      </c>
      <c r="AX633" t="s">
        <v>6814</v>
      </c>
      <c r="AY633" t="s">
        <v>2210</v>
      </c>
      <c r="AZ633" t="s">
        <v>598</v>
      </c>
      <c r="BA633" t="s">
        <v>701</v>
      </c>
      <c r="BB633" t="s">
        <v>552</v>
      </c>
      <c r="BC633" t="s">
        <v>315</v>
      </c>
      <c r="BD633" t="s">
        <v>315</v>
      </c>
      <c r="BE633" t="s">
        <v>315</v>
      </c>
      <c r="BF633" t="s">
        <v>315</v>
      </c>
      <c r="BG633" t="s">
        <v>128</v>
      </c>
      <c r="BH633" t="s">
        <v>315</v>
      </c>
      <c r="BI633" t="s">
        <v>137</v>
      </c>
      <c r="BJ633" t="s">
        <v>315</v>
      </c>
      <c r="BK633" t="s">
        <v>315</v>
      </c>
      <c r="BL633" t="s">
        <v>315</v>
      </c>
      <c r="BM633" t="s">
        <v>315</v>
      </c>
      <c r="BN633" t="s">
        <v>128</v>
      </c>
      <c r="BO633" t="s">
        <v>315</v>
      </c>
      <c r="BP633" t="s">
        <v>137</v>
      </c>
      <c r="BQ633" t="s">
        <v>5631</v>
      </c>
      <c r="BR633" t="s">
        <v>138</v>
      </c>
      <c r="BS633" t="s">
        <v>137</v>
      </c>
      <c r="BT633" t="s">
        <v>138</v>
      </c>
      <c r="BU633" t="s">
        <v>137</v>
      </c>
      <c r="BV633" t="s">
        <v>19011</v>
      </c>
      <c r="BW633" t="s">
        <v>19012</v>
      </c>
      <c r="BX633" t="s">
        <v>19012</v>
      </c>
      <c r="BY633" t="s">
        <v>19013</v>
      </c>
      <c r="BZ633" t="s">
        <v>19014</v>
      </c>
      <c r="CA633" t="s">
        <v>144</v>
      </c>
      <c r="CB633" t="s">
        <v>417</v>
      </c>
      <c r="CC633" t="s">
        <v>145</v>
      </c>
      <c r="CD633" t="s">
        <v>19015</v>
      </c>
      <c r="CE633" t="s">
        <v>102</v>
      </c>
    </row>
    <row r="634" spans="1:83" x14ac:dyDescent="0.2">
      <c r="A634" t="s">
        <v>19016</v>
      </c>
      <c r="B634" t="s">
        <v>14418</v>
      </c>
      <c r="C634" t="s">
        <v>19017</v>
      </c>
      <c r="D634" t="s">
        <v>19018</v>
      </c>
      <c r="E634" t="s">
        <v>19019</v>
      </c>
      <c r="F634" t="s">
        <v>19020</v>
      </c>
      <c r="G634" t="s">
        <v>8736</v>
      </c>
      <c r="H634" t="s">
        <v>8737</v>
      </c>
      <c r="I634" t="s">
        <v>10892</v>
      </c>
      <c r="J634" t="s">
        <v>92</v>
      </c>
      <c r="K634" t="s">
        <v>282</v>
      </c>
      <c r="L634" t="s">
        <v>332</v>
      </c>
      <c r="M634" t="s">
        <v>102</v>
      </c>
      <c r="N634" t="s">
        <v>19021</v>
      </c>
      <c r="O634" t="s">
        <v>19021</v>
      </c>
      <c r="P634" t="s">
        <v>2780</v>
      </c>
      <c r="Q634" t="s">
        <v>2172</v>
      </c>
      <c r="R634" t="s">
        <v>19022</v>
      </c>
      <c r="S634" t="s">
        <v>19023</v>
      </c>
      <c r="T634" t="s">
        <v>102</v>
      </c>
      <c r="U634" t="s">
        <v>102</v>
      </c>
      <c r="V634" t="s">
        <v>102</v>
      </c>
      <c r="W634" t="s">
        <v>102</v>
      </c>
      <c r="X634" t="s">
        <v>532</v>
      </c>
      <c r="Y634" t="s">
        <v>19024</v>
      </c>
      <c r="Z634" t="s">
        <v>19025</v>
      </c>
      <c r="AA634" t="s">
        <v>108</v>
      </c>
      <c r="AB634" t="s">
        <v>102</v>
      </c>
      <c r="AC634" t="s">
        <v>102</v>
      </c>
      <c r="AD634" t="s">
        <v>102</v>
      </c>
      <c r="AE634" t="s">
        <v>102</v>
      </c>
      <c r="AF634" t="s">
        <v>344</v>
      </c>
      <c r="AG634" t="s">
        <v>102</v>
      </c>
      <c r="AH634" t="s">
        <v>1612</v>
      </c>
      <c r="AI634" t="s">
        <v>102</v>
      </c>
      <c r="AJ634" t="s">
        <v>102</v>
      </c>
      <c r="AK634" t="s">
        <v>102</v>
      </c>
      <c r="AL634" t="s">
        <v>102</v>
      </c>
      <c r="AM634" t="s">
        <v>19026</v>
      </c>
      <c r="AN634" t="s">
        <v>102</v>
      </c>
      <c r="AO634" t="s">
        <v>19027</v>
      </c>
      <c r="AP634" t="s">
        <v>19028</v>
      </c>
      <c r="AQ634" t="s">
        <v>19024</v>
      </c>
      <c r="AR634" t="s">
        <v>102</v>
      </c>
      <c r="AS634" t="s">
        <v>102</v>
      </c>
      <c r="AT634" t="s">
        <v>102</v>
      </c>
      <c r="AU634" t="s">
        <v>6751</v>
      </c>
      <c r="AV634" t="s">
        <v>102</v>
      </c>
      <c r="AW634" t="s">
        <v>604</v>
      </c>
      <c r="AX634" t="s">
        <v>358</v>
      </c>
      <c r="AY634" t="s">
        <v>134</v>
      </c>
      <c r="AZ634" t="s">
        <v>125</v>
      </c>
      <c r="BA634" t="s">
        <v>189</v>
      </c>
      <c r="BB634" t="s">
        <v>701</v>
      </c>
      <c r="BC634" t="s">
        <v>311</v>
      </c>
      <c r="BD634" t="s">
        <v>315</v>
      </c>
      <c r="BE634" t="s">
        <v>315</v>
      </c>
      <c r="BF634" t="s">
        <v>137</v>
      </c>
      <c r="BG634" t="s">
        <v>313</v>
      </c>
      <c r="BH634" t="s">
        <v>132</v>
      </c>
      <c r="BI634" t="s">
        <v>133</v>
      </c>
      <c r="BJ634" t="s">
        <v>133</v>
      </c>
      <c r="BK634" t="s">
        <v>315</v>
      </c>
      <c r="BL634" t="s">
        <v>315</v>
      </c>
      <c r="BM634" t="s">
        <v>137</v>
      </c>
      <c r="BN634" t="s">
        <v>311</v>
      </c>
      <c r="BO634" t="s">
        <v>137</v>
      </c>
      <c r="BP634" t="s">
        <v>137</v>
      </c>
      <c r="BQ634" t="s">
        <v>819</v>
      </c>
      <c r="BR634" t="s">
        <v>315</v>
      </c>
      <c r="BS634" t="s">
        <v>137</v>
      </c>
      <c r="BT634" t="s">
        <v>315</v>
      </c>
      <c r="BU634" t="s">
        <v>137</v>
      </c>
      <c r="BV634" t="s">
        <v>19029</v>
      </c>
      <c r="BW634" t="s">
        <v>7455</v>
      </c>
      <c r="BX634" t="s">
        <v>7455</v>
      </c>
      <c r="BY634" t="s">
        <v>102</v>
      </c>
      <c r="BZ634" t="s">
        <v>6136</v>
      </c>
      <c r="CA634" t="s">
        <v>144</v>
      </c>
      <c r="CB634" t="s">
        <v>130</v>
      </c>
      <c r="CC634" t="s">
        <v>145</v>
      </c>
      <c r="CD634" t="s">
        <v>19030</v>
      </c>
      <c r="CE634" t="s">
        <v>102</v>
      </c>
    </row>
    <row r="635" spans="1:83" x14ac:dyDescent="0.2">
      <c r="A635" t="s">
        <v>19031</v>
      </c>
      <c r="B635" t="s">
        <v>84</v>
      </c>
      <c r="C635" t="s">
        <v>19032</v>
      </c>
      <c r="D635" t="s">
        <v>19033</v>
      </c>
      <c r="E635" t="s">
        <v>19034</v>
      </c>
      <c r="F635" t="s">
        <v>102</v>
      </c>
      <c r="G635" t="s">
        <v>19035</v>
      </c>
      <c r="H635" t="s">
        <v>19036</v>
      </c>
      <c r="I635" t="s">
        <v>19037</v>
      </c>
      <c r="J635" t="s">
        <v>222</v>
      </c>
      <c r="K635" t="s">
        <v>223</v>
      </c>
      <c r="L635" t="s">
        <v>102</v>
      </c>
      <c r="M635" t="s">
        <v>102</v>
      </c>
      <c r="N635" t="s">
        <v>19038</v>
      </c>
      <c r="O635" t="s">
        <v>19038</v>
      </c>
      <c r="P635" t="s">
        <v>2518</v>
      </c>
      <c r="Q635" t="s">
        <v>250</v>
      </c>
      <c r="R635" t="s">
        <v>19039</v>
      </c>
      <c r="S635" t="s">
        <v>19040</v>
      </c>
      <c r="T635" t="s">
        <v>102</v>
      </c>
      <c r="U635" t="s">
        <v>102</v>
      </c>
      <c r="V635" t="s">
        <v>102</v>
      </c>
      <c r="W635" t="s">
        <v>102</v>
      </c>
      <c r="X635" t="s">
        <v>102</v>
      </c>
      <c r="Y635" t="s">
        <v>19041</v>
      </c>
      <c r="Z635" t="s">
        <v>19042</v>
      </c>
      <c r="AA635" t="s">
        <v>2272</v>
      </c>
      <c r="AB635" t="s">
        <v>102</v>
      </c>
      <c r="AC635" t="s">
        <v>102</v>
      </c>
      <c r="AD635" t="s">
        <v>102</v>
      </c>
      <c r="AE635" t="s">
        <v>102</v>
      </c>
      <c r="AF635" t="s">
        <v>10238</v>
      </c>
      <c r="AG635" t="s">
        <v>102</v>
      </c>
      <c r="AH635" t="s">
        <v>2854</v>
      </c>
      <c r="AI635" t="s">
        <v>102</v>
      </c>
      <c r="AJ635" t="s">
        <v>102</v>
      </c>
      <c r="AK635" t="s">
        <v>102</v>
      </c>
      <c r="AL635" t="s">
        <v>102</v>
      </c>
      <c r="AM635" t="s">
        <v>19043</v>
      </c>
      <c r="AN635" t="s">
        <v>102</v>
      </c>
      <c r="AO635" t="s">
        <v>19044</v>
      </c>
      <c r="AP635" t="s">
        <v>19045</v>
      </c>
      <c r="AQ635" t="s">
        <v>19041</v>
      </c>
      <c r="AR635" t="s">
        <v>102</v>
      </c>
      <c r="AS635" t="s">
        <v>102</v>
      </c>
      <c r="AT635" t="s">
        <v>102</v>
      </c>
      <c r="AU635" t="s">
        <v>2732</v>
      </c>
      <c r="AV635" t="s">
        <v>102</v>
      </c>
      <c r="AW635" t="s">
        <v>463</v>
      </c>
      <c r="AX635" t="s">
        <v>463</v>
      </c>
      <c r="AY635" t="s">
        <v>313</v>
      </c>
      <c r="AZ635" t="s">
        <v>550</v>
      </c>
      <c r="BA635" t="s">
        <v>131</v>
      </c>
      <c r="BB635" t="s">
        <v>263</v>
      </c>
      <c r="BC635" t="s">
        <v>137</v>
      </c>
      <c r="BD635" t="s">
        <v>137</v>
      </c>
      <c r="BE635" t="s">
        <v>137</v>
      </c>
      <c r="BF635" t="s">
        <v>137</v>
      </c>
      <c r="BG635" t="s">
        <v>260</v>
      </c>
      <c r="BH635" t="s">
        <v>137</v>
      </c>
      <c r="BI635" t="s">
        <v>137</v>
      </c>
      <c r="BJ635" t="s">
        <v>137</v>
      </c>
      <c r="BK635" t="s">
        <v>137</v>
      </c>
      <c r="BL635" t="s">
        <v>137</v>
      </c>
      <c r="BM635" t="s">
        <v>137</v>
      </c>
      <c r="BN635" t="s">
        <v>311</v>
      </c>
      <c r="BO635" t="s">
        <v>137</v>
      </c>
      <c r="BP635" t="s">
        <v>137</v>
      </c>
      <c r="BQ635" t="s">
        <v>309</v>
      </c>
      <c r="BR635" t="s">
        <v>315</v>
      </c>
      <c r="BS635" t="s">
        <v>137</v>
      </c>
      <c r="BT635" t="s">
        <v>137</v>
      </c>
      <c r="BU635" t="s">
        <v>137</v>
      </c>
      <c r="BV635" t="s">
        <v>19046</v>
      </c>
      <c r="BW635" t="s">
        <v>4849</v>
      </c>
      <c r="BX635" t="s">
        <v>102</v>
      </c>
      <c r="BY635" t="s">
        <v>4849</v>
      </c>
      <c r="BZ635" t="s">
        <v>102</v>
      </c>
      <c r="CA635" t="s">
        <v>144</v>
      </c>
      <c r="CB635" t="s">
        <v>133</v>
      </c>
      <c r="CC635" t="s">
        <v>145</v>
      </c>
      <c r="CD635" t="s">
        <v>19047</v>
      </c>
      <c r="CE635" t="s">
        <v>102</v>
      </c>
    </row>
    <row r="636" spans="1:83" x14ac:dyDescent="0.2">
      <c r="A636" t="s">
        <v>19048</v>
      </c>
      <c r="B636" t="s">
        <v>84</v>
      </c>
      <c r="C636" t="s">
        <v>19049</v>
      </c>
      <c r="D636" t="s">
        <v>19050</v>
      </c>
      <c r="E636" t="s">
        <v>19051</v>
      </c>
      <c r="F636" t="s">
        <v>19052</v>
      </c>
      <c r="G636" t="s">
        <v>19053</v>
      </c>
      <c r="H636" t="s">
        <v>19054</v>
      </c>
      <c r="I636" t="s">
        <v>19055</v>
      </c>
      <c r="J636" t="s">
        <v>222</v>
      </c>
      <c r="K636" t="s">
        <v>223</v>
      </c>
      <c r="L636" t="s">
        <v>568</v>
      </c>
      <c r="M636" t="s">
        <v>102</v>
      </c>
      <c r="N636" t="s">
        <v>19056</v>
      </c>
      <c r="O636" t="s">
        <v>19057</v>
      </c>
      <c r="P636" t="s">
        <v>11450</v>
      </c>
      <c r="Q636" t="s">
        <v>19058</v>
      </c>
      <c r="R636" t="s">
        <v>19059</v>
      </c>
      <c r="S636" t="s">
        <v>19060</v>
      </c>
      <c r="T636" t="s">
        <v>102</v>
      </c>
      <c r="U636" t="s">
        <v>102</v>
      </c>
      <c r="V636" t="s">
        <v>19061</v>
      </c>
      <c r="W636" t="s">
        <v>102</v>
      </c>
      <c r="X636" t="s">
        <v>578</v>
      </c>
      <c r="Y636" t="s">
        <v>19062</v>
      </c>
      <c r="Z636" t="s">
        <v>19063</v>
      </c>
      <c r="AA636" t="s">
        <v>1187</v>
      </c>
      <c r="AB636" t="s">
        <v>102</v>
      </c>
      <c r="AC636" t="s">
        <v>102</v>
      </c>
      <c r="AD636" t="s">
        <v>102</v>
      </c>
      <c r="AE636" t="s">
        <v>102</v>
      </c>
      <c r="AF636" t="s">
        <v>900</v>
      </c>
      <c r="AG636" t="s">
        <v>2129</v>
      </c>
      <c r="AH636" t="s">
        <v>1030</v>
      </c>
      <c r="AI636" t="s">
        <v>102</v>
      </c>
      <c r="AJ636" t="s">
        <v>19064</v>
      </c>
      <c r="AK636" t="s">
        <v>102</v>
      </c>
      <c r="AL636" t="s">
        <v>102</v>
      </c>
      <c r="AM636" t="s">
        <v>19065</v>
      </c>
      <c r="AN636" t="s">
        <v>19066</v>
      </c>
      <c r="AO636" t="s">
        <v>19067</v>
      </c>
      <c r="AP636" t="s">
        <v>19068</v>
      </c>
      <c r="AQ636" t="s">
        <v>19062</v>
      </c>
      <c r="AR636" t="s">
        <v>102</v>
      </c>
      <c r="AS636" t="s">
        <v>102</v>
      </c>
      <c r="AT636" t="s">
        <v>102</v>
      </c>
      <c r="AU636" t="s">
        <v>2732</v>
      </c>
      <c r="AV636" t="s">
        <v>102</v>
      </c>
      <c r="AW636" t="s">
        <v>646</v>
      </c>
      <c r="AX636" t="s">
        <v>265</v>
      </c>
      <c r="AY636" t="s">
        <v>200</v>
      </c>
      <c r="AZ636" t="s">
        <v>692</v>
      </c>
      <c r="BA636" t="s">
        <v>138</v>
      </c>
      <c r="BB636" t="s">
        <v>263</v>
      </c>
      <c r="BC636" t="s">
        <v>311</v>
      </c>
      <c r="BD636" t="s">
        <v>311</v>
      </c>
      <c r="BE636" t="s">
        <v>133</v>
      </c>
      <c r="BF636" t="s">
        <v>133</v>
      </c>
      <c r="BG636" t="s">
        <v>314</v>
      </c>
      <c r="BH636" t="s">
        <v>315</v>
      </c>
      <c r="BI636" t="s">
        <v>315</v>
      </c>
      <c r="BJ636" t="s">
        <v>137</v>
      </c>
      <c r="BK636" t="s">
        <v>137</v>
      </c>
      <c r="BL636" t="s">
        <v>137</v>
      </c>
      <c r="BM636" t="s">
        <v>137</v>
      </c>
      <c r="BN636" t="s">
        <v>132</v>
      </c>
      <c r="BO636" t="s">
        <v>137</v>
      </c>
      <c r="BP636" t="s">
        <v>137</v>
      </c>
      <c r="BQ636" t="s">
        <v>817</v>
      </c>
      <c r="BR636" t="s">
        <v>132</v>
      </c>
      <c r="BS636" t="s">
        <v>137</v>
      </c>
      <c r="BT636" t="s">
        <v>137</v>
      </c>
      <c r="BU636" t="s">
        <v>137</v>
      </c>
      <c r="BV636" t="s">
        <v>19069</v>
      </c>
      <c r="BW636" t="s">
        <v>7849</v>
      </c>
      <c r="BX636" t="s">
        <v>102</v>
      </c>
      <c r="BY636" t="s">
        <v>7849</v>
      </c>
      <c r="BZ636" t="s">
        <v>19070</v>
      </c>
      <c r="CA636" t="s">
        <v>144</v>
      </c>
      <c r="CB636" t="s">
        <v>417</v>
      </c>
      <c r="CC636" t="s">
        <v>924</v>
      </c>
      <c r="CD636" t="s">
        <v>19071</v>
      </c>
      <c r="CE636" t="s">
        <v>102</v>
      </c>
    </row>
    <row r="637" spans="1:83" x14ac:dyDescent="0.2">
      <c r="A637" t="s">
        <v>19072</v>
      </c>
      <c r="B637" t="s">
        <v>84</v>
      </c>
      <c r="C637" t="s">
        <v>19073</v>
      </c>
      <c r="D637" t="s">
        <v>19074</v>
      </c>
      <c r="E637" t="s">
        <v>19075</v>
      </c>
      <c r="F637" t="s">
        <v>19076</v>
      </c>
      <c r="G637" t="s">
        <v>19077</v>
      </c>
      <c r="H637" t="s">
        <v>19078</v>
      </c>
      <c r="I637" t="s">
        <v>19079</v>
      </c>
      <c r="J637" t="s">
        <v>92</v>
      </c>
      <c r="K637" t="s">
        <v>620</v>
      </c>
      <c r="L637" t="s">
        <v>621</v>
      </c>
      <c r="M637" t="s">
        <v>19080</v>
      </c>
      <c r="N637" t="s">
        <v>19081</v>
      </c>
      <c r="O637" t="s">
        <v>19082</v>
      </c>
      <c r="P637" t="s">
        <v>19083</v>
      </c>
      <c r="Q637" t="s">
        <v>19084</v>
      </c>
      <c r="R637" t="s">
        <v>19085</v>
      </c>
      <c r="S637" t="s">
        <v>19086</v>
      </c>
      <c r="T637" t="s">
        <v>102</v>
      </c>
      <c r="U637" t="s">
        <v>102</v>
      </c>
      <c r="V637" t="s">
        <v>19087</v>
      </c>
      <c r="W637" t="s">
        <v>102</v>
      </c>
      <c r="X637" t="s">
        <v>102</v>
      </c>
      <c r="Y637" t="s">
        <v>19088</v>
      </c>
      <c r="Z637" t="s">
        <v>19089</v>
      </c>
      <c r="AA637" t="s">
        <v>294</v>
      </c>
      <c r="AB637" t="s">
        <v>102</v>
      </c>
      <c r="AC637" t="s">
        <v>102</v>
      </c>
      <c r="AD637" t="s">
        <v>102</v>
      </c>
      <c r="AE637" t="s">
        <v>102</v>
      </c>
      <c r="AF637" t="s">
        <v>633</v>
      </c>
      <c r="AG637" t="s">
        <v>3156</v>
      </c>
      <c r="AH637" t="s">
        <v>902</v>
      </c>
      <c r="AI637" t="s">
        <v>315</v>
      </c>
      <c r="AJ637" t="s">
        <v>102</v>
      </c>
      <c r="AK637" t="s">
        <v>102</v>
      </c>
      <c r="AL637" t="s">
        <v>19090</v>
      </c>
      <c r="AM637" t="s">
        <v>19091</v>
      </c>
      <c r="AN637" t="s">
        <v>19092</v>
      </c>
      <c r="AO637" t="s">
        <v>19093</v>
      </c>
      <c r="AP637" t="s">
        <v>19094</v>
      </c>
      <c r="AQ637" t="s">
        <v>19088</v>
      </c>
      <c r="AR637" t="s">
        <v>102</v>
      </c>
      <c r="AS637" t="s">
        <v>102</v>
      </c>
      <c r="AT637" t="s">
        <v>102</v>
      </c>
      <c r="AU637" t="s">
        <v>352</v>
      </c>
      <c r="AV637" t="s">
        <v>19095</v>
      </c>
      <c r="AW637" t="s">
        <v>416</v>
      </c>
      <c r="AX637" t="s">
        <v>416</v>
      </c>
      <c r="AY637" t="s">
        <v>1283</v>
      </c>
      <c r="AZ637" t="s">
        <v>598</v>
      </c>
      <c r="BA637" t="s">
        <v>552</v>
      </c>
      <c r="BB637" t="s">
        <v>310</v>
      </c>
      <c r="BC637" t="s">
        <v>129</v>
      </c>
      <c r="BD637" t="s">
        <v>132</v>
      </c>
      <c r="BE637" t="s">
        <v>315</v>
      </c>
      <c r="BF637" t="s">
        <v>315</v>
      </c>
      <c r="BG637" t="s">
        <v>132</v>
      </c>
      <c r="BH637" t="s">
        <v>137</v>
      </c>
      <c r="BI637" t="s">
        <v>137</v>
      </c>
      <c r="BJ637" t="s">
        <v>129</v>
      </c>
      <c r="BK637" t="s">
        <v>132</v>
      </c>
      <c r="BL637" t="s">
        <v>315</v>
      </c>
      <c r="BM637" t="s">
        <v>315</v>
      </c>
      <c r="BN637" t="s">
        <v>132</v>
      </c>
      <c r="BO637" t="s">
        <v>137</v>
      </c>
      <c r="BP637" t="s">
        <v>137</v>
      </c>
      <c r="BQ637" t="s">
        <v>2396</v>
      </c>
      <c r="BR637" t="s">
        <v>129</v>
      </c>
      <c r="BS637" t="s">
        <v>137</v>
      </c>
      <c r="BT637" t="s">
        <v>129</v>
      </c>
      <c r="BU637" t="s">
        <v>137</v>
      </c>
      <c r="BV637" t="s">
        <v>19096</v>
      </c>
      <c r="BW637" t="s">
        <v>19097</v>
      </c>
      <c r="BX637" t="s">
        <v>19097</v>
      </c>
      <c r="BY637" t="s">
        <v>2249</v>
      </c>
      <c r="BZ637" t="s">
        <v>19098</v>
      </c>
      <c r="CA637" t="s">
        <v>144</v>
      </c>
      <c r="CB637" t="s">
        <v>271</v>
      </c>
      <c r="CC637" t="s">
        <v>145</v>
      </c>
      <c r="CD637" t="s">
        <v>19099</v>
      </c>
      <c r="CE637" t="s">
        <v>147</v>
      </c>
    </row>
    <row r="638" spans="1:83" x14ac:dyDescent="0.2">
      <c r="A638" t="s">
        <v>19100</v>
      </c>
      <c r="B638" t="s">
        <v>84</v>
      </c>
      <c r="C638" t="s">
        <v>19101</v>
      </c>
      <c r="D638" t="s">
        <v>19102</v>
      </c>
      <c r="E638" t="s">
        <v>19103</v>
      </c>
      <c r="F638" t="s">
        <v>19104</v>
      </c>
      <c r="G638" t="s">
        <v>480</v>
      </c>
      <c r="H638" t="s">
        <v>10539</v>
      </c>
      <c r="I638" t="s">
        <v>10540</v>
      </c>
      <c r="J638" t="s">
        <v>92</v>
      </c>
      <c r="K638" t="s">
        <v>282</v>
      </c>
      <c r="L638" t="s">
        <v>283</v>
      </c>
      <c r="M638" t="s">
        <v>19105</v>
      </c>
      <c r="N638" t="s">
        <v>19106</v>
      </c>
      <c r="O638" t="s">
        <v>19107</v>
      </c>
      <c r="P638" t="s">
        <v>17456</v>
      </c>
      <c r="Q638" t="s">
        <v>19108</v>
      </c>
      <c r="R638" t="s">
        <v>19109</v>
      </c>
      <c r="S638" t="s">
        <v>19110</v>
      </c>
      <c r="T638" t="s">
        <v>102</v>
      </c>
      <c r="U638" t="s">
        <v>102</v>
      </c>
      <c r="V638" t="s">
        <v>19111</v>
      </c>
      <c r="W638" t="s">
        <v>102</v>
      </c>
      <c r="X638" t="s">
        <v>105</v>
      </c>
      <c r="Y638" t="s">
        <v>19112</v>
      </c>
      <c r="Z638" t="s">
        <v>19113</v>
      </c>
      <c r="AA638" t="s">
        <v>108</v>
      </c>
      <c r="AB638" t="s">
        <v>102</v>
      </c>
      <c r="AC638" t="s">
        <v>19114</v>
      </c>
      <c r="AD638" t="s">
        <v>170</v>
      </c>
      <c r="AE638" t="s">
        <v>102</v>
      </c>
      <c r="AF638" t="s">
        <v>763</v>
      </c>
      <c r="AG638" t="s">
        <v>6841</v>
      </c>
      <c r="AH638" t="s">
        <v>3620</v>
      </c>
      <c r="AI638" t="s">
        <v>315</v>
      </c>
      <c r="AJ638" t="s">
        <v>102</v>
      </c>
      <c r="AK638" t="s">
        <v>19115</v>
      </c>
      <c r="AL638" t="s">
        <v>19116</v>
      </c>
      <c r="AM638" t="s">
        <v>19117</v>
      </c>
      <c r="AN638" t="s">
        <v>19118</v>
      </c>
      <c r="AO638" t="s">
        <v>19119</v>
      </c>
      <c r="AP638" t="s">
        <v>19120</v>
      </c>
      <c r="AQ638" t="s">
        <v>19112</v>
      </c>
      <c r="AR638" t="s">
        <v>102</v>
      </c>
      <c r="AS638" t="s">
        <v>102</v>
      </c>
      <c r="AT638" t="s">
        <v>102</v>
      </c>
      <c r="AU638" t="s">
        <v>119</v>
      </c>
      <c r="AV638" t="s">
        <v>19121</v>
      </c>
      <c r="AW638" t="s">
        <v>309</v>
      </c>
      <c r="AX638" t="s">
        <v>309</v>
      </c>
      <c r="AY638" t="s">
        <v>191</v>
      </c>
      <c r="AZ638" t="s">
        <v>602</v>
      </c>
      <c r="BA638" t="s">
        <v>695</v>
      </c>
      <c r="BB638" t="s">
        <v>464</v>
      </c>
      <c r="BC638" t="s">
        <v>137</v>
      </c>
      <c r="BD638" t="s">
        <v>137</v>
      </c>
      <c r="BE638" t="s">
        <v>137</v>
      </c>
      <c r="BF638" t="s">
        <v>137</v>
      </c>
      <c r="BG638" t="s">
        <v>311</v>
      </c>
      <c r="BH638" t="s">
        <v>315</v>
      </c>
      <c r="BI638" t="s">
        <v>137</v>
      </c>
      <c r="BJ638" t="s">
        <v>137</v>
      </c>
      <c r="BK638" t="s">
        <v>137</v>
      </c>
      <c r="BL638" t="s">
        <v>137</v>
      </c>
      <c r="BM638" t="s">
        <v>137</v>
      </c>
      <c r="BN638" t="s">
        <v>311</v>
      </c>
      <c r="BO638" t="s">
        <v>315</v>
      </c>
      <c r="BP638" t="s">
        <v>137</v>
      </c>
      <c r="BQ638" t="s">
        <v>913</v>
      </c>
      <c r="BR638" t="s">
        <v>648</v>
      </c>
      <c r="BS638" t="s">
        <v>137</v>
      </c>
      <c r="BT638" t="s">
        <v>317</v>
      </c>
      <c r="BU638" t="s">
        <v>137</v>
      </c>
      <c r="BV638" t="s">
        <v>19122</v>
      </c>
      <c r="BW638" t="s">
        <v>19123</v>
      </c>
      <c r="BX638" t="s">
        <v>19124</v>
      </c>
      <c r="BY638" t="s">
        <v>19125</v>
      </c>
      <c r="BZ638" t="s">
        <v>102</v>
      </c>
      <c r="CA638" t="s">
        <v>144</v>
      </c>
      <c r="CB638" t="s">
        <v>133</v>
      </c>
      <c r="CC638" t="s">
        <v>145</v>
      </c>
      <c r="CD638" t="s">
        <v>19126</v>
      </c>
      <c r="CE638" t="s">
        <v>147</v>
      </c>
    </row>
    <row r="639" spans="1:83" x14ac:dyDescent="0.2">
      <c r="A639" t="s">
        <v>19127</v>
      </c>
      <c r="B639" t="s">
        <v>84</v>
      </c>
      <c r="C639" t="s">
        <v>19128</v>
      </c>
      <c r="D639" t="s">
        <v>19129</v>
      </c>
      <c r="E639" t="s">
        <v>19130</v>
      </c>
      <c r="F639" t="s">
        <v>102</v>
      </c>
      <c r="G639" t="s">
        <v>19131</v>
      </c>
      <c r="H639" t="s">
        <v>19132</v>
      </c>
      <c r="I639" t="s">
        <v>19133</v>
      </c>
      <c r="J639" t="s">
        <v>222</v>
      </c>
      <c r="K639" t="s">
        <v>223</v>
      </c>
      <c r="L639" t="s">
        <v>5474</v>
      </c>
      <c r="M639" t="s">
        <v>19134</v>
      </c>
      <c r="N639" t="s">
        <v>19135</v>
      </c>
      <c r="O639" t="s">
        <v>19136</v>
      </c>
      <c r="P639" t="s">
        <v>8385</v>
      </c>
      <c r="Q639" t="s">
        <v>19137</v>
      </c>
      <c r="R639" t="s">
        <v>19138</v>
      </c>
      <c r="S639" t="s">
        <v>19139</v>
      </c>
      <c r="T639" t="s">
        <v>102</v>
      </c>
      <c r="U639" t="s">
        <v>19140</v>
      </c>
      <c r="V639" t="s">
        <v>102</v>
      </c>
      <c r="W639" t="s">
        <v>102</v>
      </c>
      <c r="X639" t="s">
        <v>105</v>
      </c>
      <c r="Y639" t="s">
        <v>19141</v>
      </c>
      <c r="Z639" t="s">
        <v>19142</v>
      </c>
      <c r="AA639" t="s">
        <v>1608</v>
      </c>
      <c r="AB639" t="s">
        <v>102</v>
      </c>
      <c r="AC639" t="s">
        <v>102</v>
      </c>
      <c r="AD639" t="s">
        <v>102</v>
      </c>
      <c r="AE639" t="s">
        <v>102</v>
      </c>
      <c r="AF639" t="s">
        <v>5484</v>
      </c>
      <c r="AG639" t="s">
        <v>2094</v>
      </c>
      <c r="AH639" t="s">
        <v>765</v>
      </c>
      <c r="AI639" t="s">
        <v>102</v>
      </c>
      <c r="AJ639" t="s">
        <v>102</v>
      </c>
      <c r="AK639" t="s">
        <v>102</v>
      </c>
      <c r="AL639" t="s">
        <v>19143</v>
      </c>
      <c r="AM639" t="s">
        <v>19144</v>
      </c>
      <c r="AN639" t="s">
        <v>102</v>
      </c>
      <c r="AO639" t="s">
        <v>19145</v>
      </c>
      <c r="AP639" t="s">
        <v>19146</v>
      </c>
      <c r="AQ639" t="s">
        <v>19141</v>
      </c>
      <c r="AR639" t="s">
        <v>102</v>
      </c>
      <c r="AS639" t="s">
        <v>102</v>
      </c>
      <c r="AT639" t="s">
        <v>102</v>
      </c>
      <c r="AU639" t="s">
        <v>1320</v>
      </c>
      <c r="AV639" t="s">
        <v>4674</v>
      </c>
      <c r="AW639" t="s">
        <v>1002</v>
      </c>
      <c r="AX639" t="s">
        <v>1002</v>
      </c>
      <c r="AY639" t="s">
        <v>317</v>
      </c>
      <c r="AZ639" t="s">
        <v>314</v>
      </c>
      <c r="BA639" t="s">
        <v>1243</v>
      </c>
      <c r="BB639" t="s">
        <v>271</v>
      </c>
      <c r="BC639" t="s">
        <v>133</v>
      </c>
      <c r="BD639" t="s">
        <v>315</v>
      </c>
      <c r="BE639" t="s">
        <v>137</v>
      </c>
      <c r="BF639" t="s">
        <v>137</v>
      </c>
      <c r="BG639" t="s">
        <v>136</v>
      </c>
      <c r="BH639" t="s">
        <v>359</v>
      </c>
      <c r="BI639" t="s">
        <v>128</v>
      </c>
      <c r="BJ639" t="s">
        <v>137</v>
      </c>
      <c r="BK639" t="s">
        <v>137</v>
      </c>
      <c r="BL639" t="s">
        <v>137</v>
      </c>
      <c r="BM639" t="s">
        <v>137</v>
      </c>
      <c r="BN639" t="s">
        <v>132</v>
      </c>
      <c r="BO639" t="s">
        <v>315</v>
      </c>
      <c r="BP639" t="s">
        <v>315</v>
      </c>
      <c r="BQ639" t="s">
        <v>5597</v>
      </c>
      <c r="BR639" t="s">
        <v>127</v>
      </c>
      <c r="BS639" t="s">
        <v>137</v>
      </c>
      <c r="BT639" t="s">
        <v>315</v>
      </c>
      <c r="BU639" t="s">
        <v>137</v>
      </c>
      <c r="BV639" t="s">
        <v>19147</v>
      </c>
      <c r="BW639" t="s">
        <v>18496</v>
      </c>
      <c r="BX639" t="s">
        <v>102</v>
      </c>
      <c r="BY639" t="s">
        <v>5848</v>
      </c>
      <c r="BZ639" t="s">
        <v>19148</v>
      </c>
      <c r="CA639" t="s">
        <v>144</v>
      </c>
      <c r="CB639" t="s">
        <v>317</v>
      </c>
      <c r="CC639" t="s">
        <v>145</v>
      </c>
      <c r="CD639" t="s">
        <v>19149</v>
      </c>
      <c r="CE639" t="s">
        <v>147</v>
      </c>
    </row>
    <row r="640" spans="1:83" x14ac:dyDescent="0.2">
      <c r="A640" t="s">
        <v>19150</v>
      </c>
      <c r="B640" t="s">
        <v>84</v>
      </c>
      <c r="C640" t="s">
        <v>19151</v>
      </c>
      <c r="D640" t="s">
        <v>19152</v>
      </c>
      <c r="E640" t="s">
        <v>19153</v>
      </c>
      <c r="F640" t="s">
        <v>19154</v>
      </c>
      <c r="G640" t="s">
        <v>19155</v>
      </c>
      <c r="H640" t="s">
        <v>19156</v>
      </c>
      <c r="I640" t="s">
        <v>19157</v>
      </c>
      <c r="J640" t="s">
        <v>222</v>
      </c>
      <c r="K640" t="s">
        <v>223</v>
      </c>
      <c r="L640" t="s">
        <v>224</v>
      </c>
      <c r="M640" t="s">
        <v>102</v>
      </c>
      <c r="N640" t="s">
        <v>19158</v>
      </c>
      <c r="O640" t="s">
        <v>19159</v>
      </c>
      <c r="P640" t="s">
        <v>19160</v>
      </c>
      <c r="Q640" t="s">
        <v>19161</v>
      </c>
      <c r="R640" t="s">
        <v>19162</v>
      </c>
      <c r="S640" t="s">
        <v>19163</v>
      </c>
      <c r="T640" t="s">
        <v>102</v>
      </c>
      <c r="U640" t="s">
        <v>102</v>
      </c>
      <c r="V640" t="s">
        <v>19164</v>
      </c>
      <c r="W640" t="s">
        <v>102</v>
      </c>
      <c r="X640" t="s">
        <v>105</v>
      </c>
      <c r="Y640" t="s">
        <v>15128</v>
      </c>
      <c r="Z640" t="s">
        <v>19165</v>
      </c>
      <c r="AA640" t="s">
        <v>444</v>
      </c>
      <c r="AB640" t="s">
        <v>388</v>
      </c>
      <c r="AC640" t="s">
        <v>109</v>
      </c>
      <c r="AD640" t="s">
        <v>102</v>
      </c>
      <c r="AE640" t="s">
        <v>102</v>
      </c>
      <c r="AF640" t="s">
        <v>19166</v>
      </c>
      <c r="AG640" t="s">
        <v>2306</v>
      </c>
      <c r="AH640" t="s">
        <v>2022</v>
      </c>
      <c r="AI640" t="s">
        <v>315</v>
      </c>
      <c r="AJ640" t="s">
        <v>102</v>
      </c>
      <c r="AK640" t="s">
        <v>19167</v>
      </c>
      <c r="AL640" t="s">
        <v>19168</v>
      </c>
      <c r="AM640" t="s">
        <v>19169</v>
      </c>
      <c r="AN640" t="s">
        <v>19170</v>
      </c>
      <c r="AO640" t="s">
        <v>19171</v>
      </c>
      <c r="AP640" t="s">
        <v>5965</v>
      </c>
      <c r="AQ640" t="s">
        <v>15128</v>
      </c>
      <c r="AR640" t="s">
        <v>102</v>
      </c>
      <c r="AS640" t="s">
        <v>102</v>
      </c>
      <c r="AT640" t="s">
        <v>102</v>
      </c>
      <c r="AU640" t="s">
        <v>352</v>
      </c>
      <c r="AV640" t="s">
        <v>19172</v>
      </c>
      <c r="AW640" t="s">
        <v>18955</v>
      </c>
      <c r="AX640" t="s">
        <v>19173</v>
      </c>
      <c r="AY640" t="s">
        <v>271</v>
      </c>
      <c r="AZ640" t="s">
        <v>314</v>
      </c>
      <c r="BA640" t="s">
        <v>124</v>
      </c>
      <c r="BB640" t="s">
        <v>262</v>
      </c>
      <c r="BC640" t="s">
        <v>317</v>
      </c>
      <c r="BD640" t="s">
        <v>314</v>
      </c>
      <c r="BE640" t="s">
        <v>260</v>
      </c>
      <c r="BF640" t="s">
        <v>260</v>
      </c>
      <c r="BG640" t="s">
        <v>210</v>
      </c>
      <c r="BH640" t="s">
        <v>314</v>
      </c>
      <c r="BI640" t="s">
        <v>129</v>
      </c>
      <c r="BJ640" t="s">
        <v>315</v>
      </c>
      <c r="BK640" t="s">
        <v>137</v>
      </c>
      <c r="BL640" t="s">
        <v>137</v>
      </c>
      <c r="BM640" t="s">
        <v>137</v>
      </c>
      <c r="BN640" t="s">
        <v>315</v>
      </c>
      <c r="BO640" t="s">
        <v>315</v>
      </c>
      <c r="BP640" t="s">
        <v>137</v>
      </c>
      <c r="BQ640" t="s">
        <v>19174</v>
      </c>
      <c r="BR640" t="s">
        <v>417</v>
      </c>
      <c r="BS640" t="s">
        <v>137</v>
      </c>
      <c r="BT640" t="s">
        <v>311</v>
      </c>
      <c r="BU640" t="s">
        <v>137</v>
      </c>
      <c r="BV640" t="s">
        <v>19175</v>
      </c>
      <c r="BW640" t="s">
        <v>19176</v>
      </c>
      <c r="BX640" t="s">
        <v>19177</v>
      </c>
      <c r="BY640" t="s">
        <v>19178</v>
      </c>
      <c r="BZ640" t="s">
        <v>19179</v>
      </c>
      <c r="CA640" t="s">
        <v>144</v>
      </c>
      <c r="CB640" t="s">
        <v>263</v>
      </c>
      <c r="CC640" t="s">
        <v>211</v>
      </c>
      <c r="CD640" t="s">
        <v>19180</v>
      </c>
      <c r="CE640" t="s">
        <v>147</v>
      </c>
    </row>
    <row r="641" spans="1:83" x14ac:dyDescent="0.2">
      <c r="A641" t="s">
        <v>19181</v>
      </c>
      <c r="B641" t="s">
        <v>19182</v>
      </c>
      <c r="C641" t="s">
        <v>19183</v>
      </c>
      <c r="D641" t="s">
        <v>19184</v>
      </c>
      <c r="E641" t="s">
        <v>19185</v>
      </c>
      <c r="F641" t="s">
        <v>19186</v>
      </c>
      <c r="G641" t="s">
        <v>19187</v>
      </c>
      <c r="H641" t="s">
        <v>19188</v>
      </c>
      <c r="I641" t="s">
        <v>19189</v>
      </c>
      <c r="J641" t="s">
        <v>222</v>
      </c>
      <c r="K641" t="s">
        <v>223</v>
      </c>
      <c r="L641" t="s">
        <v>19190</v>
      </c>
      <c r="M641" t="s">
        <v>19191</v>
      </c>
      <c r="N641" t="s">
        <v>19192</v>
      </c>
      <c r="O641" t="s">
        <v>19193</v>
      </c>
      <c r="P641" t="s">
        <v>19194</v>
      </c>
      <c r="Q641" t="s">
        <v>19195</v>
      </c>
      <c r="R641" t="s">
        <v>19196</v>
      </c>
      <c r="S641" t="s">
        <v>19197</v>
      </c>
      <c r="T641" t="s">
        <v>102</v>
      </c>
      <c r="U641" t="s">
        <v>102</v>
      </c>
      <c r="V641" t="s">
        <v>102</v>
      </c>
      <c r="W641" t="s">
        <v>102</v>
      </c>
      <c r="X641" t="s">
        <v>578</v>
      </c>
      <c r="Y641" t="s">
        <v>19198</v>
      </c>
      <c r="Z641" t="s">
        <v>19199</v>
      </c>
      <c r="AA641" t="s">
        <v>108</v>
      </c>
      <c r="AB641" t="s">
        <v>1105</v>
      </c>
      <c r="AC641" t="s">
        <v>102</v>
      </c>
      <c r="AD641" t="s">
        <v>170</v>
      </c>
      <c r="AE641" t="s">
        <v>296</v>
      </c>
      <c r="AF641" t="s">
        <v>19200</v>
      </c>
      <c r="AG641" t="s">
        <v>1190</v>
      </c>
      <c r="AH641" t="s">
        <v>1612</v>
      </c>
      <c r="AI641" t="s">
        <v>128</v>
      </c>
      <c r="AJ641" t="s">
        <v>102</v>
      </c>
      <c r="AK641" t="s">
        <v>19201</v>
      </c>
      <c r="AL641" t="s">
        <v>19202</v>
      </c>
      <c r="AM641" t="s">
        <v>19203</v>
      </c>
      <c r="AN641" t="s">
        <v>19204</v>
      </c>
      <c r="AO641" t="s">
        <v>19205</v>
      </c>
      <c r="AP641" t="s">
        <v>19206</v>
      </c>
      <c r="AQ641" t="s">
        <v>19198</v>
      </c>
      <c r="AR641" t="s">
        <v>102</v>
      </c>
      <c r="AS641" t="s">
        <v>102</v>
      </c>
      <c r="AT641" t="s">
        <v>102</v>
      </c>
      <c r="AU641" t="s">
        <v>184</v>
      </c>
      <c r="AV641" t="s">
        <v>1548</v>
      </c>
      <c r="AW641" t="s">
        <v>965</v>
      </c>
      <c r="AX641" t="s">
        <v>965</v>
      </c>
      <c r="AY641" t="s">
        <v>317</v>
      </c>
      <c r="AZ641" t="s">
        <v>313</v>
      </c>
      <c r="BA641" t="s">
        <v>550</v>
      </c>
      <c r="BB641" t="s">
        <v>695</v>
      </c>
      <c r="BC641" t="s">
        <v>260</v>
      </c>
      <c r="BD641" t="s">
        <v>128</v>
      </c>
      <c r="BE641" t="s">
        <v>129</v>
      </c>
      <c r="BF641" t="s">
        <v>129</v>
      </c>
      <c r="BG641" t="s">
        <v>138</v>
      </c>
      <c r="BH641" t="s">
        <v>128</v>
      </c>
      <c r="BI641" t="s">
        <v>129</v>
      </c>
      <c r="BJ641" t="s">
        <v>137</v>
      </c>
      <c r="BK641" t="s">
        <v>137</v>
      </c>
      <c r="BL641" t="s">
        <v>137</v>
      </c>
      <c r="BM641" t="s">
        <v>137</v>
      </c>
      <c r="BN641" t="s">
        <v>315</v>
      </c>
      <c r="BO641" t="s">
        <v>137</v>
      </c>
      <c r="BP641" t="s">
        <v>137</v>
      </c>
      <c r="BQ641" t="s">
        <v>1884</v>
      </c>
      <c r="BR641" t="s">
        <v>311</v>
      </c>
      <c r="BS641" t="s">
        <v>137</v>
      </c>
      <c r="BT641" t="s">
        <v>315</v>
      </c>
      <c r="BU641" t="s">
        <v>137</v>
      </c>
      <c r="BV641" t="s">
        <v>19207</v>
      </c>
      <c r="BW641" t="s">
        <v>11980</v>
      </c>
      <c r="BX641" t="s">
        <v>5848</v>
      </c>
      <c r="BY641" t="s">
        <v>9839</v>
      </c>
      <c r="BZ641" t="s">
        <v>19208</v>
      </c>
      <c r="CA641" t="s">
        <v>144</v>
      </c>
      <c r="CB641" t="s">
        <v>552</v>
      </c>
      <c r="CC641" t="s">
        <v>4067</v>
      </c>
      <c r="CD641" t="s">
        <v>19209</v>
      </c>
      <c r="CE641" t="s">
        <v>102</v>
      </c>
    </row>
    <row r="642" spans="1:83" x14ac:dyDescent="0.2">
      <c r="A642" t="s">
        <v>19210</v>
      </c>
      <c r="B642" t="s">
        <v>1484</v>
      </c>
      <c r="C642" t="s">
        <v>19211</v>
      </c>
      <c r="D642" t="s">
        <v>19212</v>
      </c>
      <c r="E642" t="s">
        <v>19213</v>
      </c>
      <c r="F642" t="s">
        <v>19214</v>
      </c>
      <c r="G642" t="s">
        <v>19215</v>
      </c>
      <c r="H642" t="s">
        <v>19216</v>
      </c>
      <c r="I642" t="s">
        <v>19217</v>
      </c>
      <c r="J642" t="s">
        <v>222</v>
      </c>
      <c r="K642" t="s">
        <v>223</v>
      </c>
      <c r="L642" t="s">
        <v>7338</v>
      </c>
      <c r="M642" t="s">
        <v>19218</v>
      </c>
      <c r="N642" t="s">
        <v>19219</v>
      </c>
      <c r="O642" t="s">
        <v>19220</v>
      </c>
      <c r="P642" t="s">
        <v>19221</v>
      </c>
      <c r="Q642" t="s">
        <v>19222</v>
      </c>
      <c r="R642" t="s">
        <v>19223</v>
      </c>
      <c r="S642" t="s">
        <v>19224</v>
      </c>
      <c r="T642" t="s">
        <v>102</v>
      </c>
      <c r="U642" t="s">
        <v>19225</v>
      </c>
      <c r="V642" t="s">
        <v>19226</v>
      </c>
      <c r="W642" t="s">
        <v>102</v>
      </c>
      <c r="X642" t="s">
        <v>578</v>
      </c>
      <c r="Y642" t="s">
        <v>19227</v>
      </c>
      <c r="Z642" t="s">
        <v>19228</v>
      </c>
      <c r="AA642" t="s">
        <v>1187</v>
      </c>
      <c r="AB642" t="s">
        <v>3059</v>
      </c>
      <c r="AC642" t="s">
        <v>19229</v>
      </c>
      <c r="AD642" t="s">
        <v>238</v>
      </c>
      <c r="AE642" t="s">
        <v>102</v>
      </c>
      <c r="AF642" t="s">
        <v>19230</v>
      </c>
      <c r="AG642" t="s">
        <v>5925</v>
      </c>
      <c r="AH642" t="s">
        <v>2854</v>
      </c>
      <c r="AI642" t="s">
        <v>133</v>
      </c>
      <c r="AJ642" t="s">
        <v>19231</v>
      </c>
      <c r="AK642" t="s">
        <v>102</v>
      </c>
      <c r="AL642" t="s">
        <v>19232</v>
      </c>
      <c r="AM642" t="s">
        <v>19233</v>
      </c>
      <c r="AN642" t="s">
        <v>19234</v>
      </c>
      <c r="AO642" t="s">
        <v>19235</v>
      </c>
      <c r="AP642" t="s">
        <v>19236</v>
      </c>
      <c r="AQ642" t="s">
        <v>19227</v>
      </c>
      <c r="AR642" t="s">
        <v>102</v>
      </c>
      <c r="AS642" t="s">
        <v>102</v>
      </c>
      <c r="AT642" t="s">
        <v>102</v>
      </c>
      <c r="AU642" t="s">
        <v>184</v>
      </c>
      <c r="AV642" t="s">
        <v>19237</v>
      </c>
      <c r="AW642" t="s">
        <v>914</v>
      </c>
      <c r="AX642" t="s">
        <v>914</v>
      </c>
      <c r="AY642" t="s">
        <v>200</v>
      </c>
      <c r="AZ642" t="s">
        <v>136</v>
      </c>
      <c r="BA642" t="s">
        <v>310</v>
      </c>
      <c r="BB642" t="s">
        <v>819</v>
      </c>
      <c r="BC642" t="s">
        <v>127</v>
      </c>
      <c r="BD642" t="s">
        <v>260</v>
      </c>
      <c r="BE642" t="s">
        <v>129</v>
      </c>
      <c r="BF642" t="s">
        <v>311</v>
      </c>
      <c r="BG642" t="s">
        <v>191</v>
      </c>
      <c r="BH642" t="s">
        <v>138</v>
      </c>
      <c r="BI642" t="s">
        <v>314</v>
      </c>
      <c r="BJ642" t="s">
        <v>315</v>
      </c>
      <c r="BK642" t="s">
        <v>137</v>
      </c>
      <c r="BL642" t="s">
        <v>137</v>
      </c>
      <c r="BM642" t="s">
        <v>137</v>
      </c>
      <c r="BN642" t="s">
        <v>132</v>
      </c>
      <c r="BO642" t="s">
        <v>132</v>
      </c>
      <c r="BP642" t="s">
        <v>133</v>
      </c>
      <c r="BQ642" t="s">
        <v>1884</v>
      </c>
      <c r="BR642" t="s">
        <v>127</v>
      </c>
      <c r="BS642" t="s">
        <v>137</v>
      </c>
      <c r="BT642" t="s">
        <v>132</v>
      </c>
      <c r="BU642" t="s">
        <v>137</v>
      </c>
      <c r="BV642" t="s">
        <v>19238</v>
      </c>
      <c r="BW642" t="s">
        <v>19239</v>
      </c>
      <c r="BX642" t="s">
        <v>4818</v>
      </c>
      <c r="BY642" t="s">
        <v>19240</v>
      </c>
      <c r="BZ642" t="s">
        <v>19241</v>
      </c>
      <c r="CA642" t="s">
        <v>144</v>
      </c>
      <c r="CB642" t="s">
        <v>199</v>
      </c>
      <c r="CC642" t="s">
        <v>924</v>
      </c>
      <c r="CD642" t="s">
        <v>19242</v>
      </c>
      <c r="CE642" t="s">
        <v>8588</v>
      </c>
    </row>
    <row r="643" spans="1:83" x14ac:dyDescent="0.2">
      <c r="A643" t="s">
        <v>19243</v>
      </c>
      <c r="B643" t="s">
        <v>84</v>
      </c>
      <c r="C643" t="s">
        <v>19244</v>
      </c>
      <c r="D643" t="s">
        <v>19245</v>
      </c>
      <c r="E643" t="s">
        <v>19246</v>
      </c>
      <c r="F643" t="s">
        <v>102</v>
      </c>
      <c r="G643" t="s">
        <v>19247</v>
      </c>
      <c r="H643" t="s">
        <v>19248</v>
      </c>
      <c r="I643" t="s">
        <v>19249</v>
      </c>
      <c r="J643" t="s">
        <v>92</v>
      </c>
      <c r="K643" t="s">
        <v>620</v>
      </c>
      <c r="L643" t="s">
        <v>102</v>
      </c>
      <c r="M643" t="s">
        <v>102</v>
      </c>
      <c r="N643" t="s">
        <v>102</v>
      </c>
      <c r="O643" t="s">
        <v>102</v>
      </c>
      <c r="P643" t="s">
        <v>102</v>
      </c>
      <c r="Q643" t="s">
        <v>102</v>
      </c>
      <c r="R643" t="s">
        <v>19250</v>
      </c>
      <c r="S643" t="s">
        <v>19251</v>
      </c>
      <c r="T643" t="s">
        <v>102</v>
      </c>
      <c r="U643" t="s">
        <v>102</v>
      </c>
      <c r="V643" t="s">
        <v>102</v>
      </c>
      <c r="W643" t="s">
        <v>102</v>
      </c>
      <c r="X643" t="s">
        <v>102</v>
      </c>
      <c r="Y643" t="s">
        <v>19252</v>
      </c>
      <c r="Z643" t="s">
        <v>19253</v>
      </c>
      <c r="AA643" t="s">
        <v>1608</v>
      </c>
      <c r="AB643" t="s">
        <v>102</v>
      </c>
      <c r="AC643" t="s">
        <v>102</v>
      </c>
      <c r="AD643" t="s">
        <v>102</v>
      </c>
      <c r="AE643" t="s">
        <v>102</v>
      </c>
      <c r="AF643" t="s">
        <v>19254</v>
      </c>
      <c r="AG643" t="s">
        <v>102</v>
      </c>
      <c r="AH643" t="s">
        <v>346</v>
      </c>
      <c r="AI643" t="s">
        <v>102</v>
      </c>
      <c r="AJ643" t="s">
        <v>102</v>
      </c>
      <c r="AK643" t="s">
        <v>102</v>
      </c>
      <c r="AL643" t="s">
        <v>102</v>
      </c>
      <c r="AM643" t="s">
        <v>19255</v>
      </c>
      <c r="AN643" t="s">
        <v>102</v>
      </c>
      <c r="AO643" t="s">
        <v>19256</v>
      </c>
      <c r="AP643" t="s">
        <v>1553</v>
      </c>
      <c r="AQ643" t="s">
        <v>19252</v>
      </c>
      <c r="AR643" t="s">
        <v>102</v>
      </c>
      <c r="AS643" t="s">
        <v>102</v>
      </c>
      <c r="AT643" t="s">
        <v>102</v>
      </c>
      <c r="AU643" t="s">
        <v>1320</v>
      </c>
      <c r="AV643" t="s">
        <v>102</v>
      </c>
      <c r="AW643" t="s">
        <v>197</v>
      </c>
      <c r="AX643" t="s">
        <v>1513</v>
      </c>
      <c r="AY643" t="s">
        <v>1122</v>
      </c>
      <c r="AZ643" t="s">
        <v>1397</v>
      </c>
      <c r="BA643" t="s">
        <v>692</v>
      </c>
      <c r="BB643" t="s">
        <v>552</v>
      </c>
      <c r="BC643" t="s">
        <v>137</v>
      </c>
      <c r="BD643" t="s">
        <v>137</v>
      </c>
      <c r="BE643" t="s">
        <v>137</v>
      </c>
      <c r="BF643" t="s">
        <v>137</v>
      </c>
      <c r="BG643" t="s">
        <v>137</v>
      </c>
      <c r="BH643" t="s">
        <v>137</v>
      </c>
      <c r="BI643" t="s">
        <v>137</v>
      </c>
      <c r="BJ643" t="s">
        <v>137</v>
      </c>
      <c r="BK643" t="s">
        <v>137</v>
      </c>
      <c r="BL643" t="s">
        <v>137</v>
      </c>
      <c r="BM643" t="s">
        <v>137</v>
      </c>
      <c r="BN643" t="s">
        <v>137</v>
      </c>
      <c r="BO643" t="s">
        <v>137</v>
      </c>
      <c r="BP643" t="s">
        <v>137</v>
      </c>
      <c r="BQ643" t="s">
        <v>132</v>
      </c>
      <c r="BR643" t="s">
        <v>133</v>
      </c>
      <c r="BS643" t="s">
        <v>137</v>
      </c>
      <c r="BT643" t="s">
        <v>133</v>
      </c>
      <c r="BU643" t="s">
        <v>137</v>
      </c>
      <c r="BV643" t="s">
        <v>1553</v>
      </c>
      <c r="BW643" t="s">
        <v>1553</v>
      </c>
      <c r="BX643" t="s">
        <v>1553</v>
      </c>
      <c r="BY643" t="s">
        <v>1553</v>
      </c>
      <c r="BZ643" t="s">
        <v>12367</v>
      </c>
      <c r="CA643" t="s">
        <v>144</v>
      </c>
      <c r="CB643" t="s">
        <v>260</v>
      </c>
      <c r="CC643" t="s">
        <v>145</v>
      </c>
      <c r="CD643" t="s">
        <v>19257</v>
      </c>
      <c r="CE643" t="s">
        <v>102</v>
      </c>
    </row>
    <row r="644" spans="1:83" x14ac:dyDescent="0.2">
      <c r="A644" t="s">
        <v>19258</v>
      </c>
      <c r="B644" t="s">
        <v>84</v>
      </c>
      <c r="C644" t="s">
        <v>19259</v>
      </c>
      <c r="D644" t="s">
        <v>19260</v>
      </c>
      <c r="E644" t="s">
        <v>19261</v>
      </c>
      <c r="F644" t="s">
        <v>19262</v>
      </c>
      <c r="G644" t="s">
        <v>19263</v>
      </c>
      <c r="H644" t="s">
        <v>19264</v>
      </c>
      <c r="I644" t="s">
        <v>19265</v>
      </c>
      <c r="J644" t="s">
        <v>222</v>
      </c>
      <c r="K644" t="s">
        <v>223</v>
      </c>
      <c r="L644" t="s">
        <v>7073</v>
      </c>
      <c r="M644" t="s">
        <v>102</v>
      </c>
      <c r="N644" t="s">
        <v>102</v>
      </c>
      <c r="O644" t="s">
        <v>102</v>
      </c>
      <c r="P644" t="s">
        <v>102</v>
      </c>
      <c r="Q644" t="s">
        <v>102</v>
      </c>
      <c r="R644" t="s">
        <v>19266</v>
      </c>
      <c r="S644" t="s">
        <v>19267</v>
      </c>
      <c r="T644" t="s">
        <v>102</v>
      </c>
      <c r="U644" t="s">
        <v>102</v>
      </c>
      <c r="V644" t="s">
        <v>102</v>
      </c>
      <c r="W644" t="s">
        <v>102</v>
      </c>
      <c r="X644" t="s">
        <v>102</v>
      </c>
      <c r="Y644" t="s">
        <v>19268</v>
      </c>
      <c r="Z644" t="s">
        <v>19269</v>
      </c>
      <c r="AA644" t="s">
        <v>444</v>
      </c>
      <c r="AB644" t="s">
        <v>102</v>
      </c>
      <c r="AC644" t="s">
        <v>102</v>
      </c>
      <c r="AD644" t="s">
        <v>102</v>
      </c>
      <c r="AE644" t="s">
        <v>102</v>
      </c>
      <c r="AF644" t="s">
        <v>7085</v>
      </c>
      <c r="AG644" t="s">
        <v>102</v>
      </c>
      <c r="AH644" t="s">
        <v>765</v>
      </c>
      <c r="AI644" t="s">
        <v>133</v>
      </c>
      <c r="AJ644" t="s">
        <v>102</v>
      </c>
      <c r="AK644" t="s">
        <v>102</v>
      </c>
      <c r="AL644" t="s">
        <v>102</v>
      </c>
      <c r="AM644" t="s">
        <v>19270</v>
      </c>
      <c r="AN644" t="s">
        <v>19271</v>
      </c>
      <c r="AO644" t="s">
        <v>19272</v>
      </c>
      <c r="AP644" t="s">
        <v>19273</v>
      </c>
      <c r="AQ644" t="s">
        <v>19268</v>
      </c>
      <c r="AR644" t="s">
        <v>102</v>
      </c>
      <c r="AS644" t="s">
        <v>102</v>
      </c>
      <c r="AT644" t="s">
        <v>102</v>
      </c>
      <c r="AU644" t="s">
        <v>352</v>
      </c>
      <c r="AV644" t="s">
        <v>1548</v>
      </c>
      <c r="AW644" t="s">
        <v>775</v>
      </c>
      <c r="AX644" t="s">
        <v>693</v>
      </c>
      <c r="AY644" t="s">
        <v>128</v>
      </c>
      <c r="AZ644" t="s">
        <v>313</v>
      </c>
      <c r="BA644" t="s">
        <v>263</v>
      </c>
      <c r="BB644" t="s">
        <v>602</v>
      </c>
      <c r="BC644" t="s">
        <v>137</v>
      </c>
      <c r="BD644" t="s">
        <v>137</v>
      </c>
      <c r="BE644" t="s">
        <v>137</v>
      </c>
      <c r="BF644" t="s">
        <v>137</v>
      </c>
      <c r="BG644" t="s">
        <v>313</v>
      </c>
      <c r="BH644" t="s">
        <v>129</v>
      </c>
      <c r="BI644" t="s">
        <v>132</v>
      </c>
      <c r="BJ644" t="s">
        <v>137</v>
      </c>
      <c r="BK644" t="s">
        <v>137</v>
      </c>
      <c r="BL644" t="s">
        <v>137</v>
      </c>
      <c r="BM644" t="s">
        <v>137</v>
      </c>
      <c r="BN644" t="s">
        <v>133</v>
      </c>
      <c r="BO644" t="s">
        <v>315</v>
      </c>
      <c r="BP644" t="s">
        <v>137</v>
      </c>
      <c r="BQ644" t="s">
        <v>1039</v>
      </c>
      <c r="BR644" t="s">
        <v>127</v>
      </c>
      <c r="BS644" t="s">
        <v>137</v>
      </c>
      <c r="BT644" t="s">
        <v>137</v>
      </c>
      <c r="BU644" t="s">
        <v>137</v>
      </c>
      <c r="BV644" t="s">
        <v>19274</v>
      </c>
      <c r="BW644" t="s">
        <v>19275</v>
      </c>
      <c r="BX644" t="s">
        <v>102</v>
      </c>
      <c r="BY644" t="s">
        <v>8489</v>
      </c>
      <c r="BZ644" t="s">
        <v>102</v>
      </c>
      <c r="CA644" t="s">
        <v>144</v>
      </c>
      <c r="CB644" t="s">
        <v>359</v>
      </c>
      <c r="CC644" t="s">
        <v>145</v>
      </c>
      <c r="CD644" t="s">
        <v>19276</v>
      </c>
      <c r="CE644" t="s">
        <v>102</v>
      </c>
    </row>
    <row r="645" spans="1:83" x14ac:dyDescent="0.2">
      <c r="A645" t="s">
        <v>19277</v>
      </c>
      <c r="B645" t="s">
        <v>84</v>
      </c>
      <c r="C645" t="s">
        <v>19278</v>
      </c>
      <c r="D645" t="s">
        <v>19279</v>
      </c>
      <c r="E645" t="s">
        <v>19280</v>
      </c>
      <c r="F645" t="s">
        <v>19281</v>
      </c>
      <c r="G645" t="s">
        <v>4918</v>
      </c>
      <c r="H645" t="s">
        <v>8199</v>
      </c>
      <c r="I645" t="s">
        <v>8200</v>
      </c>
      <c r="J645" t="s">
        <v>222</v>
      </c>
      <c r="K645" t="s">
        <v>223</v>
      </c>
      <c r="L645" t="s">
        <v>568</v>
      </c>
      <c r="M645" t="s">
        <v>19282</v>
      </c>
      <c r="N645" t="s">
        <v>19283</v>
      </c>
      <c r="O645" t="s">
        <v>19284</v>
      </c>
      <c r="P645" t="s">
        <v>8385</v>
      </c>
      <c r="Q645" t="s">
        <v>19285</v>
      </c>
      <c r="R645" t="s">
        <v>19286</v>
      </c>
      <c r="S645" t="s">
        <v>19287</v>
      </c>
      <c r="T645" t="s">
        <v>102</v>
      </c>
      <c r="U645" t="s">
        <v>102</v>
      </c>
      <c r="V645" t="s">
        <v>19288</v>
      </c>
      <c r="W645" t="s">
        <v>102</v>
      </c>
      <c r="X645" t="s">
        <v>102</v>
      </c>
      <c r="Y645" t="s">
        <v>19289</v>
      </c>
      <c r="Z645" t="s">
        <v>19290</v>
      </c>
      <c r="AA645" t="s">
        <v>1187</v>
      </c>
      <c r="AB645" t="s">
        <v>102</v>
      </c>
      <c r="AC645" t="s">
        <v>102</v>
      </c>
      <c r="AD645" t="s">
        <v>102</v>
      </c>
      <c r="AE645" t="s">
        <v>102</v>
      </c>
      <c r="AF645" t="s">
        <v>19291</v>
      </c>
      <c r="AG645" t="s">
        <v>3944</v>
      </c>
      <c r="AH645" t="s">
        <v>2057</v>
      </c>
      <c r="AI645" t="s">
        <v>102</v>
      </c>
      <c r="AJ645" t="s">
        <v>102</v>
      </c>
      <c r="AK645" t="s">
        <v>102</v>
      </c>
      <c r="AL645" t="s">
        <v>102</v>
      </c>
      <c r="AM645" t="s">
        <v>19292</v>
      </c>
      <c r="AN645" t="s">
        <v>19293</v>
      </c>
      <c r="AO645" t="s">
        <v>19294</v>
      </c>
      <c r="AP645" t="s">
        <v>19295</v>
      </c>
      <c r="AQ645" t="s">
        <v>19289</v>
      </c>
      <c r="AR645" t="s">
        <v>102</v>
      </c>
      <c r="AS645" t="s">
        <v>102</v>
      </c>
      <c r="AT645" t="s">
        <v>102</v>
      </c>
      <c r="AU645" t="s">
        <v>119</v>
      </c>
      <c r="AV645" t="s">
        <v>7543</v>
      </c>
      <c r="AW645" t="s">
        <v>2563</v>
      </c>
      <c r="AX645" t="s">
        <v>7906</v>
      </c>
      <c r="AY645" t="s">
        <v>359</v>
      </c>
      <c r="AZ645" t="s">
        <v>129</v>
      </c>
      <c r="BA645" t="s">
        <v>123</v>
      </c>
      <c r="BB645" t="s">
        <v>125</v>
      </c>
      <c r="BC645" t="s">
        <v>199</v>
      </c>
      <c r="BD645" t="s">
        <v>695</v>
      </c>
      <c r="BE645" t="s">
        <v>138</v>
      </c>
      <c r="BF645" t="s">
        <v>317</v>
      </c>
      <c r="BG645" t="s">
        <v>463</v>
      </c>
      <c r="BH645" t="s">
        <v>136</v>
      </c>
      <c r="BI645" t="s">
        <v>128</v>
      </c>
      <c r="BJ645" t="s">
        <v>132</v>
      </c>
      <c r="BK645" t="s">
        <v>133</v>
      </c>
      <c r="BL645" t="s">
        <v>133</v>
      </c>
      <c r="BM645" t="s">
        <v>315</v>
      </c>
      <c r="BN645" t="s">
        <v>132</v>
      </c>
      <c r="BO645" t="s">
        <v>315</v>
      </c>
      <c r="BP645" t="s">
        <v>137</v>
      </c>
      <c r="BQ645" t="s">
        <v>1120</v>
      </c>
      <c r="BR645" t="s">
        <v>130</v>
      </c>
      <c r="BS645" t="s">
        <v>137</v>
      </c>
      <c r="BT645" t="s">
        <v>132</v>
      </c>
      <c r="BU645" t="s">
        <v>137</v>
      </c>
      <c r="BV645" t="s">
        <v>19296</v>
      </c>
      <c r="BW645" t="s">
        <v>19297</v>
      </c>
      <c r="BX645" t="s">
        <v>12085</v>
      </c>
      <c r="BY645" t="s">
        <v>19298</v>
      </c>
      <c r="BZ645" t="s">
        <v>19299</v>
      </c>
      <c r="CA645" t="s">
        <v>144</v>
      </c>
      <c r="CB645" t="s">
        <v>125</v>
      </c>
      <c r="CC645" t="s">
        <v>211</v>
      </c>
      <c r="CD645" t="s">
        <v>19300</v>
      </c>
      <c r="CE645" t="s">
        <v>4211</v>
      </c>
    </row>
    <row r="646" spans="1:83" x14ac:dyDescent="0.2">
      <c r="A646" t="s">
        <v>19301</v>
      </c>
      <c r="B646" t="s">
        <v>3513</v>
      </c>
      <c r="C646" t="s">
        <v>19302</v>
      </c>
      <c r="D646" t="s">
        <v>19303</v>
      </c>
      <c r="E646" t="s">
        <v>19304</v>
      </c>
      <c r="F646" t="s">
        <v>19305</v>
      </c>
      <c r="G646" t="s">
        <v>6403</v>
      </c>
      <c r="H646" t="s">
        <v>8091</v>
      </c>
      <c r="I646" t="s">
        <v>8092</v>
      </c>
      <c r="J646" t="s">
        <v>222</v>
      </c>
      <c r="K646" t="s">
        <v>223</v>
      </c>
      <c r="L646" t="s">
        <v>1675</v>
      </c>
      <c r="M646" t="s">
        <v>102</v>
      </c>
      <c r="N646" t="s">
        <v>102</v>
      </c>
      <c r="O646" t="s">
        <v>102</v>
      </c>
      <c r="P646" t="s">
        <v>102</v>
      </c>
      <c r="Q646" t="s">
        <v>102</v>
      </c>
      <c r="R646" t="s">
        <v>19306</v>
      </c>
      <c r="S646" t="s">
        <v>19307</v>
      </c>
      <c r="T646" t="s">
        <v>102</v>
      </c>
      <c r="U646" t="s">
        <v>19308</v>
      </c>
      <c r="V646" t="s">
        <v>102</v>
      </c>
      <c r="W646" t="s">
        <v>102</v>
      </c>
      <c r="X646" t="s">
        <v>102</v>
      </c>
      <c r="Y646" t="s">
        <v>19309</v>
      </c>
      <c r="Z646" t="s">
        <v>19310</v>
      </c>
      <c r="AA646" t="s">
        <v>444</v>
      </c>
      <c r="AB646" t="s">
        <v>102</v>
      </c>
      <c r="AC646" t="s">
        <v>102</v>
      </c>
      <c r="AD646" t="s">
        <v>102</v>
      </c>
      <c r="AE646" t="s">
        <v>102</v>
      </c>
      <c r="AF646" t="s">
        <v>2020</v>
      </c>
      <c r="AG646" t="s">
        <v>102</v>
      </c>
      <c r="AH646" t="s">
        <v>2057</v>
      </c>
      <c r="AI646" t="s">
        <v>102</v>
      </c>
      <c r="AJ646" t="s">
        <v>102</v>
      </c>
      <c r="AK646" t="s">
        <v>102</v>
      </c>
      <c r="AL646" t="s">
        <v>102</v>
      </c>
      <c r="AM646" t="s">
        <v>19311</v>
      </c>
      <c r="AN646" t="s">
        <v>19312</v>
      </c>
      <c r="AO646" t="s">
        <v>6901</v>
      </c>
      <c r="AP646" t="s">
        <v>19313</v>
      </c>
      <c r="AQ646" t="s">
        <v>19309</v>
      </c>
      <c r="AR646" t="s">
        <v>102</v>
      </c>
      <c r="AS646" t="s">
        <v>102</v>
      </c>
      <c r="AT646" t="s">
        <v>102</v>
      </c>
      <c r="AU646" t="s">
        <v>119</v>
      </c>
      <c r="AV646" t="s">
        <v>3726</v>
      </c>
      <c r="AW646" t="s">
        <v>5631</v>
      </c>
      <c r="AX646" t="s">
        <v>5631</v>
      </c>
      <c r="AY646" t="s">
        <v>129</v>
      </c>
      <c r="AZ646" t="s">
        <v>132</v>
      </c>
      <c r="BA646" t="s">
        <v>192</v>
      </c>
      <c r="BB646" t="s">
        <v>819</v>
      </c>
      <c r="BC646" t="s">
        <v>131</v>
      </c>
      <c r="BD646" t="s">
        <v>126</v>
      </c>
      <c r="BE646" t="s">
        <v>314</v>
      </c>
      <c r="BF646" t="s">
        <v>128</v>
      </c>
      <c r="BG646" t="s">
        <v>1204</v>
      </c>
      <c r="BH646" t="s">
        <v>201</v>
      </c>
      <c r="BI646" t="s">
        <v>202</v>
      </c>
      <c r="BJ646" t="s">
        <v>137</v>
      </c>
      <c r="BK646" t="s">
        <v>137</v>
      </c>
      <c r="BL646" t="s">
        <v>137</v>
      </c>
      <c r="BM646" t="s">
        <v>137</v>
      </c>
      <c r="BN646" t="s">
        <v>311</v>
      </c>
      <c r="BO646" t="s">
        <v>132</v>
      </c>
      <c r="BP646" t="s">
        <v>137</v>
      </c>
      <c r="BQ646" t="s">
        <v>12498</v>
      </c>
      <c r="BR646" t="s">
        <v>134</v>
      </c>
      <c r="BS646" t="s">
        <v>137</v>
      </c>
      <c r="BT646" t="s">
        <v>315</v>
      </c>
      <c r="BU646" t="s">
        <v>137</v>
      </c>
      <c r="BV646" t="s">
        <v>19314</v>
      </c>
      <c r="BW646" t="s">
        <v>19315</v>
      </c>
      <c r="BX646" t="s">
        <v>19316</v>
      </c>
      <c r="BY646" t="s">
        <v>19317</v>
      </c>
      <c r="BZ646" t="s">
        <v>19318</v>
      </c>
      <c r="CA646" t="s">
        <v>144</v>
      </c>
      <c r="CB646" t="s">
        <v>695</v>
      </c>
      <c r="CC646" t="s">
        <v>211</v>
      </c>
      <c r="CD646" t="s">
        <v>19319</v>
      </c>
      <c r="CE646" t="s">
        <v>102</v>
      </c>
    </row>
    <row r="647" spans="1:83" x14ac:dyDescent="0.2">
      <c r="A647" t="s">
        <v>19320</v>
      </c>
      <c r="B647" t="s">
        <v>560</v>
      </c>
      <c r="C647" t="s">
        <v>19321</v>
      </c>
      <c r="D647" t="s">
        <v>19322</v>
      </c>
      <c r="E647" t="s">
        <v>19323</v>
      </c>
      <c r="F647" t="s">
        <v>19324</v>
      </c>
      <c r="G647" t="s">
        <v>3518</v>
      </c>
      <c r="H647" t="s">
        <v>3519</v>
      </c>
      <c r="I647" t="s">
        <v>3520</v>
      </c>
      <c r="J647" t="s">
        <v>92</v>
      </c>
      <c r="K647" t="s">
        <v>620</v>
      </c>
      <c r="L647" t="s">
        <v>621</v>
      </c>
      <c r="M647" t="s">
        <v>19325</v>
      </c>
      <c r="N647" t="s">
        <v>19326</v>
      </c>
      <c r="O647" t="s">
        <v>19327</v>
      </c>
      <c r="P647" t="s">
        <v>19328</v>
      </c>
      <c r="Q647" t="s">
        <v>19329</v>
      </c>
      <c r="R647" t="s">
        <v>19330</v>
      </c>
      <c r="S647" t="s">
        <v>19331</v>
      </c>
      <c r="T647" t="s">
        <v>102</v>
      </c>
      <c r="U647" t="s">
        <v>102</v>
      </c>
      <c r="V647" t="s">
        <v>19332</v>
      </c>
      <c r="W647" t="s">
        <v>102</v>
      </c>
      <c r="X647" t="s">
        <v>578</v>
      </c>
      <c r="Y647" t="s">
        <v>19333</v>
      </c>
      <c r="Z647" t="s">
        <v>19334</v>
      </c>
      <c r="AA647" t="s">
        <v>1187</v>
      </c>
      <c r="AB647" t="s">
        <v>102</v>
      </c>
      <c r="AC647" t="s">
        <v>102</v>
      </c>
      <c r="AD647" t="s">
        <v>238</v>
      </c>
      <c r="AE647" t="s">
        <v>102</v>
      </c>
      <c r="AF647" t="s">
        <v>19335</v>
      </c>
      <c r="AG647" t="s">
        <v>19336</v>
      </c>
      <c r="AH647" t="s">
        <v>536</v>
      </c>
      <c r="AI647" t="s">
        <v>102</v>
      </c>
      <c r="AJ647" t="s">
        <v>102</v>
      </c>
      <c r="AK647" t="s">
        <v>102</v>
      </c>
      <c r="AL647" t="s">
        <v>19337</v>
      </c>
      <c r="AM647" t="s">
        <v>19338</v>
      </c>
      <c r="AN647" t="s">
        <v>19339</v>
      </c>
      <c r="AO647" t="s">
        <v>19340</v>
      </c>
      <c r="AP647" t="s">
        <v>13474</v>
      </c>
      <c r="AQ647" t="s">
        <v>19333</v>
      </c>
      <c r="AR647" t="s">
        <v>19341</v>
      </c>
      <c r="AS647" t="s">
        <v>19342</v>
      </c>
      <c r="AT647" t="s">
        <v>19343</v>
      </c>
      <c r="AU647" t="s">
        <v>352</v>
      </c>
      <c r="AV647" t="s">
        <v>19344</v>
      </c>
      <c r="AW647" t="s">
        <v>5631</v>
      </c>
      <c r="AX647" t="s">
        <v>1550</v>
      </c>
      <c r="AY647" t="s">
        <v>3989</v>
      </c>
      <c r="AZ647" t="s">
        <v>598</v>
      </c>
      <c r="BA647" t="s">
        <v>193</v>
      </c>
      <c r="BB647" t="s">
        <v>1243</v>
      </c>
      <c r="BC647" t="s">
        <v>133</v>
      </c>
      <c r="BD647" t="s">
        <v>315</v>
      </c>
      <c r="BE647" t="s">
        <v>137</v>
      </c>
      <c r="BF647" t="s">
        <v>137</v>
      </c>
      <c r="BG647" t="s">
        <v>260</v>
      </c>
      <c r="BH647" t="s">
        <v>129</v>
      </c>
      <c r="BI647" t="s">
        <v>311</v>
      </c>
      <c r="BJ647" t="s">
        <v>133</v>
      </c>
      <c r="BK647" t="s">
        <v>315</v>
      </c>
      <c r="BL647" t="s">
        <v>137</v>
      </c>
      <c r="BM647" t="s">
        <v>137</v>
      </c>
      <c r="BN647" t="s">
        <v>260</v>
      </c>
      <c r="BO647" t="s">
        <v>129</v>
      </c>
      <c r="BP647" t="s">
        <v>311</v>
      </c>
      <c r="BQ647" t="s">
        <v>6814</v>
      </c>
      <c r="BR647" t="s">
        <v>138</v>
      </c>
      <c r="BS647" t="s">
        <v>137</v>
      </c>
      <c r="BT647" t="s">
        <v>138</v>
      </c>
      <c r="BU647" t="s">
        <v>129</v>
      </c>
      <c r="BV647" t="s">
        <v>19345</v>
      </c>
      <c r="BW647" t="s">
        <v>19346</v>
      </c>
      <c r="BX647" t="s">
        <v>19346</v>
      </c>
      <c r="BY647" t="s">
        <v>18403</v>
      </c>
      <c r="BZ647" t="s">
        <v>19347</v>
      </c>
      <c r="CA647" t="s">
        <v>144</v>
      </c>
      <c r="CB647" t="s">
        <v>127</v>
      </c>
      <c r="CC647" t="s">
        <v>211</v>
      </c>
      <c r="CD647" t="s">
        <v>19348</v>
      </c>
      <c r="CE647" t="s">
        <v>147</v>
      </c>
    </row>
    <row r="648" spans="1:83" x14ac:dyDescent="0.2">
      <c r="A648" t="s">
        <v>19349</v>
      </c>
      <c r="B648" t="s">
        <v>560</v>
      </c>
      <c r="C648" t="s">
        <v>19350</v>
      </c>
      <c r="D648" t="s">
        <v>19351</v>
      </c>
      <c r="E648" t="s">
        <v>19352</v>
      </c>
      <c r="F648" t="s">
        <v>19353</v>
      </c>
      <c r="G648" t="s">
        <v>19354</v>
      </c>
      <c r="H648" t="s">
        <v>19355</v>
      </c>
      <c r="I648" t="s">
        <v>19356</v>
      </c>
      <c r="J648" t="s">
        <v>92</v>
      </c>
      <c r="K648" t="s">
        <v>93</v>
      </c>
      <c r="L648" t="s">
        <v>94</v>
      </c>
      <c r="M648" t="s">
        <v>19357</v>
      </c>
      <c r="N648" t="s">
        <v>19358</v>
      </c>
      <c r="O648" t="s">
        <v>19359</v>
      </c>
      <c r="P648" t="s">
        <v>19360</v>
      </c>
      <c r="Q648" t="s">
        <v>19361</v>
      </c>
      <c r="R648" t="s">
        <v>19362</v>
      </c>
      <c r="S648" t="s">
        <v>19363</v>
      </c>
      <c r="T648" t="s">
        <v>102</v>
      </c>
      <c r="U648" t="s">
        <v>102</v>
      </c>
      <c r="V648" t="s">
        <v>19364</v>
      </c>
      <c r="W648" t="s">
        <v>102</v>
      </c>
      <c r="X648" t="s">
        <v>896</v>
      </c>
      <c r="Y648" t="s">
        <v>19365</v>
      </c>
      <c r="Z648" t="s">
        <v>19366</v>
      </c>
      <c r="AA648" t="s">
        <v>108</v>
      </c>
      <c r="AB648" t="s">
        <v>388</v>
      </c>
      <c r="AC648" t="s">
        <v>109</v>
      </c>
      <c r="AD648" t="s">
        <v>102</v>
      </c>
      <c r="AE648" t="s">
        <v>102</v>
      </c>
      <c r="AF648" t="s">
        <v>19367</v>
      </c>
      <c r="AG648" t="s">
        <v>12136</v>
      </c>
      <c r="AH648" t="s">
        <v>1645</v>
      </c>
      <c r="AI648" t="s">
        <v>102</v>
      </c>
      <c r="AJ648" t="s">
        <v>102</v>
      </c>
      <c r="AK648" t="s">
        <v>102</v>
      </c>
      <c r="AL648" t="s">
        <v>19368</v>
      </c>
      <c r="AM648" t="s">
        <v>19369</v>
      </c>
      <c r="AN648" t="s">
        <v>19370</v>
      </c>
      <c r="AO648" t="s">
        <v>19371</v>
      </c>
      <c r="AP648" t="s">
        <v>19372</v>
      </c>
      <c r="AQ648" t="s">
        <v>19365</v>
      </c>
      <c r="AR648" t="s">
        <v>102</v>
      </c>
      <c r="AS648" t="s">
        <v>102</v>
      </c>
      <c r="AT648" t="s">
        <v>102</v>
      </c>
      <c r="AU648" t="s">
        <v>184</v>
      </c>
      <c r="AV648" t="s">
        <v>12742</v>
      </c>
      <c r="AW648" t="s">
        <v>3133</v>
      </c>
      <c r="AX648" t="s">
        <v>963</v>
      </c>
      <c r="AY648" t="s">
        <v>1885</v>
      </c>
      <c r="AZ648" t="s">
        <v>599</v>
      </c>
      <c r="BA648" t="s">
        <v>201</v>
      </c>
      <c r="BB648" t="s">
        <v>692</v>
      </c>
      <c r="BC648" t="s">
        <v>311</v>
      </c>
      <c r="BD648" t="s">
        <v>133</v>
      </c>
      <c r="BE648" t="s">
        <v>133</v>
      </c>
      <c r="BF648" t="s">
        <v>133</v>
      </c>
      <c r="BG648" t="s">
        <v>260</v>
      </c>
      <c r="BH648" t="s">
        <v>132</v>
      </c>
      <c r="BI648" t="s">
        <v>133</v>
      </c>
      <c r="BJ648" t="s">
        <v>133</v>
      </c>
      <c r="BK648" t="s">
        <v>137</v>
      </c>
      <c r="BL648" t="s">
        <v>137</v>
      </c>
      <c r="BM648" t="s">
        <v>137</v>
      </c>
      <c r="BN648" t="s">
        <v>132</v>
      </c>
      <c r="BO648" t="s">
        <v>315</v>
      </c>
      <c r="BP648" t="s">
        <v>315</v>
      </c>
      <c r="BQ648" t="s">
        <v>307</v>
      </c>
      <c r="BR648" t="s">
        <v>359</v>
      </c>
      <c r="BS648" t="s">
        <v>137</v>
      </c>
      <c r="BT648" t="s">
        <v>129</v>
      </c>
      <c r="BU648" t="s">
        <v>137</v>
      </c>
      <c r="BV648" t="s">
        <v>19373</v>
      </c>
      <c r="BW648" t="s">
        <v>19374</v>
      </c>
      <c r="BX648" t="s">
        <v>3381</v>
      </c>
      <c r="BY648" t="s">
        <v>102</v>
      </c>
      <c r="BZ648" t="s">
        <v>19375</v>
      </c>
      <c r="CA648" t="s">
        <v>144</v>
      </c>
      <c r="CB648" t="s">
        <v>552</v>
      </c>
      <c r="CC648" t="s">
        <v>211</v>
      </c>
      <c r="CD648" t="s">
        <v>19376</v>
      </c>
      <c r="CE648" t="s">
        <v>273</v>
      </c>
    </row>
    <row r="649" spans="1:83" x14ac:dyDescent="0.2">
      <c r="A649" t="s">
        <v>19377</v>
      </c>
      <c r="B649" t="s">
        <v>1439</v>
      </c>
      <c r="C649" t="s">
        <v>19378</v>
      </c>
      <c r="D649" t="s">
        <v>19379</v>
      </c>
      <c r="E649" t="s">
        <v>19380</v>
      </c>
      <c r="F649" t="s">
        <v>19381</v>
      </c>
      <c r="G649" t="s">
        <v>3518</v>
      </c>
      <c r="H649" t="s">
        <v>3519</v>
      </c>
      <c r="I649" t="s">
        <v>3520</v>
      </c>
      <c r="J649" t="s">
        <v>92</v>
      </c>
      <c r="K649" t="s">
        <v>620</v>
      </c>
      <c r="L649" t="s">
        <v>621</v>
      </c>
      <c r="M649" t="s">
        <v>19382</v>
      </c>
      <c r="N649" t="s">
        <v>19383</v>
      </c>
      <c r="O649" t="s">
        <v>19384</v>
      </c>
      <c r="P649" t="s">
        <v>19385</v>
      </c>
      <c r="Q649" t="s">
        <v>19386</v>
      </c>
      <c r="R649" t="s">
        <v>19387</v>
      </c>
      <c r="S649" t="s">
        <v>19388</v>
      </c>
      <c r="T649" t="s">
        <v>102</v>
      </c>
      <c r="U649" t="s">
        <v>19389</v>
      </c>
      <c r="V649" t="s">
        <v>19390</v>
      </c>
      <c r="W649" t="s">
        <v>102</v>
      </c>
      <c r="X649" t="s">
        <v>578</v>
      </c>
      <c r="Y649" t="s">
        <v>18427</v>
      </c>
      <c r="Z649" t="s">
        <v>19391</v>
      </c>
      <c r="AA649" t="s">
        <v>1608</v>
      </c>
      <c r="AB649" t="s">
        <v>5579</v>
      </c>
      <c r="AC649" t="s">
        <v>17431</v>
      </c>
      <c r="AD649" t="s">
        <v>170</v>
      </c>
      <c r="AE649" t="s">
        <v>3716</v>
      </c>
      <c r="AF649" t="s">
        <v>19392</v>
      </c>
      <c r="AG649" t="s">
        <v>14953</v>
      </c>
      <c r="AH649" t="s">
        <v>1030</v>
      </c>
      <c r="AI649" t="s">
        <v>102</v>
      </c>
      <c r="AJ649" t="s">
        <v>102</v>
      </c>
      <c r="AK649" t="s">
        <v>102</v>
      </c>
      <c r="AL649" t="s">
        <v>19393</v>
      </c>
      <c r="AM649" t="s">
        <v>19394</v>
      </c>
      <c r="AN649" t="s">
        <v>19395</v>
      </c>
      <c r="AO649" t="s">
        <v>19396</v>
      </c>
      <c r="AP649" t="s">
        <v>2399</v>
      </c>
      <c r="AQ649" t="s">
        <v>18427</v>
      </c>
      <c r="AR649" t="s">
        <v>19397</v>
      </c>
      <c r="AS649" t="s">
        <v>19398</v>
      </c>
      <c r="AT649" t="s">
        <v>19399</v>
      </c>
      <c r="AU649" t="s">
        <v>352</v>
      </c>
      <c r="AV649" t="s">
        <v>19400</v>
      </c>
      <c r="AW649" t="s">
        <v>254</v>
      </c>
      <c r="AX649" t="s">
        <v>4344</v>
      </c>
      <c r="AY649" t="s">
        <v>1584</v>
      </c>
      <c r="AZ649" t="s">
        <v>357</v>
      </c>
      <c r="BA649" t="s">
        <v>195</v>
      </c>
      <c r="BB649" t="s">
        <v>550</v>
      </c>
      <c r="BC649" t="s">
        <v>127</v>
      </c>
      <c r="BD649" t="s">
        <v>127</v>
      </c>
      <c r="BE649" t="s">
        <v>260</v>
      </c>
      <c r="BF649" t="s">
        <v>260</v>
      </c>
      <c r="BG649" t="s">
        <v>138</v>
      </c>
      <c r="BH649" t="s">
        <v>313</v>
      </c>
      <c r="BI649" t="s">
        <v>129</v>
      </c>
      <c r="BJ649" t="s">
        <v>359</v>
      </c>
      <c r="BK649" t="s">
        <v>359</v>
      </c>
      <c r="BL649" t="s">
        <v>128</v>
      </c>
      <c r="BM649" t="s">
        <v>128</v>
      </c>
      <c r="BN649" t="s">
        <v>200</v>
      </c>
      <c r="BO649" t="s">
        <v>317</v>
      </c>
      <c r="BP649" t="s">
        <v>129</v>
      </c>
      <c r="BQ649" t="s">
        <v>7643</v>
      </c>
      <c r="BR649" t="s">
        <v>313</v>
      </c>
      <c r="BS649" t="s">
        <v>137</v>
      </c>
      <c r="BT649" t="s">
        <v>314</v>
      </c>
      <c r="BU649" t="s">
        <v>132</v>
      </c>
      <c r="BV649" t="s">
        <v>19401</v>
      </c>
      <c r="BW649" t="s">
        <v>19402</v>
      </c>
      <c r="BX649" t="s">
        <v>19403</v>
      </c>
      <c r="BY649" t="s">
        <v>19404</v>
      </c>
      <c r="BZ649" t="s">
        <v>19405</v>
      </c>
      <c r="CA649" t="s">
        <v>144</v>
      </c>
      <c r="CB649" t="s">
        <v>507</v>
      </c>
      <c r="CC649" t="s">
        <v>3244</v>
      </c>
      <c r="CD649" t="s">
        <v>19406</v>
      </c>
      <c r="CE649" t="s">
        <v>7425</v>
      </c>
    </row>
    <row r="650" spans="1:83" x14ac:dyDescent="0.2">
      <c r="A650" t="s">
        <v>19407</v>
      </c>
      <c r="B650" t="s">
        <v>2323</v>
      </c>
      <c r="C650" t="s">
        <v>19408</v>
      </c>
      <c r="D650" t="s">
        <v>19409</v>
      </c>
      <c r="E650" t="s">
        <v>19410</v>
      </c>
      <c r="F650" t="s">
        <v>19411</v>
      </c>
      <c r="G650" t="s">
        <v>19412</v>
      </c>
      <c r="H650" t="s">
        <v>19413</v>
      </c>
      <c r="I650" t="s">
        <v>19414</v>
      </c>
      <c r="J650" t="s">
        <v>835</v>
      </c>
      <c r="K650" t="s">
        <v>19415</v>
      </c>
      <c r="L650" t="s">
        <v>19416</v>
      </c>
      <c r="M650" t="s">
        <v>19417</v>
      </c>
      <c r="N650" t="s">
        <v>19418</v>
      </c>
      <c r="O650" t="s">
        <v>19419</v>
      </c>
      <c r="P650" t="s">
        <v>4895</v>
      </c>
      <c r="Q650" t="s">
        <v>19420</v>
      </c>
      <c r="R650" t="s">
        <v>19421</v>
      </c>
      <c r="S650" t="s">
        <v>19422</v>
      </c>
      <c r="T650" t="s">
        <v>102</v>
      </c>
      <c r="U650" t="s">
        <v>9924</v>
      </c>
      <c r="V650" t="s">
        <v>102</v>
      </c>
      <c r="W650" t="s">
        <v>102</v>
      </c>
      <c r="X650" t="s">
        <v>102</v>
      </c>
      <c r="Y650" t="s">
        <v>19423</v>
      </c>
      <c r="Z650" t="s">
        <v>19424</v>
      </c>
      <c r="AA650" t="s">
        <v>108</v>
      </c>
      <c r="AB650" t="s">
        <v>102</v>
      </c>
      <c r="AC650" t="s">
        <v>102</v>
      </c>
      <c r="AD650" t="s">
        <v>102</v>
      </c>
      <c r="AE650" t="s">
        <v>102</v>
      </c>
      <c r="AF650" t="s">
        <v>19425</v>
      </c>
      <c r="AG650" t="s">
        <v>102</v>
      </c>
      <c r="AH650" t="s">
        <v>2621</v>
      </c>
      <c r="AI650" t="s">
        <v>102</v>
      </c>
      <c r="AJ650" t="s">
        <v>102</v>
      </c>
      <c r="AK650" t="s">
        <v>102</v>
      </c>
      <c r="AL650" t="s">
        <v>102</v>
      </c>
      <c r="AM650" t="s">
        <v>19426</v>
      </c>
      <c r="AN650" t="s">
        <v>19427</v>
      </c>
      <c r="AO650" t="s">
        <v>19428</v>
      </c>
      <c r="AP650" t="s">
        <v>19429</v>
      </c>
      <c r="AQ650" t="s">
        <v>19423</v>
      </c>
      <c r="AR650" t="s">
        <v>102</v>
      </c>
      <c r="AS650" t="s">
        <v>102</v>
      </c>
      <c r="AT650" t="s">
        <v>102</v>
      </c>
      <c r="AU650" t="s">
        <v>119</v>
      </c>
      <c r="AV650" t="s">
        <v>102</v>
      </c>
      <c r="AW650" t="s">
        <v>599</v>
      </c>
      <c r="AX650" t="s">
        <v>599</v>
      </c>
      <c r="AY650" t="s">
        <v>311</v>
      </c>
      <c r="AZ650" t="s">
        <v>359</v>
      </c>
      <c r="BA650" t="s">
        <v>312</v>
      </c>
      <c r="BB650" t="s">
        <v>365</v>
      </c>
      <c r="BC650" t="s">
        <v>315</v>
      </c>
      <c r="BD650" t="s">
        <v>315</v>
      </c>
      <c r="BE650" t="s">
        <v>315</v>
      </c>
      <c r="BF650" t="s">
        <v>315</v>
      </c>
      <c r="BG650" t="s">
        <v>648</v>
      </c>
      <c r="BH650" t="s">
        <v>131</v>
      </c>
      <c r="BI650" t="s">
        <v>314</v>
      </c>
      <c r="BJ650" t="s">
        <v>137</v>
      </c>
      <c r="BK650" t="s">
        <v>137</v>
      </c>
      <c r="BL650" t="s">
        <v>137</v>
      </c>
      <c r="BM650" t="s">
        <v>137</v>
      </c>
      <c r="BN650" t="s">
        <v>133</v>
      </c>
      <c r="BO650" t="s">
        <v>133</v>
      </c>
      <c r="BP650" t="s">
        <v>133</v>
      </c>
      <c r="BQ650" t="s">
        <v>602</v>
      </c>
      <c r="BR650" t="s">
        <v>314</v>
      </c>
      <c r="BS650" t="s">
        <v>137</v>
      </c>
      <c r="BT650" t="s">
        <v>137</v>
      </c>
      <c r="BU650" t="s">
        <v>137</v>
      </c>
      <c r="BV650" t="s">
        <v>19430</v>
      </c>
      <c r="BW650" t="s">
        <v>19431</v>
      </c>
      <c r="BX650" t="s">
        <v>102</v>
      </c>
      <c r="BY650" t="s">
        <v>19432</v>
      </c>
      <c r="BZ650" t="s">
        <v>6396</v>
      </c>
      <c r="CA650" t="s">
        <v>144</v>
      </c>
      <c r="CB650" t="s">
        <v>128</v>
      </c>
      <c r="CC650" t="s">
        <v>145</v>
      </c>
      <c r="CD650" t="s">
        <v>19433</v>
      </c>
      <c r="CE650" t="s">
        <v>102</v>
      </c>
    </row>
    <row r="651" spans="1:83" x14ac:dyDescent="0.2">
      <c r="A651" t="s">
        <v>19434</v>
      </c>
      <c r="B651" t="s">
        <v>84</v>
      </c>
      <c r="C651" t="s">
        <v>19435</v>
      </c>
      <c r="D651" t="s">
        <v>19436</v>
      </c>
      <c r="E651" t="s">
        <v>19437</v>
      </c>
      <c r="F651" t="s">
        <v>19438</v>
      </c>
      <c r="G651" t="s">
        <v>16742</v>
      </c>
      <c r="H651" t="s">
        <v>16743</v>
      </c>
      <c r="I651" t="s">
        <v>16744</v>
      </c>
      <c r="J651" t="s">
        <v>222</v>
      </c>
      <c r="K651" t="s">
        <v>223</v>
      </c>
      <c r="L651" t="s">
        <v>5474</v>
      </c>
      <c r="M651" t="s">
        <v>102</v>
      </c>
      <c r="N651" t="s">
        <v>19439</v>
      </c>
      <c r="O651" t="s">
        <v>19440</v>
      </c>
      <c r="P651" t="s">
        <v>4895</v>
      </c>
      <c r="Q651" t="s">
        <v>19441</v>
      </c>
      <c r="R651" t="s">
        <v>19442</v>
      </c>
      <c r="S651" t="s">
        <v>19443</v>
      </c>
      <c r="T651" t="s">
        <v>102</v>
      </c>
      <c r="U651" t="s">
        <v>19444</v>
      </c>
      <c r="V651" t="s">
        <v>102</v>
      </c>
      <c r="W651" t="s">
        <v>102</v>
      </c>
      <c r="X651" t="s">
        <v>102</v>
      </c>
      <c r="Y651" t="s">
        <v>19445</v>
      </c>
      <c r="Z651" t="s">
        <v>19446</v>
      </c>
      <c r="AA651" t="s">
        <v>1608</v>
      </c>
      <c r="AB651" t="s">
        <v>102</v>
      </c>
      <c r="AC651" t="s">
        <v>102</v>
      </c>
      <c r="AD651" t="s">
        <v>102</v>
      </c>
      <c r="AE651" t="s">
        <v>102</v>
      </c>
      <c r="AF651" t="s">
        <v>5484</v>
      </c>
      <c r="AG651" t="s">
        <v>102</v>
      </c>
      <c r="AH651" t="s">
        <v>264</v>
      </c>
      <c r="AI651" t="s">
        <v>102</v>
      </c>
      <c r="AJ651" t="s">
        <v>102</v>
      </c>
      <c r="AK651" t="s">
        <v>19447</v>
      </c>
      <c r="AL651" t="s">
        <v>19448</v>
      </c>
      <c r="AM651" t="s">
        <v>19449</v>
      </c>
      <c r="AN651" t="s">
        <v>19450</v>
      </c>
      <c r="AO651" t="s">
        <v>19451</v>
      </c>
      <c r="AP651" t="s">
        <v>19452</v>
      </c>
      <c r="AQ651" t="s">
        <v>19445</v>
      </c>
      <c r="AR651" t="s">
        <v>102</v>
      </c>
      <c r="AS651" t="s">
        <v>102</v>
      </c>
      <c r="AT651" t="s">
        <v>102</v>
      </c>
      <c r="AU651" t="s">
        <v>184</v>
      </c>
      <c r="AV651" t="s">
        <v>19453</v>
      </c>
      <c r="AW651" t="s">
        <v>1322</v>
      </c>
      <c r="AX651" t="s">
        <v>1283</v>
      </c>
      <c r="AY651" t="s">
        <v>128</v>
      </c>
      <c r="AZ651" t="s">
        <v>128</v>
      </c>
      <c r="BA651" t="s">
        <v>819</v>
      </c>
      <c r="BB651" t="s">
        <v>819</v>
      </c>
      <c r="BC651" t="s">
        <v>311</v>
      </c>
      <c r="BD651" t="s">
        <v>311</v>
      </c>
      <c r="BE651" t="s">
        <v>311</v>
      </c>
      <c r="BF651" t="s">
        <v>311</v>
      </c>
      <c r="BG651" t="s">
        <v>263</v>
      </c>
      <c r="BH651" t="s">
        <v>127</v>
      </c>
      <c r="BI651" t="s">
        <v>129</v>
      </c>
      <c r="BJ651" t="s">
        <v>137</v>
      </c>
      <c r="BK651" t="s">
        <v>137</v>
      </c>
      <c r="BL651" t="s">
        <v>137</v>
      </c>
      <c r="BM651" t="s">
        <v>137</v>
      </c>
      <c r="BN651" t="s">
        <v>132</v>
      </c>
      <c r="BO651" t="s">
        <v>315</v>
      </c>
      <c r="BP651" t="s">
        <v>315</v>
      </c>
      <c r="BQ651" t="s">
        <v>1080</v>
      </c>
      <c r="BR651" t="s">
        <v>648</v>
      </c>
      <c r="BS651" t="s">
        <v>137</v>
      </c>
      <c r="BT651" t="s">
        <v>128</v>
      </c>
      <c r="BU651" t="s">
        <v>137</v>
      </c>
      <c r="BV651" t="s">
        <v>19454</v>
      </c>
      <c r="BW651" t="s">
        <v>19455</v>
      </c>
      <c r="BX651" t="s">
        <v>19456</v>
      </c>
      <c r="BY651" t="s">
        <v>19457</v>
      </c>
      <c r="BZ651" t="s">
        <v>19458</v>
      </c>
      <c r="CA651" t="s">
        <v>144</v>
      </c>
      <c r="CB651" t="s">
        <v>317</v>
      </c>
      <c r="CC651" t="s">
        <v>211</v>
      </c>
      <c r="CD651" t="s">
        <v>19459</v>
      </c>
      <c r="CE651" t="s">
        <v>784</v>
      </c>
    </row>
    <row r="652" spans="1:83" x14ac:dyDescent="0.2">
      <c r="A652" t="s">
        <v>19460</v>
      </c>
      <c r="B652" t="s">
        <v>84</v>
      </c>
      <c r="C652" t="s">
        <v>19461</v>
      </c>
      <c r="D652" t="s">
        <v>19462</v>
      </c>
      <c r="E652" t="s">
        <v>19463</v>
      </c>
      <c r="F652" t="s">
        <v>19464</v>
      </c>
      <c r="G652" t="s">
        <v>5341</v>
      </c>
      <c r="H652" t="s">
        <v>5342</v>
      </c>
      <c r="I652" t="s">
        <v>5343</v>
      </c>
      <c r="J652" t="s">
        <v>222</v>
      </c>
      <c r="K652" t="s">
        <v>223</v>
      </c>
      <c r="L652" t="s">
        <v>568</v>
      </c>
      <c r="M652" t="s">
        <v>102</v>
      </c>
      <c r="N652" t="s">
        <v>102</v>
      </c>
      <c r="O652" t="s">
        <v>102</v>
      </c>
      <c r="P652" t="s">
        <v>102</v>
      </c>
      <c r="Q652" t="s">
        <v>102</v>
      </c>
      <c r="R652" t="s">
        <v>19465</v>
      </c>
      <c r="S652" t="s">
        <v>19466</v>
      </c>
      <c r="T652" t="s">
        <v>102</v>
      </c>
      <c r="U652" t="s">
        <v>19467</v>
      </c>
      <c r="V652" t="s">
        <v>19468</v>
      </c>
      <c r="W652" t="s">
        <v>102</v>
      </c>
      <c r="X652" t="s">
        <v>532</v>
      </c>
      <c r="Y652" t="s">
        <v>19469</v>
      </c>
      <c r="Z652" t="s">
        <v>19470</v>
      </c>
      <c r="AA652" t="s">
        <v>294</v>
      </c>
      <c r="AB652" t="s">
        <v>102</v>
      </c>
      <c r="AC652" t="s">
        <v>102</v>
      </c>
      <c r="AD652" t="s">
        <v>102</v>
      </c>
      <c r="AE652" t="s">
        <v>102</v>
      </c>
      <c r="AF652" t="s">
        <v>900</v>
      </c>
      <c r="AG652" t="s">
        <v>102</v>
      </c>
      <c r="AH652" t="s">
        <v>3230</v>
      </c>
      <c r="AI652" t="s">
        <v>102</v>
      </c>
      <c r="AJ652" t="s">
        <v>102</v>
      </c>
      <c r="AK652" t="s">
        <v>102</v>
      </c>
      <c r="AL652" t="s">
        <v>102</v>
      </c>
      <c r="AM652" t="s">
        <v>102</v>
      </c>
      <c r="AN652" t="s">
        <v>102</v>
      </c>
      <c r="AO652" t="s">
        <v>19471</v>
      </c>
      <c r="AP652" t="s">
        <v>19472</v>
      </c>
      <c r="AQ652" t="s">
        <v>19469</v>
      </c>
      <c r="AR652" t="s">
        <v>102</v>
      </c>
      <c r="AS652" t="s">
        <v>102</v>
      </c>
      <c r="AT652" t="s">
        <v>102</v>
      </c>
      <c r="AU652" t="s">
        <v>2732</v>
      </c>
      <c r="AV652" t="s">
        <v>102</v>
      </c>
      <c r="AW652" t="s">
        <v>2360</v>
      </c>
      <c r="AX652" t="s">
        <v>2360</v>
      </c>
      <c r="AY652" t="s">
        <v>506</v>
      </c>
      <c r="AZ652" t="s">
        <v>189</v>
      </c>
      <c r="BA652" t="s">
        <v>964</v>
      </c>
      <c r="BB652" t="s">
        <v>189</v>
      </c>
      <c r="BC652" t="s">
        <v>133</v>
      </c>
      <c r="BD652" t="s">
        <v>137</v>
      </c>
      <c r="BE652" t="s">
        <v>137</v>
      </c>
      <c r="BF652" t="s">
        <v>137</v>
      </c>
      <c r="BG652" t="s">
        <v>507</v>
      </c>
      <c r="BH652" t="s">
        <v>129</v>
      </c>
      <c r="BI652" t="s">
        <v>133</v>
      </c>
      <c r="BJ652" t="s">
        <v>315</v>
      </c>
      <c r="BK652" t="s">
        <v>137</v>
      </c>
      <c r="BL652" t="s">
        <v>137</v>
      </c>
      <c r="BM652" t="s">
        <v>137</v>
      </c>
      <c r="BN652" t="s">
        <v>359</v>
      </c>
      <c r="BO652" t="s">
        <v>132</v>
      </c>
      <c r="BP652" t="s">
        <v>315</v>
      </c>
      <c r="BQ652" t="s">
        <v>311</v>
      </c>
      <c r="BR652" t="s">
        <v>315</v>
      </c>
      <c r="BS652" t="s">
        <v>137</v>
      </c>
      <c r="BT652" t="s">
        <v>315</v>
      </c>
      <c r="BU652" t="s">
        <v>137</v>
      </c>
      <c r="BV652" t="s">
        <v>19473</v>
      </c>
      <c r="BW652" t="s">
        <v>19474</v>
      </c>
      <c r="BX652" t="s">
        <v>19474</v>
      </c>
      <c r="BY652" t="s">
        <v>19474</v>
      </c>
      <c r="BZ652" t="s">
        <v>19475</v>
      </c>
      <c r="CA652" t="s">
        <v>144</v>
      </c>
      <c r="CB652" t="s">
        <v>317</v>
      </c>
      <c r="CC652" t="s">
        <v>145</v>
      </c>
      <c r="CD652" t="s">
        <v>19476</v>
      </c>
      <c r="CE652" t="s">
        <v>147</v>
      </c>
    </row>
    <row r="653" spans="1:83" x14ac:dyDescent="0.2">
      <c r="A653" t="s">
        <v>19477</v>
      </c>
      <c r="B653" t="s">
        <v>84</v>
      </c>
      <c r="C653" t="s">
        <v>19478</v>
      </c>
      <c r="D653" t="s">
        <v>19479</v>
      </c>
      <c r="E653" t="s">
        <v>19480</v>
      </c>
      <c r="F653" t="s">
        <v>19481</v>
      </c>
      <c r="G653" t="s">
        <v>19482</v>
      </c>
      <c r="H653" t="s">
        <v>19483</v>
      </c>
      <c r="I653" t="s">
        <v>19484</v>
      </c>
      <c r="J653" t="s">
        <v>92</v>
      </c>
      <c r="K653" t="s">
        <v>93</v>
      </c>
      <c r="L653" t="s">
        <v>94</v>
      </c>
      <c r="M653" t="s">
        <v>19485</v>
      </c>
      <c r="N653" t="s">
        <v>19486</v>
      </c>
      <c r="O653" t="s">
        <v>19487</v>
      </c>
      <c r="P653" t="s">
        <v>19488</v>
      </c>
      <c r="Q653" t="s">
        <v>19489</v>
      </c>
      <c r="R653" t="s">
        <v>19490</v>
      </c>
      <c r="S653" t="s">
        <v>19491</v>
      </c>
      <c r="T653" t="s">
        <v>102</v>
      </c>
      <c r="U653" t="s">
        <v>19492</v>
      </c>
      <c r="V653" t="s">
        <v>102</v>
      </c>
      <c r="W653" t="s">
        <v>102</v>
      </c>
      <c r="X653" t="s">
        <v>578</v>
      </c>
      <c r="Y653" t="s">
        <v>19493</v>
      </c>
      <c r="Z653" t="s">
        <v>19494</v>
      </c>
      <c r="AA653" t="s">
        <v>108</v>
      </c>
      <c r="AB653" t="s">
        <v>102</v>
      </c>
      <c r="AC653" t="s">
        <v>102</v>
      </c>
      <c r="AD653" t="s">
        <v>102</v>
      </c>
      <c r="AE653" t="s">
        <v>102</v>
      </c>
      <c r="AF653" t="s">
        <v>110</v>
      </c>
      <c r="AG653" t="s">
        <v>4015</v>
      </c>
      <c r="AH653" t="s">
        <v>19495</v>
      </c>
      <c r="AI653" t="s">
        <v>102</v>
      </c>
      <c r="AJ653" t="s">
        <v>102</v>
      </c>
      <c r="AK653" t="s">
        <v>102</v>
      </c>
      <c r="AL653" t="s">
        <v>19496</v>
      </c>
      <c r="AM653" t="s">
        <v>19497</v>
      </c>
      <c r="AN653" t="s">
        <v>19498</v>
      </c>
      <c r="AO653" t="s">
        <v>19499</v>
      </c>
      <c r="AP653" t="s">
        <v>19500</v>
      </c>
      <c r="AQ653" t="s">
        <v>19493</v>
      </c>
      <c r="AR653" t="s">
        <v>19501</v>
      </c>
      <c r="AS653" t="s">
        <v>250</v>
      </c>
      <c r="AT653" t="s">
        <v>7390</v>
      </c>
      <c r="AU653" t="s">
        <v>3239</v>
      </c>
      <c r="AV653" t="s">
        <v>102</v>
      </c>
      <c r="AW653" t="s">
        <v>358</v>
      </c>
      <c r="AX653" t="s">
        <v>691</v>
      </c>
      <c r="AY653" t="s">
        <v>129</v>
      </c>
      <c r="AZ653" t="s">
        <v>260</v>
      </c>
      <c r="BA653" t="s">
        <v>204</v>
      </c>
      <c r="BB653" t="s">
        <v>964</v>
      </c>
      <c r="BC653" t="s">
        <v>132</v>
      </c>
      <c r="BD653" t="s">
        <v>133</v>
      </c>
      <c r="BE653" t="s">
        <v>133</v>
      </c>
      <c r="BF653" t="s">
        <v>133</v>
      </c>
      <c r="BG653" t="s">
        <v>550</v>
      </c>
      <c r="BH653" t="s">
        <v>317</v>
      </c>
      <c r="BI653" t="s">
        <v>359</v>
      </c>
      <c r="BJ653" t="s">
        <v>137</v>
      </c>
      <c r="BK653" t="s">
        <v>137</v>
      </c>
      <c r="BL653" t="s">
        <v>137</v>
      </c>
      <c r="BM653" t="s">
        <v>137</v>
      </c>
      <c r="BN653" t="s">
        <v>137</v>
      </c>
      <c r="BO653" t="s">
        <v>137</v>
      </c>
      <c r="BP653" t="s">
        <v>137</v>
      </c>
      <c r="BQ653" t="s">
        <v>1322</v>
      </c>
      <c r="BR653" t="s">
        <v>137</v>
      </c>
      <c r="BS653" t="s">
        <v>137</v>
      </c>
      <c r="BT653" t="s">
        <v>137</v>
      </c>
      <c r="BU653" t="s">
        <v>315</v>
      </c>
      <c r="BV653" t="s">
        <v>19502</v>
      </c>
      <c r="BW653" t="s">
        <v>102</v>
      </c>
      <c r="BX653" t="s">
        <v>102</v>
      </c>
      <c r="BY653" t="s">
        <v>102</v>
      </c>
      <c r="BZ653" t="s">
        <v>19503</v>
      </c>
      <c r="CA653" t="s">
        <v>144</v>
      </c>
      <c r="CB653" t="s">
        <v>692</v>
      </c>
      <c r="CC653" t="s">
        <v>3244</v>
      </c>
      <c r="CD653" t="s">
        <v>19504</v>
      </c>
      <c r="CE653" t="s">
        <v>102</v>
      </c>
    </row>
    <row r="654" spans="1:83" x14ac:dyDescent="0.2">
      <c r="A654" t="s">
        <v>19505</v>
      </c>
      <c r="B654" t="s">
        <v>84</v>
      </c>
      <c r="C654" t="s">
        <v>19506</v>
      </c>
      <c r="D654" t="s">
        <v>19507</v>
      </c>
      <c r="E654" t="s">
        <v>19508</v>
      </c>
      <c r="F654" t="s">
        <v>19509</v>
      </c>
      <c r="G654" t="s">
        <v>19510</v>
      </c>
      <c r="H654" t="s">
        <v>19511</v>
      </c>
      <c r="I654" t="s">
        <v>19512</v>
      </c>
      <c r="J654" t="s">
        <v>92</v>
      </c>
      <c r="K654" t="s">
        <v>620</v>
      </c>
      <c r="L654" t="s">
        <v>621</v>
      </c>
      <c r="M654" t="s">
        <v>19513</v>
      </c>
      <c r="N654" t="s">
        <v>19514</v>
      </c>
      <c r="O654" t="s">
        <v>19515</v>
      </c>
      <c r="P654" t="s">
        <v>19516</v>
      </c>
      <c r="Q654" t="s">
        <v>19517</v>
      </c>
      <c r="R654" t="s">
        <v>19518</v>
      </c>
      <c r="S654" t="s">
        <v>19519</v>
      </c>
      <c r="T654" t="s">
        <v>102</v>
      </c>
      <c r="U654" t="s">
        <v>102</v>
      </c>
      <c r="V654" t="s">
        <v>19520</v>
      </c>
      <c r="W654" t="s">
        <v>102</v>
      </c>
      <c r="X654" t="s">
        <v>532</v>
      </c>
      <c r="Y654" t="s">
        <v>19521</v>
      </c>
      <c r="Z654" t="s">
        <v>19522</v>
      </c>
      <c r="AA654" t="s">
        <v>294</v>
      </c>
      <c r="AB654" t="s">
        <v>102</v>
      </c>
      <c r="AC654" t="s">
        <v>1873</v>
      </c>
      <c r="AD654" t="s">
        <v>102</v>
      </c>
      <c r="AE654" t="s">
        <v>102</v>
      </c>
      <c r="AF654" t="s">
        <v>633</v>
      </c>
      <c r="AG654" t="s">
        <v>102</v>
      </c>
      <c r="AH654" t="s">
        <v>4669</v>
      </c>
      <c r="AI654" t="s">
        <v>102</v>
      </c>
      <c r="AJ654" t="s">
        <v>102</v>
      </c>
      <c r="AK654" t="s">
        <v>102</v>
      </c>
      <c r="AL654" t="s">
        <v>19523</v>
      </c>
      <c r="AM654" t="s">
        <v>19524</v>
      </c>
      <c r="AN654" t="s">
        <v>102</v>
      </c>
      <c r="AO654" t="s">
        <v>19525</v>
      </c>
      <c r="AP654" t="s">
        <v>19526</v>
      </c>
      <c r="AQ654" t="s">
        <v>19521</v>
      </c>
      <c r="AR654" t="s">
        <v>102</v>
      </c>
      <c r="AS654" t="s">
        <v>102</v>
      </c>
      <c r="AT654" t="s">
        <v>102</v>
      </c>
      <c r="AU654" t="s">
        <v>184</v>
      </c>
      <c r="AV654" t="s">
        <v>19527</v>
      </c>
      <c r="AW654" t="s">
        <v>508</v>
      </c>
      <c r="AX654" t="s">
        <v>508</v>
      </c>
      <c r="AY654" t="s">
        <v>913</v>
      </c>
      <c r="AZ654" t="s">
        <v>1922</v>
      </c>
      <c r="BA654" t="s">
        <v>776</v>
      </c>
      <c r="BB654" t="s">
        <v>261</v>
      </c>
      <c r="BC654" t="s">
        <v>137</v>
      </c>
      <c r="BD654" t="s">
        <v>137</v>
      </c>
      <c r="BE654" t="s">
        <v>137</v>
      </c>
      <c r="BF654" t="s">
        <v>137</v>
      </c>
      <c r="BG654" t="s">
        <v>129</v>
      </c>
      <c r="BH654" t="s">
        <v>132</v>
      </c>
      <c r="BI654" t="s">
        <v>133</v>
      </c>
      <c r="BJ654" t="s">
        <v>137</v>
      </c>
      <c r="BK654" t="s">
        <v>137</v>
      </c>
      <c r="BL654" t="s">
        <v>137</v>
      </c>
      <c r="BM654" t="s">
        <v>137</v>
      </c>
      <c r="BN654" t="s">
        <v>311</v>
      </c>
      <c r="BO654" t="s">
        <v>133</v>
      </c>
      <c r="BP654" t="s">
        <v>315</v>
      </c>
      <c r="BQ654" t="s">
        <v>965</v>
      </c>
      <c r="BR654" t="s">
        <v>200</v>
      </c>
      <c r="BS654" t="s">
        <v>137</v>
      </c>
      <c r="BT654" t="s">
        <v>126</v>
      </c>
      <c r="BU654" t="s">
        <v>137</v>
      </c>
      <c r="BV654" t="s">
        <v>19528</v>
      </c>
      <c r="BW654" t="s">
        <v>19529</v>
      </c>
      <c r="BX654" t="s">
        <v>19530</v>
      </c>
      <c r="BY654" t="s">
        <v>19531</v>
      </c>
      <c r="BZ654" t="s">
        <v>102</v>
      </c>
      <c r="CA654" t="s">
        <v>144</v>
      </c>
      <c r="CB654" t="s">
        <v>311</v>
      </c>
      <c r="CC654" t="s">
        <v>145</v>
      </c>
      <c r="CD654" t="s">
        <v>19532</v>
      </c>
      <c r="CE654" t="s">
        <v>147</v>
      </c>
    </row>
    <row r="655" spans="1:83" x14ac:dyDescent="0.2">
      <c r="A655" t="s">
        <v>19533</v>
      </c>
      <c r="B655" t="s">
        <v>84</v>
      </c>
      <c r="C655" t="s">
        <v>19534</v>
      </c>
      <c r="D655" t="s">
        <v>19535</v>
      </c>
      <c r="E655" t="s">
        <v>19536</v>
      </c>
      <c r="F655" t="s">
        <v>19537</v>
      </c>
      <c r="G655" t="s">
        <v>19538</v>
      </c>
      <c r="H655" t="s">
        <v>19539</v>
      </c>
      <c r="I655" t="s">
        <v>19540</v>
      </c>
      <c r="J655" t="s">
        <v>92</v>
      </c>
      <c r="K655" t="s">
        <v>793</v>
      </c>
      <c r="L655" t="s">
        <v>794</v>
      </c>
      <c r="M655" t="s">
        <v>19541</v>
      </c>
      <c r="N655" t="s">
        <v>19542</v>
      </c>
      <c r="O655" t="s">
        <v>19543</v>
      </c>
      <c r="P655" t="s">
        <v>19544</v>
      </c>
      <c r="Q655" t="s">
        <v>19545</v>
      </c>
      <c r="R655" t="s">
        <v>19546</v>
      </c>
      <c r="S655" t="s">
        <v>19547</v>
      </c>
      <c r="T655" t="s">
        <v>102</v>
      </c>
      <c r="U655" t="s">
        <v>19548</v>
      </c>
      <c r="V655" t="s">
        <v>102</v>
      </c>
      <c r="W655" t="s">
        <v>102</v>
      </c>
      <c r="X655" t="s">
        <v>105</v>
      </c>
      <c r="Y655" t="s">
        <v>19549</v>
      </c>
      <c r="Z655" t="s">
        <v>19550</v>
      </c>
      <c r="AA655" t="s">
        <v>1271</v>
      </c>
      <c r="AB655" t="s">
        <v>102</v>
      </c>
      <c r="AC655" t="s">
        <v>109</v>
      </c>
      <c r="AD655" t="s">
        <v>102</v>
      </c>
      <c r="AE655" t="s">
        <v>102</v>
      </c>
      <c r="AF655" t="s">
        <v>19551</v>
      </c>
      <c r="AG655" t="s">
        <v>808</v>
      </c>
      <c r="AH655" t="s">
        <v>495</v>
      </c>
      <c r="AI655" t="s">
        <v>315</v>
      </c>
      <c r="AJ655" t="s">
        <v>102</v>
      </c>
      <c r="AK655" t="s">
        <v>102</v>
      </c>
      <c r="AL655" t="s">
        <v>102</v>
      </c>
      <c r="AM655" t="s">
        <v>19552</v>
      </c>
      <c r="AN655" t="s">
        <v>19553</v>
      </c>
      <c r="AO655" t="s">
        <v>19554</v>
      </c>
      <c r="AP655" t="s">
        <v>19555</v>
      </c>
      <c r="AQ655" t="s">
        <v>19549</v>
      </c>
      <c r="AR655" t="s">
        <v>102</v>
      </c>
      <c r="AS655" t="s">
        <v>102</v>
      </c>
      <c r="AT655" t="s">
        <v>102</v>
      </c>
      <c r="AU655" t="s">
        <v>184</v>
      </c>
      <c r="AV655" t="s">
        <v>19556</v>
      </c>
      <c r="AW655" t="s">
        <v>463</v>
      </c>
      <c r="AX655" t="s">
        <v>463</v>
      </c>
      <c r="AY655" t="s">
        <v>468</v>
      </c>
      <c r="AZ655" t="s">
        <v>4237</v>
      </c>
      <c r="BA655" t="s">
        <v>695</v>
      </c>
      <c r="BB655" t="s">
        <v>194</v>
      </c>
      <c r="BC655" t="s">
        <v>137</v>
      </c>
      <c r="BD655" t="s">
        <v>137</v>
      </c>
      <c r="BE655" t="s">
        <v>137</v>
      </c>
      <c r="BF655" t="s">
        <v>137</v>
      </c>
      <c r="BG655" t="s">
        <v>311</v>
      </c>
      <c r="BH655" t="s">
        <v>133</v>
      </c>
      <c r="BI655" t="s">
        <v>315</v>
      </c>
      <c r="BJ655" t="s">
        <v>137</v>
      </c>
      <c r="BK655" t="s">
        <v>137</v>
      </c>
      <c r="BL655" t="s">
        <v>137</v>
      </c>
      <c r="BM655" t="s">
        <v>137</v>
      </c>
      <c r="BN655" t="s">
        <v>132</v>
      </c>
      <c r="BO655" t="s">
        <v>315</v>
      </c>
      <c r="BP655" t="s">
        <v>137</v>
      </c>
      <c r="BQ655" t="s">
        <v>193</v>
      </c>
      <c r="BR655" t="s">
        <v>128</v>
      </c>
      <c r="BS655" t="s">
        <v>137</v>
      </c>
      <c r="BT655" t="s">
        <v>128</v>
      </c>
      <c r="BU655" t="s">
        <v>137</v>
      </c>
      <c r="BV655" t="s">
        <v>19557</v>
      </c>
      <c r="BW655" t="s">
        <v>19558</v>
      </c>
      <c r="BX655" t="s">
        <v>19558</v>
      </c>
      <c r="BY655" t="s">
        <v>11732</v>
      </c>
      <c r="BZ655" t="s">
        <v>11177</v>
      </c>
      <c r="CA655" t="s">
        <v>144</v>
      </c>
      <c r="CB655" t="s">
        <v>695</v>
      </c>
      <c r="CC655" t="s">
        <v>145</v>
      </c>
      <c r="CD655" t="s">
        <v>19559</v>
      </c>
      <c r="CE655" t="s">
        <v>147</v>
      </c>
    </row>
    <row r="656" spans="1:83" x14ac:dyDescent="0.2">
      <c r="A656" t="s">
        <v>19560</v>
      </c>
      <c r="B656" t="s">
        <v>14418</v>
      </c>
      <c r="C656" t="s">
        <v>19561</v>
      </c>
      <c r="D656" t="s">
        <v>19562</v>
      </c>
      <c r="E656" t="s">
        <v>19563</v>
      </c>
      <c r="F656" t="s">
        <v>19564</v>
      </c>
      <c r="G656" t="s">
        <v>19565</v>
      </c>
      <c r="H656" t="s">
        <v>19566</v>
      </c>
      <c r="I656" t="s">
        <v>19567</v>
      </c>
      <c r="J656" t="s">
        <v>92</v>
      </c>
      <c r="K656" t="s">
        <v>93</v>
      </c>
      <c r="L656" t="s">
        <v>2296</v>
      </c>
      <c r="M656" t="s">
        <v>19568</v>
      </c>
      <c r="N656" t="s">
        <v>19569</v>
      </c>
      <c r="O656" t="s">
        <v>19570</v>
      </c>
      <c r="P656" t="s">
        <v>19571</v>
      </c>
      <c r="Q656" t="s">
        <v>19572</v>
      </c>
      <c r="R656" t="s">
        <v>19573</v>
      </c>
      <c r="S656" t="s">
        <v>19574</v>
      </c>
      <c r="T656" t="s">
        <v>102</v>
      </c>
      <c r="U656" t="s">
        <v>102</v>
      </c>
      <c r="V656" t="s">
        <v>102</v>
      </c>
      <c r="W656" t="s">
        <v>102</v>
      </c>
      <c r="X656" t="s">
        <v>234</v>
      </c>
      <c r="Y656" t="s">
        <v>19575</v>
      </c>
      <c r="Z656" t="s">
        <v>19576</v>
      </c>
      <c r="AA656" t="s">
        <v>108</v>
      </c>
      <c r="AB656" t="s">
        <v>4152</v>
      </c>
      <c r="AC656" t="s">
        <v>19577</v>
      </c>
      <c r="AD656" t="s">
        <v>1909</v>
      </c>
      <c r="AE656" t="s">
        <v>102</v>
      </c>
      <c r="AF656" t="s">
        <v>19578</v>
      </c>
      <c r="AG656" t="s">
        <v>19579</v>
      </c>
      <c r="AH656" t="s">
        <v>1733</v>
      </c>
      <c r="AI656" t="s">
        <v>102</v>
      </c>
      <c r="AJ656" t="s">
        <v>102</v>
      </c>
      <c r="AK656" t="s">
        <v>102</v>
      </c>
      <c r="AL656" t="s">
        <v>102</v>
      </c>
      <c r="AM656" t="s">
        <v>19580</v>
      </c>
      <c r="AN656" t="s">
        <v>19581</v>
      </c>
      <c r="AO656" t="s">
        <v>19582</v>
      </c>
      <c r="AP656" t="s">
        <v>19583</v>
      </c>
      <c r="AQ656" t="s">
        <v>19575</v>
      </c>
      <c r="AR656" t="s">
        <v>102</v>
      </c>
      <c r="AS656" t="s">
        <v>102</v>
      </c>
      <c r="AT656" t="s">
        <v>102</v>
      </c>
      <c r="AU656" t="s">
        <v>184</v>
      </c>
      <c r="AV656" t="s">
        <v>102</v>
      </c>
      <c r="AW656" t="s">
        <v>307</v>
      </c>
      <c r="AX656" t="s">
        <v>1739</v>
      </c>
      <c r="AY656" t="s">
        <v>1281</v>
      </c>
      <c r="AZ656" t="s">
        <v>2100</v>
      </c>
      <c r="BA656" t="s">
        <v>3600</v>
      </c>
      <c r="BB656" t="s">
        <v>195</v>
      </c>
      <c r="BC656" t="s">
        <v>137</v>
      </c>
      <c r="BD656" t="s">
        <v>137</v>
      </c>
      <c r="BE656" t="s">
        <v>137</v>
      </c>
      <c r="BF656" t="s">
        <v>137</v>
      </c>
      <c r="BG656" t="s">
        <v>260</v>
      </c>
      <c r="BH656" t="s">
        <v>315</v>
      </c>
      <c r="BI656" t="s">
        <v>315</v>
      </c>
      <c r="BJ656" t="s">
        <v>137</v>
      </c>
      <c r="BK656" t="s">
        <v>137</v>
      </c>
      <c r="BL656" t="s">
        <v>137</v>
      </c>
      <c r="BM656" t="s">
        <v>137</v>
      </c>
      <c r="BN656" t="s">
        <v>260</v>
      </c>
      <c r="BO656" t="s">
        <v>315</v>
      </c>
      <c r="BP656" t="s">
        <v>315</v>
      </c>
      <c r="BQ656" t="s">
        <v>1513</v>
      </c>
      <c r="BR656" t="s">
        <v>311</v>
      </c>
      <c r="BS656" t="s">
        <v>137</v>
      </c>
      <c r="BT656" t="s">
        <v>132</v>
      </c>
      <c r="BU656" t="s">
        <v>137</v>
      </c>
      <c r="BV656" t="s">
        <v>19584</v>
      </c>
      <c r="BW656" t="s">
        <v>19585</v>
      </c>
      <c r="BX656" t="s">
        <v>19586</v>
      </c>
      <c r="BY656" t="s">
        <v>19587</v>
      </c>
      <c r="BZ656" t="s">
        <v>19588</v>
      </c>
      <c r="CA656" t="s">
        <v>144</v>
      </c>
      <c r="CB656" t="s">
        <v>314</v>
      </c>
      <c r="CC656" t="s">
        <v>145</v>
      </c>
      <c r="CD656" t="s">
        <v>19589</v>
      </c>
      <c r="CE656" t="s">
        <v>102</v>
      </c>
    </row>
    <row r="657" spans="1:83" x14ac:dyDescent="0.2">
      <c r="A657" t="s">
        <v>19590</v>
      </c>
      <c r="B657" t="s">
        <v>84</v>
      </c>
      <c r="C657" t="s">
        <v>19591</v>
      </c>
      <c r="D657" t="s">
        <v>19592</v>
      </c>
      <c r="E657" t="s">
        <v>19593</v>
      </c>
      <c r="F657" t="s">
        <v>19594</v>
      </c>
      <c r="G657" t="s">
        <v>2840</v>
      </c>
      <c r="H657" t="s">
        <v>2841</v>
      </c>
      <c r="I657" t="s">
        <v>2842</v>
      </c>
      <c r="J657" t="s">
        <v>222</v>
      </c>
      <c r="K657" t="s">
        <v>223</v>
      </c>
      <c r="L657" t="s">
        <v>432</v>
      </c>
      <c r="M657" t="s">
        <v>19595</v>
      </c>
      <c r="N657" t="s">
        <v>19596</v>
      </c>
      <c r="O657" t="s">
        <v>19597</v>
      </c>
      <c r="P657" t="s">
        <v>19598</v>
      </c>
      <c r="Q657" t="s">
        <v>19599</v>
      </c>
      <c r="R657" t="s">
        <v>19600</v>
      </c>
      <c r="S657" t="s">
        <v>19601</v>
      </c>
      <c r="T657" t="s">
        <v>102</v>
      </c>
      <c r="U657" t="s">
        <v>19602</v>
      </c>
      <c r="V657" t="s">
        <v>19603</v>
      </c>
      <c r="W657" t="s">
        <v>102</v>
      </c>
      <c r="X657" t="s">
        <v>234</v>
      </c>
      <c r="Y657" t="s">
        <v>19604</v>
      </c>
      <c r="Z657" t="s">
        <v>19605</v>
      </c>
      <c r="AA657" t="s">
        <v>294</v>
      </c>
      <c r="AB657" t="s">
        <v>168</v>
      </c>
      <c r="AC657" t="s">
        <v>19606</v>
      </c>
      <c r="AD657" t="s">
        <v>170</v>
      </c>
      <c r="AE657" t="s">
        <v>102</v>
      </c>
      <c r="AF657" t="s">
        <v>19607</v>
      </c>
      <c r="AG657" t="s">
        <v>2306</v>
      </c>
      <c r="AH657" t="s">
        <v>2854</v>
      </c>
      <c r="AI657" t="s">
        <v>315</v>
      </c>
      <c r="AJ657" t="s">
        <v>102</v>
      </c>
      <c r="AK657" t="s">
        <v>19608</v>
      </c>
      <c r="AL657" t="s">
        <v>19609</v>
      </c>
      <c r="AM657" t="s">
        <v>19610</v>
      </c>
      <c r="AN657" t="s">
        <v>19611</v>
      </c>
      <c r="AO657" t="s">
        <v>19612</v>
      </c>
      <c r="AP657" t="s">
        <v>19613</v>
      </c>
      <c r="AQ657" t="s">
        <v>19604</v>
      </c>
      <c r="AR657" t="s">
        <v>102</v>
      </c>
      <c r="AS657" t="s">
        <v>102</v>
      </c>
      <c r="AT657" t="s">
        <v>102</v>
      </c>
      <c r="AU657" t="s">
        <v>1957</v>
      </c>
      <c r="AV657" t="s">
        <v>7543</v>
      </c>
      <c r="AW657" t="s">
        <v>4612</v>
      </c>
      <c r="AX657" t="s">
        <v>4612</v>
      </c>
      <c r="AY657" t="s">
        <v>464</v>
      </c>
      <c r="AZ657" t="s">
        <v>313</v>
      </c>
      <c r="BA657" t="s">
        <v>411</v>
      </c>
      <c r="BB657" t="s">
        <v>134</v>
      </c>
      <c r="BC657" t="s">
        <v>132</v>
      </c>
      <c r="BD657" t="s">
        <v>132</v>
      </c>
      <c r="BE657" t="s">
        <v>133</v>
      </c>
      <c r="BF657" t="s">
        <v>133</v>
      </c>
      <c r="BG657" t="s">
        <v>507</v>
      </c>
      <c r="BH657" t="s">
        <v>132</v>
      </c>
      <c r="BI657" t="s">
        <v>133</v>
      </c>
      <c r="BJ657" t="s">
        <v>137</v>
      </c>
      <c r="BK657" t="s">
        <v>137</v>
      </c>
      <c r="BL657" t="s">
        <v>137</v>
      </c>
      <c r="BM657" t="s">
        <v>137</v>
      </c>
      <c r="BN657" t="s">
        <v>311</v>
      </c>
      <c r="BO657" t="s">
        <v>137</v>
      </c>
      <c r="BP657" t="s">
        <v>137</v>
      </c>
      <c r="BQ657" t="s">
        <v>3199</v>
      </c>
      <c r="BR657" t="s">
        <v>126</v>
      </c>
      <c r="BS657" t="s">
        <v>137</v>
      </c>
      <c r="BT657" t="s">
        <v>128</v>
      </c>
      <c r="BU657" t="s">
        <v>137</v>
      </c>
      <c r="BV657" t="s">
        <v>19614</v>
      </c>
      <c r="BW657" t="s">
        <v>19615</v>
      </c>
      <c r="BX657" t="s">
        <v>19616</v>
      </c>
      <c r="BY657" t="s">
        <v>19617</v>
      </c>
      <c r="BZ657" t="s">
        <v>19618</v>
      </c>
      <c r="CA657" t="s">
        <v>144</v>
      </c>
      <c r="CB657" t="s">
        <v>138</v>
      </c>
      <c r="CC657" t="s">
        <v>145</v>
      </c>
      <c r="CD657" t="s">
        <v>19619</v>
      </c>
      <c r="CE657" t="s">
        <v>102</v>
      </c>
    </row>
    <row r="658" spans="1:83" x14ac:dyDescent="0.2">
      <c r="A658" t="s">
        <v>19620</v>
      </c>
      <c r="B658" t="s">
        <v>84</v>
      </c>
      <c r="C658" t="s">
        <v>19621</v>
      </c>
      <c r="D658" t="s">
        <v>19622</v>
      </c>
      <c r="E658" t="s">
        <v>19623</v>
      </c>
      <c r="F658" t="s">
        <v>19624</v>
      </c>
      <c r="G658" t="s">
        <v>19625</v>
      </c>
      <c r="H658" t="s">
        <v>19626</v>
      </c>
      <c r="I658" t="s">
        <v>19627</v>
      </c>
      <c r="J658" t="s">
        <v>92</v>
      </c>
      <c r="K658" t="s">
        <v>8254</v>
      </c>
      <c r="L658" t="s">
        <v>17183</v>
      </c>
      <c r="M658" t="s">
        <v>19628</v>
      </c>
      <c r="N658" t="s">
        <v>102</v>
      </c>
      <c r="O658" t="s">
        <v>19629</v>
      </c>
      <c r="P658" t="s">
        <v>13463</v>
      </c>
      <c r="Q658" t="s">
        <v>19630</v>
      </c>
      <c r="R658" t="s">
        <v>19631</v>
      </c>
      <c r="S658" t="s">
        <v>19632</v>
      </c>
      <c r="T658" t="s">
        <v>102</v>
      </c>
      <c r="U658" t="s">
        <v>102</v>
      </c>
      <c r="V658" t="s">
        <v>19633</v>
      </c>
      <c r="W658" t="s">
        <v>102</v>
      </c>
      <c r="X658" t="s">
        <v>105</v>
      </c>
      <c r="Y658" t="s">
        <v>19634</v>
      </c>
      <c r="Z658" t="s">
        <v>19635</v>
      </c>
      <c r="AA658" t="s">
        <v>108</v>
      </c>
      <c r="AB658" t="s">
        <v>388</v>
      </c>
      <c r="AC658" t="s">
        <v>8906</v>
      </c>
      <c r="AD658" t="s">
        <v>170</v>
      </c>
      <c r="AE658" t="s">
        <v>5548</v>
      </c>
      <c r="AF658" t="s">
        <v>17189</v>
      </c>
      <c r="AG658" t="s">
        <v>4806</v>
      </c>
      <c r="AH658" t="s">
        <v>495</v>
      </c>
      <c r="AI658" t="s">
        <v>313</v>
      </c>
      <c r="AJ658" t="s">
        <v>19636</v>
      </c>
      <c r="AK658" t="s">
        <v>19637</v>
      </c>
      <c r="AL658" t="s">
        <v>19638</v>
      </c>
      <c r="AM658" t="s">
        <v>19639</v>
      </c>
      <c r="AN658" t="s">
        <v>19640</v>
      </c>
      <c r="AO658" t="s">
        <v>19641</v>
      </c>
      <c r="AP658" t="s">
        <v>19642</v>
      </c>
      <c r="AQ658" t="s">
        <v>19634</v>
      </c>
      <c r="AR658" t="s">
        <v>102</v>
      </c>
      <c r="AS658" t="s">
        <v>102</v>
      </c>
      <c r="AT658" t="s">
        <v>102</v>
      </c>
      <c r="AU658" t="s">
        <v>1957</v>
      </c>
      <c r="AV658" t="s">
        <v>19643</v>
      </c>
      <c r="AW658" t="s">
        <v>775</v>
      </c>
      <c r="AX658" t="s">
        <v>775</v>
      </c>
      <c r="AY658" t="s">
        <v>261</v>
      </c>
      <c r="AZ658" t="s">
        <v>508</v>
      </c>
      <c r="BA658" t="s">
        <v>126</v>
      </c>
      <c r="BB658" t="s">
        <v>692</v>
      </c>
      <c r="BC658" t="s">
        <v>133</v>
      </c>
      <c r="BD658" t="s">
        <v>137</v>
      </c>
      <c r="BE658" t="s">
        <v>137</v>
      </c>
      <c r="BF658" t="s">
        <v>137</v>
      </c>
      <c r="BG658" t="s">
        <v>132</v>
      </c>
      <c r="BH658" t="s">
        <v>132</v>
      </c>
      <c r="BI658" t="s">
        <v>133</v>
      </c>
      <c r="BJ658" t="s">
        <v>133</v>
      </c>
      <c r="BK658" t="s">
        <v>137</v>
      </c>
      <c r="BL658" t="s">
        <v>137</v>
      </c>
      <c r="BM658" t="s">
        <v>137</v>
      </c>
      <c r="BN658" t="s">
        <v>315</v>
      </c>
      <c r="BO658" t="s">
        <v>315</v>
      </c>
      <c r="BP658" t="s">
        <v>137</v>
      </c>
      <c r="BQ658" t="s">
        <v>357</v>
      </c>
      <c r="BR658" t="s">
        <v>359</v>
      </c>
      <c r="BS658" t="s">
        <v>137</v>
      </c>
      <c r="BT658" t="s">
        <v>260</v>
      </c>
      <c r="BU658" t="s">
        <v>137</v>
      </c>
      <c r="BV658" t="s">
        <v>19644</v>
      </c>
      <c r="BW658" t="s">
        <v>19645</v>
      </c>
      <c r="BX658" t="s">
        <v>19646</v>
      </c>
      <c r="BY658" t="s">
        <v>19647</v>
      </c>
      <c r="BZ658" t="s">
        <v>19648</v>
      </c>
      <c r="CA658" t="s">
        <v>144</v>
      </c>
      <c r="CB658" t="s">
        <v>201</v>
      </c>
      <c r="CC658" t="s">
        <v>211</v>
      </c>
      <c r="CD658" t="s">
        <v>19649</v>
      </c>
      <c r="CE658" t="s">
        <v>147</v>
      </c>
    </row>
    <row r="659" spans="1:83" x14ac:dyDescent="0.2">
      <c r="A659" t="s">
        <v>19650</v>
      </c>
      <c r="B659" t="s">
        <v>84</v>
      </c>
      <c r="C659" t="s">
        <v>19651</v>
      </c>
      <c r="D659" t="s">
        <v>102</v>
      </c>
      <c r="E659" t="s">
        <v>19652</v>
      </c>
      <c r="F659" t="s">
        <v>19653</v>
      </c>
      <c r="G659" t="s">
        <v>11093</v>
      </c>
      <c r="H659" t="s">
        <v>18331</v>
      </c>
      <c r="I659" t="s">
        <v>18332</v>
      </c>
      <c r="J659" t="s">
        <v>222</v>
      </c>
      <c r="K659" t="s">
        <v>223</v>
      </c>
      <c r="L659" t="s">
        <v>5474</v>
      </c>
      <c r="M659" t="s">
        <v>102</v>
      </c>
      <c r="N659" t="s">
        <v>102</v>
      </c>
      <c r="O659" t="s">
        <v>102</v>
      </c>
      <c r="P659" t="s">
        <v>102</v>
      </c>
      <c r="Q659" t="s">
        <v>102</v>
      </c>
      <c r="R659" t="s">
        <v>19654</v>
      </c>
      <c r="S659" t="s">
        <v>19655</v>
      </c>
      <c r="T659" t="s">
        <v>102</v>
      </c>
      <c r="U659" t="s">
        <v>102</v>
      </c>
      <c r="V659" t="s">
        <v>102</v>
      </c>
      <c r="W659" t="s">
        <v>102</v>
      </c>
      <c r="X659" t="s">
        <v>102</v>
      </c>
      <c r="Y659" t="s">
        <v>19656</v>
      </c>
      <c r="Z659" t="s">
        <v>19657</v>
      </c>
      <c r="AA659" t="s">
        <v>108</v>
      </c>
      <c r="AB659" t="s">
        <v>102</v>
      </c>
      <c r="AC659" t="s">
        <v>102</v>
      </c>
      <c r="AD659" t="s">
        <v>102</v>
      </c>
      <c r="AE659" t="s">
        <v>102</v>
      </c>
      <c r="AF659" t="s">
        <v>5484</v>
      </c>
      <c r="AG659" t="s">
        <v>102</v>
      </c>
      <c r="AH659" t="s">
        <v>902</v>
      </c>
      <c r="AI659" t="s">
        <v>102</v>
      </c>
      <c r="AJ659" t="s">
        <v>102</v>
      </c>
      <c r="AK659" t="s">
        <v>102</v>
      </c>
      <c r="AL659" t="s">
        <v>102</v>
      </c>
      <c r="AM659" t="s">
        <v>19658</v>
      </c>
      <c r="AN659" t="s">
        <v>102</v>
      </c>
      <c r="AO659" t="s">
        <v>19659</v>
      </c>
      <c r="AP659" t="s">
        <v>12145</v>
      </c>
      <c r="AQ659" t="s">
        <v>19656</v>
      </c>
      <c r="AR659" t="s">
        <v>102</v>
      </c>
      <c r="AS659" t="s">
        <v>102</v>
      </c>
      <c r="AT659" t="s">
        <v>102</v>
      </c>
      <c r="AU659" t="s">
        <v>184</v>
      </c>
      <c r="AV659" t="s">
        <v>102</v>
      </c>
      <c r="AW659" t="s">
        <v>548</v>
      </c>
      <c r="AX659" t="s">
        <v>548</v>
      </c>
      <c r="AY659" t="s">
        <v>602</v>
      </c>
      <c r="AZ659" t="s">
        <v>1003</v>
      </c>
      <c r="BA659" t="s">
        <v>776</v>
      </c>
      <c r="BB659" t="s">
        <v>365</v>
      </c>
      <c r="BC659" t="s">
        <v>133</v>
      </c>
      <c r="BD659" t="s">
        <v>315</v>
      </c>
      <c r="BE659" t="s">
        <v>137</v>
      </c>
      <c r="BF659" t="s">
        <v>137</v>
      </c>
      <c r="BG659" t="s">
        <v>260</v>
      </c>
      <c r="BH659" t="s">
        <v>132</v>
      </c>
      <c r="BI659" t="s">
        <v>133</v>
      </c>
      <c r="BJ659" t="s">
        <v>315</v>
      </c>
      <c r="BK659" t="s">
        <v>137</v>
      </c>
      <c r="BL659" t="s">
        <v>137</v>
      </c>
      <c r="BM659" t="s">
        <v>137</v>
      </c>
      <c r="BN659" t="s">
        <v>128</v>
      </c>
      <c r="BO659" t="s">
        <v>133</v>
      </c>
      <c r="BP659" t="s">
        <v>315</v>
      </c>
      <c r="BQ659" t="s">
        <v>136</v>
      </c>
      <c r="BR659" t="s">
        <v>311</v>
      </c>
      <c r="BS659" t="s">
        <v>137</v>
      </c>
      <c r="BT659" t="s">
        <v>315</v>
      </c>
      <c r="BU659" t="s">
        <v>137</v>
      </c>
      <c r="BV659" t="s">
        <v>19660</v>
      </c>
      <c r="BW659" t="s">
        <v>19661</v>
      </c>
      <c r="BX659" t="s">
        <v>13173</v>
      </c>
      <c r="BY659" t="s">
        <v>19662</v>
      </c>
      <c r="BZ659" t="s">
        <v>19663</v>
      </c>
      <c r="CA659" t="s">
        <v>144</v>
      </c>
      <c r="CB659" t="s">
        <v>359</v>
      </c>
      <c r="CC659" t="s">
        <v>145</v>
      </c>
      <c r="CD659" t="s">
        <v>19664</v>
      </c>
      <c r="CE659" t="s">
        <v>102</v>
      </c>
    </row>
    <row r="660" spans="1:83" x14ac:dyDescent="0.2">
      <c r="A660" t="s">
        <v>19665</v>
      </c>
      <c r="B660" t="s">
        <v>1439</v>
      </c>
      <c r="C660" t="s">
        <v>19666</v>
      </c>
      <c r="D660" t="s">
        <v>19667</v>
      </c>
      <c r="E660" t="s">
        <v>19668</v>
      </c>
      <c r="F660" t="s">
        <v>19669</v>
      </c>
      <c r="G660" t="s">
        <v>19670</v>
      </c>
      <c r="H660" t="s">
        <v>19671</v>
      </c>
      <c r="I660" t="s">
        <v>19672</v>
      </c>
      <c r="J660" t="s">
        <v>835</v>
      </c>
      <c r="K660" t="s">
        <v>19673</v>
      </c>
      <c r="L660" t="s">
        <v>19674</v>
      </c>
      <c r="M660" t="s">
        <v>19675</v>
      </c>
      <c r="N660" t="s">
        <v>19676</v>
      </c>
      <c r="O660" t="s">
        <v>19677</v>
      </c>
      <c r="P660" t="s">
        <v>4895</v>
      </c>
      <c r="Q660" t="s">
        <v>19678</v>
      </c>
      <c r="R660" t="s">
        <v>19679</v>
      </c>
      <c r="S660" t="s">
        <v>19680</v>
      </c>
      <c r="T660" t="s">
        <v>102</v>
      </c>
      <c r="U660" t="s">
        <v>19681</v>
      </c>
      <c r="V660" t="s">
        <v>19682</v>
      </c>
      <c r="W660" t="s">
        <v>102</v>
      </c>
      <c r="X660" t="s">
        <v>102</v>
      </c>
      <c r="Y660" t="s">
        <v>19683</v>
      </c>
      <c r="Z660" t="s">
        <v>19684</v>
      </c>
      <c r="AA660" t="s">
        <v>108</v>
      </c>
      <c r="AB660" t="s">
        <v>102</v>
      </c>
      <c r="AC660" t="s">
        <v>102</v>
      </c>
      <c r="AD660" t="s">
        <v>238</v>
      </c>
      <c r="AE660" t="s">
        <v>102</v>
      </c>
      <c r="AF660" t="s">
        <v>19685</v>
      </c>
      <c r="AG660" t="s">
        <v>102</v>
      </c>
      <c r="AH660" t="s">
        <v>1109</v>
      </c>
      <c r="AI660" t="s">
        <v>102</v>
      </c>
      <c r="AJ660" t="s">
        <v>102</v>
      </c>
      <c r="AK660" t="s">
        <v>102</v>
      </c>
      <c r="AL660" t="s">
        <v>19686</v>
      </c>
      <c r="AM660" t="s">
        <v>19687</v>
      </c>
      <c r="AN660" t="s">
        <v>19688</v>
      </c>
      <c r="AO660" t="s">
        <v>19689</v>
      </c>
      <c r="AP660" t="s">
        <v>19690</v>
      </c>
      <c r="AQ660" t="s">
        <v>19683</v>
      </c>
      <c r="AR660" t="s">
        <v>19691</v>
      </c>
      <c r="AS660" t="s">
        <v>19692</v>
      </c>
      <c r="AT660" t="s">
        <v>19693</v>
      </c>
      <c r="AU660" t="s">
        <v>119</v>
      </c>
      <c r="AV660" t="s">
        <v>102</v>
      </c>
      <c r="AW660" t="s">
        <v>548</v>
      </c>
      <c r="AX660" t="s">
        <v>257</v>
      </c>
      <c r="AY660" t="s">
        <v>199</v>
      </c>
      <c r="AZ660" t="s">
        <v>271</v>
      </c>
      <c r="BA660" t="s">
        <v>692</v>
      </c>
      <c r="BB660" t="s">
        <v>134</v>
      </c>
      <c r="BC660" t="s">
        <v>311</v>
      </c>
      <c r="BD660" t="s">
        <v>132</v>
      </c>
      <c r="BE660" t="s">
        <v>315</v>
      </c>
      <c r="BF660" t="s">
        <v>315</v>
      </c>
      <c r="BG660" t="s">
        <v>200</v>
      </c>
      <c r="BH660" t="s">
        <v>129</v>
      </c>
      <c r="BI660" t="s">
        <v>315</v>
      </c>
      <c r="BJ660" t="s">
        <v>132</v>
      </c>
      <c r="BK660" t="s">
        <v>133</v>
      </c>
      <c r="BL660" t="s">
        <v>137</v>
      </c>
      <c r="BM660" t="s">
        <v>137</v>
      </c>
      <c r="BN660" t="s">
        <v>132</v>
      </c>
      <c r="BO660" t="s">
        <v>137</v>
      </c>
      <c r="BP660" t="s">
        <v>137</v>
      </c>
      <c r="BQ660" t="s">
        <v>965</v>
      </c>
      <c r="BR660" t="s">
        <v>317</v>
      </c>
      <c r="BS660" t="s">
        <v>315</v>
      </c>
      <c r="BT660" t="s">
        <v>311</v>
      </c>
      <c r="BU660" t="s">
        <v>131</v>
      </c>
      <c r="BV660" t="s">
        <v>19694</v>
      </c>
      <c r="BW660" t="s">
        <v>19695</v>
      </c>
      <c r="BX660" t="s">
        <v>17705</v>
      </c>
      <c r="BY660" t="s">
        <v>19696</v>
      </c>
      <c r="BZ660" t="s">
        <v>19697</v>
      </c>
      <c r="CA660" t="s">
        <v>144</v>
      </c>
      <c r="CB660" t="s">
        <v>138</v>
      </c>
      <c r="CC660" t="s">
        <v>4654</v>
      </c>
      <c r="CD660" t="s">
        <v>19698</v>
      </c>
      <c r="CE660" t="s">
        <v>11119</v>
      </c>
    </row>
    <row r="661" spans="1:83" x14ac:dyDescent="0.2">
      <c r="A661" t="s">
        <v>19699</v>
      </c>
      <c r="B661" t="s">
        <v>84</v>
      </c>
      <c r="C661" t="s">
        <v>19700</v>
      </c>
      <c r="D661" t="s">
        <v>19701</v>
      </c>
      <c r="E661" t="s">
        <v>19702</v>
      </c>
      <c r="F661" t="s">
        <v>19703</v>
      </c>
      <c r="G661" t="s">
        <v>19704</v>
      </c>
      <c r="H661" t="s">
        <v>19705</v>
      </c>
      <c r="I661" t="s">
        <v>19706</v>
      </c>
      <c r="J661" t="s">
        <v>92</v>
      </c>
      <c r="K661" t="s">
        <v>4107</v>
      </c>
      <c r="L661" t="s">
        <v>19707</v>
      </c>
      <c r="M661" t="s">
        <v>19708</v>
      </c>
      <c r="N661" t="s">
        <v>19709</v>
      </c>
      <c r="O661" t="s">
        <v>19710</v>
      </c>
      <c r="P661" t="s">
        <v>2582</v>
      </c>
      <c r="Q661" t="s">
        <v>19711</v>
      </c>
      <c r="R661" t="s">
        <v>19712</v>
      </c>
      <c r="S661" t="s">
        <v>19713</v>
      </c>
      <c r="T661" t="s">
        <v>102</v>
      </c>
      <c r="U661" t="s">
        <v>19714</v>
      </c>
      <c r="V661" t="s">
        <v>102</v>
      </c>
      <c r="W661" t="s">
        <v>102</v>
      </c>
      <c r="X661" t="s">
        <v>105</v>
      </c>
      <c r="Y661" t="s">
        <v>19715</v>
      </c>
      <c r="Z661" t="s">
        <v>19716</v>
      </c>
      <c r="AA661" t="s">
        <v>108</v>
      </c>
      <c r="AB661" t="s">
        <v>102</v>
      </c>
      <c r="AC661" t="s">
        <v>9521</v>
      </c>
      <c r="AD661" t="s">
        <v>102</v>
      </c>
      <c r="AE661" t="s">
        <v>102</v>
      </c>
      <c r="AF661" t="s">
        <v>19717</v>
      </c>
      <c r="AG661" t="s">
        <v>102</v>
      </c>
      <c r="AH661" t="s">
        <v>2854</v>
      </c>
      <c r="AI661" t="s">
        <v>102</v>
      </c>
      <c r="AJ661" t="s">
        <v>102</v>
      </c>
      <c r="AK661" t="s">
        <v>102</v>
      </c>
      <c r="AL661" t="s">
        <v>19718</v>
      </c>
      <c r="AM661" t="s">
        <v>19719</v>
      </c>
      <c r="AN661" t="s">
        <v>19720</v>
      </c>
      <c r="AO661" t="s">
        <v>19721</v>
      </c>
      <c r="AP661" t="s">
        <v>19722</v>
      </c>
      <c r="AQ661" t="s">
        <v>19715</v>
      </c>
      <c r="AR661" t="s">
        <v>102</v>
      </c>
      <c r="AS661" t="s">
        <v>102</v>
      </c>
      <c r="AT661" t="s">
        <v>102</v>
      </c>
      <c r="AU661" t="s">
        <v>184</v>
      </c>
      <c r="AV661" t="s">
        <v>19723</v>
      </c>
      <c r="AW661" t="s">
        <v>913</v>
      </c>
      <c r="AX661" t="s">
        <v>1513</v>
      </c>
      <c r="AY661" t="s">
        <v>693</v>
      </c>
      <c r="AZ661" t="s">
        <v>691</v>
      </c>
      <c r="BA661" t="s">
        <v>134</v>
      </c>
      <c r="BB661" t="s">
        <v>776</v>
      </c>
      <c r="BC661" t="s">
        <v>315</v>
      </c>
      <c r="BD661" t="s">
        <v>137</v>
      </c>
      <c r="BE661" t="s">
        <v>137</v>
      </c>
      <c r="BF661" t="s">
        <v>137</v>
      </c>
      <c r="BG661" t="s">
        <v>313</v>
      </c>
      <c r="BH661" t="s">
        <v>311</v>
      </c>
      <c r="BI661" t="s">
        <v>311</v>
      </c>
      <c r="BJ661" t="s">
        <v>315</v>
      </c>
      <c r="BK661" t="s">
        <v>137</v>
      </c>
      <c r="BL661" t="s">
        <v>137</v>
      </c>
      <c r="BM661" t="s">
        <v>137</v>
      </c>
      <c r="BN661" t="s">
        <v>128</v>
      </c>
      <c r="BO661" t="s">
        <v>133</v>
      </c>
      <c r="BP661" t="s">
        <v>133</v>
      </c>
      <c r="BQ661" t="s">
        <v>466</v>
      </c>
      <c r="BR661" t="s">
        <v>126</v>
      </c>
      <c r="BS661" t="s">
        <v>137</v>
      </c>
      <c r="BT661" t="s">
        <v>313</v>
      </c>
      <c r="BU661" t="s">
        <v>137</v>
      </c>
      <c r="BV661" t="s">
        <v>19724</v>
      </c>
      <c r="BW661" t="s">
        <v>19725</v>
      </c>
      <c r="BX661" t="s">
        <v>19725</v>
      </c>
      <c r="BY661" t="s">
        <v>19726</v>
      </c>
      <c r="BZ661" t="s">
        <v>19727</v>
      </c>
      <c r="CA661" t="s">
        <v>144</v>
      </c>
      <c r="CB661" t="s">
        <v>131</v>
      </c>
      <c r="CC661" t="s">
        <v>145</v>
      </c>
      <c r="CD661" t="s">
        <v>19728</v>
      </c>
      <c r="CE661" t="s">
        <v>147</v>
      </c>
    </row>
    <row r="662" spans="1:83" x14ac:dyDescent="0.2">
      <c r="A662" t="s">
        <v>19729</v>
      </c>
      <c r="B662" t="s">
        <v>84</v>
      </c>
      <c r="C662" t="s">
        <v>19730</v>
      </c>
      <c r="D662" t="s">
        <v>19731</v>
      </c>
      <c r="E662" t="s">
        <v>19732</v>
      </c>
      <c r="F662" t="s">
        <v>19733</v>
      </c>
      <c r="G662" t="s">
        <v>2408</v>
      </c>
      <c r="H662" t="s">
        <v>19734</v>
      </c>
      <c r="I662" t="s">
        <v>19735</v>
      </c>
      <c r="J662" t="s">
        <v>222</v>
      </c>
      <c r="K662" t="s">
        <v>223</v>
      </c>
      <c r="L662" t="s">
        <v>2296</v>
      </c>
      <c r="M662" t="s">
        <v>19736</v>
      </c>
      <c r="N662" t="s">
        <v>19737</v>
      </c>
      <c r="O662" t="s">
        <v>19738</v>
      </c>
      <c r="P662" t="s">
        <v>19739</v>
      </c>
      <c r="Q662" t="s">
        <v>19740</v>
      </c>
      <c r="R662" t="s">
        <v>19741</v>
      </c>
      <c r="S662" t="s">
        <v>19742</v>
      </c>
      <c r="T662" t="s">
        <v>102</v>
      </c>
      <c r="U662" t="s">
        <v>19743</v>
      </c>
      <c r="V662" t="s">
        <v>19744</v>
      </c>
      <c r="W662" t="s">
        <v>102</v>
      </c>
      <c r="X662" t="s">
        <v>102</v>
      </c>
      <c r="Y662" t="s">
        <v>19745</v>
      </c>
      <c r="Z662" t="s">
        <v>19746</v>
      </c>
      <c r="AA662" t="s">
        <v>108</v>
      </c>
      <c r="AB662" t="s">
        <v>102</v>
      </c>
      <c r="AC662" t="s">
        <v>109</v>
      </c>
      <c r="AD662" t="s">
        <v>102</v>
      </c>
      <c r="AE662" t="s">
        <v>102</v>
      </c>
      <c r="AF662" t="s">
        <v>4901</v>
      </c>
      <c r="AG662" t="s">
        <v>3944</v>
      </c>
      <c r="AH662" t="s">
        <v>1612</v>
      </c>
      <c r="AI662" t="s">
        <v>132</v>
      </c>
      <c r="AJ662" t="s">
        <v>19747</v>
      </c>
      <c r="AK662" t="s">
        <v>19748</v>
      </c>
      <c r="AL662" t="s">
        <v>102</v>
      </c>
      <c r="AM662" t="s">
        <v>19749</v>
      </c>
      <c r="AN662" t="s">
        <v>19750</v>
      </c>
      <c r="AO662" t="s">
        <v>19751</v>
      </c>
      <c r="AP662" t="s">
        <v>19752</v>
      </c>
      <c r="AQ662" t="s">
        <v>19745</v>
      </c>
      <c r="AR662" t="s">
        <v>102</v>
      </c>
      <c r="AS662" t="s">
        <v>102</v>
      </c>
      <c r="AT662" t="s">
        <v>102</v>
      </c>
      <c r="AU662" t="s">
        <v>184</v>
      </c>
      <c r="AV662" t="s">
        <v>12282</v>
      </c>
      <c r="AW662" t="s">
        <v>2958</v>
      </c>
      <c r="AX662" t="s">
        <v>2958</v>
      </c>
      <c r="AY662" t="s">
        <v>314</v>
      </c>
      <c r="AZ662" t="s">
        <v>129</v>
      </c>
      <c r="BA662" t="s">
        <v>309</v>
      </c>
      <c r="BB662" t="s">
        <v>199</v>
      </c>
      <c r="BC662" t="s">
        <v>200</v>
      </c>
      <c r="BD662" t="s">
        <v>126</v>
      </c>
      <c r="BE662" t="s">
        <v>314</v>
      </c>
      <c r="BF662" t="s">
        <v>127</v>
      </c>
      <c r="BG662" t="s">
        <v>692</v>
      </c>
      <c r="BH662" t="s">
        <v>131</v>
      </c>
      <c r="BI662" t="s">
        <v>126</v>
      </c>
      <c r="BJ662" t="s">
        <v>315</v>
      </c>
      <c r="BK662" t="s">
        <v>315</v>
      </c>
      <c r="BL662" t="s">
        <v>315</v>
      </c>
      <c r="BM662" t="s">
        <v>315</v>
      </c>
      <c r="BN662" t="s">
        <v>133</v>
      </c>
      <c r="BO662" t="s">
        <v>137</v>
      </c>
      <c r="BP662" t="s">
        <v>137</v>
      </c>
      <c r="BQ662" t="s">
        <v>10528</v>
      </c>
      <c r="BR662" t="s">
        <v>126</v>
      </c>
      <c r="BS662" t="s">
        <v>137</v>
      </c>
      <c r="BT662" t="s">
        <v>315</v>
      </c>
      <c r="BU662" t="s">
        <v>137</v>
      </c>
      <c r="BV662" t="s">
        <v>19753</v>
      </c>
      <c r="BW662" t="s">
        <v>9111</v>
      </c>
      <c r="BX662" t="s">
        <v>9809</v>
      </c>
      <c r="BY662" t="s">
        <v>19754</v>
      </c>
      <c r="BZ662" t="s">
        <v>19755</v>
      </c>
      <c r="CA662" t="s">
        <v>144</v>
      </c>
      <c r="CB662" t="s">
        <v>199</v>
      </c>
      <c r="CC662" t="s">
        <v>211</v>
      </c>
      <c r="CD662" t="s">
        <v>19756</v>
      </c>
      <c r="CE662" t="s">
        <v>147</v>
      </c>
    </row>
    <row r="663" spans="1:83" x14ac:dyDescent="0.2">
      <c r="A663" t="s">
        <v>19757</v>
      </c>
      <c r="B663" t="s">
        <v>84</v>
      </c>
      <c r="C663" t="s">
        <v>19758</v>
      </c>
      <c r="D663" t="s">
        <v>19759</v>
      </c>
      <c r="E663" t="s">
        <v>19760</v>
      </c>
      <c r="F663" t="s">
        <v>19761</v>
      </c>
      <c r="G663" t="s">
        <v>3700</v>
      </c>
      <c r="H663" t="s">
        <v>19762</v>
      </c>
      <c r="I663" t="s">
        <v>19763</v>
      </c>
      <c r="J663" t="s">
        <v>835</v>
      </c>
      <c r="K663" t="s">
        <v>3703</v>
      </c>
      <c r="L663" t="s">
        <v>3704</v>
      </c>
      <c r="M663" t="s">
        <v>19764</v>
      </c>
      <c r="N663" t="s">
        <v>19765</v>
      </c>
      <c r="O663" t="s">
        <v>19766</v>
      </c>
      <c r="P663" t="s">
        <v>4492</v>
      </c>
      <c r="Q663" t="s">
        <v>19767</v>
      </c>
      <c r="R663" t="s">
        <v>19768</v>
      </c>
      <c r="S663" t="s">
        <v>19769</v>
      </c>
      <c r="T663" t="s">
        <v>102</v>
      </c>
      <c r="U663" t="s">
        <v>19770</v>
      </c>
      <c r="V663" t="s">
        <v>19771</v>
      </c>
      <c r="W663" t="s">
        <v>102</v>
      </c>
      <c r="X663" t="s">
        <v>102</v>
      </c>
      <c r="Y663" t="s">
        <v>19772</v>
      </c>
      <c r="Z663" t="s">
        <v>19773</v>
      </c>
      <c r="AA663" t="s">
        <v>108</v>
      </c>
      <c r="AB663" t="s">
        <v>102</v>
      </c>
      <c r="AC663" t="s">
        <v>102</v>
      </c>
      <c r="AD663" t="s">
        <v>102</v>
      </c>
      <c r="AE663" t="s">
        <v>102</v>
      </c>
      <c r="AF663" t="s">
        <v>17862</v>
      </c>
      <c r="AG663" t="s">
        <v>102</v>
      </c>
      <c r="AH663" t="s">
        <v>4669</v>
      </c>
      <c r="AI663" t="s">
        <v>102</v>
      </c>
      <c r="AJ663" t="s">
        <v>102</v>
      </c>
      <c r="AK663" t="s">
        <v>102</v>
      </c>
      <c r="AL663" t="s">
        <v>19774</v>
      </c>
      <c r="AM663" t="s">
        <v>19775</v>
      </c>
      <c r="AN663" t="s">
        <v>19776</v>
      </c>
      <c r="AO663" t="s">
        <v>19777</v>
      </c>
      <c r="AP663" t="s">
        <v>19778</v>
      </c>
      <c r="AQ663" t="s">
        <v>19772</v>
      </c>
      <c r="AR663" t="s">
        <v>19779</v>
      </c>
      <c r="AS663" t="s">
        <v>19780</v>
      </c>
      <c r="AT663" t="s">
        <v>5968</v>
      </c>
      <c r="AU663" t="s">
        <v>3475</v>
      </c>
      <c r="AV663" t="s">
        <v>102</v>
      </c>
      <c r="AW663" t="s">
        <v>1039</v>
      </c>
      <c r="AX663" t="s">
        <v>602</v>
      </c>
      <c r="AY663" t="s">
        <v>359</v>
      </c>
      <c r="AZ663" t="s">
        <v>131</v>
      </c>
      <c r="BA663" t="s">
        <v>507</v>
      </c>
      <c r="BB663" t="s">
        <v>262</v>
      </c>
      <c r="BC663" t="s">
        <v>315</v>
      </c>
      <c r="BD663" t="s">
        <v>315</v>
      </c>
      <c r="BE663" t="s">
        <v>315</v>
      </c>
      <c r="BF663" t="s">
        <v>315</v>
      </c>
      <c r="BG663" t="s">
        <v>126</v>
      </c>
      <c r="BH663" t="s">
        <v>314</v>
      </c>
      <c r="BI663" t="s">
        <v>359</v>
      </c>
      <c r="BJ663" t="s">
        <v>137</v>
      </c>
      <c r="BK663" t="s">
        <v>137</v>
      </c>
      <c r="BL663" t="s">
        <v>137</v>
      </c>
      <c r="BM663" t="s">
        <v>137</v>
      </c>
      <c r="BN663" t="s">
        <v>133</v>
      </c>
      <c r="BO663" t="s">
        <v>315</v>
      </c>
      <c r="BP663" t="s">
        <v>315</v>
      </c>
      <c r="BQ663" t="s">
        <v>189</v>
      </c>
      <c r="BR663" t="s">
        <v>129</v>
      </c>
      <c r="BS663" t="s">
        <v>137</v>
      </c>
      <c r="BT663" t="s">
        <v>137</v>
      </c>
      <c r="BU663" t="s">
        <v>132</v>
      </c>
      <c r="BV663" t="s">
        <v>19781</v>
      </c>
      <c r="BW663" t="s">
        <v>19782</v>
      </c>
      <c r="BX663" t="s">
        <v>102</v>
      </c>
      <c r="BY663" t="s">
        <v>3922</v>
      </c>
      <c r="BZ663" t="s">
        <v>19783</v>
      </c>
      <c r="CA663" t="s">
        <v>144</v>
      </c>
      <c r="CB663" t="s">
        <v>417</v>
      </c>
      <c r="CC663" t="s">
        <v>3244</v>
      </c>
      <c r="CD663" t="s">
        <v>19784</v>
      </c>
      <c r="CE663" t="s">
        <v>8588</v>
      </c>
    </row>
    <row r="664" spans="1:83" x14ac:dyDescent="0.2">
      <c r="A664" t="s">
        <v>19785</v>
      </c>
      <c r="B664" t="s">
        <v>84</v>
      </c>
      <c r="C664" t="s">
        <v>19786</v>
      </c>
      <c r="D664" t="s">
        <v>19787</v>
      </c>
      <c r="E664" t="s">
        <v>19788</v>
      </c>
      <c r="F664" t="s">
        <v>19789</v>
      </c>
      <c r="G664" t="s">
        <v>19790</v>
      </c>
      <c r="H664" t="s">
        <v>19791</v>
      </c>
      <c r="I664" t="s">
        <v>19792</v>
      </c>
      <c r="J664" t="s">
        <v>222</v>
      </c>
      <c r="K664" t="s">
        <v>223</v>
      </c>
      <c r="L664" t="s">
        <v>432</v>
      </c>
      <c r="M664" t="s">
        <v>19793</v>
      </c>
      <c r="N664" t="s">
        <v>19794</v>
      </c>
      <c r="O664" t="s">
        <v>19795</v>
      </c>
      <c r="P664" t="s">
        <v>19796</v>
      </c>
      <c r="Q664" t="s">
        <v>19797</v>
      </c>
      <c r="R664" t="s">
        <v>19798</v>
      </c>
      <c r="S664" t="s">
        <v>19799</v>
      </c>
      <c r="T664" t="s">
        <v>102</v>
      </c>
      <c r="U664" t="s">
        <v>102</v>
      </c>
      <c r="V664" t="s">
        <v>19800</v>
      </c>
      <c r="W664" t="s">
        <v>102</v>
      </c>
      <c r="X664" t="s">
        <v>532</v>
      </c>
      <c r="Y664" t="s">
        <v>19801</v>
      </c>
      <c r="Z664" t="s">
        <v>19802</v>
      </c>
      <c r="AA664" t="s">
        <v>294</v>
      </c>
      <c r="AB664" t="s">
        <v>168</v>
      </c>
      <c r="AC664" t="s">
        <v>102</v>
      </c>
      <c r="AD664" t="s">
        <v>170</v>
      </c>
      <c r="AE664" t="s">
        <v>102</v>
      </c>
      <c r="AF664" t="s">
        <v>1064</v>
      </c>
      <c r="AG664" t="s">
        <v>9552</v>
      </c>
      <c r="AH664" t="s">
        <v>765</v>
      </c>
      <c r="AI664" t="s">
        <v>102</v>
      </c>
      <c r="AJ664" t="s">
        <v>19803</v>
      </c>
      <c r="AK664" t="s">
        <v>102</v>
      </c>
      <c r="AL664" t="s">
        <v>19804</v>
      </c>
      <c r="AM664" t="s">
        <v>19805</v>
      </c>
      <c r="AN664" t="s">
        <v>102</v>
      </c>
      <c r="AO664" t="s">
        <v>19806</v>
      </c>
      <c r="AP664" t="s">
        <v>19807</v>
      </c>
      <c r="AQ664" t="s">
        <v>19801</v>
      </c>
      <c r="AR664" t="s">
        <v>102</v>
      </c>
      <c r="AS664" t="s">
        <v>102</v>
      </c>
      <c r="AT664" t="s">
        <v>102</v>
      </c>
      <c r="AU664" t="s">
        <v>119</v>
      </c>
      <c r="AV664" t="s">
        <v>3726</v>
      </c>
      <c r="AW664" t="s">
        <v>2244</v>
      </c>
      <c r="AX664" t="s">
        <v>2244</v>
      </c>
      <c r="AY664" t="s">
        <v>359</v>
      </c>
      <c r="AZ664" t="s">
        <v>128</v>
      </c>
      <c r="BA664" t="s">
        <v>690</v>
      </c>
      <c r="BB664" t="s">
        <v>194</v>
      </c>
      <c r="BC664" t="s">
        <v>132</v>
      </c>
      <c r="BD664" t="s">
        <v>133</v>
      </c>
      <c r="BE664" t="s">
        <v>133</v>
      </c>
      <c r="BF664" t="s">
        <v>133</v>
      </c>
      <c r="BG664" t="s">
        <v>210</v>
      </c>
      <c r="BH664" t="s">
        <v>313</v>
      </c>
      <c r="BI664" t="s">
        <v>317</v>
      </c>
      <c r="BJ664" t="s">
        <v>137</v>
      </c>
      <c r="BK664" t="s">
        <v>137</v>
      </c>
      <c r="BL664" t="s">
        <v>137</v>
      </c>
      <c r="BM664" t="s">
        <v>137</v>
      </c>
      <c r="BN664" t="s">
        <v>315</v>
      </c>
      <c r="BO664" t="s">
        <v>137</v>
      </c>
      <c r="BP664" t="s">
        <v>137</v>
      </c>
      <c r="BQ664" t="s">
        <v>1886</v>
      </c>
      <c r="BR664" t="s">
        <v>136</v>
      </c>
      <c r="BS664" t="s">
        <v>137</v>
      </c>
      <c r="BT664" t="s">
        <v>315</v>
      </c>
      <c r="BU664" t="s">
        <v>137</v>
      </c>
      <c r="BV664" t="s">
        <v>19808</v>
      </c>
      <c r="BW664" t="s">
        <v>19809</v>
      </c>
      <c r="BX664" t="s">
        <v>11572</v>
      </c>
      <c r="BY664" t="s">
        <v>19810</v>
      </c>
      <c r="BZ664" t="s">
        <v>19811</v>
      </c>
      <c r="CA664" t="s">
        <v>144</v>
      </c>
      <c r="CB664" t="s">
        <v>317</v>
      </c>
      <c r="CC664" t="s">
        <v>145</v>
      </c>
      <c r="CD664" t="s">
        <v>19812</v>
      </c>
      <c r="CE664" t="s">
        <v>147</v>
      </c>
    </row>
    <row r="665" spans="1:83" x14ac:dyDescent="0.2">
      <c r="A665" t="s">
        <v>19813</v>
      </c>
      <c r="B665" t="s">
        <v>560</v>
      </c>
      <c r="C665" t="s">
        <v>19814</v>
      </c>
      <c r="D665" t="s">
        <v>19815</v>
      </c>
      <c r="E665" t="s">
        <v>19816</v>
      </c>
      <c r="F665" t="s">
        <v>19817</v>
      </c>
      <c r="G665" t="s">
        <v>19818</v>
      </c>
      <c r="H665" t="s">
        <v>19819</v>
      </c>
      <c r="I665" t="s">
        <v>19820</v>
      </c>
      <c r="J665" t="s">
        <v>222</v>
      </c>
      <c r="K665" t="s">
        <v>223</v>
      </c>
      <c r="L665" t="s">
        <v>5474</v>
      </c>
      <c r="M665" t="s">
        <v>19821</v>
      </c>
      <c r="N665" t="s">
        <v>19822</v>
      </c>
      <c r="O665" t="s">
        <v>19823</v>
      </c>
      <c r="P665" t="s">
        <v>4895</v>
      </c>
      <c r="Q665" t="s">
        <v>19824</v>
      </c>
      <c r="R665" t="s">
        <v>19825</v>
      </c>
      <c r="S665" t="s">
        <v>19826</v>
      </c>
      <c r="T665" t="s">
        <v>102</v>
      </c>
      <c r="U665" t="s">
        <v>102</v>
      </c>
      <c r="V665" t="s">
        <v>19827</v>
      </c>
      <c r="W665" t="s">
        <v>102</v>
      </c>
      <c r="X665" t="s">
        <v>385</v>
      </c>
      <c r="Y665" t="s">
        <v>19828</v>
      </c>
      <c r="Z665" t="s">
        <v>19829</v>
      </c>
      <c r="AA665" t="s">
        <v>1608</v>
      </c>
      <c r="AB665" t="s">
        <v>102</v>
      </c>
      <c r="AC665" t="s">
        <v>9521</v>
      </c>
      <c r="AD665" t="s">
        <v>238</v>
      </c>
      <c r="AE665" t="s">
        <v>102</v>
      </c>
      <c r="AF665" t="s">
        <v>19830</v>
      </c>
      <c r="AG665" t="s">
        <v>1611</v>
      </c>
      <c r="AH665" t="s">
        <v>902</v>
      </c>
      <c r="AI665" t="s">
        <v>102</v>
      </c>
      <c r="AJ665" t="s">
        <v>102</v>
      </c>
      <c r="AK665" t="s">
        <v>102</v>
      </c>
      <c r="AL665" t="s">
        <v>102</v>
      </c>
      <c r="AM665" t="s">
        <v>19831</v>
      </c>
      <c r="AN665" t="s">
        <v>102</v>
      </c>
      <c r="AO665" t="s">
        <v>19832</v>
      </c>
      <c r="AP665" t="s">
        <v>19833</v>
      </c>
      <c r="AQ665" t="s">
        <v>19828</v>
      </c>
      <c r="AR665" t="s">
        <v>19834</v>
      </c>
      <c r="AS665" t="s">
        <v>250</v>
      </c>
      <c r="AT665" t="s">
        <v>1319</v>
      </c>
      <c r="AU665" t="s">
        <v>352</v>
      </c>
      <c r="AV665" t="s">
        <v>8297</v>
      </c>
      <c r="AW665" t="s">
        <v>307</v>
      </c>
      <c r="AX665" t="s">
        <v>307</v>
      </c>
      <c r="AY665" t="s">
        <v>132</v>
      </c>
      <c r="AZ665" t="s">
        <v>133</v>
      </c>
      <c r="BA665" t="s">
        <v>257</v>
      </c>
      <c r="BB665" t="s">
        <v>819</v>
      </c>
      <c r="BC665" t="s">
        <v>359</v>
      </c>
      <c r="BD665" t="s">
        <v>260</v>
      </c>
      <c r="BE665" t="s">
        <v>128</v>
      </c>
      <c r="BF665" t="s">
        <v>128</v>
      </c>
      <c r="BG665" t="s">
        <v>459</v>
      </c>
      <c r="BH665" t="s">
        <v>312</v>
      </c>
      <c r="BI665" t="s">
        <v>695</v>
      </c>
      <c r="BJ665" t="s">
        <v>137</v>
      </c>
      <c r="BK665" t="s">
        <v>137</v>
      </c>
      <c r="BL665" t="s">
        <v>137</v>
      </c>
      <c r="BM665" t="s">
        <v>137</v>
      </c>
      <c r="BN665" t="s">
        <v>315</v>
      </c>
      <c r="BO665" t="s">
        <v>315</v>
      </c>
      <c r="BP665" t="s">
        <v>315</v>
      </c>
      <c r="BQ665" t="s">
        <v>1242</v>
      </c>
      <c r="BR665" t="s">
        <v>312</v>
      </c>
      <c r="BS665" t="s">
        <v>137</v>
      </c>
      <c r="BT665" t="s">
        <v>315</v>
      </c>
      <c r="BU665" t="s">
        <v>315</v>
      </c>
      <c r="BV665" t="s">
        <v>19835</v>
      </c>
      <c r="BW665" t="s">
        <v>19836</v>
      </c>
      <c r="BX665" t="s">
        <v>4385</v>
      </c>
      <c r="BY665" t="s">
        <v>19837</v>
      </c>
      <c r="BZ665" t="s">
        <v>19838</v>
      </c>
      <c r="CA665" t="s">
        <v>144</v>
      </c>
      <c r="CB665" t="s">
        <v>313</v>
      </c>
      <c r="CC665" t="s">
        <v>211</v>
      </c>
      <c r="CD665" t="s">
        <v>19839</v>
      </c>
      <c r="CE665" t="s">
        <v>1329</v>
      </c>
    </row>
    <row r="666" spans="1:83" x14ac:dyDescent="0.2">
      <c r="A666" t="s">
        <v>19840</v>
      </c>
      <c r="B666" t="s">
        <v>84</v>
      </c>
      <c r="C666" t="s">
        <v>19841</v>
      </c>
      <c r="D666" t="s">
        <v>19842</v>
      </c>
      <c r="E666" t="s">
        <v>19843</v>
      </c>
      <c r="F666" t="s">
        <v>19844</v>
      </c>
      <c r="G666" t="s">
        <v>19845</v>
      </c>
      <c r="H666" t="s">
        <v>19846</v>
      </c>
      <c r="I666" t="s">
        <v>19847</v>
      </c>
      <c r="J666" t="s">
        <v>92</v>
      </c>
      <c r="K666" t="s">
        <v>282</v>
      </c>
      <c r="L666" t="s">
        <v>283</v>
      </c>
      <c r="M666" t="s">
        <v>19848</v>
      </c>
      <c r="N666" t="s">
        <v>19849</v>
      </c>
      <c r="O666" t="s">
        <v>19850</v>
      </c>
      <c r="P666" t="s">
        <v>6918</v>
      </c>
      <c r="Q666" t="s">
        <v>19851</v>
      </c>
      <c r="R666" t="s">
        <v>19852</v>
      </c>
      <c r="S666" t="s">
        <v>19853</v>
      </c>
      <c r="T666" t="s">
        <v>102</v>
      </c>
      <c r="U666" t="s">
        <v>102</v>
      </c>
      <c r="V666" t="s">
        <v>102</v>
      </c>
      <c r="W666" t="s">
        <v>102</v>
      </c>
      <c r="X666" t="s">
        <v>532</v>
      </c>
      <c r="Y666" t="s">
        <v>19854</v>
      </c>
      <c r="Z666" t="s">
        <v>19855</v>
      </c>
      <c r="AA666" t="s">
        <v>294</v>
      </c>
      <c r="AB666" t="s">
        <v>168</v>
      </c>
      <c r="AC666" t="s">
        <v>19856</v>
      </c>
      <c r="AD666" t="s">
        <v>170</v>
      </c>
      <c r="AE666" t="s">
        <v>102</v>
      </c>
      <c r="AF666" t="s">
        <v>763</v>
      </c>
      <c r="AG666" t="s">
        <v>808</v>
      </c>
      <c r="AH666" t="s">
        <v>536</v>
      </c>
      <c r="AI666" t="s">
        <v>127</v>
      </c>
      <c r="AJ666" t="s">
        <v>19857</v>
      </c>
      <c r="AK666" t="s">
        <v>19858</v>
      </c>
      <c r="AL666" t="s">
        <v>102</v>
      </c>
      <c r="AM666" t="s">
        <v>19859</v>
      </c>
      <c r="AN666" t="s">
        <v>19860</v>
      </c>
      <c r="AO666" t="s">
        <v>19861</v>
      </c>
      <c r="AP666" t="s">
        <v>19862</v>
      </c>
      <c r="AQ666" t="s">
        <v>19854</v>
      </c>
      <c r="AR666" t="s">
        <v>102</v>
      </c>
      <c r="AS666" t="s">
        <v>102</v>
      </c>
      <c r="AT666" t="s">
        <v>102</v>
      </c>
      <c r="AU666" t="s">
        <v>1957</v>
      </c>
      <c r="AV666" t="s">
        <v>19863</v>
      </c>
      <c r="AW666" t="s">
        <v>468</v>
      </c>
      <c r="AX666" t="s">
        <v>468</v>
      </c>
      <c r="AY666" t="s">
        <v>964</v>
      </c>
      <c r="AZ666" t="s">
        <v>508</v>
      </c>
      <c r="BA666" t="s">
        <v>131</v>
      </c>
      <c r="BB666" t="s">
        <v>191</v>
      </c>
      <c r="BC666" t="s">
        <v>133</v>
      </c>
      <c r="BD666" t="s">
        <v>133</v>
      </c>
      <c r="BE666" t="s">
        <v>133</v>
      </c>
      <c r="BF666" t="s">
        <v>133</v>
      </c>
      <c r="BG666" t="s">
        <v>133</v>
      </c>
      <c r="BH666" t="s">
        <v>133</v>
      </c>
      <c r="BI666" t="s">
        <v>137</v>
      </c>
      <c r="BJ666" t="s">
        <v>315</v>
      </c>
      <c r="BK666" t="s">
        <v>315</v>
      </c>
      <c r="BL666" t="s">
        <v>315</v>
      </c>
      <c r="BM666" t="s">
        <v>315</v>
      </c>
      <c r="BN666" t="s">
        <v>133</v>
      </c>
      <c r="BO666" t="s">
        <v>133</v>
      </c>
      <c r="BP666" t="s">
        <v>137</v>
      </c>
      <c r="BQ666" t="s">
        <v>599</v>
      </c>
      <c r="BR666" t="s">
        <v>311</v>
      </c>
      <c r="BS666" t="s">
        <v>137</v>
      </c>
      <c r="BT666" t="s">
        <v>311</v>
      </c>
      <c r="BU666" t="s">
        <v>137</v>
      </c>
      <c r="BV666" t="s">
        <v>19864</v>
      </c>
      <c r="BW666" t="s">
        <v>19865</v>
      </c>
      <c r="BX666" t="s">
        <v>19865</v>
      </c>
      <c r="BY666" t="s">
        <v>102</v>
      </c>
      <c r="BZ666" t="s">
        <v>19866</v>
      </c>
      <c r="CA666" t="s">
        <v>144</v>
      </c>
      <c r="CB666" t="s">
        <v>191</v>
      </c>
      <c r="CC666" t="s">
        <v>145</v>
      </c>
      <c r="CD666" t="s">
        <v>19867</v>
      </c>
      <c r="CE666" t="s">
        <v>102</v>
      </c>
    </row>
    <row r="667" spans="1:83" x14ac:dyDescent="0.2">
      <c r="A667" t="s">
        <v>19868</v>
      </c>
      <c r="B667" t="s">
        <v>84</v>
      </c>
      <c r="C667" t="s">
        <v>19869</v>
      </c>
      <c r="D667" t="s">
        <v>19870</v>
      </c>
      <c r="E667" t="s">
        <v>19871</v>
      </c>
      <c r="F667" t="s">
        <v>19872</v>
      </c>
      <c r="G667" t="s">
        <v>19873</v>
      </c>
      <c r="H667" t="s">
        <v>19874</v>
      </c>
      <c r="I667" t="s">
        <v>19875</v>
      </c>
      <c r="J667" t="s">
        <v>222</v>
      </c>
      <c r="K667" t="s">
        <v>223</v>
      </c>
      <c r="L667" t="s">
        <v>568</v>
      </c>
      <c r="M667" t="s">
        <v>102</v>
      </c>
      <c r="N667" t="s">
        <v>102</v>
      </c>
      <c r="O667" t="s">
        <v>102</v>
      </c>
      <c r="P667" t="s">
        <v>102</v>
      </c>
      <c r="Q667" t="s">
        <v>102</v>
      </c>
      <c r="R667" t="s">
        <v>19876</v>
      </c>
      <c r="S667" t="s">
        <v>19877</v>
      </c>
      <c r="T667" t="s">
        <v>102</v>
      </c>
      <c r="U667" t="s">
        <v>102</v>
      </c>
      <c r="V667" t="s">
        <v>19878</v>
      </c>
      <c r="W667" t="s">
        <v>102</v>
      </c>
      <c r="X667" t="s">
        <v>102</v>
      </c>
      <c r="Y667" t="s">
        <v>19879</v>
      </c>
      <c r="Z667" t="s">
        <v>19880</v>
      </c>
      <c r="AA667" t="s">
        <v>1608</v>
      </c>
      <c r="AB667" t="s">
        <v>102</v>
      </c>
      <c r="AC667" t="s">
        <v>102</v>
      </c>
      <c r="AD667" t="s">
        <v>102</v>
      </c>
      <c r="AE667" t="s">
        <v>102</v>
      </c>
      <c r="AF667" t="s">
        <v>900</v>
      </c>
      <c r="AG667" t="s">
        <v>8266</v>
      </c>
      <c r="AH667" t="s">
        <v>264</v>
      </c>
      <c r="AI667" t="s">
        <v>102</v>
      </c>
      <c r="AJ667" t="s">
        <v>102</v>
      </c>
      <c r="AK667" t="s">
        <v>102</v>
      </c>
      <c r="AL667" t="s">
        <v>19881</v>
      </c>
      <c r="AM667" t="s">
        <v>19882</v>
      </c>
      <c r="AN667" t="s">
        <v>19883</v>
      </c>
      <c r="AO667" t="s">
        <v>19884</v>
      </c>
      <c r="AP667" t="s">
        <v>19885</v>
      </c>
      <c r="AQ667" t="s">
        <v>19879</v>
      </c>
      <c r="AR667" t="s">
        <v>102</v>
      </c>
      <c r="AS667" t="s">
        <v>102</v>
      </c>
      <c r="AT667" t="s">
        <v>102</v>
      </c>
      <c r="AU667" t="s">
        <v>119</v>
      </c>
      <c r="AV667" t="s">
        <v>10832</v>
      </c>
      <c r="AW667" t="s">
        <v>914</v>
      </c>
      <c r="AX667" t="s">
        <v>691</v>
      </c>
      <c r="AY667" t="s">
        <v>129</v>
      </c>
      <c r="AZ667" t="s">
        <v>260</v>
      </c>
      <c r="BA667" t="s">
        <v>695</v>
      </c>
      <c r="BB667" t="s">
        <v>271</v>
      </c>
      <c r="BC667" t="s">
        <v>315</v>
      </c>
      <c r="BD667" t="s">
        <v>315</v>
      </c>
      <c r="BE667" t="s">
        <v>137</v>
      </c>
      <c r="BF667" t="s">
        <v>137</v>
      </c>
      <c r="BG667" t="s">
        <v>507</v>
      </c>
      <c r="BH667" t="s">
        <v>260</v>
      </c>
      <c r="BI667" t="s">
        <v>128</v>
      </c>
      <c r="BJ667" t="s">
        <v>137</v>
      </c>
      <c r="BK667" t="s">
        <v>137</v>
      </c>
      <c r="BL667" t="s">
        <v>137</v>
      </c>
      <c r="BM667" t="s">
        <v>137</v>
      </c>
      <c r="BN667" t="s">
        <v>133</v>
      </c>
      <c r="BO667" t="s">
        <v>137</v>
      </c>
      <c r="BP667" t="s">
        <v>137</v>
      </c>
      <c r="BQ667" t="s">
        <v>197</v>
      </c>
      <c r="BR667" t="s">
        <v>260</v>
      </c>
      <c r="BS667" t="s">
        <v>137</v>
      </c>
      <c r="BT667" t="s">
        <v>315</v>
      </c>
      <c r="BU667" t="s">
        <v>137</v>
      </c>
      <c r="BV667" t="s">
        <v>19886</v>
      </c>
      <c r="BW667" t="s">
        <v>19887</v>
      </c>
      <c r="BX667" t="s">
        <v>19888</v>
      </c>
      <c r="BY667" t="s">
        <v>6365</v>
      </c>
      <c r="BZ667" t="s">
        <v>18156</v>
      </c>
      <c r="CA667" t="s">
        <v>144</v>
      </c>
      <c r="CB667" t="s">
        <v>127</v>
      </c>
      <c r="CC667" t="s">
        <v>145</v>
      </c>
      <c r="CD667" t="s">
        <v>19889</v>
      </c>
      <c r="CE667" t="s">
        <v>102</v>
      </c>
    </row>
    <row r="668" spans="1:83" x14ac:dyDescent="0.2">
      <c r="A668" t="s">
        <v>19890</v>
      </c>
      <c r="B668" t="s">
        <v>12059</v>
      </c>
      <c r="C668" t="s">
        <v>19891</v>
      </c>
      <c r="D668" t="s">
        <v>19892</v>
      </c>
      <c r="E668" t="s">
        <v>19893</v>
      </c>
      <c r="F668" t="s">
        <v>19894</v>
      </c>
      <c r="G668" t="s">
        <v>19895</v>
      </c>
      <c r="H668" t="s">
        <v>19896</v>
      </c>
      <c r="I668" t="s">
        <v>19897</v>
      </c>
      <c r="J668" t="s">
        <v>835</v>
      </c>
      <c r="K668" t="s">
        <v>836</v>
      </c>
      <c r="L668" t="s">
        <v>837</v>
      </c>
      <c r="M668" t="s">
        <v>19898</v>
      </c>
      <c r="N668" t="s">
        <v>19899</v>
      </c>
      <c r="O668" t="s">
        <v>19900</v>
      </c>
      <c r="P668" t="s">
        <v>19901</v>
      </c>
      <c r="Q668" t="s">
        <v>19902</v>
      </c>
      <c r="R668" t="s">
        <v>19903</v>
      </c>
      <c r="S668" t="s">
        <v>19904</v>
      </c>
      <c r="T668" t="s">
        <v>102</v>
      </c>
      <c r="U668" t="s">
        <v>19905</v>
      </c>
      <c r="V668" t="s">
        <v>102</v>
      </c>
      <c r="W668" t="s">
        <v>102</v>
      </c>
      <c r="X668" t="s">
        <v>896</v>
      </c>
      <c r="Y668" t="s">
        <v>19906</v>
      </c>
      <c r="Z668" t="s">
        <v>19907</v>
      </c>
      <c r="AA668" t="s">
        <v>294</v>
      </c>
      <c r="AB668" t="s">
        <v>388</v>
      </c>
      <c r="AC668" t="s">
        <v>102</v>
      </c>
      <c r="AD668" t="s">
        <v>102</v>
      </c>
      <c r="AE668" t="s">
        <v>102</v>
      </c>
      <c r="AF668" t="s">
        <v>19908</v>
      </c>
      <c r="AG668" t="s">
        <v>5776</v>
      </c>
      <c r="AH668" t="s">
        <v>19909</v>
      </c>
      <c r="AI668" t="s">
        <v>313</v>
      </c>
      <c r="AJ668" t="s">
        <v>102</v>
      </c>
      <c r="AK668" t="s">
        <v>102</v>
      </c>
      <c r="AL668" t="s">
        <v>19910</v>
      </c>
      <c r="AM668" t="s">
        <v>19911</v>
      </c>
      <c r="AN668" t="s">
        <v>102</v>
      </c>
      <c r="AO668" t="s">
        <v>19912</v>
      </c>
      <c r="AP668" t="s">
        <v>19913</v>
      </c>
      <c r="AQ668" t="s">
        <v>19906</v>
      </c>
      <c r="AR668" t="s">
        <v>19914</v>
      </c>
      <c r="AS668" t="s">
        <v>19915</v>
      </c>
      <c r="AT668" t="s">
        <v>5968</v>
      </c>
      <c r="AU668" t="s">
        <v>119</v>
      </c>
      <c r="AV668" t="s">
        <v>102</v>
      </c>
      <c r="AW668" t="s">
        <v>357</v>
      </c>
      <c r="AX668" t="s">
        <v>257</v>
      </c>
      <c r="AY668" t="s">
        <v>313</v>
      </c>
      <c r="AZ668" t="s">
        <v>131</v>
      </c>
      <c r="BA668" t="s">
        <v>134</v>
      </c>
      <c r="BB668" t="s">
        <v>210</v>
      </c>
      <c r="BC668" t="s">
        <v>359</v>
      </c>
      <c r="BD668" t="s">
        <v>128</v>
      </c>
      <c r="BE668" t="s">
        <v>311</v>
      </c>
      <c r="BF668" t="s">
        <v>133</v>
      </c>
      <c r="BG668" t="s">
        <v>130</v>
      </c>
      <c r="BH668" t="s">
        <v>317</v>
      </c>
      <c r="BI668" t="s">
        <v>129</v>
      </c>
      <c r="BJ668" t="s">
        <v>133</v>
      </c>
      <c r="BK668" t="s">
        <v>137</v>
      </c>
      <c r="BL668" t="s">
        <v>137</v>
      </c>
      <c r="BM668" t="s">
        <v>137</v>
      </c>
      <c r="BN668" t="s">
        <v>133</v>
      </c>
      <c r="BO668" t="s">
        <v>133</v>
      </c>
      <c r="BP668" t="s">
        <v>315</v>
      </c>
      <c r="BQ668" t="s">
        <v>1283</v>
      </c>
      <c r="BR668" t="s">
        <v>507</v>
      </c>
      <c r="BS668" t="s">
        <v>137</v>
      </c>
      <c r="BT668" t="s">
        <v>311</v>
      </c>
      <c r="BU668" t="s">
        <v>315</v>
      </c>
      <c r="BV668" t="s">
        <v>19916</v>
      </c>
      <c r="BW668" t="s">
        <v>19917</v>
      </c>
      <c r="BX668" t="s">
        <v>19918</v>
      </c>
      <c r="BY668" t="s">
        <v>19919</v>
      </c>
      <c r="BZ668" t="s">
        <v>19920</v>
      </c>
      <c r="CA668" t="s">
        <v>144</v>
      </c>
      <c r="CB668" t="s">
        <v>262</v>
      </c>
      <c r="CC668" t="s">
        <v>2071</v>
      </c>
      <c r="CD668" t="s">
        <v>19921</v>
      </c>
      <c r="CE668" t="s">
        <v>102</v>
      </c>
    </row>
    <row r="669" spans="1:83" x14ac:dyDescent="0.2">
      <c r="A669" t="s">
        <v>19922</v>
      </c>
      <c r="B669" t="s">
        <v>84</v>
      </c>
      <c r="C669" t="s">
        <v>19923</v>
      </c>
      <c r="D669" t="s">
        <v>19924</v>
      </c>
      <c r="E669" t="s">
        <v>19925</v>
      </c>
      <c r="F669" t="s">
        <v>19926</v>
      </c>
      <c r="G669" t="s">
        <v>19927</v>
      </c>
      <c r="H669" t="s">
        <v>19928</v>
      </c>
      <c r="I669" t="s">
        <v>19929</v>
      </c>
      <c r="J669" t="s">
        <v>92</v>
      </c>
      <c r="K669" t="s">
        <v>93</v>
      </c>
      <c r="L669" t="s">
        <v>19930</v>
      </c>
      <c r="M669" t="s">
        <v>102</v>
      </c>
      <c r="N669" t="s">
        <v>102</v>
      </c>
      <c r="O669" t="s">
        <v>102</v>
      </c>
      <c r="P669" t="s">
        <v>102</v>
      </c>
      <c r="Q669" t="s">
        <v>102</v>
      </c>
      <c r="R669" t="s">
        <v>19931</v>
      </c>
      <c r="S669" t="s">
        <v>19932</v>
      </c>
      <c r="T669" t="s">
        <v>102</v>
      </c>
      <c r="U669" t="s">
        <v>102</v>
      </c>
      <c r="V669" t="s">
        <v>19933</v>
      </c>
      <c r="W669" t="s">
        <v>102</v>
      </c>
      <c r="X669" t="s">
        <v>234</v>
      </c>
      <c r="Y669" t="s">
        <v>19934</v>
      </c>
      <c r="Z669" t="s">
        <v>19935</v>
      </c>
      <c r="AA669" t="s">
        <v>1187</v>
      </c>
      <c r="AB669" t="s">
        <v>102</v>
      </c>
      <c r="AC669" t="s">
        <v>102</v>
      </c>
      <c r="AD669" t="s">
        <v>238</v>
      </c>
      <c r="AE669" t="s">
        <v>102</v>
      </c>
      <c r="AF669" t="s">
        <v>19936</v>
      </c>
      <c r="AG669" t="s">
        <v>8266</v>
      </c>
      <c r="AH669" t="s">
        <v>112</v>
      </c>
      <c r="AI669" t="s">
        <v>102</v>
      </c>
      <c r="AJ669" t="s">
        <v>102</v>
      </c>
      <c r="AK669" t="s">
        <v>19937</v>
      </c>
      <c r="AL669" t="s">
        <v>19938</v>
      </c>
      <c r="AM669" t="s">
        <v>19939</v>
      </c>
      <c r="AN669" t="s">
        <v>19940</v>
      </c>
      <c r="AO669" t="s">
        <v>19941</v>
      </c>
      <c r="AP669" t="s">
        <v>19942</v>
      </c>
      <c r="AQ669" t="s">
        <v>19934</v>
      </c>
      <c r="AR669" t="s">
        <v>102</v>
      </c>
      <c r="AS669" t="s">
        <v>102</v>
      </c>
      <c r="AT669" t="s">
        <v>102</v>
      </c>
      <c r="AU669" t="s">
        <v>184</v>
      </c>
      <c r="AV669" t="s">
        <v>19943</v>
      </c>
      <c r="AW669" t="s">
        <v>198</v>
      </c>
      <c r="AX669" t="s">
        <v>198</v>
      </c>
      <c r="AY669" t="s">
        <v>1003</v>
      </c>
      <c r="AZ669" t="s">
        <v>965</v>
      </c>
      <c r="BA669" t="s">
        <v>312</v>
      </c>
      <c r="BB669" t="s">
        <v>964</v>
      </c>
      <c r="BC669" t="s">
        <v>137</v>
      </c>
      <c r="BD669" t="s">
        <v>137</v>
      </c>
      <c r="BE669" t="s">
        <v>137</v>
      </c>
      <c r="BF669" t="s">
        <v>137</v>
      </c>
      <c r="BG669" t="s">
        <v>133</v>
      </c>
      <c r="BH669" t="s">
        <v>137</v>
      </c>
      <c r="BI669" t="s">
        <v>137</v>
      </c>
      <c r="BJ669" t="s">
        <v>137</v>
      </c>
      <c r="BK669" t="s">
        <v>137</v>
      </c>
      <c r="BL669" t="s">
        <v>137</v>
      </c>
      <c r="BM669" t="s">
        <v>137</v>
      </c>
      <c r="BN669" t="s">
        <v>133</v>
      </c>
      <c r="BO669" t="s">
        <v>137</v>
      </c>
      <c r="BP669" t="s">
        <v>137</v>
      </c>
      <c r="BQ669" t="s">
        <v>462</v>
      </c>
      <c r="BR669" t="s">
        <v>131</v>
      </c>
      <c r="BS669" t="s">
        <v>137</v>
      </c>
      <c r="BT669" t="s">
        <v>131</v>
      </c>
      <c r="BU669" t="s">
        <v>137</v>
      </c>
      <c r="BV669" t="s">
        <v>19944</v>
      </c>
      <c r="BW669" t="s">
        <v>19945</v>
      </c>
      <c r="BX669" t="s">
        <v>19945</v>
      </c>
      <c r="BY669" t="s">
        <v>19946</v>
      </c>
      <c r="BZ669" t="s">
        <v>19947</v>
      </c>
      <c r="CA669" t="s">
        <v>144</v>
      </c>
      <c r="CB669" t="s">
        <v>314</v>
      </c>
      <c r="CC669" t="s">
        <v>145</v>
      </c>
      <c r="CD669" t="s">
        <v>19948</v>
      </c>
      <c r="CE669" t="s">
        <v>102</v>
      </c>
    </row>
    <row r="670" spans="1:83" x14ac:dyDescent="0.2">
      <c r="A670" t="s">
        <v>19949</v>
      </c>
      <c r="B670" t="s">
        <v>84</v>
      </c>
      <c r="C670" t="s">
        <v>19950</v>
      </c>
      <c r="D670" t="s">
        <v>19951</v>
      </c>
      <c r="E670" t="s">
        <v>19952</v>
      </c>
      <c r="F670" t="s">
        <v>19953</v>
      </c>
      <c r="G670" t="s">
        <v>19954</v>
      </c>
      <c r="H670" t="s">
        <v>19955</v>
      </c>
      <c r="I670" t="s">
        <v>19956</v>
      </c>
      <c r="J670" t="s">
        <v>222</v>
      </c>
      <c r="K670" t="s">
        <v>223</v>
      </c>
      <c r="L670" t="s">
        <v>19957</v>
      </c>
      <c r="M670" t="s">
        <v>102</v>
      </c>
      <c r="N670" t="s">
        <v>19958</v>
      </c>
      <c r="O670" t="s">
        <v>19959</v>
      </c>
      <c r="P670" t="s">
        <v>2518</v>
      </c>
      <c r="Q670" t="s">
        <v>19960</v>
      </c>
      <c r="R670" t="s">
        <v>19961</v>
      </c>
      <c r="S670" t="s">
        <v>19962</v>
      </c>
      <c r="T670" t="s">
        <v>102</v>
      </c>
      <c r="U670" t="s">
        <v>102</v>
      </c>
      <c r="V670" t="s">
        <v>102</v>
      </c>
      <c r="W670" t="s">
        <v>102</v>
      </c>
      <c r="X670" t="s">
        <v>532</v>
      </c>
      <c r="Y670" t="s">
        <v>19963</v>
      </c>
      <c r="Z670" t="s">
        <v>19964</v>
      </c>
      <c r="AA670" t="s">
        <v>294</v>
      </c>
      <c r="AB670" t="s">
        <v>102</v>
      </c>
      <c r="AC670" t="s">
        <v>102</v>
      </c>
      <c r="AD670" t="s">
        <v>102</v>
      </c>
      <c r="AE670" t="s">
        <v>102</v>
      </c>
      <c r="AF670" t="s">
        <v>19965</v>
      </c>
      <c r="AG670" t="s">
        <v>102</v>
      </c>
      <c r="AH670" t="s">
        <v>3497</v>
      </c>
      <c r="AI670" t="s">
        <v>102</v>
      </c>
      <c r="AJ670" t="s">
        <v>102</v>
      </c>
      <c r="AK670" t="s">
        <v>102</v>
      </c>
      <c r="AL670" t="s">
        <v>102</v>
      </c>
      <c r="AM670" t="s">
        <v>19966</v>
      </c>
      <c r="AN670" t="s">
        <v>102</v>
      </c>
      <c r="AO670" t="s">
        <v>19967</v>
      </c>
      <c r="AP670" t="s">
        <v>17800</v>
      </c>
      <c r="AQ670" t="s">
        <v>19963</v>
      </c>
      <c r="AR670" t="s">
        <v>102</v>
      </c>
      <c r="AS670" t="s">
        <v>102</v>
      </c>
      <c r="AT670" t="s">
        <v>102</v>
      </c>
      <c r="AU670" t="s">
        <v>184</v>
      </c>
      <c r="AV670" t="s">
        <v>102</v>
      </c>
      <c r="AW670" t="s">
        <v>1397</v>
      </c>
      <c r="AX670" t="s">
        <v>1397</v>
      </c>
      <c r="AY670" t="s">
        <v>314</v>
      </c>
      <c r="AZ670" t="s">
        <v>317</v>
      </c>
      <c r="BA670" t="s">
        <v>194</v>
      </c>
      <c r="BB670" t="s">
        <v>964</v>
      </c>
      <c r="BC670" t="s">
        <v>133</v>
      </c>
      <c r="BD670" t="s">
        <v>133</v>
      </c>
      <c r="BE670" t="s">
        <v>315</v>
      </c>
      <c r="BF670" t="s">
        <v>315</v>
      </c>
      <c r="BG670" t="s">
        <v>314</v>
      </c>
      <c r="BH670" t="s">
        <v>129</v>
      </c>
      <c r="BI670" t="s">
        <v>315</v>
      </c>
      <c r="BJ670" t="s">
        <v>137</v>
      </c>
      <c r="BK670" t="s">
        <v>137</v>
      </c>
      <c r="BL670" t="s">
        <v>137</v>
      </c>
      <c r="BM670" t="s">
        <v>137</v>
      </c>
      <c r="BN670" t="s">
        <v>315</v>
      </c>
      <c r="BO670" t="s">
        <v>315</v>
      </c>
      <c r="BP670" t="s">
        <v>137</v>
      </c>
      <c r="BQ670" t="s">
        <v>201</v>
      </c>
      <c r="BR670" t="s">
        <v>128</v>
      </c>
      <c r="BS670" t="s">
        <v>137</v>
      </c>
      <c r="BT670" t="s">
        <v>315</v>
      </c>
      <c r="BU670" t="s">
        <v>137</v>
      </c>
      <c r="BV670" t="s">
        <v>19968</v>
      </c>
      <c r="BW670" t="s">
        <v>12054</v>
      </c>
      <c r="BX670" t="s">
        <v>19316</v>
      </c>
      <c r="BY670" t="s">
        <v>5721</v>
      </c>
      <c r="BZ670" t="s">
        <v>16242</v>
      </c>
      <c r="CA670" t="s">
        <v>144</v>
      </c>
      <c r="CB670" t="s">
        <v>129</v>
      </c>
      <c r="CC670" t="s">
        <v>145</v>
      </c>
      <c r="CD670" t="s">
        <v>19969</v>
      </c>
      <c r="CE670" t="s">
        <v>102</v>
      </c>
    </row>
    <row r="671" spans="1:83" x14ac:dyDescent="0.2">
      <c r="A671" t="s">
        <v>19970</v>
      </c>
      <c r="B671" t="s">
        <v>84</v>
      </c>
      <c r="C671" t="s">
        <v>19971</v>
      </c>
      <c r="D671" t="s">
        <v>19972</v>
      </c>
      <c r="E671" t="s">
        <v>19973</v>
      </c>
      <c r="F671" t="s">
        <v>19974</v>
      </c>
      <c r="G671" t="s">
        <v>19975</v>
      </c>
      <c r="H671" t="s">
        <v>19976</v>
      </c>
      <c r="I671" t="s">
        <v>19977</v>
      </c>
      <c r="J671" t="s">
        <v>92</v>
      </c>
      <c r="K671" t="s">
        <v>3215</v>
      </c>
      <c r="L671" t="s">
        <v>3216</v>
      </c>
      <c r="M671" t="s">
        <v>19978</v>
      </c>
      <c r="N671" t="s">
        <v>19979</v>
      </c>
      <c r="O671" t="s">
        <v>19980</v>
      </c>
      <c r="P671" t="s">
        <v>13787</v>
      </c>
      <c r="Q671" t="s">
        <v>2172</v>
      </c>
      <c r="R671" t="s">
        <v>19981</v>
      </c>
      <c r="S671" t="s">
        <v>19982</v>
      </c>
      <c r="T671" t="s">
        <v>102</v>
      </c>
      <c r="U671" t="s">
        <v>102</v>
      </c>
      <c r="V671" t="s">
        <v>19983</v>
      </c>
      <c r="W671" t="s">
        <v>102</v>
      </c>
      <c r="X671" t="s">
        <v>105</v>
      </c>
      <c r="Y671" t="s">
        <v>19984</v>
      </c>
      <c r="Z671" t="s">
        <v>19985</v>
      </c>
      <c r="AA671" t="s">
        <v>2272</v>
      </c>
      <c r="AB671" t="s">
        <v>102</v>
      </c>
      <c r="AC671" t="s">
        <v>102</v>
      </c>
      <c r="AD671" t="s">
        <v>102</v>
      </c>
      <c r="AE671" t="s">
        <v>102</v>
      </c>
      <c r="AF671" t="s">
        <v>5140</v>
      </c>
      <c r="AG671" t="s">
        <v>102</v>
      </c>
      <c r="AH671" t="s">
        <v>2854</v>
      </c>
      <c r="AI671" t="s">
        <v>102</v>
      </c>
      <c r="AJ671" t="s">
        <v>102</v>
      </c>
      <c r="AK671" t="s">
        <v>102</v>
      </c>
      <c r="AL671" t="s">
        <v>19986</v>
      </c>
      <c r="AM671" t="s">
        <v>19987</v>
      </c>
      <c r="AN671" t="s">
        <v>19988</v>
      </c>
      <c r="AO671" t="s">
        <v>19989</v>
      </c>
      <c r="AP671" t="s">
        <v>10336</v>
      </c>
      <c r="AQ671" t="s">
        <v>19984</v>
      </c>
      <c r="AR671" t="s">
        <v>102</v>
      </c>
      <c r="AS671" t="s">
        <v>102</v>
      </c>
      <c r="AT671" t="s">
        <v>102</v>
      </c>
      <c r="AU671" t="s">
        <v>184</v>
      </c>
      <c r="AV671" t="s">
        <v>19990</v>
      </c>
      <c r="AW671" t="s">
        <v>548</v>
      </c>
      <c r="AX671" t="s">
        <v>548</v>
      </c>
      <c r="AY671" t="s">
        <v>136</v>
      </c>
      <c r="AZ671" t="s">
        <v>263</v>
      </c>
      <c r="BA671" t="s">
        <v>417</v>
      </c>
      <c r="BB671" t="s">
        <v>199</v>
      </c>
      <c r="BC671" t="s">
        <v>137</v>
      </c>
      <c r="BD671" t="s">
        <v>137</v>
      </c>
      <c r="BE671" t="s">
        <v>137</v>
      </c>
      <c r="BF671" t="s">
        <v>137</v>
      </c>
      <c r="BG671" t="s">
        <v>129</v>
      </c>
      <c r="BH671" t="s">
        <v>133</v>
      </c>
      <c r="BI671" t="s">
        <v>315</v>
      </c>
      <c r="BJ671" t="s">
        <v>137</v>
      </c>
      <c r="BK671" t="s">
        <v>137</v>
      </c>
      <c r="BL671" t="s">
        <v>137</v>
      </c>
      <c r="BM671" t="s">
        <v>137</v>
      </c>
      <c r="BN671" t="s">
        <v>132</v>
      </c>
      <c r="BO671" t="s">
        <v>133</v>
      </c>
      <c r="BP671" t="s">
        <v>315</v>
      </c>
      <c r="BQ671" t="s">
        <v>1357</v>
      </c>
      <c r="BR671" t="s">
        <v>550</v>
      </c>
      <c r="BS671" t="s">
        <v>137</v>
      </c>
      <c r="BT671" t="s">
        <v>128</v>
      </c>
      <c r="BU671" t="s">
        <v>137</v>
      </c>
      <c r="BV671" t="s">
        <v>19991</v>
      </c>
      <c r="BW671" t="s">
        <v>19992</v>
      </c>
      <c r="BX671" t="s">
        <v>7061</v>
      </c>
      <c r="BY671" t="s">
        <v>19993</v>
      </c>
      <c r="BZ671" t="s">
        <v>102</v>
      </c>
      <c r="CA671" t="s">
        <v>102</v>
      </c>
      <c r="CB671" t="s">
        <v>137</v>
      </c>
      <c r="CC671" t="s">
        <v>145</v>
      </c>
      <c r="CD671" t="s">
        <v>19994</v>
      </c>
      <c r="CE671" t="s">
        <v>102</v>
      </c>
    </row>
    <row r="672" spans="1:83" x14ac:dyDescent="0.2">
      <c r="A672" t="s">
        <v>19995</v>
      </c>
      <c r="B672" t="s">
        <v>84</v>
      </c>
      <c r="C672" t="s">
        <v>19996</v>
      </c>
      <c r="D672" t="s">
        <v>19997</v>
      </c>
      <c r="E672" t="s">
        <v>19998</v>
      </c>
      <c r="F672" t="s">
        <v>19999</v>
      </c>
      <c r="G672" t="s">
        <v>20000</v>
      </c>
      <c r="H672" t="s">
        <v>20001</v>
      </c>
      <c r="I672" t="s">
        <v>20002</v>
      </c>
      <c r="J672" t="s">
        <v>222</v>
      </c>
      <c r="K672" t="s">
        <v>223</v>
      </c>
      <c r="L672" t="s">
        <v>5474</v>
      </c>
      <c r="M672" t="s">
        <v>102</v>
      </c>
      <c r="N672" t="s">
        <v>20003</v>
      </c>
      <c r="O672" t="s">
        <v>20003</v>
      </c>
      <c r="P672" t="s">
        <v>2049</v>
      </c>
      <c r="Q672" t="s">
        <v>2050</v>
      </c>
      <c r="R672" t="s">
        <v>20004</v>
      </c>
      <c r="S672" t="s">
        <v>20005</v>
      </c>
      <c r="T672" t="s">
        <v>102</v>
      </c>
      <c r="U672" t="s">
        <v>20006</v>
      </c>
      <c r="V672" t="s">
        <v>20007</v>
      </c>
      <c r="W672" t="s">
        <v>102</v>
      </c>
      <c r="X672" t="s">
        <v>102</v>
      </c>
      <c r="Y672" t="s">
        <v>20008</v>
      </c>
      <c r="Z672" t="s">
        <v>20009</v>
      </c>
      <c r="AA672" t="s">
        <v>294</v>
      </c>
      <c r="AB672" t="s">
        <v>102</v>
      </c>
      <c r="AC672" t="s">
        <v>102</v>
      </c>
      <c r="AD672" t="s">
        <v>102</v>
      </c>
      <c r="AE672" t="s">
        <v>102</v>
      </c>
      <c r="AF672" t="s">
        <v>5484</v>
      </c>
      <c r="AG672" t="s">
        <v>102</v>
      </c>
      <c r="AH672" t="s">
        <v>2854</v>
      </c>
      <c r="AI672" t="s">
        <v>127</v>
      </c>
      <c r="AJ672" t="s">
        <v>102</v>
      </c>
      <c r="AK672" t="s">
        <v>102</v>
      </c>
      <c r="AL672" t="s">
        <v>20010</v>
      </c>
      <c r="AM672" t="s">
        <v>20011</v>
      </c>
      <c r="AN672" t="s">
        <v>20012</v>
      </c>
      <c r="AO672" t="s">
        <v>20013</v>
      </c>
      <c r="AP672" t="s">
        <v>20014</v>
      </c>
      <c r="AQ672" t="s">
        <v>20008</v>
      </c>
      <c r="AR672" t="s">
        <v>102</v>
      </c>
      <c r="AS672" t="s">
        <v>102</v>
      </c>
      <c r="AT672" t="s">
        <v>102</v>
      </c>
      <c r="AU672" t="s">
        <v>184</v>
      </c>
      <c r="AV672" t="s">
        <v>102</v>
      </c>
      <c r="AW672" t="s">
        <v>7643</v>
      </c>
      <c r="AX672" t="s">
        <v>2360</v>
      </c>
      <c r="AY672" t="s">
        <v>126</v>
      </c>
      <c r="AZ672" t="s">
        <v>317</v>
      </c>
      <c r="BA672" t="s">
        <v>819</v>
      </c>
      <c r="BB672" t="s">
        <v>195</v>
      </c>
      <c r="BC672" t="s">
        <v>133</v>
      </c>
      <c r="BD672" t="s">
        <v>133</v>
      </c>
      <c r="BE672" t="s">
        <v>133</v>
      </c>
      <c r="BF672" t="s">
        <v>133</v>
      </c>
      <c r="BG672" t="s">
        <v>692</v>
      </c>
      <c r="BH672" t="s">
        <v>317</v>
      </c>
      <c r="BI672" t="s">
        <v>127</v>
      </c>
      <c r="BJ672" t="s">
        <v>137</v>
      </c>
      <c r="BK672" t="s">
        <v>137</v>
      </c>
      <c r="BL672" t="s">
        <v>137</v>
      </c>
      <c r="BM672" t="s">
        <v>137</v>
      </c>
      <c r="BN672" t="s">
        <v>315</v>
      </c>
      <c r="BO672" t="s">
        <v>315</v>
      </c>
      <c r="BP672" t="s">
        <v>315</v>
      </c>
      <c r="BQ672" t="s">
        <v>1002</v>
      </c>
      <c r="BR672" t="s">
        <v>550</v>
      </c>
      <c r="BS672" t="s">
        <v>137</v>
      </c>
      <c r="BT672" t="s">
        <v>133</v>
      </c>
      <c r="BU672" t="s">
        <v>137</v>
      </c>
      <c r="BV672" t="s">
        <v>20015</v>
      </c>
      <c r="BW672" t="s">
        <v>20016</v>
      </c>
      <c r="BX672" t="s">
        <v>20017</v>
      </c>
      <c r="BY672" t="s">
        <v>20018</v>
      </c>
      <c r="BZ672" t="s">
        <v>5848</v>
      </c>
      <c r="CA672" t="s">
        <v>144</v>
      </c>
      <c r="CB672" t="s">
        <v>128</v>
      </c>
      <c r="CC672" t="s">
        <v>924</v>
      </c>
      <c r="CD672" t="s">
        <v>20019</v>
      </c>
      <c r="CE672" t="s">
        <v>102</v>
      </c>
    </row>
    <row r="673" spans="1:83" x14ac:dyDescent="0.2">
      <c r="A673" t="s">
        <v>20020</v>
      </c>
      <c r="B673" t="s">
        <v>84</v>
      </c>
      <c r="C673" t="s">
        <v>20021</v>
      </c>
      <c r="D673" t="s">
        <v>20022</v>
      </c>
      <c r="E673" t="s">
        <v>20023</v>
      </c>
      <c r="F673" t="s">
        <v>20024</v>
      </c>
      <c r="G673" t="s">
        <v>20025</v>
      </c>
      <c r="H673" t="s">
        <v>20026</v>
      </c>
      <c r="I673" t="s">
        <v>20027</v>
      </c>
      <c r="J673" t="s">
        <v>2678</v>
      </c>
      <c r="K673" t="s">
        <v>5733</v>
      </c>
      <c r="L673" t="s">
        <v>5734</v>
      </c>
      <c r="M673" t="s">
        <v>20028</v>
      </c>
      <c r="N673" t="s">
        <v>20029</v>
      </c>
      <c r="O673" t="s">
        <v>20030</v>
      </c>
      <c r="P673" t="s">
        <v>2780</v>
      </c>
      <c r="Q673" t="s">
        <v>20031</v>
      </c>
      <c r="R673" t="s">
        <v>20032</v>
      </c>
      <c r="S673" t="s">
        <v>20033</v>
      </c>
      <c r="T673" t="s">
        <v>102</v>
      </c>
      <c r="U673" t="s">
        <v>102</v>
      </c>
      <c r="V673" t="s">
        <v>20034</v>
      </c>
      <c r="W673" t="s">
        <v>102</v>
      </c>
      <c r="X673" t="s">
        <v>102</v>
      </c>
      <c r="Y673" t="s">
        <v>386</v>
      </c>
      <c r="Z673" t="s">
        <v>20035</v>
      </c>
      <c r="AA673" t="s">
        <v>294</v>
      </c>
      <c r="AB673" t="s">
        <v>102</v>
      </c>
      <c r="AC673" t="s">
        <v>102</v>
      </c>
      <c r="AD673" t="s">
        <v>102</v>
      </c>
      <c r="AE673" t="s">
        <v>102</v>
      </c>
      <c r="AF673" t="s">
        <v>5745</v>
      </c>
      <c r="AG673" t="s">
        <v>102</v>
      </c>
      <c r="AH673" t="s">
        <v>299</v>
      </c>
      <c r="AI673" t="s">
        <v>102</v>
      </c>
      <c r="AJ673" t="s">
        <v>102</v>
      </c>
      <c r="AK673" t="s">
        <v>20036</v>
      </c>
      <c r="AL673" t="s">
        <v>20037</v>
      </c>
      <c r="AM673" t="s">
        <v>20038</v>
      </c>
      <c r="AN673" t="s">
        <v>20039</v>
      </c>
      <c r="AO673" t="s">
        <v>20040</v>
      </c>
      <c r="AP673" t="s">
        <v>20041</v>
      </c>
      <c r="AQ673" t="s">
        <v>386</v>
      </c>
      <c r="AR673" t="s">
        <v>102</v>
      </c>
      <c r="AS673" t="s">
        <v>102</v>
      </c>
      <c r="AT673" t="s">
        <v>102</v>
      </c>
      <c r="AU673" t="s">
        <v>119</v>
      </c>
      <c r="AV673" t="s">
        <v>3726</v>
      </c>
      <c r="AW673" t="s">
        <v>20042</v>
      </c>
      <c r="AX673" t="s">
        <v>20043</v>
      </c>
      <c r="AY673" t="s">
        <v>695</v>
      </c>
      <c r="AZ673" t="s">
        <v>311</v>
      </c>
      <c r="BA673" t="s">
        <v>6614</v>
      </c>
      <c r="BB673" t="s">
        <v>552</v>
      </c>
      <c r="BC673" t="s">
        <v>311</v>
      </c>
      <c r="BD673" t="s">
        <v>311</v>
      </c>
      <c r="BE673" t="s">
        <v>311</v>
      </c>
      <c r="BF673" t="s">
        <v>311</v>
      </c>
      <c r="BG673" t="s">
        <v>210</v>
      </c>
      <c r="BH673" t="s">
        <v>260</v>
      </c>
      <c r="BI673" t="s">
        <v>128</v>
      </c>
      <c r="BJ673" t="s">
        <v>137</v>
      </c>
      <c r="BK673" t="s">
        <v>137</v>
      </c>
      <c r="BL673" t="s">
        <v>137</v>
      </c>
      <c r="BM673" t="s">
        <v>137</v>
      </c>
      <c r="BN673" t="s">
        <v>133</v>
      </c>
      <c r="BO673" t="s">
        <v>137</v>
      </c>
      <c r="BP673" t="s">
        <v>137</v>
      </c>
      <c r="BQ673" t="s">
        <v>20044</v>
      </c>
      <c r="BR673" t="s">
        <v>189</v>
      </c>
      <c r="BS673" t="s">
        <v>137</v>
      </c>
      <c r="BT673" t="s">
        <v>133</v>
      </c>
      <c r="BU673" t="s">
        <v>137</v>
      </c>
      <c r="BV673" t="s">
        <v>20045</v>
      </c>
      <c r="BW673" t="s">
        <v>9980</v>
      </c>
      <c r="BX673" t="s">
        <v>102</v>
      </c>
      <c r="BY673" t="s">
        <v>20046</v>
      </c>
      <c r="BZ673" t="s">
        <v>20047</v>
      </c>
      <c r="CA673" t="s">
        <v>144</v>
      </c>
      <c r="CB673" t="s">
        <v>260</v>
      </c>
      <c r="CC673" t="s">
        <v>20048</v>
      </c>
      <c r="CD673" t="s">
        <v>20049</v>
      </c>
      <c r="CE673" t="s">
        <v>102</v>
      </c>
    </row>
    <row r="674" spans="1:83" x14ac:dyDescent="0.2">
      <c r="A674" t="s">
        <v>20050</v>
      </c>
      <c r="B674" t="s">
        <v>84</v>
      </c>
      <c r="C674" t="s">
        <v>20051</v>
      </c>
      <c r="D674" t="s">
        <v>20052</v>
      </c>
      <c r="E674" t="s">
        <v>20053</v>
      </c>
      <c r="F674" t="s">
        <v>20054</v>
      </c>
      <c r="G674" t="s">
        <v>20055</v>
      </c>
      <c r="H674" t="s">
        <v>20056</v>
      </c>
      <c r="I674" t="s">
        <v>20057</v>
      </c>
      <c r="J674" t="s">
        <v>222</v>
      </c>
      <c r="K674" t="s">
        <v>223</v>
      </c>
      <c r="L674" t="s">
        <v>568</v>
      </c>
      <c r="M674" t="s">
        <v>20058</v>
      </c>
      <c r="N674" t="s">
        <v>20059</v>
      </c>
      <c r="O674" t="s">
        <v>20060</v>
      </c>
      <c r="P674" t="s">
        <v>20061</v>
      </c>
      <c r="Q674" t="s">
        <v>20062</v>
      </c>
      <c r="R674" t="s">
        <v>20063</v>
      </c>
      <c r="S674" t="s">
        <v>20064</v>
      </c>
      <c r="T674" t="s">
        <v>102</v>
      </c>
      <c r="U674" t="s">
        <v>16056</v>
      </c>
      <c r="V674" t="s">
        <v>20065</v>
      </c>
      <c r="W674" t="s">
        <v>102</v>
      </c>
      <c r="X674" t="s">
        <v>102</v>
      </c>
      <c r="Y674" t="s">
        <v>20066</v>
      </c>
      <c r="Z674" t="s">
        <v>20067</v>
      </c>
      <c r="AA674" t="s">
        <v>1608</v>
      </c>
      <c r="AB674" t="s">
        <v>102</v>
      </c>
      <c r="AC674" t="s">
        <v>102</v>
      </c>
      <c r="AD674" t="s">
        <v>102</v>
      </c>
      <c r="AE674" t="s">
        <v>102</v>
      </c>
      <c r="AF674" t="s">
        <v>20068</v>
      </c>
      <c r="AG674" t="s">
        <v>102</v>
      </c>
      <c r="AH674" t="s">
        <v>1768</v>
      </c>
      <c r="AI674" t="s">
        <v>102</v>
      </c>
      <c r="AJ674" t="s">
        <v>102</v>
      </c>
      <c r="AK674" t="s">
        <v>102</v>
      </c>
      <c r="AL674" t="s">
        <v>20069</v>
      </c>
      <c r="AM674" t="s">
        <v>20070</v>
      </c>
      <c r="AN674" t="s">
        <v>20071</v>
      </c>
      <c r="AO674" t="s">
        <v>20072</v>
      </c>
      <c r="AP674" t="s">
        <v>20073</v>
      </c>
      <c r="AQ674" t="s">
        <v>20066</v>
      </c>
      <c r="AR674" t="s">
        <v>102</v>
      </c>
      <c r="AS674" t="s">
        <v>102</v>
      </c>
      <c r="AT674" t="s">
        <v>102</v>
      </c>
      <c r="AU674" t="s">
        <v>184</v>
      </c>
      <c r="AV674" t="s">
        <v>20074</v>
      </c>
      <c r="AW674" t="s">
        <v>1703</v>
      </c>
      <c r="AX674" t="s">
        <v>1474</v>
      </c>
      <c r="AY674" t="s">
        <v>131</v>
      </c>
      <c r="AZ674" t="s">
        <v>313</v>
      </c>
      <c r="BA674" t="s">
        <v>261</v>
      </c>
      <c r="BB674" t="s">
        <v>125</v>
      </c>
      <c r="BC674" t="s">
        <v>359</v>
      </c>
      <c r="BD674" t="s">
        <v>128</v>
      </c>
      <c r="BE674" t="s">
        <v>129</v>
      </c>
      <c r="BF674" t="s">
        <v>311</v>
      </c>
      <c r="BG674" t="s">
        <v>210</v>
      </c>
      <c r="BH674" t="s">
        <v>130</v>
      </c>
      <c r="BI674" t="s">
        <v>127</v>
      </c>
      <c r="BJ674" t="s">
        <v>137</v>
      </c>
      <c r="BK674" t="s">
        <v>137</v>
      </c>
      <c r="BL674" t="s">
        <v>137</v>
      </c>
      <c r="BM674" t="s">
        <v>137</v>
      </c>
      <c r="BN674" t="s">
        <v>129</v>
      </c>
      <c r="BO674" t="s">
        <v>133</v>
      </c>
      <c r="BP674" t="s">
        <v>315</v>
      </c>
      <c r="BQ674" t="s">
        <v>596</v>
      </c>
      <c r="BR674" t="s">
        <v>550</v>
      </c>
      <c r="BS674" t="s">
        <v>137</v>
      </c>
      <c r="BT674" t="s">
        <v>359</v>
      </c>
      <c r="BU674" t="s">
        <v>137</v>
      </c>
      <c r="BV674" t="s">
        <v>20075</v>
      </c>
      <c r="BW674" t="s">
        <v>20076</v>
      </c>
      <c r="BX674" t="s">
        <v>20077</v>
      </c>
      <c r="BY674" t="s">
        <v>20078</v>
      </c>
      <c r="BZ674" t="s">
        <v>20079</v>
      </c>
      <c r="CA674" t="s">
        <v>144</v>
      </c>
      <c r="CB674" t="s">
        <v>199</v>
      </c>
      <c r="CC674" t="s">
        <v>924</v>
      </c>
      <c r="CD674" t="s">
        <v>20080</v>
      </c>
      <c r="CE674" t="s">
        <v>20081</v>
      </c>
    </row>
    <row r="675" spans="1:83" x14ac:dyDescent="0.2">
      <c r="A675" t="s">
        <v>20082</v>
      </c>
      <c r="B675" t="s">
        <v>84</v>
      </c>
      <c r="C675" t="s">
        <v>20083</v>
      </c>
      <c r="D675" t="s">
        <v>20084</v>
      </c>
      <c r="E675" t="s">
        <v>20085</v>
      </c>
      <c r="F675" t="s">
        <v>102</v>
      </c>
      <c r="G675" t="s">
        <v>20086</v>
      </c>
      <c r="H675" t="s">
        <v>20087</v>
      </c>
      <c r="I675" t="s">
        <v>20088</v>
      </c>
      <c r="J675" t="s">
        <v>92</v>
      </c>
      <c r="K675" t="s">
        <v>93</v>
      </c>
      <c r="L675" t="s">
        <v>94</v>
      </c>
      <c r="M675" t="s">
        <v>102</v>
      </c>
      <c r="N675" t="s">
        <v>20089</v>
      </c>
      <c r="O675" t="s">
        <v>20090</v>
      </c>
      <c r="P675" t="s">
        <v>2518</v>
      </c>
      <c r="Q675" t="s">
        <v>20091</v>
      </c>
      <c r="R675" t="s">
        <v>20092</v>
      </c>
      <c r="S675" t="s">
        <v>20093</v>
      </c>
      <c r="T675" t="s">
        <v>102</v>
      </c>
      <c r="U675" t="s">
        <v>102</v>
      </c>
      <c r="V675" t="s">
        <v>102</v>
      </c>
      <c r="W675" t="s">
        <v>102</v>
      </c>
      <c r="X675" t="s">
        <v>102</v>
      </c>
      <c r="Y675" t="s">
        <v>20094</v>
      </c>
      <c r="Z675" t="s">
        <v>20095</v>
      </c>
      <c r="AA675" t="s">
        <v>1271</v>
      </c>
      <c r="AB675" t="s">
        <v>102</v>
      </c>
      <c r="AC675" t="s">
        <v>102</v>
      </c>
      <c r="AD675" t="s">
        <v>102</v>
      </c>
      <c r="AE675" t="s">
        <v>102</v>
      </c>
      <c r="AF675" t="s">
        <v>110</v>
      </c>
      <c r="AG675" t="s">
        <v>102</v>
      </c>
      <c r="AH675" t="s">
        <v>112</v>
      </c>
      <c r="AI675" t="s">
        <v>102</v>
      </c>
      <c r="AJ675" t="s">
        <v>102</v>
      </c>
      <c r="AK675" t="s">
        <v>102</v>
      </c>
      <c r="AL675" t="s">
        <v>102</v>
      </c>
      <c r="AM675" t="s">
        <v>20096</v>
      </c>
      <c r="AN675" t="s">
        <v>102</v>
      </c>
      <c r="AO675" t="s">
        <v>20097</v>
      </c>
      <c r="AP675" t="s">
        <v>18181</v>
      </c>
      <c r="AQ675" t="s">
        <v>20094</v>
      </c>
      <c r="AR675" t="s">
        <v>102</v>
      </c>
      <c r="AS675" t="s">
        <v>102</v>
      </c>
      <c r="AT675" t="s">
        <v>102</v>
      </c>
      <c r="AU675" t="s">
        <v>184</v>
      </c>
      <c r="AV675" t="s">
        <v>3505</v>
      </c>
      <c r="AW675" t="s">
        <v>1003</v>
      </c>
      <c r="AX675" t="s">
        <v>1079</v>
      </c>
      <c r="AY675" t="s">
        <v>365</v>
      </c>
      <c r="AZ675" t="s">
        <v>1922</v>
      </c>
      <c r="BA675" t="s">
        <v>695</v>
      </c>
      <c r="BB675" t="s">
        <v>125</v>
      </c>
      <c r="BC675" t="s">
        <v>315</v>
      </c>
      <c r="BD675" t="s">
        <v>315</v>
      </c>
      <c r="BE675" t="s">
        <v>137</v>
      </c>
      <c r="BF675" t="s">
        <v>137</v>
      </c>
      <c r="BG675" t="s">
        <v>133</v>
      </c>
      <c r="BH675" t="s">
        <v>315</v>
      </c>
      <c r="BI675" t="s">
        <v>137</v>
      </c>
      <c r="BJ675" t="s">
        <v>315</v>
      </c>
      <c r="BK675" t="s">
        <v>315</v>
      </c>
      <c r="BL675" t="s">
        <v>137</v>
      </c>
      <c r="BM675" t="s">
        <v>137</v>
      </c>
      <c r="BN675" t="s">
        <v>133</v>
      </c>
      <c r="BO675" t="s">
        <v>315</v>
      </c>
      <c r="BP675" t="s">
        <v>137</v>
      </c>
      <c r="BQ675" t="s">
        <v>914</v>
      </c>
      <c r="BR675" t="s">
        <v>129</v>
      </c>
      <c r="BS675" t="s">
        <v>137</v>
      </c>
      <c r="BT675" t="s">
        <v>132</v>
      </c>
      <c r="BU675" t="s">
        <v>137</v>
      </c>
      <c r="BV675" t="s">
        <v>20098</v>
      </c>
      <c r="BW675" t="s">
        <v>20099</v>
      </c>
      <c r="BX675" t="s">
        <v>20100</v>
      </c>
      <c r="BY675" t="s">
        <v>20099</v>
      </c>
      <c r="BZ675" t="s">
        <v>20101</v>
      </c>
      <c r="CA675" t="s">
        <v>144</v>
      </c>
      <c r="CB675" t="s">
        <v>127</v>
      </c>
      <c r="CC675" t="s">
        <v>145</v>
      </c>
      <c r="CD675" t="s">
        <v>20102</v>
      </c>
      <c r="CE675" t="s">
        <v>102</v>
      </c>
    </row>
    <row r="676" spans="1:83" x14ac:dyDescent="0.2">
      <c r="A676" t="s">
        <v>20103</v>
      </c>
      <c r="B676" t="s">
        <v>84</v>
      </c>
      <c r="C676" t="s">
        <v>20104</v>
      </c>
      <c r="D676" t="s">
        <v>20105</v>
      </c>
      <c r="E676" t="s">
        <v>20106</v>
      </c>
      <c r="F676" t="s">
        <v>20107</v>
      </c>
      <c r="G676" t="s">
        <v>20108</v>
      </c>
      <c r="H676" t="s">
        <v>20109</v>
      </c>
      <c r="I676" t="s">
        <v>20110</v>
      </c>
      <c r="J676" t="s">
        <v>222</v>
      </c>
      <c r="K676" t="s">
        <v>223</v>
      </c>
      <c r="L676" t="s">
        <v>1530</v>
      </c>
      <c r="M676" t="s">
        <v>102</v>
      </c>
      <c r="N676" t="s">
        <v>20111</v>
      </c>
      <c r="O676" t="s">
        <v>20112</v>
      </c>
      <c r="P676" t="s">
        <v>2780</v>
      </c>
      <c r="Q676" t="s">
        <v>20113</v>
      </c>
      <c r="R676" t="s">
        <v>20114</v>
      </c>
      <c r="S676" t="s">
        <v>20115</v>
      </c>
      <c r="T676" t="s">
        <v>102</v>
      </c>
      <c r="U676" t="s">
        <v>20116</v>
      </c>
      <c r="V676" t="s">
        <v>102</v>
      </c>
      <c r="W676" t="s">
        <v>102</v>
      </c>
      <c r="X676" t="s">
        <v>102</v>
      </c>
      <c r="Y676" t="s">
        <v>20117</v>
      </c>
      <c r="Z676" t="s">
        <v>20118</v>
      </c>
      <c r="AA676" t="s">
        <v>108</v>
      </c>
      <c r="AB676" t="s">
        <v>102</v>
      </c>
      <c r="AC676" t="s">
        <v>102</v>
      </c>
      <c r="AD676" t="s">
        <v>102</v>
      </c>
      <c r="AE676" t="s">
        <v>102</v>
      </c>
      <c r="AF676" t="s">
        <v>20119</v>
      </c>
      <c r="AG676" t="s">
        <v>102</v>
      </c>
      <c r="AH676" t="s">
        <v>3230</v>
      </c>
      <c r="AI676" t="s">
        <v>102</v>
      </c>
      <c r="AJ676" t="s">
        <v>102</v>
      </c>
      <c r="AK676" t="s">
        <v>102</v>
      </c>
      <c r="AL676" t="s">
        <v>20120</v>
      </c>
      <c r="AM676" t="s">
        <v>20121</v>
      </c>
      <c r="AN676" t="s">
        <v>20122</v>
      </c>
      <c r="AO676" t="s">
        <v>20123</v>
      </c>
      <c r="AP676" t="s">
        <v>20124</v>
      </c>
      <c r="AQ676" t="s">
        <v>20117</v>
      </c>
      <c r="AR676" t="s">
        <v>102</v>
      </c>
      <c r="AS676" t="s">
        <v>102</v>
      </c>
      <c r="AT676" t="s">
        <v>102</v>
      </c>
      <c r="AU676" t="s">
        <v>184</v>
      </c>
      <c r="AV676" t="s">
        <v>102</v>
      </c>
      <c r="AW676" t="s">
        <v>690</v>
      </c>
      <c r="AX676" t="s">
        <v>690</v>
      </c>
      <c r="AY676" t="s">
        <v>202</v>
      </c>
      <c r="AZ676" t="s">
        <v>262</v>
      </c>
      <c r="BA676" t="s">
        <v>263</v>
      </c>
      <c r="BB676" t="s">
        <v>189</v>
      </c>
      <c r="BC676" t="s">
        <v>137</v>
      </c>
      <c r="BD676" t="s">
        <v>137</v>
      </c>
      <c r="BE676" t="s">
        <v>137</v>
      </c>
      <c r="BF676" t="s">
        <v>137</v>
      </c>
      <c r="BG676" t="s">
        <v>359</v>
      </c>
      <c r="BH676" t="s">
        <v>132</v>
      </c>
      <c r="BI676" t="s">
        <v>133</v>
      </c>
      <c r="BJ676" t="s">
        <v>137</v>
      </c>
      <c r="BK676" t="s">
        <v>137</v>
      </c>
      <c r="BL676" t="s">
        <v>137</v>
      </c>
      <c r="BM676" t="s">
        <v>137</v>
      </c>
      <c r="BN676" t="s">
        <v>133</v>
      </c>
      <c r="BO676" t="s">
        <v>137</v>
      </c>
      <c r="BP676" t="s">
        <v>137</v>
      </c>
      <c r="BQ676" t="s">
        <v>197</v>
      </c>
      <c r="BR676" t="s">
        <v>359</v>
      </c>
      <c r="BS676" t="s">
        <v>137</v>
      </c>
      <c r="BT676" t="s">
        <v>133</v>
      </c>
      <c r="BU676" t="s">
        <v>137</v>
      </c>
      <c r="BV676" t="s">
        <v>20125</v>
      </c>
      <c r="BW676" t="s">
        <v>20126</v>
      </c>
      <c r="BX676" t="s">
        <v>20127</v>
      </c>
      <c r="BY676" t="s">
        <v>14048</v>
      </c>
      <c r="BZ676" t="s">
        <v>102</v>
      </c>
      <c r="CA676" t="s">
        <v>102</v>
      </c>
      <c r="CB676" t="s">
        <v>137</v>
      </c>
      <c r="CC676" t="s">
        <v>145</v>
      </c>
      <c r="CD676" t="s">
        <v>20128</v>
      </c>
      <c r="CE676" t="s">
        <v>102</v>
      </c>
    </row>
    <row r="677" spans="1:83" x14ac:dyDescent="0.2">
      <c r="A677" t="s">
        <v>20129</v>
      </c>
      <c r="B677" t="s">
        <v>84</v>
      </c>
      <c r="C677" t="s">
        <v>20130</v>
      </c>
      <c r="D677" t="s">
        <v>20131</v>
      </c>
      <c r="E677" t="s">
        <v>20132</v>
      </c>
      <c r="F677" t="s">
        <v>20133</v>
      </c>
      <c r="G677" t="s">
        <v>5158</v>
      </c>
      <c r="H677" t="s">
        <v>20134</v>
      </c>
      <c r="I677" t="s">
        <v>20135</v>
      </c>
      <c r="J677" t="s">
        <v>835</v>
      </c>
      <c r="K677" t="s">
        <v>3703</v>
      </c>
      <c r="L677" t="s">
        <v>5161</v>
      </c>
      <c r="M677" t="s">
        <v>102</v>
      </c>
      <c r="N677" t="s">
        <v>20136</v>
      </c>
      <c r="O677" t="s">
        <v>20137</v>
      </c>
      <c r="P677" t="s">
        <v>2518</v>
      </c>
      <c r="Q677" t="s">
        <v>20138</v>
      </c>
      <c r="R677" t="s">
        <v>20139</v>
      </c>
      <c r="S677" t="s">
        <v>20140</v>
      </c>
      <c r="T677" t="s">
        <v>102</v>
      </c>
      <c r="U677" t="s">
        <v>20141</v>
      </c>
      <c r="V677" t="s">
        <v>102</v>
      </c>
      <c r="W677" t="s">
        <v>102</v>
      </c>
      <c r="X677" t="s">
        <v>102</v>
      </c>
      <c r="Y677" t="s">
        <v>20142</v>
      </c>
      <c r="Z677" t="s">
        <v>20143</v>
      </c>
      <c r="AA677" t="s">
        <v>2272</v>
      </c>
      <c r="AB677" t="s">
        <v>102</v>
      </c>
      <c r="AC677" t="s">
        <v>102</v>
      </c>
      <c r="AD677" t="s">
        <v>102</v>
      </c>
      <c r="AE677" t="s">
        <v>102</v>
      </c>
      <c r="AF677" t="s">
        <v>5172</v>
      </c>
      <c r="AG677" t="s">
        <v>102</v>
      </c>
      <c r="AH677" t="s">
        <v>3230</v>
      </c>
      <c r="AI677" t="s">
        <v>102</v>
      </c>
      <c r="AJ677" t="s">
        <v>102</v>
      </c>
      <c r="AK677" t="s">
        <v>102</v>
      </c>
      <c r="AL677" t="s">
        <v>20144</v>
      </c>
      <c r="AM677" t="s">
        <v>20145</v>
      </c>
      <c r="AN677" t="s">
        <v>102</v>
      </c>
      <c r="AO677" t="s">
        <v>20146</v>
      </c>
      <c r="AP677" t="s">
        <v>6395</v>
      </c>
      <c r="AQ677" t="s">
        <v>20142</v>
      </c>
      <c r="AR677" t="s">
        <v>102</v>
      </c>
      <c r="AS677" t="s">
        <v>102</v>
      </c>
      <c r="AT677" t="s">
        <v>102</v>
      </c>
      <c r="AU677" t="s">
        <v>3475</v>
      </c>
      <c r="AV677" t="s">
        <v>102</v>
      </c>
      <c r="AW677" t="s">
        <v>466</v>
      </c>
      <c r="AX677" t="s">
        <v>466</v>
      </c>
      <c r="AY677" t="s">
        <v>550</v>
      </c>
      <c r="AZ677" t="s">
        <v>310</v>
      </c>
      <c r="BA677" t="s">
        <v>648</v>
      </c>
      <c r="BB677" t="s">
        <v>199</v>
      </c>
      <c r="BC677" t="s">
        <v>137</v>
      </c>
      <c r="BD677" t="s">
        <v>137</v>
      </c>
      <c r="BE677" t="s">
        <v>137</v>
      </c>
      <c r="BF677" t="s">
        <v>137</v>
      </c>
      <c r="BG677" t="s">
        <v>133</v>
      </c>
      <c r="BH677" t="s">
        <v>315</v>
      </c>
      <c r="BI677" t="s">
        <v>315</v>
      </c>
      <c r="BJ677" t="s">
        <v>137</v>
      </c>
      <c r="BK677" t="s">
        <v>137</v>
      </c>
      <c r="BL677" t="s">
        <v>137</v>
      </c>
      <c r="BM677" t="s">
        <v>137</v>
      </c>
      <c r="BN677" t="s">
        <v>133</v>
      </c>
      <c r="BO677" t="s">
        <v>315</v>
      </c>
      <c r="BP677" t="s">
        <v>315</v>
      </c>
      <c r="BQ677" t="s">
        <v>125</v>
      </c>
      <c r="BR677" t="s">
        <v>132</v>
      </c>
      <c r="BS677" t="s">
        <v>137</v>
      </c>
      <c r="BT677" t="s">
        <v>315</v>
      </c>
      <c r="BU677" t="s">
        <v>137</v>
      </c>
      <c r="BV677" t="s">
        <v>20147</v>
      </c>
      <c r="BW677" t="s">
        <v>9809</v>
      </c>
      <c r="BX677" t="s">
        <v>5874</v>
      </c>
      <c r="BY677" t="s">
        <v>11652</v>
      </c>
      <c r="BZ677" t="s">
        <v>102</v>
      </c>
      <c r="CA677" t="s">
        <v>102</v>
      </c>
      <c r="CB677" t="s">
        <v>137</v>
      </c>
      <c r="CC677" t="s">
        <v>145</v>
      </c>
      <c r="CD677" t="s">
        <v>20148</v>
      </c>
      <c r="CE677" t="s">
        <v>147</v>
      </c>
    </row>
    <row r="678" spans="1:83" x14ac:dyDescent="0.2">
      <c r="A678" t="s">
        <v>20149</v>
      </c>
      <c r="B678" t="s">
        <v>84</v>
      </c>
      <c r="C678" t="s">
        <v>20150</v>
      </c>
      <c r="D678" t="s">
        <v>20151</v>
      </c>
      <c r="E678" t="s">
        <v>20152</v>
      </c>
      <c r="F678" t="s">
        <v>20153</v>
      </c>
      <c r="G678" t="s">
        <v>2840</v>
      </c>
      <c r="H678" t="s">
        <v>2841</v>
      </c>
      <c r="I678" t="s">
        <v>2842</v>
      </c>
      <c r="J678" t="s">
        <v>222</v>
      </c>
      <c r="K678" t="s">
        <v>223</v>
      </c>
      <c r="L678" t="s">
        <v>432</v>
      </c>
      <c r="M678" t="s">
        <v>102</v>
      </c>
      <c r="N678" t="s">
        <v>20154</v>
      </c>
      <c r="O678" t="s">
        <v>20155</v>
      </c>
      <c r="P678" t="s">
        <v>2518</v>
      </c>
      <c r="Q678" t="s">
        <v>20156</v>
      </c>
      <c r="R678" t="s">
        <v>20157</v>
      </c>
      <c r="S678" t="s">
        <v>20158</v>
      </c>
      <c r="T678" t="s">
        <v>102</v>
      </c>
      <c r="U678" t="s">
        <v>102</v>
      </c>
      <c r="V678" t="s">
        <v>102</v>
      </c>
      <c r="W678" t="s">
        <v>102</v>
      </c>
      <c r="X678" t="s">
        <v>102</v>
      </c>
      <c r="Y678" t="s">
        <v>20159</v>
      </c>
      <c r="Z678" t="s">
        <v>20160</v>
      </c>
      <c r="AA678" t="s">
        <v>1608</v>
      </c>
      <c r="AB678" t="s">
        <v>102</v>
      </c>
      <c r="AC678" t="s">
        <v>102</v>
      </c>
      <c r="AD678" t="s">
        <v>102</v>
      </c>
      <c r="AE678" t="s">
        <v>102</v>
      </c>
      <c r="AF678" t="s">
        <v>1503</v>
      </c>
      <c r="AG678" t="s">
        <v>102</v>
      </c>
      <c r="AH678" t="s">
        <v>3620</v>
      </c>
      <c r="AI678" t="s">
        <v>102</v>
      </c>
      <c r="AJ678" t="s">
        <v>102</v>
      </c>
      <c r="AK678" t="s">
        <v>102</v>
      </c>
      <c r="AL678" t="s">
        <v>102</v>
      </c>
      <c r="AM678" t="s">
        <v>20161</v>
      </c>
      <c r="AN678" t="s">
        <v>20162</v>
      </c>
      <c r="AO678" t="s">
        <v>20163</v>
      </c>
      <c r="AP678" t="s">
        <v>14120</v>
      </c>
      <c r="AQ678" t="s">
        <v>20159</v>
      </c>
      <c r="AR678" t="s">
        <v>102</v>
      </c>
      <c r="AS678" t="s">
        <v>102</v>
      </c>
      <c r="AT678" t="s">
        <v>102</v>
      </c>
      <c r="AU678" t="s">
        <v>119</v>
      </c>
      <c r="AV678" t="s">
        <v>1548</v>
      </c>
      <c r="AW678" t="s">
        <v>6814</v>
      </c>
      <c r="AX678" t="s">
        <v>6814</v>
      </c>
      <c r="AY678" t="s">
        <v>127</v>
      </c>
      <c r="AZ678" t="s">
        <v>128</v>
      </c>
      <c r="BA678" t="s">
        <v>1003</v>
      </c>
      <c r="BB678" t="s">
        <v>125</v>
      </c>
      <c r="BC678" t="s">
        <v>315</v>
      </c>
      <c r="BD678" t="s">
        <v>137</v>
      </c>
      <c r="BE678" t="s">
        <v>137</v>
      </c>
      <c r="BF678" t="s">
        <v>137</v>
      </c>
      <c r="BG678" t="s">
        <v>127</v>
      </c>
      <c r="BH678" t="s">
        <v>315</v>
      </c>
      <c r="BI678" t="s">
        <v>315</v>
      </c>
      <c r="BJ678" t="s">
        <v>137</v>
      </c>
      <c r="BK678" t="s">
        <v>137</v>
      </c>
      <c r="BL678" t="s">
        <v>137</v>
      </c>
      <c r="BM678" t="s">
        <v>137</v>
      </c>
      <c r="BN678" t="s">
        <v>137</v>
      </c>
      <c r="BO678" t="s">
        <v>137</v>
      </c>
      <c r="BP678" t="s">
        <v>137</v>
      </c>
      <c r="BQ678" t="s">
        <v>265</v>
      </c>
      <c r="BR678" t="s">
        <v>648</v>
      </c>
      <c r="BS678" t="s">
        <v>137</v>
      </c>
      <c r="BT678" t="s">
        <v>133</v>
      </c>
      <c r="BU678" t="s">
        <v>137</v>
      </c>
      <c r="BV678" t="s">
        <v>20164</v>
      </c>
      <c r="BW678" t="s">
        <v>14755</v>
      </c>
      <c r="BX678" t="s">
        <v>20165</v>
      </c>
      <c r="BY678" t="s">
        <v>20166</v>
      </c>
      <c r="BZ678" t="s">
        <v>6220</v>
      </c>
      <c r="CA678" t="s">
        <v>144</v>
      </c>
      <c r="CB678" t="s">
        <v>260</v>
      </c>
      <c r="CC678" t="s">
        <v>145</v>
      </c>
      <c r="CD678" t="s">
        <v>20167</v>
      </c>
      <c r="CE678" t="s">
        <v>102</v>
      </c>
    </row>
    <row r="679" spans="1:83" x14ac:dyDescent="0.2">
      <c r="A679" t="s">
        <v>20168</v>
      </c>
      <c r="B679" t="s">
        <v>84</v>
      </c>
      <c r="C679" t="s">
        <v>20169</v>
      </c>
      <c r="D679" t="s">
        <v>20170</v>
      </c>
      <c r="E679" t="s">
        <v>20171</v>
      </c>
      <c r="F679" t="s">
        <v>20172</v>
      </c>
      <c r="G679" t="s">
        <v>223</v>
      </c>
      <c r="H679" t="s">
        <v>13531</v>
      </c>
      <c r="I679" t="s">
        <v>13532</v>
      </c>
      <c r="J679" t="s">
        <v>222</v>
      </c>
      <c r="K679" t="s">
        <v>223</v>
      </c>
      <c r="L679" t="s">
        <v>102</v>
      </c>
      <c r="M679" t="s">
        <v>102</v>
      </c>
      <c r="N679" t="s">
        <v>20173</v>
      </c>
      <c r="O679" t="s">
        <v>20174</v>
      </c>
      <c r="P679" t="s">
        <v>4895</v>
      </c>
      <c r="Q679" t="s">
        <v>20175</v>
      </c>
      <c r="R679" t="s">
        <v>20176</v>
      </c>
      <c r="S679" t="s">
        <v>20177</v>
      </c>
      <c r="T679" t="s">
        <v>102</v>
      </c>
      <c r="U679" t="s">
        <v>19140</v>
      </c>
      <c r="V679" t="s">
        <v>102</v>
      </c>
      <c r="W679" t="s">
        <v>102</v>
      </c>
      <c r="X679" t="s">
        <v>102</v>
      </c>
      <c r="Y679" t="s">
        <v>20178</v>
      </c>
      <c r="Z679" t="s">
        <v>20179</v>
      </c>
      <c r="AA679" t="s">
        <v>2272</v>
      </c>
      <c r="AB679" t="s">
        <v>102</v>
      </c>
      <c r="AC679" t="s">
        <v>102</v>
      </c>
      <c r="AD679" t="s">
        <v>102</v>
      </c>
      <c r="AE679" t="s">
        <v>102</v>
      </c>
      <c r="AF679" t="s">
        <v>10238</v>
      </c>
      <c r="AG679" t="s">
        <v>102</v>
      </c>
      <c r="AH679" t="s">
        <v>3620</v>
      </c>
      <c r="AI679" t="s">
        <v>102</v>
      </c>
      <c r="AJ679" t="s">
        <v>102</v>
      </c>
      <c r="AK679" t="s">
        <v>102</v>
      </c>
      <c r="AL679" t="s">
        <v>20180</v>
      </c>
      <c r="AM679" t="s">
        <v>20181</v>
      </c>
      <c r="AN679" t="s">
        <v>20182</v>
      </c>
      <c r="AO679" t="s">
        <v>20183</v>
      </c>
      <c r="AP679" t="s">
        <v>20184</v>
      </c>
      <c r="AQ679" t="s">
        <v>20178</v>
      </c>
      <c r="AR679" t="s">
        <v>102</v>
      </c>
      <c r="AS679" t="s">
        <v>102</v>
      </c>
      <c r="AT679" t="s">
        <v>102</v>
      </c>
      <c r="AU679" t="s">
        <v>184</v>
      </c>
      <c r="AV679" t="s">
        <v>102</v>
      </c>
      <c r="AW679" t="s">
        <v>914</v>
      </c>
      <c r="AX679" t="s">
        <v>914</v>
      </c>
      <c r="AY679" t="s">
        <v>200</v>
      </c>
      <c r="AZ679" t="s">
        <v>136</v>
      </c>
      <c r="BA679" t="s">
        <v>692</v>
      </c>
      <c r="BB679" t="s">
        <v>204</v>
      </c>
      <c r="BC679" t="s">
        <v>137</v>
      </c>
      <c r="BD679" t="s">
        <v>137</v>
      </c>
      <c r="BE679" t="s">
        <v>137</v>
      </c>
      <c r="BF679" t="s">
        <v>137</v>
      </c>
      <c r="BG679" t="s">
        <v>128</v>
      </c>
      <c r="BH679" t="s">
        <v>133</v>
      </c>
      <c r="BI679" t="s">
        <v>133</v>
      </c>
      <c r="BJ679" t="s">
        <v>137</v>
      </c>
      <c r="BK679" t="s">
        <v>137</v>
      </c>
      <c r="BL679" t="s">
        <v>137</v>
      </c>
      <c r="BM679" t="s">
        <v>137</v>
      </c>
      <c r="BN679" t="s">
        <v>315</v>
      </c>
      <c r="BO679" t="s">
        <v>137</v>
      </c>
      <c r="BP679" t="s">
        <v>137</v>
      </c>
      <c r="BQ679" t="s">
        <v>1358</v>
      </c>
      <c r="BR679" t="s">
        <v>311</v>
      </c>
      <c r="BS679" t="s">
        <v>137</v>
      </c>
      <c r="BT679" t="s">
        <v>315</v>
      </c>
      <c r="BU679" t="s">
        <v>137</v>
      </c>
      <c r="BV679" t="s">
        <v>20185</v>
      </c>
      <c r="BW679" t="s">
        <v>16973</v>
      </c>
      <c r="BX679" t="s">
        <v>4095</v>
      </c>
      <c r="BY679" t="s">
        <v>8321</v>
      </c>
      <c r="BZ679" t="s">
        <v>102</v>
      </c>
      <c r="CA679" t="s">
        <v>144</v>
      </c>
      <c r="CB679" t="s">
        <v>133</v>
      </c>
      <c r="CC679" t="s">
        <v>145</v>
      </c>
      <c r="CD679" t="s">
        <v>20186</v>
      </c>
      <c r="CE679" t="s">
        <v>102</v>
      </c>
    </row>
    <row r="680" spans="1:83" x14ac:dyDescent="0.2">
      <c r="A680" t="s">
        <v>20187</v>
      </c>
      <c r="B680" t="s">
        <v>560</v>
      </c>
      <c r="C680" t="s">
        <v>20188</v>
      </c>
      <c r="D680" t="s">
        <v>20189</v>
      </c>
      <c r="E680" t="s">
        <v>20190</v>
      </c>
      <c r="F680" t="s">
        <v>20191</v>
      </c>
      <c r="G680" t="s">
        <v>20192</v>
      </c>
      <c r="H680" t="s">
        <v>20193</v>
      </c>
      <c r="I680" t="s">
        <v>20194</v>
      </c>
      <c r="J680" t="s">
        <v>92</v>
      </c>
      <c r="K680" t="s">
        <v>93</v>
      </c>
      <c r="L680" t="s">
        <v>94</v>
      </c>
      <c r="M680" t="s">
        <v>20195</v>
      </c>
      <c r="N680" t="s">
        <v>20196</v>
      </c>
      <c r="O680" t="s">
        <v>20197</v>
      </c>
      <c r="P680" t="s">
        <v>20198</v>
      </c>
      <c r="Q680" t="s">
        <v>20199</v>
      </c>
      <c r="R680" t="s">
        <v>20200</v>
      </c>
      <c r="S680" t="s">
        <v>20201</v>
      </c>
      <c r="T680" t="s">
        <v>102</v>
      </c>
      <c r="U680" t="s">
        <v>102</v>
      </c>
      <c r="V680" t="s">
        <v>20202</v>
      </c>
      <c r="W680" t="s">
        <v>102</v>
      </c>
      <c r="X680" t="s">
        <v>234</v>
      </c>
      <c r="Y680" t="s">
        <v>20203</v>
      </c>
      <c r="Z680" t="s">
        <v>20204</v>
      </c>
      <c r="AA680" t="s">
        <v>108</v>
      </c>
      <c r="AB680" t="s">
        <v>102</v>
      </c>
      <c r="AC680" t="s">
        <v>102</v>
      </c>
      <c r="AD680" t="s">
        <v>102</v>
      </c>
      <c r="AE680" t="s">
        <v>102</v>
      </c>
      <c r="AF680" t="s">
        <v>20205</v>
      </c>
      <c r="AG680" t="s">
        <v>10492</v>
      </c>
      <c r="AH680" t="s">
        <v>584</v>
      </c>
      <c r="AI680" t="s">
        <v>102</v>
      </c>
      <c r="AJ680" t="s">
        <v>102</v>
      </c>
      <c r="AK680" t="s">
        <v>102</v>
      </c>
      <c r="AL680" t="s">
        <v>20206</v>
      </c>
      <c r="AM680" t="s">
        <v>20207</v>
      </c>
      <c r="AN680" t="s">
        <v>20208</v>
      </c>
      <c r="AO680" t="s">
        <v>20209</v>
      </c>
      <c r="AP680" t="s">
        <v>20210</v>
      </c>
      <c r="AQ680" t="s">
        <v>20203</v>
      </c>
      <c r="AR680" t="s">
        <v>20211</v>
      </c>
      <c r="AS680" t="s">
        <v>20212</v>
      </c>
      <c r="AT680" t="s">
        <v>20213</v>
      </c>
      <c r="AU680" t="s">
        <v>4503</v>
      </c>
      <c r="AV680" t="s">
        <v>20214</v>
      </c>
      <c r="AW680" t="s">
        <v>2245</v>
      </c>
      <c r="AX680" t="s">
        <v>2357</v>
      </c>
      <c r="AY680" t="s">
        <v>4814</v>
      </c>
      <c r="AZ680" t="s">
        <v>1204</v>
      </c>
      <c r="BA680" t="s">
        <v>310</v>
      </c>
      <c r="BB680" t="s">
        <v>136</v>
      </c>
      <c r="BC680" t="s">
        <v>129</v>
      </c>
      <c r="BD680" t="s">
        <v>133</v>
      </c>
      <c r="BE680" t="s">
        <v>137</v>
      </c>
      <c r="BF680" t="s">
        <v>137</v>
      </c>
      <c r="BG680" t="s">
        <v>311</v>
      </c>
      <c r="BH680" t="s">
        <v>133</v>
      </c>
      <c r="BI680" t="s">
        <v>133</v>
      </c>
      <c r="BJ680" t="s">
        <v>129</v>
      </c>
      <c r="BK680" t="s">
        <v>133</v>
      </c>
      <c r="BL680" t="s">
        <v>137</v>
      </c>
      <c r="BM680" t="s">
        <v>137</v>
      </c>
      <c r="BN680" t="s">
        <v>132</v>
      </c>
      <c r="BO680" t="s">
        <v>315</v>
      </c>
      <c r="BP680" t="s">
        <v>315</v>
      </c>
      <c r="BQ680" t="s">
        <v>598</v>
      </c>
      <c r="BR680" t="s">
        <v>133</v>
      </c>
      <c r="BS680" t="s">
        <v>137</v>
      </c>
      <c r="BT680" t="s">
        <v>133</v>
      </c>
      <c r="BU680" t="s">
        <v>314</v>
      </c>
      <c r="BV680" t="s">
        <v>20215</v>
      </c>
      <c r="BW680" t="s">
        <v>102</v>
      </c>
      <c r="BX680" t="s">
        <v>102</v>
      </c>
      <c r="BY680" t="s">
        <v>102</v>
      </c>
      <c r="BZ680" t="s">
        <v>20216</v>
      </c>
      <c r="CA680" t="s">
        <v>144</v>
      </c>
      <c r="CB680" t="s">
        <v>191</v>
      </c>
      <c r="CC680" t="s">
        <v>4654</v>
      </c>
      <c r="CD680" t="s">
        <v>20217</v>
      </c>
      <c r="CE680" t="s">
        <v>3206</v>
      </c>
    </row>
    <row r="681" spans="1:83" x14ac:dyDescent="0.2">
      <c r="A681" t="s">
        <v>20218</v>
      </c>
      <c r="B681" t="s">
        <v>1439</v>
      </c>
      <c r="C681" t="s">
        <v>20219</v>
      </c>
      <c r="D681" t="s">
        <v>20220</v>
      </c>
      <c r="E681" t="s">
        <v>20221</v>
      </c>
      <c r="F681" t="s">
        <v>20222</v>
      </c>
      <c r="G681" t="s">
        <v>20223</v>
      </c>
      <c r="H681" t="s">
        <v>20224</v>
      </c>
      <c r="I681" t="s">
        <v>20225</v>
      </c>
      <c r="J681" t="s">
        <v>92</v>
      </c>
      <c r="K681" t="s">
        <v>620</v>
      </c>
      <c r="L681" t="s">
        <v>20226</v>
      </c>
      <c r="M681" t="s">
        <v>20227</v>
      </c>
      <c r="N681" t="s">
        <v>20228</v>
      </c>
      <c r="O681" t="s">
        <v>20229</v>
      </c>
      <c r="P681" t="s">
        <v>8679</v>
      </c>
      <c r="Q681" t="s">
        <v>20230</v>
      </c>
      <c r="R681" t="s">
        <v>20231</v>
      </c>
      <c r="S681" t="s">
        <v>20232</v>
      </c>
      <c r="T681" t="s">
        <v>102</v>
      </c>
      <c r="U681" t="s">
        <v>20233</v>
      </c>
      <c r="V681" t="s">
        <v>20234</v>
      </c>
      <c r="W681" t="s">
        <v>102</v>
      </c>
      <c r="X681" t="s">
        <v>385</v>
      </c>
      <c r="Y681" t="s">
        <v>20235</v>
      </c>
      <c r="Z681" t="s">
        <v>20236</v>
      </c>
      <c r="AA681" t="s">
        <v>108</v>
      </c>
      <c r="AB681" t="s">
        <v>1105</v>
      </c>
      <c r="AC681" t="s">
        <v>20237</v>
      </c>
      <c r="AD681" t="s">
        <v>170</v>
      </c>
      <c r="AE681" t="s">
        <v>102</v>
      </c>
      <c r="AF681" t="s">
        <v>20238</v>
      </c>
      <c r="AG681" t="s">
        <v>726</v>
      </c>
      <c r="AH681" t="s">
        <v>3873</v>
      </c>
      <c r="AI681" t="s">
        <v>102</v>
      </c>
      <c r="AJ681" t="s">
        <v>102</v>
      </c>
      <c r="AK681" t="s">
        <v>102</v>
      </c>
      <c r="AL681" t="s">
        <v>102</v>
      </c>
      <c r="AM681" t="s">
        <v>20239</v>
      </c>
      <c r="AN681" t="s">
        <v>102</v>
      </c>
      <c r="AO681" t="s">
        <v>20240</v>
      </c>
      <c r="AP681" t="s">
        <v>20241</v>
      </c>
      <c r="AQ681" t="s">
        <v>20235</v>
      </c>
      <c r="AR681" t="s">
        <v>20242</v>
      </c>
      <c r="AS681" t="s">
        <v>20243</v>
      </c>
      <c r="AT681" t="s">
        <v>20244</v>
      </c>
      <c r="AU681" t="s">
        <v>1320</v>
      </c>
      <c r="AV681" t="s">
        <v>102</v>
      </c>
      <c r="AW681" t="s">
        <v>461</v>
      </c>
      <c r="AX681" t="s">
        <v>462</v>
      </c>
      <c r="AY681" t="s">
        <v>508</v>
      </c>
      <c r="AZ681" t="s">
        <v>1357</v>
      </c>
      <c r="BA681" t="s">
        <v>131</v>
      </c>
      <c r="BB681" t="s">
        <v>131</v>
      </c>
      <c r="BC681" t="s">
        <v>315</v>
      </c>
      <c r="BD681" t="s">
        <v>315</v>
      </c>
      <c r="BE681" t="s">
        <v>137</v>
      </c>
      <c r="BF681" t="s">
        <v>137</v>
      </c>
      <c r="BG681" t="s">
        <v>132</v>
      </c>
      <c r="BH681" t="s">
        <v>132</v>
      </c>
      <c r="BI681" t="s">
        <v>132</v>
      </c>
      <c r="BJ681" t="s">
        <v>315</v>
      </c>
      <c r="BK681" t="s">
        <v>315</v>
      </c>
      <c r="BL681" t="s">
        <v>137</v>
      </c>
      <c r="BM681" t="s">
        <v>137</v>
      </c>
      <c r="BN681" t="s">
        <v>133</v>
      </c>
      <c r="BO681" t="s">
        <v>133</v>
      </c>
      <c r="BP681" t="s">
        <v>133</v>
      </c>
      <c r="BQ681" t="s">
        <v>411</v>
      </c>
      <c r="BR681" t="s">
        <v>128</v>
      </c>
      <c r="BS681" t="s">
        <v>315</v>
      </c>
      <c r="BT681" t="s">
        <v>128</v>
      </c>
      <c r="BU681" t="s">
        <v>359</v>
      </c>
      <c r="BV681" t="s">
        <v>20245</v>
      </c>
      <c r="BW681" t="s">
        <v>20246</v>
      </c>
      <c r="BX681" t="s">
        <v>20246</v>
      </c>
      <c r="BY681" t="s">
        <v>20246</v>
      </c>
      <c r="BZ681" t="s">
        <v>20247</v>
      </c>
      <c r="CA681" t="s">
        <v>144</v>
      </c>
      <c r="CB681" t="s">
        <v>550</v>
      </c>
      <c r="CC681" t="s">
        <v>145</v>
      </c>
      <c r="CD681" t="s">
        <v>20248</v>
      </c>
      <c r="CE681" t="s">
        <v>11119</v>
      </c>
    </row>
    <row r="682" spans="1:83" x14ac:dyDescent="0.2">
      <c r="A682" t="s">
        <v>20249</v>
      </c>
      <c r="B682" t="s">
        <v>1484</v>
      </c>
      <c r="C682" t="s">
        <v>20250</v>
      </c>
      <c r="D682" t="s">
        <v>20251</v>
      </c>
      <c r="E682" t="s">
        <v>20252</v>
      </c>
      <c r="F682" t="s">
        <v>20253</v>
      </c>
      <c r="G682" t="s">
        <v>20254</v>
      </c>
      <c r="H682" t="s">
        <v>20255</v>
      </c>
      <c r="I682" t="s">
        <v>20256</v>
      </c>
      <c r="J682" t="s">
        <v>835</v>
      </c>
      <c r="K682" t="s">
        <v>2331</v>
      </c>
      <c r="L682" t="s">
        <v>2331</v>
      </c>
      <c r="M682" t="s">
        <v>20257</v>
      </c>
      <c r="N682" t="s">
        <v>20258</v>
      </c>
      <c r="O682" t="s">
        <v>20259</v>
      </c>
      <c r="P682" t="s">
        <v>20260</v>
      </c>
      <c r="Q682" t="s">
        <v>20261</v>
      </c>
      <c r="R682" t="s">
        <v>20262</v>
      </c>
      <c r="S682" t="s">
        <v>20263</v>
      </c>
      <c r="T682" t="s">
        <v>102</v>
      </c>
      <c r="U682" t="s">
        <v>102</v>
      </c>
      <c r="V682" t="s">
        <v>102</v>
      </c>
      <c r="W682" t="s">
        <v>102</v>
      </c>
      <c r="X682" t="s">
        <v>105</v>
      </c>
      <c r="Y682" t="s">
        <v>20264</v>
      </c>
      <c r="Z682" t="s">
        <v>20265</v>
      </c>
      <c r="AA682" t="s">
        <v>108</v>
      </c>
      <c r="AB682" t="s">
        <v>388</v>
      </c>
      <c r="AC682" t="s">
        <v>20266</v>
      </c>
      <c r="AD682" t="s">
        <v>170</v>
      </c>
      <c r="AE682" t="s">
        <v>102</v>
      </c>
      <c r="AF682" t="s">
        <v>20267</v>
      </c>
      <c r="AG682" t="s">
        <v>20268</v>
      </c>
      <c r="AH682" t="s">
        <v>20269</v>
      </c>
      <c r="AI682" t="s">
        <v>102</v>
      </c>
      <c r="AJ682" t="s">
        <v>102</v>
      </c>
      <c r="AK682" t="s">
        <v>20270</v>
      </c>
      <c r="AL682" t="s">
        <v>20271</v>
      </c>
      <c r="AM682" t="s">
        <v>20272</v>
      </c>
      <c r="AN682" t="s">
        <v>20273</v>
      </c>
      <c r="AO682" t="s">
        <v>20274</v>
      </c>
      <c r="AP682" t="s">
        <v>20275</v>
      </c>
      <c r="AQ682" t="s">
        <v>20264</v>
      </c>
      <c r="AR682" t="s">
        <v>102</v>
      </c>
      <c r="AS682" t="s">
        <v>102</v>
      </c>
      <c r="AT682" t="s">
        <v>102</v>
      </c>
      <c r="AU682" t="s">
        <v>184</v>
      </c>
      <c r="AV682" t="s">
        <v>7027</v>
      </c>
      <c r="AW682" t="s">
        <v>1322</v>
      </c>
      <c r="AX682" t="s">
        <v>1283</v>
      </c>
      <c r="AY682" t="s">
        <v>132</v>
      </c>
      <c r="AZ682" t="s">
        <v>132</v>
      </c>
      <c r="BA682" t="s">
        <v>695</v>
      </c>
      <c r="BB682" t="s">
        <v>695</v>
      </c>
      <c r="BC682" t="s">
        <v>260</v>
      </c>
      <c r="BD682" t="s">
        <v>129</v>
      </c>
      <c r="BE682" t="s">
        <v>132</v>
      </c>
      <c r="BF682" t="s">
        <v>133</v>
      </c>
      <c r="BG682" t="s">
        <v>313</v>
      </c>
      <c r="BH682" t="s">
        <v>128</v>
      </c>
      <c r="BI682" t="s">
        <v>132</v>
      </c>
      <c r="BJ682" t="s">
        <v>137</v>
      </c>
      <c r="BK682" t="s">
        <v>137</v>
      </c>
      <c r="BL682" t="s">
        <v>137</v>
      </c>
      <c r="BM682" t="s">
        <v>137</v>
      </c>
      <c r="BN682" t="s">
        <v>137</v>
      </c>
      <c r="BO682" t="s">
        <v>137</v>
      </c>
      <c r="BP682" t="s">
        <v>137</v>
      </c>
      <c r="BQ682" t="s">
        <v>596</v>
      </c>
      <c r="BR682" t="s">
        <v>314</v>
      </c>
      <c r="BS682" t="s">
        <v>137</v>
      </c>
      <c r="BT682" t="s">
        <v>137</v>
      </c>
      <c r="BU682" t="s">
        <v>137</v>
      </c>
      <c r="BV682" t="s">
        <v>20276</v>
      </c>
      <c r="BW682" t="s">
        <v>20277</v>
      </c>
      <c r="BX682" t="s">
        <v>102</v>
      </c>
      <c r="BY682" t="s">
        <v>20278</v>
      </c>
      <c r="BZ682" t="s">
        <v>20279</v>
      </c>
      <c r="CA682" t="s">
        <v>144</v>
      </c>
      <c r="CB682" t="s">
        <v>195</v>
      </c>
      <c r="CC682" t="s">
        <v>877</v>
      </c>
      <c r="CD682" t="s">
        <v>20280</v>
      </c>
      <c r="CE682" t="s">
        <v>102</v>
      </c>
    </row>
    <row r="683" spans="1:83" x14ac:dyDescent="0.2">
      <c r="A683" t="s">
        <v>20281</v>
      </c>
      <c r="B683" t="s">
        <v>560</v>
      </c>
      <c r="C683" t="s">
        <v>20282</v>
      </c>
      <c r="D683" t="s">
        <v>20283</v>
      </c>
      <c r="E683" t="s">
        <v>20284</v>
      </c>
      <c r="F683" t="s">
        <v>20285</v>
      </c>
      <c r="G683" t="s">
        <v>20286</v>
      </c>
      <c r="H683" t="s">
        <v>20287</v>
      </c>
      <c r="I683" t="s">
        <v>20288</v>
      </c>
      <c r="J683" t="s">
        <v>222</v>
      </c>
      <c r="K683" t="s">
        <v>223</v>
      </c>
      <c r="L683" t="s">
        <v>568</v>
      </c>
      <c r="M683" t="s">
        <v>20289</v>
      </c>
      <c r="N683" t="s">
        <v>20290</v>
      </c>
      <c r="O683" t="s">
        <v>20291</v>
      </c>
      <c r="P683" t="s">
        <v>20292</v>
      </c>
      <c r="Q683" t="s">
        <v>20293</v>
      </c>
      <c r="R683" t="s">
        <v>20294</v>
      </c>
      <c r="S683" t="s">
        <v>20295</v>
      </c>
      <c r="T683" t="s">
        <v>102</v>
      </c>
      <c r="U683" t="s">
        <v>102</v>
      </c>
      <c r="V683" t="s">
        <v>20296</v>
      </c>
      <c r="W683" t="s">
        <v>102</v>
      </c>
      <c r="X683" t="s">
        <v>385</v>
      </c>
      <c r="Y683" t="s">
        <v>20297</v>
      </c>
      <c r="Z683" t="s">
        <v>20298</v>
      </c>
      <c r="AA683" t="s">
        <v>108</v>
      </c>
      <c r="AB683" t="s">
        <v>102</v>
      </c>
      <c r="AC683" t="s">
        <v>102</v>
      </c>
      <c r="AD683" t="s">
        <v>238</v>
      </c>
      <c r="AE683" t="s">
        <v>102</v>
      </c>
      <c r="AF683" t="s">
        <v>900</v>
      </c>
      <c r="AG683" t="s">
        <v>102</v>
      </c>
      <c r="AH683" t="s">
        <v>1066</v>
      </c>
      <c r="AI683" t="s">
        <v>102</v>
      </c>
      <c r="AJ683" t="s">
        <v>20299</v>
      </c>
      <c r="AK683" t="s">
        <v>102</v>
      </c>
      <c r="AL683" t="s">
        <v>102</v>
      </c>
      <c r="AM683" t="s">
        <v>20300</v>
      </c>
      <c r="AN683" t="s">
        <v>20301</v>
      </c>
      <c r="AO683" t="s">
        <v>20302</v>
      </c>
      <c r="AP683" t="s">
        <v>20303</v>
      </c>
      <c r="AQ683" t="s">
        <v>20297</v>
      </c>
      <c r="AR683" t="s">
        <v>20304</v>
      </c>
      <c r="AS683" t="s">
        <v>2050</v>
      </c>
      <c r="AT683" t="s">
        <v>20305</v>
      </c>
      <c r="AU683" t="s">
        <v>184</v>
      </c>
      <c r="AV683" t="s">
        <v>102</v>
      </c>
      <c r="AW683" t="s">
        <v>416</v>
      </c>
      <c r="AX683" t="s">
        <v>1549</v>
      </c>
      <c r="AY683" t="s">
        <v>314</v>
      </c>
      <c r="AZ683" t="s">
        <v>314</v>
      </c>
      <c r="BA683" t="s">
        <v>191</v>
      </c>
      <c r="BB683" t="s">
        <v>263</v>
      </c>
      <c r="BC683" t="s">
        <v>311</v>
      </c>
      <c r="BD683" t="s">
        <v>311</v>
      </c>
      <c r="BE683" t="s">
        <v>133</v>
      </c>
      <c r="BF683" t="s">
        <v>315</v>
      </c>
      <c r="BG683" t="s">
        <v>127</v>
      </c>
      <c r="BH683" t="s">
        <v>315</v>
      </c>
      <c r="BI683" t="s">
        <v>315</v>
      </c>
      <c r="BJ683" t="s">
        <v>137</v>
      </c>
      <c r="BK683" t="s">
        <v>137</v>
      </c>
      <c r="BL683" t="s">
        <v>137</v>
      </c>
      <c r="BM683" t="s">
        <v>137</v>
      </c>
      <c r="BN683" t="s">
        <v>132</v>
      </c>
      <c r="BO683" t="s">
        <v>137</v>
      </c>
      <c r="BP683" t="s">
        <v>137</v>
      </c>
      <c r="BQ683" t="s">
        <v>1283</v>
      </c>
      <c r="BR683" t="s">
        <v>132</v>
      </c>
      <c r="BS683" t="s">
        <v>137</v>
      </c>
      <c r="BT683" t="s">
        <v>137</v>
      </c>
      <c r="BU683" t="s">
        <v>137</v>
      </c>
      <c r="BV683" t="s">
        <v>20306</v>
      </c>
      <c r="BW683" t="s">
        <v>5874</v>
      </c>
      <c r="BX683" t="s">
        <v>102</v>
      </c>
      <c r="BY683" t="s">
        <v>5874</v>
      </c>
      <c r="BZ683" t="s">
        <v>20307</v>
      </c>
      <c r="CA683" t="s">
        <v>144</v>
      </c>
      <c r="CB683" t="s">
        <v>312</v>
      </c>
      <c r="CC683" t="s">
        <v>4067</v>
      </c>
      <c r="CD683" t="s">
        <v>20308</v>
      </c>
      <c r="CE683" t="s">
        <v>4883</v>
      </c>
    </row>
    <row r="684" spans="1:83" x14ac:dyDescent="0.2">
      <c r="A684" t="s">
        <v>20309</v>
      </c>
      <c r="B684" t="s">
        <v>84</v>
      </c>
      <c r="C684" t="s">
        <v>20310</v>
      </c>
      <c r="D684" t="s">
        <v>20311</v>
      </c>
      <c r="E684" t="s">
        <v>20312</v>
      </c>
      <c r="F684" t="s">
        <v>20313</v>
      </c>
      <c r="G684" t="s">
        <v>20314</v>
      </c>
      <c r="H684" t="s">
        <v>20315</v>
      </c>
      <c r="I684" t="s">
        <v>20316</v>
      </c>
      <c r="J684" t="s">
        <v>92</v>
      </c>
      <c r="K684" t="s">
        <v>282</v>
      </c>
      <c r="L684" t="s">
        <v>283</v>
      </c>
      <c r="M684" t="s">
        <v>20317</v>
      </c>
      <c r="N684" t="s">
        <v>20318</v>
      </c>
      <c r="O684" t="s">
        <v>20319</v>
      </c>
      <c r="P684" t="s">
        <v>20320</v>
      </c>
      <c r="Q684" t="s">
        <v>20321</v>
      </c>
      <c r="R684" t="s">
        <v>20322</v>
      </c>
      <c r="S684" t="s">
        <v>20323</v>
      </c>
      <c r="T684" t="s">
        <v>102</v>
      </c>
      <c r="U684" t="s">
        <v>102</v>
      </c>
      <c r="V684" t="s">
        <v>20324</v>
      </c>
      <c r="W684" t="s">
        <v>102</v>
      </c>
      <c r="X684" t="s">
        <v>1685</v>
      </c>
      <c r="Y684" t="s">
        <v>20325</v>
      </c>
      <c r="Z684" t="s">
        <v>20326</v>
      </c>
      <c r="AA684" t="s">
        <v>1271</v>
      </c>
      <c r="AB684" t="s">
        <v>168</v>
      </c>
      <c r="AC684" t="s">
        <v>102</v>
      </c>
      <c r="AD684" t="s">
        <v>102</v>
      </c>
      <c r="AE684" t="s">
        <v>102</v>
      </c>
      <c r="AF684" t="s">
        <v>763</v>
      </c>
      <c r="AG684" t="s">
        <v>298</v>
      </c>
      <c r="AH684" t="s">
        <v>536</v>
      </c>
      <c r="AI684" t="s">
        <v>127</v>
      </c>
      <c r="AJ684" t="s">
        <v>102</v>
      </c>
      <c r="AK684" t="s">
        <v>20327</v>
      </c>
      <c r="AL684" t="s">
        <v>20328</v>
      </c>
      <c r="AM684" t="s">
        <v>20329</v>
      </c>
      <c r="AN684" t="s">
        <v>20330</v>
      </c>
      <c r="AO684" t="s">
        <v>20331</v>
      </c>
      <c r="AP684" t="s">
        <v>20332</v>
      </c>
      <c r="AQ684" t="s">
        <v>20325</v>
      </c>
      <c r="AR684" t="s">
        <v>102</v>
      </c>
      <c r="AS684" t="s">
        <v>102</v>
      </c>
      <c r="AT684" t="s">
        <v>102</v>
      </c>
      <c r="AU684" t="s">
        <v>2732</v>
      </c>
      <c r="AV684" t="s">
        <v>3505</v>
      </c>
      <c r="AW684" t="s">
        <v>462</v>
      </c>
      <c r="AX684" t="s">
        <v>1922</v>
      </c>
      <c r="AY684" t="s">
        <v>817</v>
      </c>
      <c r="AZ684" t="s">
        <v>598</v>
      </c>
      <c r="BA684" t="s">
        <v>695</v>
      </c>
      <c r="BB684" t="s">
        <v>199</v>
      </c>
      <c r="BC684" t="s">
        <v>315</v>
      </c>
      <c r="BD684" t="s">
        <v>137</v>
      </c>
      <c r="BE684" t="s">
        <v>137</v>
      </c>
      <c r="BF684" t="s">
        <v>137</v>
      </c>
      <c r="BG684" t="s">
        <v>133</v>
      </c>
      <c r="BH684" t="s">
        <v>137</v>
      </c>
      <c r="BI684" t="s">
        <v>137</v>
      </c>
      <c r="BJ684" t="s">
        <v>315</v>
      </c>
      <c r="BK684" t="s">
        <v>137</v>
      </c>
      <c r="BL684" t="s">
        <v>137</v>
      </c>
      <c r="BM684" t="s">
        <v>137</v>
      </c>
      <c r="BN684" t="s">
        <v>133</v>
      </c>
      <c r="BO684" t="s">
        <v>137</v>
      </c>
      <c r="BP684" t="s">
        <v>137</v>
      </c>
      <c r="BQ684" t="s">
        <v>1039</v>
      </c>
      <c r="BR684" t="s">
        <v>315</v>
      </c>
      <c r="BS684" t="s">
        <v>137</v>
      </c>
      <c r="BT684" t="s">
        <v>315</v>
      </c>
      <c r="BU684" t="s">
        <v>137</v>
      </c>
      <c r="BV684" t="s">
        <v>20333</v>
      </c>
      <c r="BW684" t="s">
        <v>17800</v>
      </c>
      <c r="BX684" t="s">
        <v>17800</v>
      </c>
      <c r="BY684" t="s">
        <v>17800</v>
      </c>
      <c r="BZ684" t="s">
        <v>20334</v>
      </c>
      <c r="CA684" t="s">
        <v>144</v>
      </c>
      <c r="CB684" t="s">
        <v>131</v>
      </c>
      <c r="CC684" t="s">
        <v>145</v>
      </c>
      <c r="CD684" t="s">
        <v>20335</v>
      </c>
      <c r="CE684" t="s">
        <v>147</v>
      </c>
    </row>
    <row r="685" spans="1:83" x14ac:dyDescent="0.2">
      <c r="A685" t="s">
        <v>20336</v>
      </c>
      <c r="B685" t="s">
        <v>1484</v>
      </c>
      <c r="C685" t="s">
        <v>20337</v>
      </c>
      <c r="D685" t="s">
        <v>20338</v>
      </c>
      <c r="E685" t="s">
        <v>20339</v>
      </c>
      <c r="F685" t="s">
        <v>20340</v>
      </c>
      <c r="G685" t="s">
        <v>20341</v>
      </c>
      <c r="H685" t="s">
        <v>20342</v>
      </c>
      <c r="I685" t="s">
        <v>20343</v>
      </c>
      <c r="J685" t="s">
        <v>92</v>
      </c>
      <c r="K685" t="s">
        <v>282</v>
      </c>
      <c r="L685" t="s">
        <v>7499</v>
      </c>
      <c r="M685" t="s">
        <v>20344</v>
      </c>
      <c r="N685" t="s">
        <v>20345</v>
      </c>
      <c r="O685" t="s">
        <v>20346</v>
      </c>
      <c r="P685" t="s">
        <v>20347</v>
      </c>
      <c r="Q685" t="s">
        <v>20348</v>
      </c>
      <c r="R685" t="s">
        <v>20349</v>
      </c>
      <c r="S685" t="s">
        <v>20350</v>
      </c>
      <c r="T685" t="s">
        <v>102</v>
      </c>
      <c r="U685" t="s">
        <v>102</v>
      </c>
      <c r="V685" t="s">
        <v>7507</v>
      </c>
      <c r="W685" t="s">
        <v>102</v>
      </c>
      <c r="X685" t="s">
        <v>102</v>
      </c>
      <c r="Y685" t="s">
        <v>20351</v>
      </c>
      <c r="Z685" t="s">
        <v>20352</v>
      </c>
      <c r="AA685" t="s">
        <v>108</v>
      </c>
      <c r="AB685" t="s">
        <v>102</v>
      </c>
      <c r="AC685" t="s">
        <v>1730</v>
      </c>
      <c r="AD685" t="s">
        <v>102</v>
      </c>
      <c r="AE685" t="s">
        <v>102</v>
      </c>
      <c r="AF685" t="s">
        <v>20353</v>
      </c>
      <c r="AG685" t="s">
        <v>102</v>
      </c>
      <c r="AH685" t="s">
        <v>20354</v>
      </c>
      <c r="AI685" t="s">
        <v>102</v>
      </c>
      <c r="AJ685" t="s">
        <v>102</v>
      </c>
      <c r="AK685" t="s">
        <v>102</v>
      </c>
      <c r="AL685" t="s">
        <v>102</v>
      </c>
      <c r="AM685" t="s">
        <v>20355</v>
      </c>
      <c r="AN685" t="s">
        <v>102</v>
      </c>
      <c r="AO685" t="s">
        <v>20356</v>
      </c>
      <c r="AP685" t="s">
        <v>20357</v>
      </c>
      <c r="AQ685" t="s">
        <v>20351</v>
      </c>
      <c r="AR685" t="s">
        <v>102</v>
      </c>
      <c r="AS685" t="s">
        <v>102</v>
      </c>
      <c r="AT685" t="s">
        <v>102</v>
      </c>
      <c r="AU685" t="s">
        <v>1320</v>
      </c>
      <c r="AV685" t="s">
        <v>102</v>
      </c>
      <c r="AW685" t="s">
        <v>3600</v>
      </c>
      <c r="AX685" t="s">
        <v>3600</v>
      </c>
      <c r="AY685" t="s">
        <v>210</v>
      </c>
      <c r="AZ685" t="s">
        <v>309</v>
      </c>
      <c r="BA685" t="s">
        <v>317</v>
      </c>
      <c r="BB685" t="s">
        <v>507</v>
      </c>
      <c r="BC685" t="s">
        <v>129</v>
      </c>
      <c r="BD685" t="s">
        <v>311</v>
      </c>
      <c r="BE685" t="s">
        <v>132</v>
      </c>
      <c r="BF685" t="s">
        <v>133</v>
      </c>
      <c r="BG685" t="s">
        <v>126</v>
      </c>
      <c r="BH685" t="s">
        <v>311</v>
      </c>
      <c r="BI685" t="s">
        <v>132</v>
      </c>
      <c r="BJ685" t="s">
        <v>132</v>
      </c>
      <c r="BK685" t="s">
        <v>132</v>
      </c>
      <c r="BL685" t="s">
        <v>133</v>
      </c>
      <c r="BM685" t="s">
        <v>315</v>
      </c>
      <c r="BN685" t="s">
        <v>129</v>
      </c>
      <c r="BO685" t="s">
        <v>133</v>
      </c>
      <c r="BP685" t="s">
        <v>315</v>
      </c>
      <c r="BQ685" t="s">
        <v>132</v>
      </c>
      <c r="BR685" t="s">
        <v>133</v>
      </c>
      <c r="BS685" t="s">
        <v>137</v>
      </c>
      <c r="BT685" t="s">
        <v>137</v>
      </c>
      <c r="BU685" t="s">
        <v>137</v>
      </c>
      <c r="BV685" t="s">
        <v>12367</v>
      </c>
      <c r="BW685" t="s">
        <v>20358</v>
      </c>
      <c r="BX685" t="s">
        <v>102</v>
      </c>
      <c r="BY685" t="s">
        <v>20358</v>
      </c>
      <c r="BZ685" t="s">
        <v>20359</v>
      </c>
      <c r="CA685" t="s">
        <v>144</v>
      </c>
      <c r="CB685" t="s">
        <v>695</v>
      </c>
      <c r="CC685" t="s">
        <v>924</v>
      </c>
      <c r="CD685" t="s">
        <v>20360</v>
      </c>
      <c r="CE685" t="s">
        <v>102</v>
      </c>
    </row>
    <row r="686" spans="1:83" x14ac:dyDescent="0.2">
      <c r="A686" t="s">
        <v>20361</v>
      </c>
      <c r="B686" t="s">
        <v>2966</v>
      </c>
      <c r="C686" t="s">
        <v>20362</v>
      </c>
      <c r="D686" t="s">
        <v>20363</v>
      </c>
      <c r="E686" t="s">
        <v>20364</v>
      </c>
      <c r="F686" t="s">
        <v>102</v>
      </c>
      <c r="G686" t="s">
        <v>5341</v>
      </c>
      <c r="H686" t="s">
        <v>20365</v>
      </c>
      <c r="I686" t="s">
        <v>20366</v>
      </c>
      <c r="J686" t="s">
        <v>222</v>
      </c>
      <c r="K686" t="s">
        <v>223</v>
      </c>
      <c r="L686" t="s">
        <v>102</v>
      </c>
      <c r="M686" t="s">
        <v>102</v>
      </c>
      <c r="N686" t="s">
        <v>102</v>
      </c>
      <c r="O686" t="s">
        <v>102</v>
      </c>
      <c r="P686" t="s">
        <v>102</v>
      </c>
      <c r="Q686" t="s">
        <v>102</v>
      </c>
      <c r="R686" t="s">
        <v>20367</v>
      </c>
      <c r="S686" t="s">
        <v>20368</v>
      </c>
      <c r="T686" t="s">
        <v>102</v>
      </c>
      <c r="U686" t="s">
        <v>20369</v>
      </c>
      <c r="V686" t="s">
        <v>102</v>
      </c>
      <c r="W686" t="s">
        <v>102</v>
      </c>
      <c r="X686" t="s">
        <v>102</v>
      </c>
      <c r="Y686" t="s">
        <v>20370</v>
      </c>
      <c r="Z686" t="s">
        <v>20371</v>
      </c>
      <c r="AA686" t="s">
        <v>2272</v>
      </c>
      <c r="AB686" t="s">
        <v>102</v>
      </c>
      <c r="AC686" t="s">
        <v>102</v>
      </c>
      <c r="AD686" t="s">
        <v>102</v>
      </c>
      <c r="AE686" t="s">
        <v>102</v>
      </c>
      <c r="AF686" t="s">
        <v>10238</v>
      </c>
      <c r="AG686" t="s">
        <v>102</v>
      </c>
      <c r="AH686" t="s">
        <v>3230</v>
      </c>
      <c r="AI686" t="s">
        <v>102</v>
      </c>
      <c r="AJ686" t="s">
        <v>102</v>
      </c>
      <c r="AK686" t="s">
        <v>102</v>
      </c>
      <c r="AL686" t="s">
        <v>102</v>
      </c>
      <c r="AM686" t="s">
        <v>20372</v>
      </c>
      <c r="AN686" t="s">
        <v>102</v>
      </c>
      <c r="AO686" t="s">
        <v>6901</v>
      </c>
      <c r="AP686" t="s">
        <v>20373</v>
      </c>
      <c r="AQ686" t="s">
        <v>20370</v>
      </c>
      <c r="AR686" t="s">
        <v>102</v>
      </c>
      <c r="AS686" t="s">
        <v>102</v>
      </c>
      <c r="AT686" t="s">
        <v>102</v>
      </c>
      <c r="AU686" t="s">
        <v>119</v>
      </c>
      <c r="AV686" t="s">
        <v>102</v>
      </c>
      <c r="AW686" t="s">
        <v>1283</v>
      </c>
      <c r="AX686" t="s">
        <v>1283</v>
      </c>
      <c r="AY686" t="s">
        <v>136</v>
      </c>
      <c r="AZ686" t="s">
        <v>550</v>
      </c>
      <c r="BA686" t="s">
        <v>310</v>
      </c>
      <c r="BB686" t="s">
        <v>552</v>
      </c>
      <c r="BC686" t="s">
        <v>137</v>
      </c>
      <c r="BD686" t="s">
        <v>137</v>
      </c>
      <c r="BE686" t="s">
        <v>137</v>
      </c>
      <c r="BF686" t="s">
        <v>137</v>
      </c>
      <c r="BG686" t="s">
        <v>200</v>
      </c>
      <c r="BH686" t="s">
        <v>129</v>
      </c>
      <c r="BI686" t="s">
        <v>311</v>
      </c>
      <c r="BJ686" t="s">
        <v>137</v>
      </c>
      <c r="BK686" t="s">
        <v>137</v>
      </c>
      <c r="BL686" t="s">
        <v>137</v>
      </c>
      <c r="BM686" t="s">
        <v>137</v>
      </c>
      <c r="BN686" t="s">
        <v>129</v>
      </c>
      <c r="BO686" t="s">
        <v>137</v>
      </c>
      <c r="BP686" t="s">
        <v>137</v>
      </c>
      <c r="BQ686" t="s">
        <v>461</v>
      </c>
      <c r="BR686" t="s">
        <v>200</v>
      </c>
      <c r="BS686" t="s">
        <v>137</v>
      </c>
      <c r="BT686" t="s">
        <v>133</v>
      </c>
      <c r="BU686" t="s">
        <v>137</v>
      </c>
      <c r="BV686" t="s">
        <v>20374</v>
      </c>
      <c r="BW686" t="s">
        <v>20375</v>
      </c>
      <c r="BX686" t="s">
        <v>5721</v>
      </c>
      <c r="BY686" t="s">
        <v>5366</v>
      </c>
      <c r="BZ686" t="s">
        <v>102</v>
      </c>
      <c r="CA686" t="s">
        <v>102</v>
      </c>
      <c r="CB686" t="s">
        <v>137</v>
      </c>
      <c r="CC686" t="s">
        <v>145</v>
      </c>
      <c r="CD686" t="s">
        <v>20376</v>
      </c>
      <c r="CE686" t="s">
        <v>102</v>
      </c>
    </row>
    <row r="687" spans="1:83" x14ac:dyDescent="0.2">
      <c r="A687" t="s">
        <v>20377</v>
      </c>
      <c r="B687" t="s">
        <v>84</v>
      </c>
      <c r="C687" t="s">
        <v>20378</v>
      </c>
      <c r="D687" t="s">
        <v>102</v>
      </c>
      <c r="E687" t="s">
        <v>20379</v>
      </c>
      <c r="F687" t="s">
        <v>102</v>
      </c>
      <c r="G687" t="s">
        <v>13669</v>
      </c>
      <c r="H687" t="s">
        <v>13670</v>
      </c>
      <c r="I687" t="s">
        <v>13671</v>
      </c>
      <c r="J687" t="s">
        <v>222</v>
      </c>
      <c r="K687" t="s">
        <v>223</v>
      </c>
      <c r="L687" t="s">
        <v>568</v>
      </c>
      <c r="M687" t="s">
        <v>102</v>
      </c>
      <c r="N687" t="s">
        <v>102</v>
      </c>
      <c r="O687" t="s">
        <v>102</v>
      </c>
      <c r="P687" t="s">
        <v>102</v>
      </c>
      <c r="Q687" t="s">
        <v>102</v>
      </c>
      <c r="R687" t="s">
        <v>20380</v>
      </c>
      <c r="S687" t="s">
        <v>20381</v>
      </c>
      <c r="T687" t="s">
        <v>102</v>
      </c>
      <c r="U687" t="s">
        <v>20382</v>
      </c>
      <c r="V687" t="s">
        <v>102</v>
      </c>
      <c r="W687" t="s">
        <v>102</v>
      </c>
      <c r="X687" t="s">
        <v>102</v>
      </c>
      <c r="Y687" t="s">
        <v>20383</v>
      </c>
      <c r="Z687" t="s">
        <v>20384</v>
      </c>
      <c r="AA687" t="s">
        <v>294</v>
      </c>
      <c r="AB687" t="s">
        <v>102</v>
      </c>
      <c r="AC687" t="s">
        <v>102</v>
      </c>
      <c r="AD687" t="s">
        <v>102</v>
      </c>
      <c r="AE687" t="s">
        <v>102</v>
      </c>
      <c r="AF687" t="s">
        <v>900</v>
      </c>
      <c r="AG687" t="s">
        <v>102</v>
      </c>
      <c r="AH687" t="s">
        <v>264</v>
      </c>
      <c r="AI687" t="s">
        <v>102</v>
      </c>
      <c r="AJ687" t="s">
        <v>102</v>
      </c>
      <c r="AK687" t="s">
        <v>102</v>
      </c>
      <c r="AL687" t="s">
        <v>102</v>
      </c>
      <c r="AM687" t="s">
        <v>102</v>
      </c>
      <c r="AN687" t="s">
        <v>102</v>
      </c>
      <c r="AO687" t="s">
        <v>6901</v>
      </c>
      <c r="AP687" t="s">
        <v>20385</v>
      </c>
      <c r="AQ687" t="s">
        <v>20383</v>
      </c>
      <c r="AR687" t="s">
        <v>102</v>
      </c>
      <c r="AS687" t="s">
        <v>102</v>
      </c>
      <c r="AT687" t="s">
        <v>102</v>
      </c>
      <c r="AU687" t="s">
        <v>184</v>
      </c>
      <c r="AV687" t="s">
        <v>102</v>
      </c>
      <c r="AW687" t="s">
        <v>198</v>
      </c>
      <c r="AX687" t="s">
        <v>198</v>
      </c>
      <c r="AY687" t="s">
        <v>128</v>
      </c>
      <c r="AZ687" t="s">
        <v>314</v>
      </c>
      <c r="BA687" t="s">
        <v>271</v>
      </c>
      <c r="BB687" t="s">
        <v>775</v>
      </c>
      <c r="BC687" t="s">
        <v>127</v>
      </c>
      <c r="BD687" t="s">
        <v>127</v>
      </c>
      <c r="BE687" t="s">
        <v>127</v>
      </c>
      <c r="BF687" t="s">
        <v>359</v>
      </c>
      <c r="BG687" t="s">
        <v>1243</v>
      </c>
      <c r="BH687" t="s">
        <v>695</v>
      </c>
      <c r="BI687" t="s">
        <v>550</v>
      </c>
      <c r="BJ687" t="s">
        <v>315</v>
      </c>
      <c r="BK687" t="s">
        <v>315</v>
      </c>
      <c r="BL687" t="s">
        <v>315</v>
      </c>
      <c r="BM687" t="s">
        <v>315</v>
      </c>
      <c r="BN687" t="s">
        <v>132</v>
      </c>
      <c r="BO687" t="s">
        <v>132</v>
      </c>
      <c r="BP687" t="s">
        <v>133</v>
      </c>
      <c r="BQ687" t="s">
        <v>774</v>
      </c>
      <c r="BR687" t="s">
        <v>138</v>
      </c>
      <c r="BS687" t="s">
        <v>137</v>
      </c>
      <c r="BT687" t="s">
        <v>133</v>
      </c>
      <c r="BU687" t="s">
        <v>137</v>
      </c>
      <c r="BV687" t="s">
        <v>20386</v>
      </c>
      <c r="BW687" t="s">
        <v>20387</v>
      </c>
      <c r="BX687" t="s">
        <v>14919</v>
      </c>
      <c r="BY687" t="s">
        <v>20388</v>
      </c>
      <c r="BZ687" t="s">
        <v>20389</v>
      </c>
      <c r="CA687" t="s">
        <v>144</v>
      </c>
      <c r="CB687" t="s">
        <v>648</v>
      </c>
      <c r="CC687" t="s">
        <v>211</v>
      </c>
      <c r="CD687" t="s">
        <v>20390</v>
      </c>
      <c r="CE687" t="s">
        <v>102</v>
      </c>
    </row>
    <row r="688" spans="1:83" x14ac:dyDescent="0.2">
      <c r="A688" t="s">
        <v>20391</v>
      </c>
      <c r="B688" t="s">
        <v>84</v>
      </c>
      <c r="C688" t="s">
        <v>20392</v>
      </c>
      <c r="D688" t="s">
        <v>20393</v>
      </c>
      <c r="E688" t="s">
        <v>20394</v>
      </c>
      <c r="F688" t="s">
        <v>20395</v>
      </c>
      <c r="G688" t="s">
        <v>13669</v>
      </c>
      <c r="H688" t="s">
        <v>13670</v>
      </c>
      <c r="I688" t="s">
        <v>13671</v>
      </c>
      <c r="J688" t="s">
        <v>222</v>
      </c>
      <c r="K688" t="s">
        <v>223</v>
      </c>
      <c r="L688" t="s">
        <v>568</v>
      </c>
      <c r="M688" t="s">
        <v>20396</v>
      </c>
      <c r="N688" t="s">
        <v>20397</v>
      </c>
      <c r="O688" t="s">
        <v>20398</v>
      </c>
      <c r="P688" t="s">
        <v>4112</v>
      </c>
      <c r="Q688" t="s">
        <v>20399</v>
      </c>
      <c r="R688" t="s">
        <v>20400</v>
      </c>
      <c r="S688" t="s">
        <v>20401</v>
      </c>
      <c r="T688" t="s">
        <v>102</v>
      </c>
      <c r="U688" t="s">
        <v>102</v>
      </c>
      <c r="V688" t="s">
        <v>102</v>
      </c>
      <c r="W688" t="s">
        <v>102</v>
      </c>
      <c r="X688" t="s">
        <v>105</v>
      </c>
      <c r="Y688" t="s">
        <v>20402</v>
      </c>
      <c r="Z688" t="s">
        <v>20403</v>
      </c>
      <c r="AA688" t="s">
        <v>294</v>
      </c>
      <c r="AB688" t="s">
        <v>102</v>
      </c>
      <c r="AC688" t="s">
        <v>102</v>
      </c>
      <c r="AD688" t="s">
        <v>102</v>
      </c>
      <c r="AE688" t="s">
        <v>102</v>
      </c>
      <c r="AF688" t="s">
        <v>900</v>
      </c>
      <c r="AG688" t="s">
        <v>102</v>
      </c>
      <c r="AH688" t="s">
        <v>1768</v>
      </c>
      <c r="AI688" t="s">
        <v>359</v>
      </c>
      <c r="AJ688" t="s">
        <v>102</v>
      </c>
      <c r="AK688" t="s">
        <v>102</v>
      </c>
      <c r="AL688" t="s">
        <v>20404</v>
      </c>
      <c r="AM688" t="s">
        <v>20405</v>
      </c>
      <c r="AN688" t="s">
        <v>20406</v>
      </c>
      <c r="AO688" t="s">
        <v>20407</v>
      </c>
      <c r="AP688" t="s">
        <v>9894</v>
      </c>
      <c r="AQ688" t="s">
        <v>20402</v>
      </c>
      <c r="AR688" t="s">
        <v>102</v>
      </c>
      <c r="AS688" t="s">
        <v>102</v>
      </c>
      <c r="AT688" t="s">
        <v>102</v>
      </c>
      <c r="AU688" t="s">
        <v>184</v>
      </c>
      <c r="AV688" t="s">
        <v>102</v>
      </c>
      <c r="AW688" t="s">
        <v>309</v>
      </c>
      <c r="AX688" t="s">
        <v>309</v>
      </c>
      <c r="AY688" t="s">
        <v>315</v>
      </c>
      <c r="AZ688" t="s">
        <v>133</v>
      </c>
      <c r="BA688" t="s">
        <v>202</v>
      </c>
      <c r="BB688" t="s">
        <v>210</v>
      </c>
      <c r="BC688" t="s">
        <v>128</v>
      </c>
      <c r="BD688" t="s">
        <v>128</v>
      </c>
      <c r="BE688" t="s">
        <v>128</v>
      </c>
      <c r="BF688" t="s">
        <v>128</v>
      </c>
      <c r="BG688" t="s">
        <v>314</v>
      </c>
      <c r="BH688" t="s">
        <v>311</v>
      </c>
      <c r="BI688" t="s">
        <v>315</v>
      </c>
      <c r="BJ688" t="s">
        <v>137</v>
      </c>
      <c r="BK688" t="s">
        <v>137</v>
      </c>
      <c r="BL688" t="s">
        <v>137</v>
      </c>
      <c r="BM688" t="s">
        <v>137</v>
      </c>
      <c r="BN688" t="s">
        <v>137</v>
      </c>
      <c r="BO688" t="s">
        <v>137</v>
      </c>
      <c r="BP688" t="s">
        <v>137</v>
      </c>
      <c r="BQ688" t="s">
        <v>466</v>
      </c>
      <c r="BR688" t="s">
        <v>133</v>
      </c>
      <c r="BS688" t="s">
        <v>137</v>
      </c>
      <c r="BT688" t="s">
        <v>137</v>
      </c>
      <c r="BU688" t="s">
        <v>137</v>
      </c>
      <c r="BV688" t="s">
        <v>20408</v>
      </c>
      <c r="BW688" t="s">
        <v>6700</v>
      </c>
      <c r="BX688" t="s">
        <v>102</v>
      </c>
      <c r="BY688" t="s">
        <v>6700</v>
      </c>
      <c r="BZ688" t="s">
        <v>20409</v>
      </c>
      <c r="CA688" t="s">
        <v>144</v>
      </c>
      <c r="CB688" t="s">
        <v>202</v>
      </c>
      <c r="CC688" t="s">
        <v>211</v>
      </c>
      <c r="CD688" t="s">
        <v>20410</v>
      </c>
      <c r="CE688" t="s">
        <v>147</v>
      </c>
    </row>
    <row r="689" spans="1:83" x14ac:dyDescent="0.2">
      <c r="A689" t="s">
        <v>20411</v>
      </c>
      <c r="B689" t="s">
        <v>84</v>
      </c>
      <c r="C689" t="s">
        <v>20412</v>
      </c>
      <c r="D689" t="s">
        <v>20413</v>
      </c>
      <c r="E689" t="s">
        <v>20414</v>
      </c>
      <c r="F689" t="s">
        <v>20415</v>
      </c>
      <c r="G689" t="s">
        <v>20416</v>
      </c>
      <c r="H689" t="s">
        <v>20417</v>
      </c>
      <c r="I689" t="s">
        <v>20418</v>
      </c>
      <c r="J689" t="s">
        <v>222</v>
      </c>
      <c r="K689" t="s">
        <v>223</v>
      </c>
      <c r="L689" t="s">
        <v>20419</v>
      </c>
      <c r="M689" t="s">
        <v>20420</v>
      </c>
      <c r="N689" t="s">
        <v>102</v>
      </c>
      <c r="O689" t="s">
        <v>20421</v>
      </c>
      <c r="P689" t="s">
        <v>2518</v>
      </c>
      <c r="Q689" t="s">
        <v>20422</v>
      </c>
      <c r="R689" t="s">
        <v>20423</v>
      </c>
      <c r="S689" t="s">
        <v>20424</v>
      </c>
      <c r="T689" t="s">
        <v>102</v>
      </c>
      <c r="U689" t="s">
        <v>102</v>
      </c>
      <c r="V689" t="s">
        <v>102</v>
      </c>
      <c r="W689" t="s">
        <v>102</v>
      </c>
      <c r="X689" t="s">
        <v>102</v>
      </c>
      <c r="Y689" t="s">
        <v>20425</v>
      </c>
      <c r="Z689" t="s">
        <v>20426</v>
      </c>
      <c r="AA689" t="s">
        <v>294</v>
      </c>
      <c r="AB689" t="s">
        <v>102</v>
      </c>
      <c r="AC689" t="s">
        <v>9433</v>
      </c>
      <c r="AD689" t="s">
        <v>102</v>
      </c>
      <c r="AE689" t="s">
        <v>102</v>
      </c>
      <c r="AF689" t="s">
        <v>20427</v>
      </c>
      <c r="AG689" t="s">
        <v>18008</v>
      </c>
      <c r="AH689" t="s">
        <v>2130</v>
      </c>
      <c r="AI689" t="s">
        <v>102</v>
      </c>
      <c r="AJ689" t="s">
        <v>102</v>
      </c>
      <c r="AK689" t="s">
        <v>102</v>
      </c>
      <c r="AL689" t="s">
        <v>102</v>
      </c>
      <c r="AM689" t="s">
        <v>20428</v>
      </c>
      <c r="AN689" t="s">
        <v>102</v>
      </c>
      <c r="AO689" t="s">
        <v>20429</v>
      </c>
      <c r="AP689" t="s">
        <v>20430</v>
      </c>
      <c r="AQ689" t="s">
        <v>20425</v>
      </c>
      <c r="AR689" t="s">
        <v>20431</v>
      </c>
      <c r="AS689" t="s">
        <v>250</v>
      </c>
      <c r="AT689" t="s">
        <v>1319</v>
      </c>
      <c r="AU689" t="s">
        <v>2732</v>
      </c>
      <c r="AV689" t="s">
        <v>102</v>
      </c>
      <c r="AW689" t="s">
        <v>198</v>
      </c>
      <c r="AX689" t="s">
        <v>459</v>
      </c>
      <c r="AY689" t="s">
        <v>126</v>
      </c>
      <c r="AZ689" t="s">
        <v>136</v>
      </c>
      <c r="BA689" t="s">
        <v>126</v>
      </c>
      <c r="BB689" t="s">
        <v>136</v>
      </c>
      <c r="BC689" t="s">
        <v>132</v>
      </c>
      <c r="BD689" t="s">
        <v>315</v>
      </c>
      <c r="BE689" t="s">
        <v>315</v>
      </c>
      <c r="BF689" t="s">
        <v>315</v>
      </c>
      <c r="BG689" t="s">
        <v>260</v>
      </c>
      <c r="BH689" t="s">
        <v>315</v>
      </c>
      <c r="BI689" t="s">
        <v>315</v>
      </c>
      <c r="BJ689" t="s">
        <v>315</v>
      </c>
      <c r="BK689" t="s">
        <v>137</v>
      </c>
      <c r="BL689" t="s">
        <v>137</v>
      </c>
      <c r="BM689" t="s">
        <v>137</v>
      </c>
      <c r="BN689" t="s">
        <v>133</v>
      </c>
      <c r="BO689" t="s">
        <v>137</v>
      </c>
      <c r="BP689" t="s">
        <v>137</v>
      </c>
      <c r="BQ689" t="s">
        <v>1885</v>
      </c>
      <c r="BR689" t="s">
        <v>133</v>
      </c>
      <c r="BS689" t="s">
        <v>137</v>
      </c>
      <c r="BT689" t="s">
        <v>315</v>
      </c>
      <c r="BU689" t="s">
        <v>315</v>
      </c>
      <c r="BV689" t="s">
        <v>20432</v>
      </c>
      <c r="BW689" t="s">
        <v>6135</v>
      </c>
      <c r="BX689" t="s">
        <v>4065</v>
      </c>
      <c r="BY689" t="s">
        <v>4065</v>
      </c>
      <c r="BZ689" t="s">
        <v>20433</v>
      </c>
      <c r="CA689" t="s">
        <v>144</v>
      </c>
      <c r="CB689" t="s">
        <v>1243</v>
      </c>
      <c r="CC689" t="s">
        <v>3244</v>
      </c>
      <c r="CD689" t="s">
        <v>20434</v>
      </c>
      <c r="CE689" t="s">
        <v>20435</v>
      </c>
    </row>
    <row r="690" spans="1:83" x14ac:dyDescent="0.2">
      <c r="A690" t="s">
        <v>20436</v>
      </c>
      <c r="B690" t="s">
        <v>84</v>
      </c>
      <c r="C690" t="s">
        <v>20437</v>
      </c>
      <c r="D690" t="s">
        <v>20438</v>
      </c>
      <c r="E690" t="s">
        <v>20439</v>
      </c>
      <c r="F690" t="s">
        <v>20440</v>
      </c>
      <c r="G690" t="s">
        <v>20441</v>
      </c>
      <c r="H690" t="s">
        <v>20442</v>
      </c>
      <c r="I690" t="s">
        <v>20443</v>
      </c>
      <c r="J690" t="s">
        <v>222</v>
      </c>
      <c r="K690" t="s">
        <v>223</v>
      </c>
      <c r="L690" t="s">
        <v>568</v>
      </c>
      <c r="M690" t="s">
        <v>102</v>
      </c>
      <c r="N690" t="s">
        <v>20444</v>
      </c>
      <c r="O690" t="s">
        <v>20445</v>
      </c>
      <c r="P690" t="s">
        <v>2049</v>
      </c>
      <c r="Q690" t="s">
        <v>20446</v>
      </c>
      <c r="R690" t="s">
        <v>20447</v>
      </c>
      <c r="S690" t="s">
        <v>20448</v>
      </c>
      <c r="T690" t="s">
        <v>102</v>
      </c>
      <c r="U690" t="s">
        <v>102</v>
      </c>
      <c r="V690" t="s">
        <v>102</v>
      </c>
      <c r="W690" t="s">
        <v>102</v>
      </c>
      <c r="X690" t="s">
        <v>102</v>
      </c>
      <c r="Y690" t="s">
        <v>20449</v>
      </c>
      <c r="Z690" t="s">
        <v>20450</v>
      </c>
      <c r="AA690" t="s">
        <v>108</v>
      </c>
      <c r="AB690" t="s">
        <v>102</v>
      </c>
      <c r="AC690" t="s">
        <v>102</v>
      </c>
      <c r="AD690" t="s">
        <v>102</v>
      </c>
      <c r="AE690" t="s">
        <v>102</v>
      </c>
      <c r="AF690" t="s">
        <v>900</v>
      </c>
      <c r="AG690" t="s">
        <v>3530</v>
      </c>
      <c r="AH690" t="s">
        <v>635</v>
      </c>
      <c r="AI690" t="s">
        <v>102</v>
      </c>
      <c r="AJ690" t="s">
        <v>102</v>
      </c>
      <c r="AK690" t="s">
        <v>102</v>
      </c>
      <c r="AL690" t="s">
        <v>20451</v>
      </c>
      <c r="AM690" t="s">
        <v>20452</v>
      </c>
      <c r="AN690" t="s">
        <v>20453</v>
      </c>
      <c r="AO690" t="s">
        <v>20454</v>
      </c>
      <c r="AP690" t="s">
        <v>20455</v>
      </c>
      <c r="AQ690" t="s">
        <v>20449</v>
      </c>
      <c r="AR690" t="s">
        <v>102</v>
      </c>
      <c r="AS690" t="s">
        <v>102</v>
      </c>
      <c r="AT690" t="s">
        <v>102</v>
      </c>
      <c r="AU690" t="s">
        <v>184</v>
      </c>
      <c r="AV690" t="s">
        <v>102</v>
      </c>
      <c r="AW690" t="s">
        <v>197</v>
      </c>
      <c r="AX690" t="s">
        <v>913</v>
      </c>
      <c r="AY690" t="s">
        <v>137</v>
      </c>
      <c r="AZ690" t="s">
        <v>137</v>
      </c>
      <c r="BA690" t="s">
        <v>695</v>
      </c>
      <c r="BB690" t="s">
        <v>310</v>
      </c>
      <c r="BC690" t="s">
        <v>129</v>
      </c>
      <c r="BD690" t="s">
        <v>129</v>
      </c>
      <c r="BE690" t="s">
        <v>311</v>
      </c>
      <c r="BF690" t="s">
        <v>311</v>
      </c>
      <c r="BG690" t="s">
        <v>317</v>
      </c>
      <c r="BH690" t="s">
        <v>132</v>
      </c>
      <c r="BI690" t="s">
        <v>137</v>
      </c>
      <c r="BJ690" t="s">
        <v>137</v>
      </c>
      <c r="BK690" t="s">
        <v>137</v>
      </c>
      <c r="BL690" t="s">
        <v>137</v>
      </c>
      <c r="BM690" t="s">
        <v>137</v>
      </c>
      <c r="BN690" t="s">
        <v>137</v>
      </c>
      <c r="BO690" t="s">
        <v>137</v>
      </c>
      <c r="BP690" t="s">
        <v>137</v>
      </c>
      <c r="BQ690" t="s">
        <v>598</v>
      </c>
      <c r="BR690" t="s">
        <v>311</v>
      </c>
      <c r="BS690" t="s">
        <v>137</v>
      </c>
      <c r="BT690" t="s">
        <v>137</v>
      </c>
      <c r="BU690" t="s">
        <v>137</v>
      </c>
      <c r="BV690" t="s">
        <v>20456</v>
      </c>
      <c r="BW690" t="s">
        <v>20457</v>
      </c>
      <c r="BX690" t="s">
        <v>102</v>
      </c>
      <c r="BY690" t="s">
        <v>20457</v>
      </c>
      <c r="BZ690" t="s">
        <v>20458</v>
      </c>
      <c r="CA690" t="s">
        <v>144</v>
      </c>
      <c r="CB690" t="s">
        <v>550</v>
      </c>
      <c r="CC690" t="s">
        <v>145</v>
      </c>
      <c r="CD690" t="s">
        <v>20459</v>
      </c>
      <c r="CE690" t="s">
        <v>102</v>
      </c>
    </row>
    <row r="691" spans="1:83" x14ac:dyDescent="0.2">
      <c r="A691" t="s">
        <v>20460</v>
      </c>
      <c r="B691" t="s">
        <v>1484</v>
      </c>
      <c r="C691" t="s">
        <v>20461</v>
      </c>
      <c r="D691" t="s">
        <v>20462</v>
      </c>
      <c r="E691" t="s">
        <v>20463</v>
      </c>
      <c r="F691" t="s">
        <v>102</v>
      </c>
      <c r="G691" t="s">
        <v>20464</v>
      </c>
      <c r="H691" t="s">
        <v>20465</v>
      </c>
      <c r="I691" t="s">
        <v>20466</v>
      </c>
      <c r="J691" t="s">
        <v>222</v>
      </c>
      <c r="K691" t="s">
        <v>223</v>
      </c>
      <c r="L691" t="s">
        <v>16061</v>
      </c>
      <c r="M691" t="s">
        <v>102</v>
      </c>
      <c r="N691" t="s">
        <v>20467</v>
      </c>
      <c r="O691" t="s">
        <v>20467</v>
      </c>
      <c r="P691" t="s">
        <v>4453</v>
      </c>
      <c r="Q691" t="s">
        <v>250</v>
      </c>
      <c r="R691" t="s">
        <v>20468</v>
      </c>
      <c r="S691" t="s">
        <v>20469</v>
      </c>
      <c r="T691" t="s">
        <v>102</v>
      </c>
      <c r="U691" t="s">
        <v>20470</v>
      </c>
      <c r="V691" t="s">
        <v>20471</v>
      </c>
      <c r="W691" t="s">
        <v>102</v>
      </c>
      <c r="X691" t="s">
        <v>896</v>
      </c>
      <c r="Y691" t="s">
        <v>20472</v>
      </c>
      <c r="Z691" t="s">
        <v>20473</v>
      </c>
      <c r="AA691" t="s">
        <v>108</v>
      </c>
      <c r="AB691" t="s">
        <v>3059</v>
      </c>
      <c r="AC691" t="s">
        <v>102</v>
      </c>
      <c r="AD691" t="s">
        <v>102</v>
      </c>
      <c r="AE691" t="s">
        <v>102</v>
      </c>
      <c r="AF691" t="s">
        <v>16072</v>
      </c>
      <c r="AG691" t="s">
        <v>9552</v>
      </c>
      <c r="AH691" t="s">
        <v>20474</v>
      </c>
      <c r="AI691" t="s">
        <v>102</v>
      </c>
      <c r="AJ691" t="s">
        <v>102</v>
      </c>
      <c r="AK691" t="s">
        <v>102</v>
      </c>
      <c r="AL691" t="s">
        <v>20475</v>
      </c>
      <c r="AM691" t="s">
        <v>20476</v>
      </c>
      <c r="AN691" t="s">
        <v>102</v>
      </c>
      <c r="AO691" t="s">
        <v>20477</v>
      </c>
      <c r="AP691" t="s">
        <v>20478</v>
      </c>
      <c r="AQ691" t="s">
        <v>20472</v>
      </c>
      <c r="AR691" t="s">
        <v>20479</v>
      </c>
      <c r="AS691" t="s">
        <v>250</v>
      </c>
      <c r="AT691" t="s">
        <v>20480</v>
      </c>
      <c r="AU691" t="s">
        <v>184</v>
      </c>
      <c r="AV691" t="s">
        <v>20481</v>
      </c>
      <c r="AW691" t="s">
        <v>1513</v>
      </c>
      <c r="AX691" t="s">
        <v>123</v>
      </c>
      <c r="AY691" t="s">
        <v>133</v>
      </c>
      <c r="AZ691" t="s">
        <v>132</v>
      </c>
      <c r="BA691" t="s">
        <v>130</v>
      </c>
      <c r="BB691" t="s">
        <v>692</v>
      </c>
      <c r="BC691" t="s">
        <v>129</v>
      </c>
      <c r="BD691" t="s">
        <v>133</v>
      </c>
      <c r="BE691" t="s">
        <v>315</v>
      </c>
      <c r="BF691" t="s">
        <v>315</v>
      </c>
      <c r="BG691" t="s">
        <v>202</v>
      </c>
      <c r="BH691" t="s">
        <v>260</v>
      </c>
      <c r="BI691" t="s">
        <v>128</v>
      </c>
      <c r="BJ691" t="s">
        <v>137</v>
      </c>
      <c r="BK691" t="s">
        <v>137</v>
      </c>
      <c r="BL691" t="s">
        <v>137</v>
      </c>
      <c r="BM691" t="s">
        <v>137</v>
      </c>
      <c r="BN691" t="s">
        <v>315</v>
      </c>
      <c r="BO691" t="s">
        <v>315</v>
      </c>
      <c r="BP691" t="s">
        <v>315</v>
      </c>
      <c r="BQ691" t="s">
        <v>1994</v>
      </c>
      <c r="BR691" t="s">
        <v>129</v>
      </c>
      <c r="BS691" t="s">
        <v>137</v>
      </c>
      <c r="BT691" t="s">
        <v>137</v>
      </c>
      <c r="BU691" t="s">
        <v>315</v>
      </c>
      <c r="BV691" t="s">
        <v>20482</v>
      </c>
      <c r="BW691" t="s">
        <v>20483</v>
      </c>
      <c r="BX691" t="s">
        <v>102</v>
      </c>
      <c r="BY691" t="s">
        <v>20484</v>
      </c>
      <c r="BZ691" t="s">
        <v>20485</v>
      </c>
      <c r="CA691" t="s">
        <v>144</v>
      </c>
      <c r="CB691" t="s">
        <v>195</v>
      </c>
      <c r="CC691" t="s">
        <v>877</v>
      </c>
      <c r="CD691" t="s">
        <v>20486</v>
      </c>
      <c r="CE691" t="s">
        <v>102</v>
      </c>
    </row>
    <row r="692" spans="1:83" x14ac:dyDescent="0.2">
      <c r="A692" t="s">
        <v>20487</v>
      </c>
      <c r="B692" t="s">
        <v>84</v>
      </c>
      <c r="C692" t="s">
        <v>20488</v>
      </c>
      <c r="D692" t="s">
        <v>20489</v>
      </c>
      <c r="E692" t="s">
        <v>20490</v>
      </c>
      <c r="F692" t="s">
        <v>20491</v>
      </c>
      <c r="G692" t="s">
        <v>2840</v>
      </c>
      <c r="H692" t="s">
        <v>2841</v>
      </c>
      <c r="I692" t="s">
        <v>2842</v>
      </c>
      <c r="J692" t="s">
        <v>222</v>
      </c>
      <c r="K692" t="s">
        <v>223</v>
      </c>
      <c r="L692" t="s">
        <v>432</v>
      </c>
      <c r="M692" t="s">
        <v>102</v>
      </c>
      <c r="N692" t="s">
        <v>20492</v>
      </c>
      <c r="O692" t="s">
        <v>20493</v>
      </c>
      <c r="P692" t="s">
        <v>3585</v>
      </c>
      <c r="Q692" t="s">
        <v>20494</v>
      </c>
      <c r="R692" t="s">
        <v>20495</v>
      </c>
      <c r="S692" t="s">
        <v>20496</v>
      </c>
      <c r="T692" t="s">
        <v>102</v>
      </c>
      <c r="U692" t="s">
        <v>102</v>
      </c>
      <c r="V692" t="s">
        <v>20497</v>
      </c>
      <c r="W692" t="s">
        <v>102</v>
      </c>
      <c r="X692" t="s">
        <v>532</v>
      </c>
      <c r="Y692" t="s">
        <v>20498</v>
      </c>
      <c r="Z692" t="s">
        <v>20499</v>
      </c>
      <c r="AA692" t="s">
        <v>294</v>
      </c>
      <c r="AB692" t="s">
        <v>102</v>
      </c>
      <c r="AC692" t="s">
        <v>109</v>
      </c>
      <c r="AD692" t="s">
        <v>102</v>
      </c>
      <c r="AE692" t="s">
        <v>102</v>
      </c>
      <c r="AF692" t="s">
        <v>13493</v>
      </c>
      <c r="AG692" t="s">
        <v>5776</v>
      </c>
      <c r="AH692" t="s">
        <v>3620</v>
      </c>
      <c r="AI692" t="s">
        <v>133</v>
      </c>
      <c r="AJ692" t="s">
        <v>102</v>
      </c>
      <c r="AK692" t="s">
        <v>102</v>
      </c>
      <c r="AL692" t="s">
        <v>20500</v>
      </c>
      <c r="AM692" t="s">
        <v>20501</v>
      </c>
      <c r="AN692" t="s">
        <v>20502</v>
      </c>
      <c r="AO692" t="s">
        <v>20503</v>
      </c>
      <c r="AP692" t="s">
        <v>20504</v>
      </c>
      <c r="AQ692" t="s">
        <v>20498</v>
      </c>
      <c r="AR692" t="s">
        <v>14484</v>
      </c>
      <c r="AS692" t="s">
        <v>1282</v>
      </c>
      <c r="AT692" t="s">
        <v>14485</v>
      </c>
      <c r="AU692" t="s">
        <v>3475</v>
      </c>
      <c r="AV692" t="s">
        <v>9772</v>
      </c>
      <c r="AW692" t="s">
        <v>599</v>
      </c>
      <c r="AX692" t="s">
        <v>599</v>
      </c>
      <c r="AY692" t="s">
        <v>132</v>
      </c>
      <c r="AZ692" t="s">
        <v>128</v>
      </c>
      <c r="BA692" t="s">
        <v>130</v>
      </c>
      <c r="BB692" t="s">
        <v>310</v>
      </c>
      <c r="BC692" t="s">
        <v>129</v>
      </c>
      <c r="BD692" t="s">
        <v>132</v>
      </c>
      <c r="BE692" t="s">
        <v>132</v>
      </c>
      <c r="BF692" t="s">
        <v>132</v>
      </c>
      <c r="BG692" t="s">
        <v>317</v>
      </c>
      <c r="BH692" t="s">
        <v>129</v>
      </c>
      <c r="BI692" t="s">
        <v>129</v>
      </c>
      <c r="BJ692" t="s">
        <v>137</v>
      </c>
      <c r="BK692" t="s">
        <v>137</v>
      </c>
      <c r="BL692" t="s">
        <v>137</v>
      </c>
      <c r="BM692" t="s">
        <v>137</v>
      </c>
      <c r="BN692" t="s">
        <v>315</v>
      </c>
      <c r="BO692" t="s">
        <v>315</v>
      </c>
      <c r="BP692" t="s">
        <v>315</v>
      </c>
      <c r="BQ692" t="s">
        <v>459</v>
      </c>
      <c r="BR692" t="s">
        <v>315</v>
      </c>
      <c r="BS692" t="s">
        <v>137</v>
      </c>
      <c r="BT692" t="s">
        <v>137</v>
      </c>
      <c r="BU692" t="s">
        <v>137</v>
      </c>
      <c r="BV692" t="s">
        <v>20505</v>
      </c>
      <c r="BW692" t="s">
        <v>20506</v>
      </c>
      <c r="BX692" t="s">
        <v>102</v>
      </c>
      <c r="BY692" t="s">
        <v>20507</v>
      </c>
      <c r="BZ692" t="s">
        <v>20508</v>
      </c>
      <c r="CA692" t="s">
        <v>144</v>
      </c>
      <c r="CB692" t="s">
        <v>202</v>
      </c>
      <c r="CC692" t="s">
        <v>924</v>
      </c>
      <c r="CD692" t="s">
        <v>20509</v>
      </c>
      <c r="CE692" t="s">
        <v>8588</v>
      </c>
    </row>
    <row r="693" spans="1:83" x14ac:dyDescent="0.2">
      <c r="A693" t="s">
        <v>20510</v>
      </c>
      <c r="B693" t="s">
        <v>84</v>
      </c>
      <c r="C693" t="s">
        <v>20511</v>
      </c>
      <c r="D693" t="s">
        <v>20512</v>
      </c>
      <c r="E693" t="s">
        <v>20513</v>
      </c>
      <c r="F693" t="s">
        <v>20514</v>
      </c>
      <c r="G693" t="s">
        <v>6403</v>
      </c>
      <c r="H693" t="s">
        <v>6404</v>
      </c>
      <c r="I693" t="s">
        <v>6405</v>
      </c>
      <c r="J693" t="s">
        <v>222</v>
      </c>
      <c r="K693" t="s">
        <v>223</v>
      </c>
      <c r="L693" t="s">
        <v>1675</v>
      </c>
      <c r="M693" t="s">
        <v>102</v>
      </c>
      <c r="N693" t="s">
        <v>20515</v>
      </c>
      <c r="O693" t="s">
        <v>20516</v>
      </c>
      <c r="P693" t="s">
        <v>20517</v>
      </c>
      <c r="Q693" t="s">
        <v>20518</v>
      </c>
      <c r="R693" t="s">
        <v>20519</v>
      </c>
      <c r="S693" t="s">
        <v>20520</v>
      </c>
      <c r="T693" t="s">
        <v>102</v>
      </c>
      <c r="U693" t="s">
        <v>20521</v>
      </c>
      <c r="V693" t="s">
        <v>20522</v>
      </c>
      <c r="W693" t="s">
        <v>102</v>
      </c>
      <c r="X693" t="s">
        <v>102</v>
      </c>
      <c r="Y693" t="s">
        <v>20523</v>
      </c>
      <c r="Z693" t="s">
        <v>20524</v>
      </c>
      <c r="AA693" t="s">
        <v>444</v>
      </c>
      <c r="AB693" t="s">
        <v>102</v>
      </c>
      <c r="AC693" t="s">
        <v>102</v>
      </c>
      <c r="AD693" t="s">
        <v>238</v>
      </c>
      <c r="AE693" t="s">
        <v>102</v>
      </c>
      <c r="AF693" t="s">
        <v>20525</v>
      </c>
      <c r="AG693" t="s">
        <v>5776</v>
      </c>
      <c r="AH693" t="s">
        <v>173</v>
      </c>
      <c r="AI693" t="s">
        <v>102</v>
      </c>
      <c r="AJ693" t="s">
        <v>20526</v>
      </c>
      <c r="AK693" t="s">
        <v>102</v>
      </c>
      <c r="AL693" t="s">
        <v>20527</v>
      </c>
      <c r="AM693" t="s">
        <v>20528</v>
      </c>
      <c r="AN693" t="s">
        <v>20529</v>
      </c>
      <c r="AO693" t="s">
        <v>20530</v>
      </c>
      <c r="AP693" t="s">
        <v>20531</v>
      </c>
      <c r="AQ693" t="s">
        <v>20523</v>
      </c>
      <c r="AR693" t="s">
        <v>102</v>
      </c>
      <c r="AS693" t="s">
        <v>102</v>
      </c>
      <c r="AT693" t="s">
        <v>102</v>
      </c>
      <c r="AU693" t="s">
        <v>184</v>
      </c>
      <c r="AV693" t="s">
        <v>102</v>
      </c>
      <c r="AW693" t="s">
        <v>1584</v>
      </c>
      <c r="AX693" t="s">
        <v>1080</v>
      </c>
      <c r="AY693" t="s">
        <v>359</v>
      </c>
      <c r="AZ693" t="s">
        <v>128</v>
      </c>
      <c r="BA693" t="s">
        <v>134</v>
      </c>
      <c r="BB693" t="s">
        <v>550</v>
      </c>
      <c r="BC693" t="s">
        <v>263</v>
      </c>
      <c r="BD693" t="s">
        <v>202</v>
      </c>
      <c r="BE693" t="s">
        <v>317</v>
      </c>
      <c r="BF693" t="s">
        <v>260</v>
      </c>
      <c r="BG693" t="s">
        <v>263</v>
      </c>
      <c r="BH693" t="s">
        <v>260</v>
      </c>
      <c r="BI693" t="s">
        <v>129</v>
      </c>
      <c r="BJ693" t="s">
        <v>133</v>
      </c>
      <c r="BK693" t="s">
        <v>133</v>
      </c>
      <c r="BL693" t="s">
        <v>315</v>
      </c>
      <c r="BM693" t="s">
        <v>315</v>
      </c>
      <c r="BN693" t="s">
        <v>133</v>
      </c>
      <c r="BO693" t="s">
        <v>137</v>
      </c>
      <c r="BP693" t="s">
        <v>137</v>
      </c>
      <c r="BQ693" t="s">
        <v>20532</v>
      </c>
      <c r="BR693" t="s">
        <v>314</v>
      </c>
      <c r="BS693" t="s">
        <v>137</v>
      </c>
      <c r="BT693" t="s">
        <v>315</v>
      </c>
      <c r="BU693" t="s">
        <v>137</v>
      </c>
      <c r="BV693" t="s">
        <v>20533</v>
      </c>
      <c r="BW693" t="s">
        <v>20534</v>
      </c>
      <c r="BX693" t="s">
        <v>20535</v>
      </c>
      <c r="BY693" t="s">
        <v>20536</v>
      </c>
      <c r="BZ693" t="s">
        <v>20537</v>
      </c>
      <c r="CA693" t="s">
        <v>144</v>
      </c>
      <c r="CB693" t="s">
        <v>365</v>
      </c>
      <c r="CC693" t="s">
        <v>211</v>
      </c>
      <c r="CD693" t="s">
        <v>20538</v>
      </c>
      <c r="CE693" t="s">
        <v>147</v>
      </c>
    </row>
    <row r="694" spans="1:83" x14ac:dyDescent="0.2">
      <c r="A694" t="s">
        <v>20539</v>
      </c>
      <c r="B694" t="s">
        <v>6526</v>
      </c>
      <c r="C694" t="s">
        <v>20540</v>
      </c>
      <c r="D694" t="s">
        <v>20541</v>
      </c>
      <c r="E694" t="s">
        <v>20542</v>
      </c>
      <c r="F694" t="s">
        <v>20543</v>
      </c>
      <c r="G694" t="s">
        <v>20544</v>
      </c>
      <c r="H694" t="s">
        <v>20545</v>
      </c>
      <c r="I694" t="s">
        <v>20546</v>
      </c>
      <c r="J694" t="s">
        <v>835</v>
      </c>
      <c r="K694" t="s">
        <v>1564</v>
      </c>
      <c r="L694" t="s">
        <v>1796</v>
      </c>
      <c r="M694" t="s">
        <v>20547</v>
      </c>
      <c r="N694" t="s">
        <v>20548</v>
      </c>
      <c r="O694" t="s">
        <v>20549</v>
      </c>
      <c r="P694" t="s">
        <v>20550</v>
      </c>
      <c r="Q694" t="s">
        <v>20551</v>
      </c>
      <c r="R694" t="s">
        <v>20552</v>
      </c>
      <c r="S694" t="s">
        <v>20553</v>
      </c>
      <c r="T694" t="s">
        <v>102</v>
      </c>
      <c r="U694" t="s">
        <v>102</v>
      </c>
      <c r="V694" t="s">
        <v>102</v>
      </c>
      <c r="W694" t="s">
        <v>102</v>
      </c>
      <c r="X694" t="s">
        <v>385</v>
      </c>
      <c r="Y694" t="s">
        <v>20554</v>
      </c>
      <c r="Z694" t="s">
        <v>5865</v>
      </c>
      <c r="AA694" t="s">
        <v>294</v>
      </c>
      <c r="AB694" t="s">
        <v>102</v>
      </c>
      <c r="AC694" t="s">
        <v>20555</v>
      </c>
      <c r="AD694" t="s">
        <v>170</v>
      </c>
      <c r="AE694" t="s">
        <v>102</v>
      </c>
      <c r="AF694" t="s">
        <v>1806</v>
      </c>
      <c r="AG694" t="s">
        <v>102</v>
      </c>
      <c r="AH694" t="s">
        <v>264</v>
      </c>
      <c r="AI694" t="s">
        <v>102</v>
      </c>
      <c r="AJ694" t="s">
        <v>102</v>
      </c>
      <c r="AK694" t="s">
        <v>20556</v>
      </c>
      <c r="AL694" t="s">
        <v>20557</v>
      </c>
      <c r="AM694" t="s">
        <v>20558</v>
      </c>
      <c r="AN694" t="s">
        <v>20559</v>
      </c>
      <c r="AO694" t="s">
        <v>20560</v>
      </c>
      <c r="AP694" t="s">
        <v>20184</v>
      </c>
      <c r="AQ694" t="s">
        <v>20554</v>
      </c>
      <c r="AR694" t="s">
        <v>102</v>
      </c>
      <c r="AS694" t="s">
        <v>102</v>
      </c>
      <c r="AT694" t="s">
        <v>102</v>
      </c>
      <c r="AU694" t="s">
        <v>6342</v>
      </c>
      <c r="AV694" t="s">
        <v>4573</v>
      </c>
      <c r="AW694" t="s">
        <v>691</v>
      </c>
      <c r="AX694" t="s">
        <v>691</v>
      </c>
      <c r="AY694" t="s">
        <v>315</v>
      </c>
      <c r="AZ694" t="s">
        <v>133</v>
      </c>
      <c r="BA694" t="s">
        <v>507</v>
      </c>
      <c r="BB694" t="s">
        <v>695</v>
      </c>
      <c r="BC694" t="s">
        <v>132</v>
      </c>
      <c r="BD694" t="s">
        <v>132</v>
      </c>
      <c r="BE694" t="s">
        <v>137</v>
      </c>
      <c r="BF694" t="s">
        <v>137</v>
      </c>
      <c r="BG694" t="s">
        <v>128</v>
      </c>
      <c r="BH694" t="s">
        <v>133</v>
      </c>
      <c r="BI694" t="s">
        <v>133</v>
      </c>
      <c r="BJ694" t="s">
        <v>137</v>
      </c>
      <c r="BK694" t="s">
        <v>137</v>
      </c>
      <c r="BL694" t="s">
        <v>137</v>
      </c>
      <c r="BM694" t="s">
        <v>137</v>
      </c>
      <c r="BN694" t="s">
        <v>315</v>
      </c>
      <c r="BO694" t="s">
        <v>315</v>
      </c>
      <c r="BP694" t="s">
        <v>315</v>
      </c>
      <c r="BQ694" t="s">
        <v>1204</v>
      </c>
      <c r="BR694" t="s">
        <v>137</v>
      </c>
      <c r="BS694" t="s">
        <v>137</v>
      </c>
      <c r="BT694" t="s">
        <v>137</v>
      </c>
      <c r="BU694" t="s">
        <v>137</v>
      </c>
      <c r="BV694" t="s">
        <v>20561</v>
      </c>
      <c r="BW694" t="s">
        <v>102</v>
      </c>
      <c r="BX694" t="s">
        <v>102</v>
      </c>
      <c r="BY694" t="s">
        <v>102</v>
      </c>
      <c r="BZ694" t="s">
        <v>20562</v>
      </c>
      <c r="CA694" t="s">
        <v>144</v>
      </c>
      <c r="CB694" t="s">
        <v>312</v>
      </c>
      <c r="CC694" t="s">
        <v>211</v>
      </c>
      <c r="CD694" t="s">
        <v>20563</v>
      </c>
      <c r="CE694" t="s">
        <v>1211</v>
      </c>
    </row>
    <row r="695" spans="1:83" x14ac:dyDescent="0.2">
      <c r="A695" t="s">
        <v>20564</v>
      </c>
      <c r="B695" t="s">
        <v>84</v>
      </c>
      <c r="C695" t="s">
        <v>20565</v>
      </c>
      <c r="D695" t="s">
        <v>20566</v>
      </c>
      <c r="E695" t="s">
        <v>20567</v>
      </c>
      <c r="F695" t="s">
        <v>20568</v>
      </c>
      <c r="G695" t="s">
        <v>20569</v>
      </c>
      <c r="H695" t="s">
        <v>20570</v>
      </c>
      <c r="I695" t="s">
        <v>20571</v>
      </c>
      <c r="J695" t="s">
        <v>92</v>
      </c>
      <c r="K695" t="s">
        <v>93</v>
      </c>
      <c r="L695" t="s">
        <v>94</v>
      </c>
      <c r="M695" t="s">
        <v>20572</v>
      </c>
      <c r="N695" t="s">
        <v>102</v>
      </c>
      <c r="O695" t="s">
        <v>20573</v>
      </c>
      <c r="P695" t="s">
        <v>3084</v>
      </c>
      <c r="Q695" t="s">
        <v>20574</v>
      </c>
      <c r="R695" t="s">
        <v>20575</v>
      </c>
      <c r="S695" t="s">
        <v>20576</v>
      </c>
      <c r="T695" t="s">
        <v>102</v>
      </c>
      <c r="U695" t="s">
        <v>102</v>
      </c>
      <c r="V695" t="s">
        <v>20577</v>
      </c>
      <c r="W695" t="s">
        <v>102</v>
      </c>
      <c r="X695" t="s">
        <v>105</v>
      </c>
      <c r="Y695" t="s">
        <v>20578</v>
      </c>
      <c r="Z695" t="s">
        <v>20579</v>
      </c>
      <c r="AA695" t="s">
        <v>1608</v>
      </c>
      <c r="AB695" t="s">
        <v>102</v>
      </c>
      <c r="AC695" t="s">
        <v>102</v>
      </c>
      <c r="AD695" t="s">
        <v>102</v>
      </c>
      <c r="AE695" t="s">
        <v>102</v>
      </c>
      <c r="AF695" t="s">
        <v>110</v>
      </c>
      <c r="AG695" t="s">
        <v>102</v>
      </c>
      <c r="AH695" t="s">
        <v>1030</v>
      </c>
      <c r="AI695" t="s">
        <v>102</v>
      </c>
      <c r="AJ695" t="s">
        <v>102</v>
      </c>
      <c r="AK695" t="s">
        <v>102</v>
      </c>
      <c r="AL695" t="s">
        <v>102</v>
      </c>
      <c r="AM695" t="s">
        <v>20580</v>
      </c>
      <c r="AN695" t="s">
        <v>102</v>
      </c>
      <c r="AO695" t="s">
        <v>20581</v>
      </c>
      <c r="AP695" t="s">
        <v>20582</v>
      </c>
      <c r="AQ695" t="s">
        <v>20578</v>
      </c>
      <c r="AR695" t="s">
        <v>102</v>
      </c>
      <c r="AS695" t="s">
        <v>102</v>
      </c>
      <c r="AT695" t="s">
        <v>102</v>
      </c>
      <c r="AU695" t="s">
        <v>184</v>
      </c>
      <c r="AV695" t="s">
        <v>3505</v>
      </c>
      <c r="AW695" t="s">
        <v>646</v>
      </c>
      <c r="AX695" t="s">
        <v>265</v>
      </c>
      <c r="AY695" t="s">
        <v>1079</v>
      </c>
      <c r="AZ695" t="s">
        <v>598</v>
      </c>
      <c r="BA695" t="s">
        <v>263</v>
      </c>
      <c r="BB695" t="s">
        <v>776</v>
      </c>
      <c r="BC695" t="s">
        <v>315</v>
      </c>
      <c r="BD695" t="s">
        <v>137</v>
      </c>
      <c r="BE695" t="s">
        <v>137</v>
      </c>
      <c r="BF695" t="s">
        <v>137</v>
      </c>
      <c r="BG695" t="s">
        <v>311</v>
      </c>
      <c r="BH695" t="s">
        <v>133</v>
      </c>
      <c r="BI695" t="s">
        <v>133</v>
      </c>
      <c r="BJ695" t="s">
        <v>315</v>
      </c>
      <c r="BK695" t="s">
        <v>137</v>
      </c>
      <c r="BL695" t="s">
        <v>137</v>
      </c>
      <c r="BM695" t="s">
        <v>137</v>
      </c>
      <c r="BN695" t="s">
        <v>132</v>
      </c>
      <c r="BO695" t="s">
        <v>133</v>
      </c>
      <c r="BP695" t="s">
        <v>133</v>
      </c>
      <c r="BQ695" t="s">
        <v>464</v>
      </c>
      <c r="BR695" t="s">
        <v>127</v>
      </c>
      <c r="BS695" t="s">
        <v>137</v>
      </c>
      <c r="BT695" t="s">
        <v>127</v>
      </c>
      <c r="BU695" t="s">
        <v>137</v>
      </c>
      <c r="BV695" t="s">
        <v>20583</v>
      </c>
      <c r="BW695" t="s">
        <v>3131</v>
      </c>
      <c r="BX695" t="s">
        <v>3131</v>
      </c>
      <c r="BY695" t="s">
        <v>20584</v>
      </c>
      <c r="BZ695" t="s">
        <v>6220</v>
      </c>
      <c r="CA695" t="s">
        <v>144</v>
      </c>
      <c r="CB695" t="s">
        <v>260</v>
      </c>
      <c r="CC695" t="s">
        <v>145</v>
      </c>
      <c r="CD695" t="s">
        <v>20585</v>
      </c>
      <c r="CE695" t="s">
        <v>102</v>
      </c>
    </row>
    <row r="696" spans="1:83" x14ac:dyDescent="0.2">
      <c r="A696" t="s">
        <v>20586</v>
      </c>
      <c r="B696" t="s">
        <v>84</v>
      </c>
      <c r="C696" t="s">
        <v>20587</v>
      </c>
      <c r="D696" t="s">
        <v>20588</v>
      </c>
      <c r="E696" t="s">
        <v>20589</v>
      </c>
      <c r="F696" t="s">
        <v>20590</v>
      </c>
      <c r="G696" t="s">
        <v>14105</v>
      </c>
      <c r="H696" t="s">
        <v>20591</v>
      </c>
      <c r="I696" t="s">
        <v>20592</v>
      </c>
      <c r="J696" t="s">
        <v>92</v>
      </c>
      <c r="K696" t="s">
        <v>620</v>
      </c>
      <c r="L696" t="s">
        <v>621</v>
      </c>
      <c r="M696" t="s">
        <v>20593</v>
      </c>
      <c r="N696" t="s">
        <v>20594</v>
      </c>
      <c r="O696" t="s">
        <v>20595</v>
      </c>
      <c r="P696" t="s">
        <v>20596</v>
      </c>
      <c r="Q696" t="s">
        <v>20597</v>
      </c>
      <c r="R696" t="s">
        <v>20598</v>
      </c>
      <c r="S696" t="s">
        <v>20599</v>
      </c>
      <c r="T696" t="s">
        <v>102</v>
      </c>
      <c r="U696" t="s">
        <v>102</v>
      </c>
      <c r="V696" t="s">
        <v>20600</v>
      </c>
      <c r="W696" t="s">
        <v>102</v>
      </c>
      <c r="X696" t="s">
        <v>102</v>
      </c>
      <c r="Y696" t="s">
        <v>20601</v>
      </c>
      <c r="Z696" t="s">
        <v>20602</v>
      </c>
      <c r="AA696" t="s">
        <v>1608</v>
      </c>
      <c r="AB696" t="s">
        <v>102</v>
      </c>
      <c r="AC696" t="s">
        <v>102</v>
      </c>
      <c r="AD696" t="s">
        <v>238</v>
      </c>
      <c r="AE696" t="s">
        <v>102</v>
      </c>
      <c r="AF696" t="s">
        <v>20603</v>
      </c>
      <c r="AG696" t="s">
        <v>1807</v>
      </c>
      <c r="AH696" t="s">
        <v>1733</v>
      </c>
      <c r="AI696" t="s">
        <v>102</v>
      </c>
      <c r="AJ696" t="s">
        <v>102</v>
      </c>
      <c r="AK696" t="s">
        <v>102</v>
      </c>
      <c r="AL696" t="s">
        <v>20604</v>
      </c>
      <c r="AM696" t="s">
        <v>20605</v>
      </c>
      <c r="AN696" t="s">
        <v>102</v>
      </c>
      <c r="AO696" t="s">
        <v>20606</v>
      </c>
      <c r="AP696" t="s">
        <v>20607</v>
      </c>
      <c r="AQ696" t="s">
        <v>20601</v>
      </c>
      <c r="AR696" t="s">
        <v>20608</v>
      </c>
      <c r="AS696" t="s">
        <v>20609</v>
      </c>
      <c r="AT696" t="s">
        <v>686</v>
      </c>
      <c r="AU696" t="s">
        <v>1320</v>
      </c>
      <c r="AV696" t="s">
        <v>20610</v>
      </c>
      <c r="AW696" t="s">
        <v>9806</v>
      </c>
      <c r="AX696" t="s">
        <v>2246</v>
      </c>
      <c r="AY696" t="s">
        <v>2469</v>
      </c>
      <c r="AZ696" t="s">
        <v>965</v>
      </c>
      <c r="BA696" t="s">
        <v>774</v>
      </c>
      <c r="BB696" t="s">
        <v>134</v>
      </c>
      <c r="BC696" t="s">
        <v>133</v>
      </c>
      <c r="BD696" t="s">
        <v>315</v>
      </c>
      <c r="BE696" t="s">
        <v>137</v>
      </c>
      <c r="BF696" t="s">
        <v>137</v>
      </c>
      <c r="BG696" t="s">
        <v>127</v>
      </c>
      <c r="BH696" t="s">
        <v>315</v>
      </c>
      <c r="BI696" t="s">
        <v>137</v>
      </c>
      <c r="BJ696" t="s">
        <v>133</v>
      </c>
      <c r="BK696" t="s">
        <v>315</v>
      </c>
      <c r="BL696" t="s">
        <v>137</v>
      </c>
      <c r="BM696" t="s">
        <v>137</v>
      </c>
      <c r="BN696" t="s">
        <v>359</v>
      </c>
      <c r="BO696" t="s">
        <v>315</v>
      </c>
      <c r="BP696" t="s">
        <v>137</v>
      </c>
      <c r="BQ696" t="s">
        <v>309</v>
      </c>
      <c r="BR696" t="s">
        <v>132</v>
      </c>
      <c r="BS696" t="s">
        <v>137</v>
      </c>
      <c r="BT696" t="s">
        <v>132</v>
      </c>
      <c r="BU696" t="s">
        <v>132</v>
      </c>
      <c r="BV696" t="s">
        <v>20611</v>
      </c>
      <c r="BW696" t="s">
        <v>20612</v>
      </c>
      <c r="BX696" t="s">
        <v>20612</v>
      </c>
      <c r="BY696" t="s">
        <v>20613</v>
      </c>
      <c r="BZ696" t="s">
        <v>20614</v>
      </c>
      <c r="CA696" t="s">
        <v>144</v>
      </c>
      <c r="CB696" t="s">
        <v>127</v>
      </c>
      <c r="CC696" t="s">
        <v>211</v>
      </c>
      <c r="CD696" t="s">
        <v>20615</v>
      </c>
      <c r="CE696" t="s">
        <v>147</v>
      </c>
    </row>
    <row r="697" spans="1:83" x14ac:dyDescent="0.2">
      <c r="A697" t="s">
        <v>20616</v>
      </c>
      <c r="B697" t="s">
        <v>1484</v>
      </c>
      <c r="C697" t="s">
        <v>20617</v>
      </c>
      <c r="D697" t="s">
        <v>20618</v>
      </c>
      <c r="E697" t="s">
        <v>20619</v>
      </c>
      <c r="F697" t="s">
        <v>20620</v>
      </c>
      <c r="G697" t="s">
        <v>20621</v>
      </c>
      <c r="H697" t="s">
        <v>20622</v>
      </c>
      <c r="I697" t="s">
        <v>20623</v>
      </c>
      <c r="J697" t="s">
        <v>92</v>
      </c>
      <c r="K697" t="s">
        <v>282</v>
      </c>
      <c r="L697" t="s">
        <v>20624</v>
      </c>
      <c r="M697" t="s">
        <v>102</v>
      </c>
      <c r="N697" t="s">
        <v>102</v>
      </c>
      <c r="O697" t="s">
        <v>102</v>
      </c>
      <c r="P697" t="s">
        <v>102</v>
      </c>
      <c r="Q697" t="s">
        <v>102</v>
      </c>
      <c r="R697" t="s">
        <v>20625</v>
      </c>
      <c r="S697" t="s">
        <v>20626</v>
      </c>
      <c r="T697" t="s">
        <v>102</v>
      </c>
      <c r="U697" t="s">
        <v>102</v>
      </c>
      <c r="V697" t="s">
        <v>102</v>
      </c>
      <c r="W697" t="s">
        <v>102</v>
      </c>
      <c r="X697" t="s">
        <v>102</v>
      </c>
      <c r="Y697" t="s">
        <v>20627</v>
      </c>
      <c r="Z697" t="s">
        <v>20628</v>
      </c>
      <c r="AA697" t="s">
        <v>108</v>
      </c>
      <c r="AB697" t="s">
        <v>102</v>
      </c>
      <c r="AC697" t="s">
        <v>102</v>
      </c>
      <c r="AD697" t="s">
        <v>102</v>
      </c>
      <c r="AE697" t="s">
        <v>102</v>
      </c>
      <c r="AF697" t="s">
        <v>20629</v>
      </c>
      <c r="AG697" t="s">
        <v>102</v>
      </c>
      <c r="AH697" t="s">
        <v>3620</v>
      </c>
      <c r="AI697" t="s">
        <v>102</v>
      </c>
      <c r="AJ697" t="s">
        <v>102</v>
      </c>
      <c r="AK697" t="s">
        <v>102</v>
      </c>
      <c r="AL697" t="s">
        <v>102</v>
      </c>
      <c r="AM697" t="s">
        <v>20630</v>
      </c>
      <c r="AN697" t="s">
        <v>102</v>
      </c>
      <c r="AO697" t="s">
        <v>20631</v>
      </c>
      <c r="AP697" t="s">
        <v>20632</v>
      </c>
      <c r="AQ697" t="s">
        <v>20627</v>
      </c>
      <c r="AR697" t="s">
        <v>20633</v>
      </c>
      <c r="AS697" t="s">
        <v>250</v>
      </c>
      <c r="AT697" t="s">
        <v>1319</v>
      </c>
      <c r="AU697" t="s">
        <v>184</v>
      </c>
      <c r="AV697" t="s">
        <v>102</v>
      </c>
      <c r="AW697" t="s">
        <v>2210</v>
      </c>
      <c r="AX697" t="s">
        <v>1584</v>
      </c>
      <c r="AY697" t="s">
        <v>126</v>
      </c>
      <c r="AZ697" t="s">
        <v>127</v>
      </c>
      <c r="BA697" t="s">
        <v>189</v>
      </c>
      <c r="BB697" t="s">
        <v>191</v>
      </c>
      <c r="BC697" t="s">
        <v>317</v>
      </c>
      <c r="BD697" t="s">
        <v>317</v>
      </c>
      <c r="BE697" t="s">
        <v>260</v>
      </c>
      <c r="BF697" t="s">
        <v>260</v>
      </c>
      <c r="BG697" t="s">
        <v>552</v>
      </c>
      <c r="BH697" t="s">
        <v>136</v>
      </c>
      <c r="BI697" t="s">
        <v>131</v>
      </c>
      <c r="BJ697" t="s">
        <v>137</v>
      </c>
      <c r="BK697" t="s">
        <v>137</v>
      </c>
      <c r="BL697" t="s">
        <v>137</v>
      </c>
      <c r="BM697" t="s">
        <v>137</v>
      </c>
      <c r="BN697" t="s">
        <v>133</v>
      </c>
      <c r="BO697" t="s">
        <v>315</v>
      </c>
      <c r="BP697" t="s">
        <v>137</v>
      </c>
      <c r="BQ697" t="s">
        <v>313</v>
      </c>
      <c r="BR697" t="s">
        <v>127</v>
      </c>
      <c r="BS697" t="s">
        <v>315</v>
      </c>
      <c r="BT697" t="s">
        <v>128</v>
      </c>
      <c r="BU697" t="s">
        <v>315</v>
      </c>
      <c r="BV697" t="s">
        <v>20634</v>
      </c>
      <c r="BW697" t="s">
        <v>20635</v>
      </c>
      <c r="BX697" t="s">
        <v>9313</v>
      </c>
      <c r="BY697" t="s">
        <v>20636</v>
      </c>
      <c r="BZ697" t="s">
        <v>20637</v>
      </c>
      <c r="CA697" t="s">
        <v>144</v>
      </c>
      <c r="CB697" t="s">
        <v>130</v>
      </c>
      <c r="CC697" t="s">
        <v>145</v>
      </c>
      <c r="CD697" t="s">
        <v>20638</v>
      </c>
      <c r="CE697" t="s">
        <v>102</v>
      </c>
    </row>
    <row r="698" spans="1:83" x14ac:dyDescent="0.2">
      <c r="A698" t="s">
        <v>20639</v>
      </c>
      <c r="B698" t="s">
        <v>560</v>
      </c>
      <c r="C698" t="s">
        <v>20640</v>
      </c>
      <c r="D698" t="s">
        <v>20641</v>
      </c>
      <c r="E698" t="s">
        <v>20642</v>
      </c>
      <c r="F698" t="s">
        <v>20643</v>
      </c>
      <c r="G698" t="s">
        <v>1217</v>
      </c>
      <c r="H698" t="s">
        <v>1218</v>
      </c>
      <c r="I698" t="s">
        <v>1219</v>
      </c>
      <c r="J698" t="s">
        <v>222</v>
      </c>
      <c r="K698" t="s">
        <v>223</v>
      </c>
      <c r="L698" t="s">
        <v>432</v>
      </c>
      <c r="M698" t="s">
        <v>102</v>
      </c>
      <c r="N698" t="s">
        <v>20644</v>
      </c>
      <c r="O698" t="s">
        <v>20645</v>
      </c>
      <c r="P698" t="s">
        <v>2049</v>
      </c>
      <c r="Q698" t="s">
        <v>20646</v>
      </c>
      <c r="R698" t="s">
        <v>20647</v>
      </c>
      <c r="S698" t="s">
        <v>20648</v>
      </c>
      <c r="T698" t="s">
        <v>102</v>
      </c>
      <c r="U698" t="s">
        <v>102</v>
      </c>
      <c r="V698" t="s">
        <v>20649</v>
      </c>
      <c r="W698" t="s">
        <v>102</v>
      </c>
      <c r="X698" t="s">
        <v>102</v>
      </c>
      <c r="Y698" t="s">
        <v>20650</v>
      </c>
      <c r="Z698" t="s">
        <v>20651</v>
      </c>
      <c r="AA698" t="s">
        <v>444</v>
      </c>
      <c r="AB698" t="s">
        <v>102</v>
      </c>
      <c r="AC698" t="s">
        <v>102</v>
      </c>
      <c r="AD698" t="s">
        <v>102</v>
      </c>
      <c r="AE698" t="s">
        <v>102</v>
      </c>
      <c r="AF698" t="s">
        <v>1503</v>
      </c>
      <c r="AG698" t="s">
        <v>102</v>
      </c>
      <c r="AH698" t="s">
        <v>3620</v>
      </c>
      <c r="AI698" t="s">
        <v>102</v>
      </c>
      <c r="AJ698" t="s">
        <v>102</v>
      </c>
      <c r="AK698" t="s">
        <v>102</v>
      </c>
      <c r="AL698" t="s">
        <v>20652</v>
      </c>
      <c r="AM698" t="s">
        <v>20653</v>
      </c>
      <c r="AN698" t="s">
        <v>20654</v>
      </c>
      <c r="AO698" t="s">
        <v>20655</v>
      </c>
      <c r="AP698" t="s">
        <v>20656</v>
      </c>
      <c r="AQ698" t="s">
        <v>20650</v>
      </c>
      <c r="AR698" t="s">
        <v>20657</v>
      </c>
      <c r="AS698" t="s">
        <v>20658</v>
      </c>
      <c r="AT698" t="s">
        <v>20659</v>
      </c>
      <c r="AU698" t="s">
        <v>119</v>
      </c>
      <c r="AV698" t="s">
        <v>20660</v>
      </c>
      <c r="AW698" t="s">
        <v>3600</v>
      </c>
      <c r="AX698" t="s">
        <v>599</v>
      </c>
      <c r="AY698" t="s">
        <v>260</v>
      </c>
      <c r="AZ698" t="s">
        <v>317</v>
      </c>
      <c r="BA698" t="s">
        <v>692</v>
      </c>
      <c r="BB698" t="s">
        <v>189</v>
      </c>
      <c r="BC698" t="s">
        <v>132</v>
      </c>
      <c r="BD698" t="s">
        <v>132</v>
      </c>
      <c r="BE698" t="s">
        <v>133</v>
      </c>
      <c r="BF698" t="s">
        <v>315</v>
      </c>
      <c r="BG698" t="s">
        <v>262</v>
      </c>
      <c r="BH698" t="s">
        <v>136</v>
      </c>
      <c r="BI698" t="s">
        <v>507</v>
      </c>
      <c r="BJ698" t="s">
        <v>137</v>
      </c>
      <c r="BK698" t="s">
        <v>137</v>
      </c>
      <c r="BL698" t="s">
        <v>137</v>
      </c>
      <c r="BM698" t="s">
        <v>137</v>
      </c>
      <c r="BN698" t="s">
        <v>315</v>
      </c>
      <c r="BO698" t="s">
        <v>315</v>
      </c>
      <c r="BP698" t="s">
        <v>315</v>
      </c>
      <c r="BQ698" t="s">
        <v>1513</v>
      </c>
      <c r="BR698" t="s">
        <v>313</v>
      </c>
      <c r="BS698" t="s">
        <v>137</v>
      </c>
      <c r="BT698" t="s">
        <v>133</v>
      </c>
      <c r="BU698" t="s">
        <v>137</v>
      </c>
      <c r="BV698" t="s">
        <v>20661</v>
      </c>
      <c r="BW698" t="s">
        <v>20662</v>
      </c>
      <c r="BX698" t="s">
        <v>102</v>
      </c>
      <c r="BY698" t="s">
        <v>20663</v>
      </c>
      <c r="BZ698" t="s">
        <v>20664</v>
      </c>
      <c r="CA698" t="s">
        <v>144</v>
      </c>
      <c r="CB698" t="s">
        <v>317</v>
      </c>
      <c r="CC698" t="s">
        <v>924</v>
      </c>
      <c r="CD698" t="s">
        <v>20665</v>
      </c>
      <c r="CE698" t="s">
        <v>4883</v>
      </c>
    </row>
    <row r="699" spans="1:83" x14ac:dyDescent="0.2">
      <c r="A699" t="s">
        <v>20666</v>
      </c>
      <c r="B699" t="s">
        <v>84</v>
      </c>
      <c r="C699" t="s">
        <v>20667</v>
      </c>
      <c r="D699" t="s">
        <v>20668</v>
      </c>
      <c r="E699" t="s">
        <v>20669</v>
      </c>
      <c r="F699" t="s">
        <v>20670</v>
      </c>
      <c r="G699" t="s">
        <v>18793</v>
      </c>
      <c r="H699" t="s">
        <v>18794</v>
      </c>
      <c r="I699" t="s">
        <v>18795</v>
      </c>
      <c r="J699" t="s">
        <v>92</v>
      </c>
      <c r="K699" t="s">
        <v>620</v>
      </c>
      <c r="L699" t="s">
        <v>621</v>
      </c>
      <c r="M699" t="s">
        <v>102</v>
      </c>
      <c r="N699" t="s">
        <v>102</v>
      </c>
      <c r="O699" t="s">
        <v>102</v>
      </c>
      <c r="P699" t="s">
        <v>102</v>
      </c>
      <c r="Q699" t="s">
        <v>102</v>
      </c>
      <c r="R699" t="s">
        <v>20671</v>
      </c>
      <c r="S699" t="s">
        <v>20672</v>
      </c>
      <c r="T699" t="s">
        <v>102</v>
      </c>
      <c r="U699" t="s">
        <v>102</v>
      </c>
      <c r="V699" t="s">
        <v>102</v>
      </c>
      <c r="W699" t="s">
        <v>102</v>
      </c>
      <c r="X699" t="s">
        <v>102</v>
      </c>
      <c r="Y699" t="s">
        <v>20673</v>
      </c>
      <c r="Z699" t="s">
        <v>20674</v>
      </c>
      <c r="AA699" t="s">
        <v>1187</v>
      </c>
      <c r="AB699" t="s">
        <v>102</v>
      </c>
      <c r="AC699" t="s">
        <v>102</v>
      </c>
      <c r="AD699" t="s">
        <v>102</v>
      </c>
      <c r="AE699" t="s">
        <v>102</v>
      </c>
      <c r="AF699" t="s">
        <v>633</v>
      </c>
      <c r="AG699" t="s">
        <v>102</v>
      </c>
      <c r="AH699" t="s">
        <v>1387</v>
      </c>
      <c r="AI699" t="s">
        <v>102</v>
      </c>
      <c r="AJ699" t="s">
        <v>102</v>
      </c>
      <c r="AK699" t="s">
        <v>102</v>
      </c>
      <c r="AL699" t="s">
        <v>14617</v>
      </c>
      <c r="AM699" t="s">
        <v>20675</v>
      </c>
      <c r="AN699" t="s">
        <v>102</v>
      </c>
      <c r="AO699" t="s">
        <v>20676</v>
      </c>
      <c r="AP699" t="s">
        <v>20677</v>
      </c>
      <c r="AQ699" t="s">
        <v>20673</v>
      </c>
      <c r="AR699" t="s">
        <v>102</v>
      </c>
      <c r="AS699" t="s">
        <v>102</v>
      </c>
      <c r="AT699" t="s">
        <v>102</v>
      </c>
      <c r="AU699" t="s">
        <v>4503</v>
      </c>
      <c r="AV699" t="s">
        <v>102</v>
      </c>
      <c r="AW699" t="s">
        <v>459</v>
      </c>
      <c r="AX699" t="s">
        <v>459</v>
      </c>
      <c r="AY699" t="s">
        <v>602</v>
      </c>
      <c r="AZ699" t="s">
        <v>604</v>
      </c>
      <c r="BA699" t="s">
        <v>313</v>
      </c>
      <c r="BB699" t="s">
        <v>202</v>
      </c>
      <c r="BC699" t="s">
        <v>132</v>
      </c>
      <c r="BD699" t="s">
        <v>315</v>
      </c>
      <c r="BE699" t="s">
        <v>315</v>
      </c>
      <c r="BF699" t="s">
        <v>137</v>
      </c>
      <c r="BG699" t="s">
        <v>132</v>
      </c>
      <c r="BH699" t="s">
        <v>315</v>
      </c>
      <c r="BI699" t="s">
        <v>315</v>
      </c>
      <c r="BJ699" t="s">
        <v>133</v>
      </c>
      <c r="BK699" t="s">
        <v>315</v>
      </c>
      <c r="BL699" t="s">
        <v>315</v>
      </c>
      <c r="BM699" t="s">
        <v>137</v>
      </c>
      <c r="BN699" t="s">
        <v>132</v>
      </c>
      <c r="BO699" t="s">
        <v>315</v>
      </c>
      <c r="BP699" t="s">
        <v>315</v>
      </c>
      <c r="BQ699" t="s">
        <v>199</v>
      </c>
      <c r="BR699" t="s">
        <v>315</v>
      </c>
      <c r="BS699" t="s">
        <v>137</v>
      </c>
      <c r="BT699" t="s">
        <v>315</v>
      </c>
      <c r="BU699" t="s">
        <v>137</v>
      </c>
      <c r="BV699" t="s">
        <v>20678</v>
      </c>
      <c r="BW699" t="s">
        <v>102</v>
      </c>
      <c r="BX699" t="s">
        <v>102</v>
      </c>
      <c r="BY699" t="s">
        <v>102</v>
      </c>
      <c r="BZ699" t="s">
        <v>20679</v>
      </c>
      <c r="CA699" t="s">
        <v>144</v>
      </c>
      <c r="CB699" t="s">
        <v>506</v>
      </c>
      <c r="CC699" t="s">
        <v>211</v>
      </c>
      <c r="CD699" t="s">
        <v>20680</v>
      </c>
      <c r="CE699" t="s">
        <v>102</v>
      </c>
    </row>
    <row r="700" spans="1:83" x14ac:dyDescent="0.2">
      <c r="A700" t="s">
        <v>20681</v>
      </c>
      <c r="B700" t="s">
        <v>2966</v>
      </c>
      <c r="C700" t="s">
        <v>20682</v>
      </c>
      <c r="D700" t="s">
        <v>20683</v>
      </c>
      <c r="E700" t="s">
        <v>20684</v>
      </c>
      <c r="F700" t="s">
        <v>20685</v>
      </c>
      <c r="G700" t="s">
        <v>20686</v>
      </c>
      <c r="H700" t="s">
        <v>20687</v>
      </c>
      <c r="I700" t="s">
        <v>20688</v>
      </c>
      <c r="J700" t="s">
        <v>92</v>
      </c>
      <c r="K700" t="s">
        <v>93</v>
      </c>
      <c r="L700" t="s">
        <v>19930</v>
      </c>
      <c r="M700" t="s">
        <v>20689</v>
      </c>
      <c r="N700" t="s">
        <v>20690</v>
      </c>
      <c r="O700" t="s">
        <v>20691</v>
      </c>
      <c r="P700" t="s">
        <v>2780</v>
      </c>
      <c r="Q700" t="s">
        <v>20692</v>
      </c>
      <c r="R700" t="s">
        <v>20693</v>
      </c>
      <c r="S700" t="s">
        <v>20694</v>
      </c>
      <c r="T700" t="s">
        <v>102</v>
      </c>
      <c r="U700" t="s">
        <v>102</v>
      </c>
      <c r="V700" t="s">
        <v>102</v>
      </c>
      <c r="W700" t="s">
        <v>102</v>
      </c>
      <c r="X700" t="s">
        <v>102</v>
      </c>
      <c r="Y700" t="s">
        <v>20695</v>
      </c>
      <c r="Z700" t="s">
        <v>20696</v>
      </c>
      <c r="AA700" t="s">
        <v>1187</v>
      </c>
      <c r="AB700" t="s">
        <v>102</v>
      </c>
      <c r="AC700" t="s">
        <v>102</v>
      </c>
      <c r="AD700" t="s">
        <v>102</v>
      </c>
      <c r="AE700" t="s">
        <v>102</v>
      </c>
      <c r="AF700" t="s">
        <v>19936</v>
      </c>
      <c r="AG700" t="s">
        <v>102</v>
      </c>
      <c r="AH700" t="s">
        <v>495</v>
      </c>
      <c r="AI700" t="s">
        <v>102</v>
      </c>
      <c r="AJ700" t="s">
        <v>102</v>
      </c>
      <c r="AK700" t="s">
        <v>102</v>
      </c>
      <c r="AL700" t="s">
        <v>20697</v>
      </c>
      <c r="AM700" t="s">
        <v>20698</v>
      </c>
      <c r="AN700" t="s">
        <v>20699</v>
      </c>
      <c r="AO700" t="s">
        <v>20700</v>
      </c>
      <c r="AP700" t="s">
        <v>9412</v>
      </c>
      <c r="AQ700" t="s">
        <v>20695</v>
      </c>
      <c r="AR700" t="s">
        <v>102</v>
      </c>
      <c r="AS700" t="s">
        <v>102</v>
      </c>
      <c r="AT700" t="s">
        <v>102</v>
      </c>
      <c r="AU700" t="s">
        <v>1320</v>
      </c>
      <c r="AV700" t="s">
        <v>102</v>
      </c>
      <c r="AW700" t="s">
        <v>1513</v>
      </c>
      <c r="AX700" t="s">
        <v>193</v>
      </c>
      <c r="AY700" t="s">
        <v>691</v>
      </c>
      <c r="AZ700" t="s">
        <v>598</v>
      </c>
      <c r="BA700" t="s">
        <v>550</v>
      </c>
      <c r="BB700" t="s">
        <v>262</v>
      </c>
      <c r="BC700" t="s">
        <v>315</v>
      </c>
      <c r="BD700" t="s">
        <v>137</v>
      </c>
      <c r="BE700" t="s">
        <v>137</v>
      </c>
      <c r="BF700" t="s">
        <v>137</v>
      </c>
      <c r="BG700" t="s">
        <v>317</v>
      </c>
      <c r="BH700" t="s">
        <v>311</v>
      </c>
      <c r="BI700" t="s">
        <v>311</v>
      </c>
      <c r="BJ700" t="s">
        <v>315</v>
      </c>
      <c r="BK700" t="s">
        <v>137</v>
      </c>
      <c r="BL700" t="s">
        <v>137</v>
      </c>
      <c r="BM700" t="s">
        <v>137</v>
      </c>
      <c r="BN700" t="s">
        <v>127</v>
      </c>
      <c r="BO700" t="s">
        <v>132</v>
      </c>
      <c r="BP700" t="s">
        <v>132</v>
      </c>
      <c r="BQ700" t="s">
        <v>192</v>
      </c>
      <c r="BR700" t="s">
        <v>191</v>
      </c>
      <c r="BS700" t="s">
        <v>137</v>
      </c>
      <c r="BT700" t="s">
        <v>263</v>
      </c>
      <c r="BU700" t="s">
        <v>137</v>
      </c>
      <c r="BV700" t="s">
        <v>20701</v>
      </c>
      <c r="BW700" t="s">
        <v>20702</v>
      </c>
      <c r="BX700" t="s">
        <v>20702</v>
      </c>
      <c r="BY700" t="s">
        <v>20703</v>
      </c>
      <c r="BZ700" t="s">
        <v>20704</v>
      </c>
      <c r="CA700" t="s">
        <v>144</v>
      </c>
      <c r="CB700" t="s">
        <v>317</v>
      </c>
      <c r="CC700" t="s">
        <v>7911</v>
      </c>
      <c r="CD700" t="s">
        <v>20705</v>
      </c>
      <c r="CE700" t="s">
        <v>102</v>
      </c>
    </row>
    <row r="701" spans="1:83" x14ac:dyDescent="0.2">
      <c r="A701" t="s">
        <v>20706</v>
      </c>
      <c r="B701" t="s">
        <v>84</v>
      </c>
      <c r="C701" t="s">
        <v>20707</v>
      </c>
      <c r="D701" t="s">
        <v>20708</v>
      </c>
      <c r="E701" t="s">
        <v>20709</v>
      </c>
      <c r="F701" t="s">
        <v>20710</v>
      </c>
      <c r="G701" t="s">
        <v>20711</v>
      </c>
      <c r="H701" t="s">
        <v>20712</v>
      </c>
      <c r="I701" t="s">
        <v>20713</v>
      </c>
      <c r="J701" t="s">
        <v>222</v>
      </c>
      <c r="K701" t="s">
        <v>223</v>
      </c>
      <c r="L701" t="s">
        <v>20714</v>
      </c>
      <c r="M701" t="s">
        <v>102</v>
      </c>
      <c r="N701" t="s">
        <v>20715</v>
      </c>
      <c r="O701" t="s">
        <v>20716</v>
      </c>
      <c r="P701" t="s">
        <v>8442</v>
      </c>
      <c r="Q701" t="s">
        <v>20717</v>
      </c>
      <c r="R701" t="s">
        <v>20718</v>
      </c>
      <c r="S701" t="s">
        <v>20719</v>
      </c>
      <c r="T701" t="s">
        <v>102</v>
      </c>
      <c r="U701" t="s">
        <v>102</v>
      </c>
      <c r="V701" t="s">
        <v>20720</v>
      </c>
      <c r="W701" t="s">
        <v>102</v>
      </c>
      <c r="X701" t="s">
        <v>105</v>
      </c>
      <c r="Y701" t="s">
        <v>20721</v>
      </c>
      <c r="Z701" t="s">
        <v>20722</v>
      </c>
      <c r="AA701" t="s">
        <v>1608</v>
      </c>
      <c r="AB701" t="s">
        <v>102</v>
      </c>
      <c r="AC701" t="s">
        <v>102</v>
      </c>
      <c r="AD701" t="s">
        <v>102</v>
      </c>
      <c r="AE701" t="s">
        <v>102</v>
      </c>
      <c r="AF701" t="s">
        <v>20723</v>
      </c>
      <c r="AG701" t="s">
        <v>102</v>
      </c>
      <c r="AH701" t="s">
        <v>4669</v>
      </c>
      <c r="AI701" t="s">
        <v>102</v>
      </c>
      <c r="AJ701" t="s">
        <v>102</v>
      </c>
      <c r="AK701" t="s">
        <v>102</v>
      </c>
      <c r="AL701" t="s">
        <v>20724</v>
      </c>
      <c r="AM701" t="s">
        <v>20725</v>
      </c>
      <c r="AN701" t="s">
        <v>20726</v>
      </c>
      <c r="AO701" t="s">
        <v>20727</v>
      </c>
      <c r="AP701" t="s">
        <v>20728</v>
      </c>
      <c r="AQ701" t="s">
        <v>20721</v>
      </c>
      <c r="AR701" t="s">
        <v>102</v>
      </c>
      <c r="AS701" t="s">
        <v>102</v>
      </c>
      <c r="AT701" t="s">
        <v>102</v>
      </c>
      <c r="AU701" t="s">
        <v>1320</v>
      </c>
      <c r="AV701" t="s">
        <v>102</v>
      </c>
      <c r="AW701" t="s">
        <v>468</v>
      </c>
      <c r="AX701" t="s">
        <v>468</v>
      </c>
      <c r="AY701" t="s">
        <v>311</v>
      </c>
      <c r="AZ701" t="s">
        <v>359</v>
      </c>
      <c r="BA701" t="s">
        <v>199</v>
      </c>
      <c r="BB701" t="s">
        <v>775</v>
      </c>
      <c r="BC701" t="s">
        <v>132</v>
      </c>
      <c r="BD701" t="s">
        <v>132</v>
      </c>
      <c r="BE701" t="s">
        <v>132</v>
      </c>
      <c r="BF701" t="s">
        <v>133</v>
      </c>
      <c r="BG701" t="s">
        <v>507</v>
      </c>
      <c r="BH701" t="s">
        <v>127</v>
      </c>
      <c r="BI701" t="s">
        <v>260</v>
      </c>
      <c r="BJ701" t="s">
        <v>137</v>
      </c>
      <c r="BK701" t="s">
        <v>137</v>
      </c>
      <c r="BL701" t="s">
        <v>137</v>
      </c>
      <c r="BM701" t="s">
        <v>137</v>
      </c>
      <c r="BN701" t="s">
        <v>133</v>
      </c>
      <c r="BO701" t="s">
        <v>137</v>
      </c>
      <c r="BP701" t="s">
        <v>137</v>
      </c>
      <c r="BQ701" t="s">
        <v>693</v>
      </c>
      <c r="BR701" t="s">
        <v>260</v>
      </c>
      <c r="BS701" t="s">
        <v>137</v>
      </c>
      <c r="BT701" t="s">
        <v>315</v>
      </c>
      <c r="BU701" t="s">
        <v>137</v>
      </c>
      <c r="BV701" t="s">
        <v>20729</v>
      </c>
      <c r="BW701" t="s">
        <v>20730</v>
      </c>
      <c r="BX701" t="s">
        <v>1553</v>
      </c>
      <c r="BY701" t="s">
        <v>20731</v>
      </c>
      <c r="BZ701" t="s">
        <v>20732</v>
      </c>
      <c r="CA701" t="s">
        <v>144</v>
      </c>
      <c r="CB701" t="s">
        <v>128</v>
      </c>
      <c r="CC701" t="s">
        <v>145</v>
      </c>
      <c r="CD701" t="s">
        <v>20733</v>
      </c>
      <c r="CE701" t="s">
        <v>147</v>
      </c>
    </row>
    <row r="702" spans="1:83" x14ac:dyDescent="0.2">
      <c r="A702" t="s">
        <v>20734</v>
      </c>
      <c r="B702" t="s">
        <v>84</v>
      </c>
      <c r="C702" t="s">
        <v>20735</v>
      </c>
      <c r="D702" t="s">
        <v>20736</v>
      </c>
      <c r="E702" t="s">
        <v>20737</v>
      </c>
      <c r="F702" t="s">
        <v>102</v>
      </c>
      <c r="G702" t="s">
        <v>7251</v>
      </c>
      <c r="H702" t="s">
        <v>7252</v>
      </c>
      <c r="I702" t="s">
        <v>7253</v>
      </c>
      <c r="J702" t="s">
        <v>222</v>
      </c>
      <c r="K702" t="s">
        <v>223</v>
      </c>
      <c r="L702" t="s">
        <v>7254</v>
      </c>
      <c r="M702" t="s">
        <v>20738</v>
      </c>
      <c r="N702" t="s">
        <v>20739</v>
      </c>
      <c r="O702" t="s">
        <v>20740</v>
      </c>
      <c r="P702" t="s">
        <v>4453</v>
      </c>
      <c r="Q702" t="s">
        <v>20741</v>
      </c>
      <c r="R702" t="s">
        <v>20742</v>
      </c>
      <c r="S702" t="s">
        <v>20743</v>
      </c>
      <c r="T702" t="s">
        <v>102</v>
      </c>
      <c r="U702" t="s">
        <v>20744</v>
      </c>
      <c r="V702" t="s">
        <v>20745</v>
      </c>
      <c r="W702" t="s">
        <v>102</v>
      </c>
      <c r="X702" t="s">
        <v>102</v>
      </c>
      <c r="Y702" t="s">
        <v>20746</v>
      </c>
      <c r="Z702" t="s">
        <v>20747</v>
      </c>
      <c r="AA702" t="s">
        <v>294</v>
      </c>
      <c r="AB702" t="s">
        <v>102</v>
      </c>
      <c r="AC702" t="s">
        <v>102</v>
      </c>
      <c r="AD702" t="s">
        <v>102</v>
      </c>
      <c r="AE702" t="s">
        <v>102</v>
      </c>
      <c r="AF702" t="s">
        <v>7263</v>
      </c>
      <c r="AG702" t="s">
        <v>102</v>
      </c>
      <c r="AH702" t="s">
        <v>3620</v>
      </c>
      <c r="AI702" t="s">
        <v>102</v>
      </c>
      <c r="AJ702" t="s">
        <v>102</v>
      </c>
      <c r="AK702" t="s">
        <v>102</v>
      </c>
      <c r="AL702" t="s">
        <v>20748</v>
      </c>
      <c r="AM702" t="s">
        <v>20749</v>
      </c>
      <c r="AN702" t="s">
        <v>20750</v>
      </c>
      <c r="AO702" t="s">
        <v>20751</v>
      </c>
      <c r="AP702" t="s">
        <v>15081</v>
      </c>
      <c r="AQ702" t="s">
        <v>20746</v>
      </c>
      <c r="AR702" t="s">
        <v>102</v>
      </c>
      <c r="AS702" t="s">
        <v>102</v>
      </c>
      <c r="AT702" t="s">
        <v>102</v>
      </c>
      <c r="AU702" t="s">
        <v>184</v>
      </c>
      <c r="AV702" t="s">
        <v>102</v>
      </c>
      <c r="AW702" t="s">
        <v>3600</v>
      </c>
      <c r="AX702" t="s">
        <v>3600</v>
      </c>
      <c r="AY702" t="s">
        <v>129</v>
      </c>
      <c r="AZ702" t="s">
        <v>359</v>
      </c>
      <c r="BA702" t="s">
        <v>550</v>
      </c>
      <c r="BB702" t="s">
        <v>271</v>
      </c>
      <c r="BC702" t="s">
        <v>132</v>
      </c>
      <c r="BD702" t="s">
        <v>133</v>
      </c>
      <c r="BE702" t="s">
        <v>137</v>
      </c>
      <c r="BF702" t="s">
        <v>137</v>
      </c>
      <c r="BG702" t="s">
        <v>314</v>
      </c>
      <c r="BH702" t="s">
        <v>129</v>
      </c>
      <c r="BI702" t="s">
        <v>311</v>
      </c>
      <c r="BJ702" t="s">
        <v>137</v>
      </c>
      <c r="BK702" t="s">
        <v>137</v>
      </c>
      <c r="BL702" t="s">
        <v>137</v>
      </c>
      <c r="BM702" t="s">
        <v>137</v>
      </c>
      <c r="BN702" t="s">
        <v>133</v>
      </c>
      <c r="BO702" t="s">
        <v>315</v>
      </c>
      <c r="BP702" t="s">
        <v>315</v>
      </c>
      <c r="BQ702" t="s">
        <v>819</v>
      </c>
      <c r="BR702" t="s">
        <v>359</v>
      </c>
      <c r="BS702" t="s">
        <v>137</v>
      </c>
      <c r="BT702" t="s">
        <v>315</v>
      </c>
      <c r="BU702" t="s">
        <v>137</v>
      </c>
      <c r="BV702" t="s">
        <v>20752</v>
      </c>
      <c r="BW702" t="s">
        <v>15983</v>
      </c>
      <c r="BX702" t="s">
        <v>2142</v>
      </c>
      <c r="BY702" t="s">
        <v>11799</v>
      </c>
      <c r="BZ702" t="s">
        <v>20753</v>
      </c>
      <c r="CA702" t="s">
        <v>144</v>
      </c>
      <c r="CB702" t="s">
        <v>314</v>
      </c>
      <c r="CC702" t="s">
        <v>145</v>
      </c>
      <c r="CD702" t="s">
        <v>20754</v>
      </c>
      <c r="CE702" t="s">
        <v>102</v>
      </c>
    </row>
    <row r="703" spans="1:83" x14ac:dyDescent="0.2">
      <c r="A703" t="s">
        <v>20755</v>
      </c>
      <c r="B703" t="s">
        <v>560</v>
      </c>
      <c r="C703" t="s">
        <v>20756</v>
      </c>
      <c r="D703" t="s">
        <v>20757</v>
      </c>
      <c r="E703" t="s">
        <v>20758</v>
      </c>
      <c r="F703" t="s">
        <v>20759</v>
      </c>
      <c r="G703" t="s">
        <v>94</v>
      </c>
      <c r="H703" t="s">
        <v>2543</v>
      </c>
      <c r="I703" t="s">
        <v>2544</v>
      </c>
      <c r="J703" t="s">
        <v>92</v>
      </c>
      <c r="K703" t="s">
        <v>93</v>
      </c>
      <c r="L703" t="s">
        <v>94</v>
      </c>
      <c r="M703" t="s">
        <v>20760</v>
      </c>
      <c r="N703" t="s">
        <v>20761</v>
      </c>
      <c r="O703" t="s">
        <v>20762</v>
      </c>
      <c r="P703" t="s">
        <v>20763</v>
      </c>
      <c r="Q703" t="s">
        <v>20764</v>
      </c>
      <c r="R703" t="s">
        <v>20765</v>
      </c>
      <c r="S703" t="s">
        <v>20766</v>
      </c>
      <c r="T703" t="s">
        <v>102</v>
      </c>
      <c r="U703" t="s">
        <v>102</v>
      </c>
      <c r="V703" t="s">
        <v>20767</v>
      </c>
      <c r="W703" t="s">
        <v>102</v>
      </c>
      <c r="X703" t="s">
        <v>102</v>
      </c>
      <c r="Y703" t="s">
        <v>20768</v>
      </c>
      <c r="Z703" t="s">
        <v>20769</v>
      </c>
      <c r="AA703" t="s">
        <v>108</v>
      </c>
      <c r="AB703" t="s">
        <v>102</v>
      </c>
      <c r="AC703" t="s">
        <v>1873</v>
      </c>
      <c r="AD703" t="s">
        <v>102</v>
      </c>
      <c r="AE703" t="s">
        <v>102</v>
      </c>
      <c r="AF703" t="s">
        <v>110</v>
      </c>
      <c r="AG703" t="s">
        <v>102</v>
      </c>
      <c r="AH703" t="s">
        <v>495</v>
      </c>
      <c r="AI703" t="s">
        <v>102</v>
      </c>
      <c r="AJ703" t="s">
        <v>102</v>
      </c>
      <c r="AK703" t="s">
        <v>102</v>
      </c>
      <c r="AL703" t="s">
        <v>20770</v>
      </c>
      <c r="AM703" t="s">
        <v>20771</v>
      </c>
      <c r="AN703" t="s">
        <v>20772</v>
      </c>
      <c r="AO703" t="s">
        <v>20773</v>
      </c>
      <c r="AP703" t="s">
        <v>20774</v>
      </c>
      <c r="AQ703" t="s">
        <v>20768</v>
      </c>
      <c r="AR703" t="s">
        <v>20775</v>
      </c>
      <c r="AS703" t="s">
        <v>250</v>
      </c>
      <c r="AT703" t="s">
        <v>1319</v>
      </c>
      <c r="AU703" t="s">
        <v>1320</v>
      </c>
      <c r="AV703" t="s">
        <v>3505</v>
      </c>
      <c r="AW703" t="s">
        <v>1657</v>
      </c>
      <c r="AX703" t="s">
        <v>646</v>
      </c>
      <c r="AY703" t="s">
        <v>775</v>
      </c>
      <c r="AZ703" t="s">
        <v>817</v>
      </c>
      <c r="BA703" t="s">
        <v>200</v>
      </c>
      <c r="BB703" t="s">
        <v>417</v>
      </c>
      <c r="BC703" t="s">
        <v>137</v>
      </c>
      <c r="BD703" t="s">
        <v>137</v>
      </c>
      <c r="BE703" t="s">
        <v>137</v>
      </c>
      <c r="BF703" t="s">
        <v>137</v>
      </c>
      <c r="BG703" t="s">
        <v>311</v>
      </c>
      <c r="BH703" t="s">
        <v>133</v>
      </c>
      <c r="BI703" t="s">
        <v>133</v>
      </c>
      <c r="BJ703" t="s">
        <v>137</v>
      </c>
      <c r="BK703" t="s">
        <v>137</v>
      </c>
      <c r="BL703" t="s">
        <v>137</v>
      </c>
      <c r="BM703" t="s">
        <v>137</v>
      </c>
      <c r="BN703" t="s">
        <v>132</v>
      </c>
      <c r="BO703" t="s">
        <v>315</v>
      </c>
      <c r="BP703" t="s">
        <v>315</v>
      </c>
      <c r="BQ703" t="s">
        <v>1039</v>
      </c>
      <c r="BR703" t="s">
        <v>132</v>
      </c>
      <c r="BS703" t="s">
        <v>137</v>
      </c>
      <c r="BT703" t="s">
        <v>132</v>
      </c>
      <c r="BU703" t="s">
        <v>137</v>
      </c>
      <c r="BV703" t="s">
        <v>20776</v>
      </c>
      <c r="BW703" t="s">
        <v>20777</v>
      </c>
      <c r="BX703" t="s">
        <v>20777</v>
      </c>
      <c r="BY703" t="s">
        <v>20777</v>
      </c>
      <c r="BZ703" t="s">
        <v>20778</v>
      </c>
      <c r="CA703" t="s">
        <v>144</v>
      </c>
      <c r="CB703" t="s">
        <v>260</v>
      </c>
      <c r="CC703" t="s">
        <v>145</v>
      </c>
      <c r="CD703" t="s">
        <v>20779</v>
      </c>
      <c r="CE703" t="s">
        <v>20780</v>
      </c>
    </row>
    <row r="704" spans="1:83" x14ac:dyDescent="0.2">
      <c r="A704" t="s">
        <v>20781</v>
      </c>
      <c r="B704" t="s">
        <v>84</v>
      </c>
      <c r="C704" t="s">
        <v>20782</v>
      </c>
      <c r="D704" t="s">
        <v>20783</v>
      </c>
      <c r="E704" t="s">
        <v>20784</v>
      </c>
      <c r="F704" t="s">
        <v>20785</v>
      </c>
      <c r="G704" t="s">
        <v>20786</v>
      </c>
      <c r="H704" t="s">
        <v>20787</v>
      </c>
      <c r="I704" t="s">
        <v>20788</v>
      </c>
      <c r="J704" t="s">
        <v>222</v>
      </c>
      <c r="K704" t="s">
        <v>223</v>
      </c>
      <c r="L704" t="s">
        <v>432</v>
      </c>
      <c r="M704" t="s">
        <v>102</v>
      </c>
      <c r="N704" t="s">
        <v>20789</v>
      </c>
      <c r="O704" t="s">
        <v>20790</v>
      </c>
      <c r="P704" t="s">
        <v>20791</v>
      </c>
      <c r="Q704" t="s">
        <v>20792</v>
      </c>
      <c r="R704" t="s">
        <v>20793</v>
      </c>
      <c r="S704" t="s">
        <v>20794</v>
      </c>
      <c r="T704" t="s">
        <v>102</v>
      </c>
      <c r="U704" t="s">
        <v>20795</v>
      </c>
      <c r="V704" t="s">
        <v>20796</v>
      </c>
      <c r="W704" t="s">
        <v>102</v>
      </c>
      <c r="X704" t="s">
        <v>102</v>
      </c>
      <c r="Y704" t="s">
        <v>20797</v>
      </c>
      <c r="Z704" t="s">
        <v>20798</v>
      </c>
      <c r="AA704" t="s">
        <v>108</v>
      </c>
      <c r="AB704" t="s">
        <v>102</v>
      </c>
      <c r="AC704" t="s">
        <v>102</v>
      </c>
      <c r="AD704" t="s">
        <v>102</v>
      </c>
      <c r="AE704" t="s">
        <v>102</v>
      </c>
      <c r="AF704" t="s">
        <v>1503</v>
      </c>
      <c r="AG704" t="s">
        <v>3944</v>
      </c>
      <c r="AH704" t="s">
        <v>346</v>
      </c>
      <c r="AI704" t="s">
        <v>102</v>
      </c>
      <c r="AJ704" t="s">
        <v>20799</v>
      </c>
      <c r="AK704" t="s">
        <v>20800</v>
      </c>
      <c r="AL704" t="s">
        <v>20801</v>
      </c>
      <c r="AM704" t="s">
        <v>20802</v>
      </c>
      <c r="AN704" t="s">
        <v>20803</v>
      </c>
      <c r="AO704" t="s">
        <v>20804</v>
      </c>
      <c r="AP704" t="s">
        <v>20805</v>
      </c>
      <c r="AQ704" t="s">
        <v>20797</v>
      </c>
      <c r="AR704" t="s">
        <v>102</v>
      </c>
      <c r="AS704" t="s">
        <v>102</v>
      </c>
      <c r="AT704" t="s">
        <v>102</v>
      </c>
      <c r="AU704" t="s">
        <v>184</v>
      </c>
      <c r="AV704" t="s">
        <v>12392</v>
      </c>
      <c r="AW704" t="s">
        <v>4472</v>
      </c>
      <c r="AX704" t="s">
        <v>2468</v>
      </c>
      <c r="AY704" t="s">
        <v>131</v>
      </c>
      <c r="AZ704" t="s">
        <v>260</v>
      </c>
      <c r="BA704" t="s">
        <v>819</v>
      </c>
      <c r="BB704" t="s">
        <v>550</v>
      </c>
      <c r="BC704" t="s">
        <v>263</v>
      </c>
      <c r="BD704" t="s">
        <v>692</v>
      </c>
      <c r="BE704" t="s">
        <v>202</v>
      </c>
      <c r="BF704" t="s">
        <v>138</v>
      </c>
      <c r="BG704" t="s">
        <v>134</v>
      </c>
      <c r="BH704" t="s">
        <v>130</v>
      </c>
      <c r="BI704" t="s">
        <v>200</v>
      </c>
      <c r="BJ704" t="s">
        <v>132</v>
      </c>
      <c r="BK704" t="s">
        <v>132</v>
      </c>
      <c r="BL704" t="s">
        <v>133</v>
      </c>
      <c r="BM704" t="s">
        <v>315</v>
      </c>
      <c r="BN704" t="s">
        <v>137</v>
      </c>
      <c r="BO704" t="s">
        <v>137</v>
      </c>
      <c r="BP704" t="s">
        <v>137</v>
      </c>
      <c r="BQ704" t="s">
        <v>8548</v>
      </c>
      <c r="BR704" t="s">
        <v>127</v>
      </c>
      <c r="BS704" t="s">
        <v>137</v>
      </c>
      <c r="BT704" t="s">
        <v>137</v>
      </c>
      <c r="BU704" t="s">
        <v>137</v>
      </c>
      <c r="BV704" t="s">
        <v>20806</v>
      </c>
      <c r="BW704" t="s">
        <v>20807</v>
      </c>
      <c r="BX704" t="s">
        <v>102</v>
      </c>
      <c r="BY704" t="s">
        <v>20808</v>
      </c>
      <c r="BZ704" t="s">
        <v>20809</v>
      </c>
      <c r="CA704" t="s">
        <v>144</v>
      </c>
      <c r="CB704" t="s">
        <v>199</v>
      </c>
      <c r="CC704" t="s">
        <v>211</v>
      </c>
      <c r="CD704" t="s">
        <v>20810</v>
      </c>
      <c r="CE704" t="s">
        <v>4133</v>
      </c>
    </row>
    <row r="705" spans="1:83" x14ac:dyDescent="0.2">
      <c r="A705" t="s">
        <v>20811</v>
      </c>
      <c r="B705" t="s">
        <v>84</v>
      </c>
      <c r="C705" t="s">
        <v>20812</v>
      </c>
      <c r="D705" t="s">
        <v>20813</v>
      </c>
      <c r="E705" t="s">
        <v>20814</v>
      </c>
      <c r="F705" t="s">
        <v>102</v>
      </c>
      <c r="G705" t="s">
        <v>14253</v>
      </c>
      <c r="H705" t="s">
        <v>14254</v>
      </c>
      <c r="I705" t="s">
        <v>14255</v>
      </c>
      <c r="J705" t="s">
        <v>222</v>
      </c>
      <c r="K705" t="s">
        <v>223</v>
      </c>
      <c r="L705" t="s">
        <v>14256</v>
      </c>
      <c r="M705" t="s">
        <v>102</v>
      </c>
      <c r="N705" t="s">
        <v>20815</v>
      </c>
      <c r="O705" t="s">
        <v>20816</v>
      </c>
      <c r="P705" t="s">
        <v>20817</v>
      </c>
      <c r="Q705" t="s">
        <v>20818</v>
      </c>
      <c r="R705" t="s">
        <v>20819</v>
      </c>
      <c r="S705" t="s">
        <v>20820</v>
      </c>
      <c r="T705" t="s">
        <v>102</v>
      </c>
      <c r="U705" t="s">
        <v>102</v>
      </c>
      <c r="V705" t="s">
        <v>20821</v>
      </c>
      <c r="W705" t="s">
        <v>102</v>
      </c>
      <c r="X705" t="s">
        <v>102</v>
      </c>
      <c r="Y705" t="s">
        <v>20822</v>
      </c>
      <c r="Z705" t="s">
        <v>20823</v>
      </c>
      <c r="AA705" t="s">
        <v>444</v>
      </c>
      <c r="AB705" t="s">
        <v>102</v>
      </c>
      <c r="AC705" t="s">
        <v>8803</v>
      </c>
      <c r="AD705" t="s">
        <v>238</v>
      </c>
      <c r="AE705" t="s">
        <v>102</v>
      </c>
      <c r="AF705" t="s">
        <v>14264</v>
      </c>
      <c r="AG705" t="s">
        <v>102</v>
      </c>
      <c r="AH705" t="s">
        <v>13356</v>
      </c>
      <c r="AI705" t="s">
        <v>133</v>
      </c>
      <c r="AJ705" t="s">
        <v>20824</v>
      </c>
      <c r="AK705" t="s">
        <v>20825</v>
      </c>
      <c r="AL705" t="s">
        <v>102</v>
      </c>
      <c r="AM705" t="s">
        <v>20826</v>
      </c>
      <c r="AN705" t="s">
        <v>20827</v>
      </c>
      <c r="AO705" t="s">
        <v>6901</v>
      </c>
      <c r="AP705" t="s">
        <v>20828</v>
      </c>
      <c r="AQ705" t="s">
        <v>20822</v>
      </c>
      <c r="AR705" t="s">
        <v>102</v>
      </c>
      <c r="AS705" t="s">
        <v>102</v>
      </c>
      <c r="AT705" t="s">
        <v>102</v>
      </c>
      <c r="AU705" t="s">
        <v>184</v>
      </c>
      <c r="AV705" t="s">
        <v>1548</v>
      </c>
      <c r="AW705" t="s">
        <v>309</v>
      </c>
      <c r="AX705" t="s">
        <v>309</v>
      </c>
      <c r="AY705" t="s">
        <v>132</v>
      </c>
      <c r="AZ705" t="s">
        <v>128</v>
      </c>
      <c r="BA705" t="s">
        <v>202</v>
      </c>
      <c r="BB705" t="s">
        <v>210</v>
      </c>
      <c r="BC705" t="s">
        <v>313</v>
      </c>
      <c r="BD705" t="s">
        <v>127</v>
      </c>
      <c r="BE705" t="s">
        <v>127</v>
      </c>
      <c r="BF705" t="s">
        <v>260</v>
      </c>
      <c r="BG705" t="s">
        <v>507</v>
      </c>
      <c r="BH705" t="s">
        <v>260</v>
      </c>
      <c r="BI705" t="s">
        <v>129</v>
      </c>
      <c r="BJ705" t="s">
        <v>137</v>
      </c>
      <c r="BK705" t="s">
        <v>137</v>
      </c>
      <c r="BL705" t="s">
        <v>137</v>
      </c>
      <c r="BM705" t="s">
        <v>137</v>
      </c>
      <c r="BN705" t="s">
        <v>137</v>
      </c>
      <c r="BO705" t="s">
        <v>137</v>
      </c>
      <c r="BP705" t="s">
        <v>137</v>
      </c>
      <c r="BQ705" t="s">
        <v>198</v>
      </c>
      <c r="BR705" t="s">
        <v>132</v>
      </c>
      <c r="BS705" t="s">
        <v>137</v>
      </c>
      <c r="BT705" t="s">
        <v>137</v>
      </c>
      <c r="BU705" t="s">
        <v>137</v>
      </c>
      <c r="BV705" t="s">
        <v>20829</v>
      </c>
      <c r="BW705" t="s">
        <v>20830</v>
      </c>
      <c r="BX705" t="s">
        <v>102</v>
      </c>
      <c r="BY705" t="s">
        <v>15715</v>
      </c>
      <c r="BZ705" t="s">
        <v>20831</v>
      </c>
      <c r="CA705" t="s">
        <v>144</v>
      </c>
      <c r="CB705" t="s">
        <v>552</v>
      </c>
      <c r="CC705" t="s">
        <v>211</v>
      </c>
      <c r="CD705" t="s">
        <v>20832</v>
      </c>
      <c r="CE705" t="s">
        <v>20833</v>
      </c>
    </row>
    <row r="706" spans="1:83" x14ac:dyDescent="0.2">
      <c r="A706" t="s">
        <v>20834</v>
      </c>
      <c r="B706" t="s">
        <v>84</v>
      </c>
      <c r="C706" t="s">
        <v>20835</v>
      </c>
      <c r="D706" t="s">
        <v>20836</v>
      </c>
      <c r="E706" t="s">
        <v>20837</v>
      </c>
      <c r="F706" t="s">
        <v>20838</v>
      </c>
      <c r="G706" t="s">
        <v>20839</v>
      </c>
      <c r="H706" t="s">
        <v>20840</v>
      </c>
      <c r="I706" t="s">
        <v>20841</v>
      </c>
      <c r="J706" t="s">
        <v>222</v>
      </c>
      <c r="K706" t="s">
        <v>223</v>
      </c>
      <c r="L706" t="s">
        <v>20842</v>
      </c>
      <c r="M706" t="s">
        <v>102</v>
      </c>
      <c r="N706" t="s">
        <v>20843</v>
      </c>
      <c r="O706" t="s">
        <v>20844</v>
      </c>
      <c r="P706" t="s">
        <v>3084</v>
      </c>
      <c r="Q706" t="s">
        <v>20845</v>
      </c>
      <c r="R706" t="s">
        <v>20846</v>
      </c>
      <c r="S706" t="s">
        <v>20847</v>
      </c>
      <c r="T706" t="s">
        <v>102</v>
      </c>
      <c r="U706" t="s">
        <v>102</v>
      </c>
      <c r="V706" t="s">
        <v>102</v>
      </c>
      <c r="W706" t="s">
        <v>102</v>
      </c>
      <c r="X706" t="s">
        <v>102</v>
      </c>
      <c r="Y706" t="s">
        <v>20848</v>
      </c>
      <c r="Z706" t="s">
        <v>20849</v>
      </c>
      <c r="AA706" t="s">
        <v>294</v>
      </c>
      <c r="AB706" t="s">
        <v>102</v>
      </c>
      <c r="AC706" t="s">
        <v>102</v>
      </c>
      <c r="AD706" t="s">
        <v>102</v>
      </c>
      <c r="AE706" t="s">
        <v>102</v>
      </c>
      <c r="AF706" t="s">
        <v>20850</v>
      </c>
      <c r="AG706" t="s">
        <v>102</v>
      </c>
      <c r="AH706" t="s">
        <v>3497</v>
      </c>
      <c r="AI706" t="s">
        <v>102</v>
      </c>
      <c r="AJ706" t="s">
        <v>102</v>
      </c>
      <c r="AK706" t="s">
        <v>102</v>
      </c>
      <c r="AL706" t="s">
        <v>20851</v>
      </c>
      <c r="AM706" t="s">
        <v>20852</v>
      </c>
      <c r="AN706" t="s">
        <v>102</v>
      </c>
      <c r="AO706" t="s">
        <v>20853</v>
      </c>
      <c r="AP706" t="s">
        <v>20854</v>
      </c>
      <c r="AQ706" t="s">
        <v>20848</v>
      </c>
      <c r="AR706" t="s">
        <v>102</v>
      </c>
      <c r="AS706" t="s">
        <v>102</v>
      </c>
      <c r="AT706" t="s">
        <v>102</v>
      </c>
      <c r="AU706" t="s">
        <v>1957</v>
      </c>
      <c r="AV706" t="s">
        <v>102</v>
      </c>
      <c r="AW706" t="s">
        <v>265</v>
      </c>
      <c r="AX706" t="s">
        <v>265</v>
      </c>
      <c r="AY706" t="s">
        <v>133</v>
      </c>
      <c r="AZ706" t="s">
        <v>311</v>
      </c>
      <c r="BA706" t="s">
        <v>692</v>
      </c>
      <c r="BB706" t="s">
        <v>201</v>
      </c>
      <c r="BC706" t="s">
        <v>315</v>
      </c>
      <c r="BD706" t="s">
        <v>315</v>
      </c>
      <c r="BE706" t="s">
        <v>315</v>
      </c>
      <c r="BF706" t="s">
        <v>315</v>
      </c>
      <c r="BG706" t="s">
        <v>507</v>
      </c>
      <c r="BH706" t="s">
        <v>129</v>
      </c>
      <c r="BI706" t="s">
        <v>315</v>
      </c>
      <c r="BJ706" t="s">
        <v>315</v>
      </c>
      <c r="BK706" t="s">
        <v>315</v>
      </c>
      <c r="BL706" t="s">
        <v>315</v>
      </c>
      <c r="BM706" t="s">
        <v>315</v>
      </c>
      <c r="BN706" t="s">
        <v>315</v>
      </c>
      <c r="BO706" t="s">
        <v>137</v>
      </c>
      <c r="BP706" t="s">
        <v>137</v>
      </c>
      <c r="BQ706" t="s">
        <v>189</v>
      </c>
      <c r="BR706" t="s">
        <v>126</v>
      </c>
      <c r="BS706" t="s">
        <v>137</v>
      </c>
      <c r="BT706" t="s">
        <v>315</v>
      </c>
      <c r="BU706" t="s">
        <v>137</v>
      </c>
      <c r="BV706" t="s">
        <v>20855</v>
      </c>
      <c r="BW706" t="s">
        <v>20856</v>
      </c>
      <c r="BX706" t="s">
        <v>20857</v>
      </c>
      <c r="BY706" t="s">
        <v>20858</v>
      </c>
      <c r="BZ706" t="s">
        <v>20859</v>
      </c>
      <c r="CA706" t="s">
        <v>144</v>
      </c>
      <c r="CB706" t="s">
        <v>129</v>
      </c>
      <c r="CC706" t="s">
        <v>145</v>
      </c>
      <c r="CD706" t="s">
        <v>20860</v>
      </c>
      <c r="CE706" t="s">
        <v>102</v>
      </c>
    </row>
    <row r="707" spans="1:83" x14ac:dyDescent="0.2">
      <c r="A707" t="s">
        <v>20861</v>
      </c>
      <c r="B707" t="s">
        <v>84</v>
      </c>
      <c r="C707" t="s">
        <v>20862</v>
      </c>
      <c r="D707" t="s">
        <v>20863</v>
      </c>
      <c r="E707" t="s">
        <v>20864</v>
      </c>
      <c r="F707" t="s">
        <v>102</v>
      </c>
      <c r="G707" t="s">
        <v>4320</v>
      </c>
      <c r="H707" t="s">
        <v>20865</v>
      </c>
      <c r="I707" t="s">
        <v>20866</v>
      </c>
      <c r="J707" t="s">
        <v>835</v>
      </c>
      <c r="K707" t="s">
        <v>4320</v>
      </c>
      <c r="L707" t="s">
        <v>102</v>
      </c>
      <c r="M707" t="s">
        <v>102</v>
      </c>
      <c r="N707" t="s">
        <v>102</v>
      </c>
      <c r="O707" t="s">
        <v>102</v>
      </c>
      <c r="P707" t="s">
        <v>102</v>
      </c>
      <c r="Q707" t="s">
        <v>102</v>
      </c>
      <c r="R707" t="s">
        <v>20867</v>
      </c>
      <c r="S707" t="s">
        <v>20868</v>
      </c>
      <c r="T707" t="s">
        <v>102</v>
      </c>
      <c r="U707" t="s">
        <v>102</v>
      </c>
      <c r="V707" t="s">
        <v>20869</v>
      </c>
      <c r="W707" t="s">
        <v>102</v>
      </c>
      <c r="X707" t="s">
        <v>102</v>
      </c>
      <c r="Y707" t="s">
        <v>20870</v>
      </c>
      <c r="Z707" t="s">
        <v>20871</v>
      </c>
      <c r="AA707" t="s">
        <v>444</v>
      </c>
      <c r="AB707" t="s">
        <v>102</v>
      </c>
      <c r="AC707" t="s">
        <v>102</v>
      </c>
      <c r="AD707" t="s">
        <v>102</v>
      </c>
      <c r="AE707" t="s">
        <v>102</v>
      </c>
      <c r="AF707" t="s">
        <v>20872</v>
      </c>
      <c r="AG707" t="s">
        <v>102</v>
      </c>
      <c r="AH707" t="s">
        <v>2621</v>
      </c>
      <c r="AI707" t="s">
        <v>102</v>
      </c>
      <c r="AJ707" t="s">
        <v>102</v>
      </c>
      <c r="AK707" t="s">
        <v>102</v>
      </c>
      <c r="AL707" t="s">
        <v>102</v>
      </c>
      <c r="AM707" t="s">
        <v>20873</v>
      </c>
      <c r="AN707" t="s">
        <v>20874</v>
      </c>
      <c r="AO707" t="s">
        <v>20875</v>
      </c>
      <c r="AP707" t="s">
        <v>20876</v>
      </c>
      <c r="AQ707" t="s">
        <v>20870</v>
      </c>
      <c r="AR707" t="s">
        <v>102</v>
      </c>
      <c r="AS707" t="s">
        <v>102</v>
      </c>
      <c r="AT707" t="s">
        <v>102</v>
      </c>
      <c r="AU707" t="s">
        <v>352</v>
      </c>
      <c r="AV707" t="s">
        <v>102</v>
      </c>
      <c r="AW707" t="s">
        <v>462</v>
      </c>
      <c r="AX707" t="s">
        <v>817</v>
      </c>
      <c r="AY707" t="s">
        <v>315</v>
      </c>
      <c r="AZ707" t="s">
        <v>133</v>
      </c>
      <c r="BA707" t="s">
        <v>263</v>
      </c>
      <c r="BB707" t="s">
        <v>134</v>
      </c>
      <c r="BC707" t="s">
        <v>132</v>
      </c>
      <c r="BD707" t="s">
        <v>132</v>
      </c>
      <c r="BE707" t="s">
        <v>132</v>
      </c>
      <c r="BF707" t="s">
        <v>132</v>
      </c>
      <c r="BG707" t="s">
        <v>134</v>
      </c>
      <c r="BH707" t="s">
        <v>202</v>
      </c>
      <c r="BI707" t="s">
        <v>359</v>
      </c>
      <c r="BJ707" t="s">
        <v>137</v>
      </c>
      <c r="BK707" t="s">
        <v>137</v>
      </c>
      <c r="BL707" t="s">
        <v>137</v>
      </c>
      <c r="BM707" t="s">
        <v>137</v>
      </c>
      <c r="BN707" t="s">
        <v>315</v>
      </c>
      <c r="BO707" t="s">
        <v>137</v>
      </c>
      <c r="BP707" t="s">
        <v>137</v>
      </c>
      <c r="BQ707" t="s">
        <v>602</v>
      </c>
      <c r="BR707" t="s">
        <v>129</v>
      </c>
      <c r="BS707" t="s">
        <v>137</v>
      </c>
      <c r="BT707" t="s">
        <v>137</v>
      </c>
      <c r="BU707" t="s">
        <v>137</v>
      </c>
      <c r="BV707" t="s">
        <v>20877</v>
      </c>
      <c r="BW707" t="s">
        <v>20878</v>
      </c>
      <c r="BX707" t="s">
        <v>102</v>
      </c>
      <c r="BY707" t="s">
        <v>20879</v>
      </c>
      <c r="BZ707" t="s">
        <v>20880</v>
      </c>
      <c r="CA707" t="s">
        <v>144</v>
      </c>
      <c r="CB707" t="s">
        <v>127</v>
      </c>
      <c r="CC707" t="s">
        <v>211</v>
      </c>
      <c r="CD707" t="s">
        <v>20881</v>
      </c>
      <c r="CE707" t="s">
        <v>102</v>
      </c>
    </row>
    <row r="708" spans="1:83" x14ac:dyDescent="0.2">
      <c r="A708" t="s">
        <v>20882</v>
      </c>
      <c r="B708" t="s">
        <v>84</v>
      </c>
      <c r="C708" t="s">
        <v>20883</v>
      </c>
      <c r="D708" t="s">
        <v>20884</v>
      </c>
      <c r="E708" t="s">
        <v>20885</v>
      </c>
      <c r="F708" t="s">
        <v>20886</v>
      </c>
      <c r="G708" t="s">
        <v>13838</v>
      </c>
      <c r="H708" t="s">
        <v>20887</v>
      </c>
      <c r="I708" t="s">
        <v>20888</v>
      </c>
      <c r="J708" t="s">
        <v>222</v>
      </c>
      <c r="K708" t="s">
        <v>223</v>
      </c>
      <c r="L708" t="s">
        <v>9022</v>
      </c>
      <c r="M708" t="s">
        <v>102</v>
      </c>
      <c r="N708" t="s">
        <v>20889</v>
      </c>
      <c r="O708" t="s">
        <v>20890</v>
      </c>
      <c r="P708" t="s">
        <v>2049</v>
      </c>
      <c r="Q708" t="s">
        <v>20891</v>
      </c>
      <c r="R708" t="s">
        <v>20892</v>
      </c>
      <c r="S708" t="s">
        <v>20893</v>
      </c>
      <c r="T708" t="s">
        <v>102</v>
      </c>
      <c r="U708" t="s">
        <v>11364</v>
      </c>
      <c r="V708" t="s">
        <v>102</v>
      </c>
      <c r="W708" t="s">
        <v>102</v>
      </c>
      <c r="X708" t="s">
        <v>102</v>
      </c>
      <c r="Y708" t="s">
        <v>20894</v>
      </c>
      <c r="Z708" t="s">
        <v>20895</v>
      </c>
      <c r="AA708" t="s">
        <v>294</v>
      </c>
      <c r="AB708" t="s">
        <v>102</v>
      </c>
      <c r="AC708" t="s">
        <v>3784</v>
      </c>
      <c r="AD708" t="s">
        <v>102</v>
      </c>
      <c r="AE708" t="s">
        <v>102</v>
      </c>
      <c r="AF708" t="s">
        <v>13849</v>
      </c>
      <c r="AG708" t="s">
        <v>102</v>
      </c>
      <c r="AH708" t="s">
        <v>2854</v>
      </c>
      <c r="AI708" t="s">
        <v>129</v>
      </c>
      <c r="AJ708" t="s">
        <v>102</v>
      </c>
      <c r="AK708" t="s">
        <v>102</v>
      </c>
      <c r="AL708" t="s">
        <v>20896</v>
      </c>
      <c r="AM708" t="s">
        <v>20897</v>
      </c>
      <c r="AN708" t="s">
        <v>20898</v>
      </c>
      <c r="AO708" t="s">
        <v>20899</v>
      </c>
      <c r="AP708" t="s">
        <v>20900</v>
      </c>
      <c r="AQ708" t="s">
        <v>20894</v>
      </c>
      <c r="AR708" t="s">
        <v>102</v>
      </c>
      <c r="AS708" t="s">
        <v>102</v>
      </c>
      <c r="AT708" t="s">
        <v>102</v>
      </c>
      <c r="AU708" t="s">
        <v>119</v>
      </c>
      <c r="AV708" t="s">
        <v>20901</v>
      </c>
      <c r="AW708" t="s">
        <v>1322</v>
      </c>
      <c r="AX708" t="s">
        <v>1322</v>
      </c>
      <c r="AY708" t="s">
        <v>129</v>
      </c>
      <c r="AZ708" t="s">
        <v>129</v>
      </c>
      <c r="BA708" t="s">
        <v>194</v>
      </c>
      <c r="BB708" t="s">
        <v>194</v>
      </c>
      <c r="BC708" t="s">
        <v>263</v>
      </c>
      <c r="BD708" t="s">
        <v>695</v>
      </c>
      <c r="BE708" t="s">
        <v>136</v>
      </c>
      <c r="BF708" t="s">
        <v>136</v>
      </c>
      <c r="BG708" t="s">
        <v>189</v>
      </c>
      <c r="BH708" t="s">
        <v>313</v>
      </c>
      <c r="BI708" t="s">
        <v>127</v>
      </c>
      <c r="BJ708" t="s">
        <v>315</v>
      </c>
      <c r="BK708" t="s">
        <v>315</v>
      </c>
      <c r="BL708" t="s">
        <v>137</v>
      </c>
      <c r="BM708" t="s">
        <v>137</v>
      </c>
      <c r="BN708" t="s">
        <v>133</v>
      </c>
      <c r="BO708" t="s">
        <v>137</v>
      </c>
      <c r="BP708" t="s">
        <v>137</v>
      </c>
      <c r="BQ708" t="s">
        <v>2396</v>
      </c>
      <c r="BR708" t="s">
        <v>127</v>
      </c>
      <c r="BS708" t="s">
        <v>137</v>
      </c>
      <c r="BT708" t="s">
        <v>137</v>
      </c>
      <c r="BU708" t="s">
        <v>137</v>
      </c>
      <c r="BV708" t="s">
        <v>20902</v>
      </c>
      <c r="BW708" t="s">
        <v>20903</v>
      </c>
      <c r="BX708" t="s">
        <v>102</v>
      </c>
      <c r="BY708" t="s">
        <v>20904</v>
      </c>
      <c r="BZ708" t="s">
        <v>20905</v>
      </c>
      <c r="CA708" t="s">
        <v>144</v>
      </c>
      <c r="CB708" t="s">
        <v>552</v>
      </c>
      <c r="CC708" t="s">
        <v>211</v>
      </c>
      <c r="CD708" t="s">
        <v>20906</v>
      </c>
      <c r="CE708" t="s">
        <v>147</v>
      </c>
    </row>
    <row r="709" spans="1:83" x14ac:dyDescent="0.2">
      <c r="A709" t="s">
        <v>20907</v>
      </c>
      <c r="B709" t="s">
        <v>560</v>
      </c>
      <c r="C709" t="s">
        <v>20908</v>
      </c>
      <c r="D709" t="s">
        <v>20909</v>
      </c>
      <c r="E709" t="s">
        <v>20910</v>
      </c>
      <c r="F709" t="s">
        <v>20911</v>
      </c>
      <c r="G709" t="s">
        <v>20912</v>
      </c>
      <c r="H709" t="s">
        <v>20913</v>
      </c>
      <c r="I709" t="s">
        <v>20914</v>
      </c>
      <c r="J709" t="s">
        <v>222</v>
      </c>
      <c r="K709" t="s">
        <v>6292</v>
      </c>
      <c r="L709" t="s">
        <v>18310</v>
      </c>
      <c r="M709" t="s">
        <v>20915</v>
      </c>
      <c r="N709" t="s">
        <v>20916</v>
      </c>
      <c r="O709" t="s">
        <v>20917</v>
      </c>
      <c r="P709" t="s">
        <v>3084</v>
      </c>
      <c r="Q709" t="s">
        <v>20918</v>
      </c>
      <c r="R709" t="s">
        <v>20919</v>
      </c>
      <c r="S709" t="s">
        <v>20920</v>
      </c>
      <c r="T709" t="s">
        <v>102</v>
      </c>
      <c r="U709" t="s">
        <v>20921</v>
      </c>
      <c r="V709" t="s">
        <v>102</v>
      </c>
      <c r="W709" t="s">
        <v>102</v>
      </c>
      <c r="X709" t="s">
        <v>102</v>
      </c>
      <c r="Y709" t="s">
        <v>20922</v>
      </c>
      <c r="Z709" t="s">
        <v>20923</v>
      </c>
      <c r="AA709" t="s">
        <v>1187</v>
      </c>
      <c r="AB709" t="s">
        <v>102</v>
      </c>
      <c r="AC709" t="s">
        <v>102</v>
      </c>
      <c r="AD709" t="s">
        <v>102</v>
      </c>
      <c r="AE709" t="s">
        <v>102</v>
      </c>
      <c r="AF709" t="s">
        <v>20924</v>
      </c>
      <c r="AG709" t="s">
        <v>20925</v>
      </c>
      <c r="AH709" t="s">
        <v>10937</v>
      </c>
      <c r="AI709" t="s">
        <v>102</v>
      </c>
      <c r="AJ709" t="s">
        <v>102</v>
      </c>
      <c r="AK709" t="s">
        <v>102</v>
      </c>
      <c r="AL709" t="s">
        <v>20926</v>
      </c>
      <c r="AM709" t="s">
        <v>20927</v>
      </c>
      <c r="AN709" t="s">
        <v>20928</v>
      </c>
      <c r="AO709" t="s">
        <v>20929</v>
      </c>
      <c r="AP709" t="s">
        <v>20930</v>
      </c>
      <c r="AQ709" t="s">
        <v>20922</v>
      </c>
      <c r="AR709" t="s">
        <v>20931</v>
      </c>
      <c r="AS709" t="s">
        <v>20932</v>
      </c>
      <c r="AT709" t="s">
        <v>20933</v>
      </c>
      <c r="AU709" t="s">
        <v>184</v>
      </c>
      <c r="AV709" t="s">
        <v>102</v>
      </c>
      <c r="AW709" t="s">
        <v>4940</v>
      </c>
      <c r="AX709" t="s">
        <v>124</v>
      </c>
      <c r="AY709" t="s">
        <v>200</v>
      </c>
      <c r="AZ709" t="s">
        <v>313</v>
      </c>
      <c r="BA709" t="s">
        <v>695</v>
      </c>
      <c r="BB709" t="s">
        <v>130</v>
      </c>
      <c r="BC709" t="s">
        <v>313</v>
      </c>
      <c r="BD709" t="s">
        <v>313</v>
      </c>
      <c r="BE709" t="s">
        <v>127</v>
      </c>
      <c r="BF709" t="s">
        <v>359</v>
      </c>
      <c r="BG709" t="s">
        <v>312</v>
      </c>
      <c r="BH709" t="s">
        <v>136</v>
      </c>
      <c r="BI709" t="s">
        <v>130</v>
      </c>
      <c r="BJ709" t="s">
        <v>315</v>
      </c>
      <c r="BK709" t="s">
        <v>315</v>
      </c>
      <c r="BL709" t="s">
        <v>137</v>
      </c>
      <c r="BM709" t="s">
        <v>137</v>
      </c>
      <c r="BN709" t="s">
        <v>128</v>
      </c>
      <c r="BO709" t="s">
        <v>129</v>
      </c>
      <c r="BP709" t="s">
        <v>129</v>
      </c>
      <c r="BQ709" t="s">
        <v>3690</v>
      </c>
      <c r="BR709" t="s">
        <v>200</v>
      </c>
      <c r="BS709" t="s">
        <v>137</v>
      </c>
      <c r="BT709" t="s">
        <v>133</v>
      </c>
      <c r="BU709" t="s">
        <v>128</v>
      </c>
      <c r="BV709" t="s">
        <v>20934</v>
      </c>
      <c r="BW709" t="s">
        <v>20935</v>
      </c>
      <c r="BX709" t="s">
        <v>4681</v>
      </c>
      <c r="BY709" t="s">
        <v>4681</v>
      </c>
      <c r="BZ709" t="s">
        <v>20936</v>
      </c>
      <c r="CA709" t="s">
        <v>144</v>
      </c>
      <c r="CB709" t="s">
        <v>262</v>
      </c>
      <c r="CC709" t="s">
        <v>20937</v>
      </c>
      <c r="CD709" t="s">
        <v>20938</v>
      </c>
      <c r="CE709" t="s">
        <v>8588</v>
      </c>
    </row>
    <row r="710" spans="1:83" x14ac:dyDescent="0.2">
      <c r="A710" t="s">
        <v>20939</v>
      </c>
      <c r="B710" t="s">
        <v>84</v>
      </c>
      <c r="C710" t="s">
        <v>20940</v>
      </c>
      <c r="D710" t="s">
        <v>20941</v>
      </c>
      <c r="E710" t="s">
        <v>20942</v>
      </c>
      <c r="F710" t="s">
        <v>102</v>
      </c>
      <c r="G710" t="s">
        <v>11988</v>
      </c>
      <c r="H710" t="s">
        <v>2224</v>
      </c>
      <c r="I710" t="s">
        <v>2225</v>
      </c>
      <c r="J710" t="s">
        <v>222</v>
      </c>
      <c r="K710" t="s">
        <v>223</v>
      </c>
      <c r="L710" t="s">
        <v>375</v>
      </c>
      <c r="M710" t="s">
        <v>102</v>
      </c>
      <c r="N710" t="s">
        <v>20943</v>
      </c>
      <c r="O710" t="s">
        <v>20944</v>
      </c>
      <c r="P710" t="s">
        <v>2518</v>
      </c>
      <c r="Q710" t="s">
        <v>13915</v>
      </c>
      <c r="R710" t="s">
        <v>20945</v>
      </c>
      <c r="S710" t="s">
        <v>20946</v>
      </c>
      <c r="T710" t="s">
        <v>102</v>
      </c>
      <c r="U710" t="s">
        <v>102</v>
      </c>
      <c r="V710" t="s">
        <v>102</v>
      </c>
      <c r="W710" t="s">
        <v>102</v>
      </c>
      <c r="X710" t="s">
        <v>102</v>
      </c>
      <c r="Y710" t="s">
        <v>20947</v>
      </c>
      <c r="Z710" t="s">
        <v>20948</v>
      </c>
      <c r="AA710" t="s">
        <v>108</v>
      </c>
      <c r="AB710" t="s">
        <v>102</v>
      </c>
      <c r="AC710" t="s">
        <v>102</v>
      </c>
      <c r="AD710" t="s">
        <v>102</v>
      </c>
      <c r="AE710" t="s">
        <v>102</v>
      </c>
      <c r="AF710" t="s">
        <v>2235</v>
      </c>
      <c r="AG710" t="s">
        <v>20949</v>
      </c>
      <c r="AH710" t="s">
        <v>635</v>
      </c>
      <c r="AI710" t="s">
        <v>315</v>
      </c>
      <c r="AJ710" t="s">
        <v>102</v>
      </c>
      <c r="AK710" t="s">
        <v>102</v>
      </c>
      <c r="AL710" t="s">
        <v>20950</v>
      </c>
      <c r="AM710" t="s">
        <v>20951</v>
      </c>
      <c r="AN710" t="s">
        <v>20952</v>
      </c>
      <c r="AO710" t="s">
        <v>20953</v>
      </c>
      <c r="AP710" t="s">
        <v>20954</v>
      </c>
      <c r="AQ710" t="s">
        <v>20947</v>
      </c>
      <c r="AR710" t="s">
        <v>102</v>
      </c>
      <c r="AS710" t="s">
        <v>102</v>
      </c>
      <c r="AT710" t="s">
        <v>102</v>
      </c>
      <c r="AU710" t="s">
        <v>13903</v>
      </c>
      <c r="AV710" t="s">
        <v>102</v>
      </c>
      <c r="AW710" t="s">
        <v>462</v>
      </c>
      <c r="AX710" t="s">
        <v>1922</v>
      </c>
      <c r="AY710" t="s">
        <v>359</v>
      </c>
      <c r="AZ710" t="s">
        <v>314</v>
      </c>
      <c r="BA710" t="s">
        <v>648</v>
      </c>
      <c r="BB710" t="s">
        <v>417</v>
      </c>
      <c r="BC710" t="s">
        <v>126</v>
      </c>
      <c r="BD710" t="s">
        <v>314</v>
      </c>
      <c r="BE710" t="s">
        <v>127</v>
      </c>
      <c r="BF710" t="s">
        <v>127</v>
      </c>
      <c r="BG710" t="s">
        <v>200</v>
      </c>
      <c r="BH710" t="s">
        <v>126</v>
      </c>
      <c r="BI710" t="s">
        <v>317</v>
      </c>
      <c r="BJ710" t="s">
        <v>133</v>
      </c>
      <c r="BK710" t="s">
        <v>133</v>
      </c>
      <c r="BL710" t="s">
        <v>133</v>
      </c>
      <c r="BM710" t="s">
        <v>133</v>
      </c>
      <c r="BN710" t="s">
        <v>137</v>
      </c>
      <c r="BO710" t="s">
        <v>137</v>
      </c>
      <c r="BP710" t="s">
        <v>137</v>
      </c>
      <c r="BQ710" t="s">
        <v>191</v>
      </c>
      <c r="BR710" t="s">
        <v>137</v>
      </c>
      <c r="BS710" t="s">
        <v>137</v>
      </c>
      <c r="BT710" t="s">
        <v>137</v>
      </c>
      <c r="BU710" t="s">
        <v>137</v>
      </c>
      <c r="BV710" t="s">
        <v>20955</v>
      </c>
      <c r="BW710" t="s">
        <v>102</v>
      </c>
      <c r="BX710" t="s">
        <v>102</v>
      </c>
      <c r="BY710" t="s">
        <v>102</v>
      </c>
      <c r="BZ710" t="s">
        <v>20956</v>
      </c>
      <c r="CA710" t="s">
        <v>144</v>
      </c>
      <c r="CB710" t="s">
        <v>1243</v>
      </c>
      <c r="CC710" t="s">
        <v>2635</v>
      </c>
      <c r="CD710" t="s">
        <v>20957</v>
      </c>
      <c r="CE710" t="s">
        <v>102</v>
      </c>
    </row>
    <row r="711" spans="1:83" x14ac:dyDescent="0.2">
      <c r="A711" t="s">
        <v>20958</v>
      </c>
      <c r="B711" t="s">
        <v>1439</v>
      </c>
      <c r="C711" t="s">
        <v>20959</v>
      </c>
      <c r="D711" t="s">
        <v>20960</v>
      </c>
      <c r="E711" t="s">
        <v>20961</v>
      </c>
      <c r="F711" t="s">
        <v>20962</v>
      </c>
      <c r="G711" t="s">
        <v>20963</v>
      </c>
      <c r="H711" t="s">
        <v>20964</v>
      </c>
      <c r="I711" t="s">
        <v>20965</v>
      </c>
      <c r="J711" t="s">
        <v>222</v>
      </c>
      <c r="K711" t="s">
        <v>223</v>
      </c>
      <c r="L711" t="s">
        <v>1530</v>
      </c>
      <c r="M711" t="s">
        <v>20966</v>
      </c>
      <c r="N711" t="s">
        <v>20967</v>
      </c>
      <c r="O711" t="s">
        <v>20968</v>
      </c>
      <c r="P711" t="s">
        <v>20969</v>
      </c>
      <c r="Q711" t="s">
        <v>20970</v>
      </c>
      <c r="R711" t="s">
        <v>20971</v>
      </c>
      <c r="S711" t="s">
        <v>20972</v>
      </c>
      <c r="T711" t="s">
        <v>102</v>
      </c>
      <c r="U711" t="s">
        <v>20973</v>
      </c>
      <c r="V711" t="s">
        <v>20974</v>
      </c>
      <c r="W711" t="s">
        <v>102</v>
      </c>
      <c r="X711" t="s">
        <v>102</v>
      </c>
      <c r="Y711" t="s">
        <v>20975</v>
      </c>
      <c r="Z711" t="s">
        <v>20976</v>
      </c>
      <c r="AA711" t="s">
        <v>1608</v>
      </c>
      <c r="AB711" t="s">
        <v>102</v>
      </c>
      <c r="AC711" t="s">
        <v>102</v>
      </c>
      <c r="AD711" t="s">
        <v>102</v>
      </c>
      <c r="AE711" t="s">
        <v>102</v>
      </c>
      <c r="AF711" t="s">
        <v>20977</v>
      </c>
      <c r="AG711" t="s">
        <v>2236</v>
      </c>
      <c r="AH711" t="s">
        <v>2130</v>
      </c>
      <c r="AI711" t="s">
        <v>102</v>
      </c>
      <c r="AJ711" t="s">
        <v>102</v>
      </c>
      <c r="AK711" t="s">
        <v>102</v>
      </c>
      <c r="AL711" t="s">
        <v>20978</v>
      </c>
      <c r="AM711" t="s">
        <v>20979</v>
      </c>
      <c r="AN711" t="s">
        <v>20980</v>
      </c>
      <c r="AO711" t="s">
        <v>20981</v>
      </c>
      <c r="AP711" t="s">
        <v>20982</v>
      </c>
      <c r="AQ711" t="s">
        <v>20975</v>
      </c>
      <c r="AR711" t="s">
        <v>20983</v>
      </c>
      <c r="AS711" t="s">
        <v>20984</v>
      </c>
      <c r="AT711" t="s">
        <v>20985</v>
      </c>
      <c r="AU711" t="s">
        <v>352</v>
      </c>
      <c r="AV711" t="s">
        <v>102</v>
      </c>
      <c r="AW711" t="s">
        <v>13365</v>
      </c>
      <c r="AX711" t="s">
        <v>13718</v>
      </c>
      <c r="AY711" t="s">
        <v>358</v>
      </c>
      <c r="AZ711" t="s">
        <v>550</v>
      </c>
      <c r="BA711" t="s">
        <v>964</v>
      </c>
      <c r="BB711" t="s">
        <v>126</v>
      </c>
      <c r="BC711" t="s">
        <v>200</v>
      </c>
      <c r="BD711" t="s">
        <v>313</v>
      </c>
      <c r="BE711" t="s">
        <v>127</v>
      </c>
      <c r="BF711" t="s">
        <v>128</v>
      </c>
      <c r="BG711" t="s">
        <v>136</v>
      </c>
      <c r="BH711" t="s">
        <v>260</v>
      </c>
      <c r="BI711" t="s">
        <v>311</v>
      </c>
      <c r="BJ711" t="s">
        <v>311</v>
      </c>
      <c r="BK711" t="s">
        <v>311</v>
      </c>
      <c r="BL711" t="s">
        <v>311</v>
      </c>
      <c r="BM711" t="s">
        <v>311</v>
      </c>
      <c r="BN711" t="s">
        <v>133</v>
      </c>
      <c r="BO711" t="s">
        <v>315</v>
      </c>
      <c r="BP711" t="s">
        <v>137</v>
      </c>
      <c r="BQ711" t="s">
        <v>870</v>
      </c>
      <c r="BR711" t="s">
        <v>138</v>
      </c>
      <c r="BS711" t="s">
        <v>137</v>
      </c>
      <c r="BT711" t="s">
        <v>128</v>
      </c>
      <c r="BU711" t="s">
        <v>648</v>
      </c>
      <c r="BV711" t="s">
        <v>20986</v>
      </c>
      <c r="BW711" t="s">
        <v>20987</v>
      </c>
      <c r="BX711" t="s">
        <v>102</v>
      </c>
      <c r="BY711" t="s">
        <v>1043</v>
      </c>
      <c r="BZ711" t="s">
        <v>20988</v>
      </c>
      <c r="CA711" t="s">
        <v>144</v>
      </c>
      <c r="CB711" t="s">
        <v>130</v>
      </c>
      <c r="CC711" t="s">
        <v>4654</v>
      </c>
      <c r="CD711" t="s">
        <v>20989</v>
      </c>
      <c r="CE711" t="s">
        <v>11119</v>
      </c>
    </row>
    <row r="712" spans="1:83" x14ac:dyDescent="0.2">
      <c r="A712" t="s">
        <v>20990</v>
      </c>
      <c r="B712" t="s">
        <v>84</v>
      </c>
      <c r="C712" t="s">
        <v>20991</v>
      </c>
      <c r="D712" t="s">
        <v>20992</v>
      </c>
      <c r="E712" t="s">
        <v>20993</v>
      </c>
      <c r="F712" t="s">
        <v>20994</v>
      </c>
      <c r="G712" t="s">
        <v>8282</v>
      </c>
      <c r="H712" t="s">
        <v>8329</v>
      </c>
      <c r="I712" t="s">
        <v>8330</v>
      </c>
      <c r="J712" t="s">
        <v>222</v>
      </c>
      <c r="K712" t="s">
        <v>223</v>
      </c>
      <c r="L712" t="s">
        <v>224</v>
      </c>
      <c r="M712" t="s">
        <v>20995</v>
      </c>
      <c r="N712" t="s">
        <v>20996</v>
      </c>
      <c r="O712" t="s">
        <v>20997</v>
      </c>
      <c r="P712" t="s">
        <v>2195</v>
      </c>
      <c r="Q712" t="s">
        <v>20998</v>
      </c>
      <c r="R712" t="s">
        <v>20999</v>
      </c>
      <c r="S712" t="s">
        <v>21000</v>
      </c>
      <c r="T712" t="s">
        <v>102</v>
      </c>
      <c r="U712" t="s">
        <v>102</v>
      </c>
      <c r="V712" t="s">
        <v>21001</v>
      </c>
      <c r="W712" t="s">
        <v>102</v>
      </c>
      <c r="X712" t="s">
        <v>102</v>
      </c>
      <c r="Y712" t="s">
        <v>21002</v>
      </c>
      <c r="Z712" t="s">
        <v>21003</v>
      </c>
      <c r="AA712" t="s">
        <v>1187</v>
      </c>
      <c r="AB712" t="s">
        <v>102</v>
      </c>
      <c r="AC712" t="s">
        <v>102</v>
      </c>
      <c r="AD712" t="s">
        <v>102</v>
      </c>
      <c r="AE712" t="s">
        <v>102</v>
      </c>
      <c r="AF712" t="s">
        <v>3061</v>
      </c>
      <c r="AG712" t="s">
        <v>3944</v>
      </c>
      <c r="AH712" t="s">
        <v>727</v>
      </c>
      <c r="AI712" t="s">
        <v>102</v>
      </c>
      <c r="AJ712" t="s">
        <v>21004</v>
      </c>
      <c r="AK712" t="s">
        <v>21005</v>
      </c>
      <c r="AL712" t="s">
        <v>21006</v>
      </c>
      <c r="AM712" t="s">
        <v>21007</v>
      </c>
      <c r="AN712" t="s">
        <v>21008</v>
      </c>
      <c r="AO712" t="s">
        <v>21009</v>
      </c>
      <c r="AP712" t="s">
        <v>21010</v>
      </c>
      <c r="AQ712" t="s">
        <v>21002</v>
      </c>
      <c r="AR712" t="s">
        <v>102</v>
      </c>
      <c r="AS712" t="s">
        <v>102</v>
      </c>
      <c r="AT712" t="s">
        <v>102</v>
      </c>
      <c r="AU712" t="s">
        <v>3475</v>
      </c>
      <c r="AV712" t="s">
        <v>102</v>
      </c>
      <c r="AW712" t="s">
        <v>601</v>
      </c>
      <c r="AX712" t="s">
        <v>601</v>
      </c>
      <c r="AY712" t="s">
        <v>133</v>
      </c>
      <c r="AZ712" t="s">
        <v>133</v>
      </c>
      <c r="BA712" t="s">
        <v>202</v>
      </c>
      <c r="BB712" t="s">
        <v>130</v>
      </c>
      <c r="BC712" t="s">
        <v>507</v>
      </c>
      <c r="BD712" t="s">
        <v>317</v>
      </c>
      <c r="BE712" t="s">
        <v>260</v>
      </c>
      <c r="BF712" t="s">
        <v>129</v>
      </c>
      <c r="BG712" t="s">
        <v>202</v>
      </c>
      <c r="BH712" t="s">
        <v>359</v>
      </c>
      <c r="BI712" t="s">
        <v>128</v>
      </c>
      <c r="BJ712" t="s">
        <v>137</v>
      </c>
      <c r="BK712" t="s">
        <v>137</v>
      </c>
      <c r="BL712" t="s">
        <v>137</v>
      </c>
      <c r="BM712" t="s">
        <v>137</v>
      </c>
      <c r="BN712" t="s">
        <v>137</v>
      </c>
      <c r="BO712" t="s">
        <v>137</v>
      </c>
      <c r="BP712" t="s">
        <v>137</v>
      </c>
      <c r="BQ712" t="s">
        <v>867</v>
      </c>
      <c r="BR712" t="s">
        <v>315</v>
      </c>
      <c r="BS712" t="s">
        <v>137</v>
      </c>
      <c r="BT712" t="s">
        <v>137</v>
      </c>
      <c r="BU712" t="s">
        <v>137</v>
      </c>
      <c r="BV712" t="s">
        <v>21011</v>
      </c>
      <c r="BW712" t="s">
        <v>8321</v>
      </c>
      <c r="BX712" t="s">
        <v>102</v>
      </c>
      <c r="BY712" t="s">
        <v>102</v>
      </c>
      <c r="BZ712" t="s">
        <v>21012</v>
      </c>
      <c r="CA712" t="s">
        <v>144</v>
      </c>
      <c r="CB712" t="s">
        <v>701</v>
      </c>
      <c r="CC712" t="s">
        <v>877</v>
      </c>
      <c r="CD712" t="s">
        <v>21013</v>
      </c>
      <c r="CE712" t="s">
        <v>147</v>
      </c>
    </row>
    <row r="713" spans="1:83" x14ac:dyDescent="0.2">
      <c r="A713" t="s">
        <v>21014</v>
      </c>
      <c r="B713" t="s">
        <v>560</v>
      </c>
      <c r="C713" t="s">
        <v>21015</v>
      </c>
      <c r="D713" t="s">
        <v>21016</v>
      </c>
      <c r="E713" t="s">
        <v>21017</v>
      </c>
      <c r="F713" t="s">
        <v>21018</v>
      </c>
      <c r="G713" t="s">
        <v>21019</v>
      </c>
      <c r="H713" t="s">
        <v>21020</v>
      </c>
      <c r="I713" t="s">
        <v>21021</v>
      </c>
      <c r="J713" t="s">
        <v>222</v>
      </c>
      <c r="K713" t="s">
        <v>223</v>
      </c>
      <c r="L713" t="s">
        <v>21022</v>
      </c>
      <c r="M713" t="s">
        <v>102</v>
      </c>
      <c r="N713" t="s">
        <v>21023</v>
      </c>
      <c r="O713" t="s">
        <v>21024</v>
      </c>
      <c r="P713" t="s">
        <v>4895</v>
      </c>
      <c r="Q713" t="s">
        <v>21025</v>
      </c>
      <c r="R713" t="s">
        <v>21026</v>
      </c>
      <c r="S713" t="s">
        <v>21027</v>
      </c>
      <c r="T713" t="s">
        <v>102</v>
      </c>
      <c r="U713" t="s">
        <v>102</v>
      </c>
      <c r="V713" t="s">
        <v>102</v>
      </c>
      <c r="W713" t="s">
        <v>102</v>
      </c>
      <c r="X713" t="s">
        <v>102</v>
      </c>
      <c r="Y713" t="s">
        <v>21028</v>
      </c>
      <c r="Z713" t="s">
        <v>21029</v>
      </c>
      <c r="AA713" t="s">
        <v>2272</v>
      </c>
      <c r="AB713" t="s">
        <v>102</v>
      </c>
      <c r="AC713" t="s">
        <v>102</v>
      </c>
      <c r="AD713" t="s">
        <v>238</v>
      </c>
      <c r="AE713" t="s">
        <v>102</v>
      </c>
      <c r="AF713" t="s">
        <v>21030</v>
      </c>
      <c r="AG713" t="s">
        <v>2236</v>
      </c>
      <c r="AH713" t="s">
        <v>299</v>
      </c>
      <c r="AI713" t="s">
        <v>315</v>
      </c>
      <c r="AJ713" t="s">
        <v>21031</v>
      </c>
      <c r="AK713" t="s">
        <v>102</v>
      </c>
      <c r="AL713" t="s">
        <v>102</v>
      </c>
      <c r="AM713" t="s">
        <v>21032</v>
      </c>
      <c r="AN713" t="s">
        <v>21033</v>
      </c>
      <c r="AO713" t="s">
        <v>21034</v>
      </c>
      <c r="AP713" t="s">
        <v>21035</v>
      </c>
      <c r="AQ713" t="s">
        <v>21028</v>
      </c>
      <c r="AR713" t="s">
        <v>21036</v>
      </c>
      <c r="AS713" t="s">
        <v>21037</v>
      </c>
      <c r="AT713" t="s">
        <v>21038</v>
      </c>
      <c r="AU713" t="s">
        <v>6342</v>
      </c>
      <c r="AV713" t="s">
        <v>102</v>
      </c>
      <c r="AW713" t="s">
        <v>365</v>
      </c>
      <c r="AX713" t="s">
        <v>365</v>
      </c>
      <c r="AY713" t="s">
        <v>311</v>
      </c>
      <c r="AZ713" t="s">
        <v>359</v>
      </c>
      <c r="BA713" t="s">
        <v>200</v>
      </c>
      <c r="BB713" t="s">
        <v>262</v>
      </c>
      <c r="BC713" t="s">
        <v>315</v>
      </c>
      <c r="BD713" t="s">
        <v>315</v>
      </c>
      <c r="BE713" t="s">
        <v>137</v>
      </c>
      <c r="BF713" t="s">
        <v>137</v>
      </c>
      <c r="BG713" t="s">
        <v>128</v>
      </c>
      <c r="BH713" t="s">
        <v>132</v>
      </c>
      <c r="BI713" t="s">
        <v>315</v>
      </c>
      <c r="BJ713" t="s">
        <v>137</v>
      </c>
      <c r="BK713" t="s">
        <v>137</v>
      </c>
      <c r="BL713" t="s">
        <v>137</v>
      </c>
      <c r="BM713" t="s">
        <v>137</v>
      </c>
      <c r="BN713" t="s">
        <v>137</v>
      </c>
      <c r="BO713" t="s">
        <v>137</v>
      </c>
      <c r="BP713" t="s">
        <v>137</v>
      </c>
      <c r="BQ713" t="s">
        <v>198</v>
      </c>
      <c r="BR713" t="s">
        <v>137</v>
      </c>
      <c r="BS713" t="s">
        <v>137</v>
      </c>
      <c r="BT713" t="s">
        <v>137</v>
      </c>
      <c r="BU713" t="s">
        <v>128</v>
      </c>
      <c r="BV713" t="s">
        <v>21039</v>
      </c>
      <c r="BW713" t="s">
        <v>102</v>
      </c>
      <c r="BX713" t="s">
        <v>102</v>
      </c>
      <c r="BY713" t="s">
        <v>102</v>
      </c>
      <c r="BZ713" t="s">
        <v>14783</v>
      </c>
      <c r="CA713" t="s">
        <v>144</v>
      </c>
      <c r="CB713" t="s">
        <v>202</v>
      </c>
      <c r="CC713" t="s">
        <v>4067</v>
      </c>
      <c r="CD713" t="s">
        <v>21040</v>
      </c>
      <c r="CE713" t="s">
        <v>102</v>
      </c>
    </row>
    <row r="714" spans="1:83" x14ac:dyDescent="0.2">
      <c r="A714" t="s">
        <v>21041</v>
      </c>
      <c r="B714" t="s">
        <v>6526</v>
      </c>
      <c r="C714" t="s">
        <v>21042</v>
      </c>
      <c r="D714" t="s">
        <v>21043</v>
      </c>
      <c r="E714" t="s">
        <v>21044</v>
      </c>
      <c r="F714" t="s">
        <v>21045</v>
      </c>
      <c r="G714" t="s">
        <v>21046</v>
      </c>
      <c r="H714" t="s">
        <v>2543</v>
      </c>
      <c r="I714" t="s">
        <v>2544</v>
      </c>
      <c r="J714" t="s">
        <v>92</v>
      </c>
      <c r="K714" t="s">
        <v>93</v>
      </c>
      <c r="L714" t="s">
        <v>94</v>
      </c>
      <c r="M714" t="s">
        <v>21047</v>
      </c>
      <c r="N714" t="s">
        <v>21048</v>
      </c>
      <c r="O714" t="s">
        <v>21049</v>
      </c>
      <c r="P714" t="s">
        <v>21050</v>
      </c>
      <c r="Q714" t="s">
        <v>21051</v>
      </c>
      <c r="R714" t="s">
        <v>21052</v>
      </c>
      <c r="S714" t="s">
        <v>21053</v>
      </c>
      <c r="T714" t="s">
        <v>102</v>
      </c>
      <c r="U714" t="s">
        <v>102</v>
      </c>
      <c r="V714" t="s">
        <v>21054</v>
      </c>
      <c r="W714" t="s">
        <v>102</v>
      </c>
      <c r="X714" t="s">
        <v>102</v>
      </c>
      <c r="Y714" t="s">
        <v>8475</v>
      </c>
      <c r="Z714" t="s">
        <v>21055</v>
      </c>
      <c r="AA714" t="s">
        <v>108</v>
      </c>
      <c r="AB714" t="s">
        <v>102</v>
      </c>
      <c r="AC714" t="s">
        <v>102</v>
      </c>
      <c r="AD714" t="s">
        <v>238</v>
      </c>
      <c r="AE714" t="s">
        <v>102</v>
      </c>
      <c r="AF714" t="s">
        <v>110</v>
      </c>
      <c r="AG714" t="s">
        <v>102</v>
      </c>
      <c r="AH714" t="s">
        <v>765</v>
      </c>
      <c r="AI714" t="s">
        <v>359</v>
      </c>
      <c r="AJ714" t="s">
        <v>102</v>
      </c>
      <c r="AK714" t="s">
        <v>21056</v>
      </c>
      <c r="AL714" t="s">
        <v>21057</v>
      </c>
      <c r="AM714" t="s">
        <v>21058</v>
      </c>
      <c r="AN714" t="s">
        <v>21059</v>
      </c>
      <c r="AO714" t="s">
        <v>21060</v>
      </c>
      <c r="AP714" t="s">
        <v>21061</v>
      </c>
      <c r="AQ714" t="s">
        <v>8475</v>
      </c>
      <c r="AR714" t="s">
        <v>102</v>
      </c>
      <c r="AS714" t="s">
        <v>102</v>
      </c>
      <c r="AT714" t="s">
        <v>102</v>
      </c>
      <c r="AU714" t="s">
        <v>184</v>
      </c>
      <c r="AV714" t="s">
        <v>15229</v>
      </c>
      <c r="AW714" t="s">
        <v>21062</v>
      </c>
      <c r="AX714" t="s">
        <v>21063</v>
      </c>
      <c r="AY714" t="s">
        <v>21064</v>
      </c>
      <c r="AZ714" t="s">
        <v>508</v>
      </c>
      <c r="BA714" t="s">
        <v>2244</v>
      </c>
      <c r="BB714" t="s">
        <v>199</v>
      </c>
      <c r="BC714" t="s">
        <v>137</v>
      </c>
      <c r="BD714" t="s">
        <v>137</v>
      </c>
      <c r="BE714" t="s">
        <v>137</v>
      </c>
      <c r="BF714" t="s">
        <v>137</v>
      </c>
      <c r="BG714" t="s">
        <v>137</v>
      </c>
      <c r="BH714" t="s">
        <v>137</v>
      </c>
      <c r="BI714" t="s">
        <v>137</v>
      </c>
      <c r="BJ714" t="s">
        <v>137</v>
      </c>
      <c r="BK714" t="s">
        <v>137</v>
      </c>
      <c r="BL714" t="s">
        <v>137</v>
      </c>
      <c r="BM714" t="s">
        <v>137</v>
      </c>
      <c r="BN714" t="s">
        <v>137</v>
      </c>
      <c r="BO714" t="s">
        <v>137</v>
      </c>
      <c r="BP714" t="s">
        <v>137</v>
      </c>
      <c r="BQ714" t="s">
        <v>10504</v>
      </c>
      <c r="BR714" t="s">
        <v>1740</v>
      </c>
      <c r="BS714" t="s">
        <v>137</v>
      </c>
      <c r="BT714" t="s">
        <v>256</v>
      </c>
      <c r="BU714" t="s">
        <v>137</v>
      </c>
      <c r="BV714" t="s">
        <v>21065</v>
      </c>
      <c r="BW714" t="s">
        <v>21066</v>
      </c>
      <c r="BX714" t="s">
        <v>21067</v>
      </c>
      <c r="BY714" t="s">
        <v>2859</v>
      </c>
      <c r="BZ714" t="s">
        <v>102</v>
      </c>
      <c r="CA714" t="s">
        <v>144</v>
      </c>
      <c r="CB714" t="s">
        <v>132</v>
      </c>
      <c r="CC714" t="s">
        <v>145</v>
      </c>
      <c r="CD714" t="s">
        <v>21068</v>
      </c>
      <c r="CE714" t="s">
        <v>147</v>
      </c>
    </row>
    <row r="715" spans="1:83" x14ac:dyDescent="0.2">
      <c r="A715" t="s">
        <v>21069</v>
      </c>
      <c r="B715" t="s">
        <v>84</v>
      </c>
      <c r="C715" t="s">
        <v>21070</v>
      </c>
      <c r="D715" t="s">
        <v>21071</v>
      </c>
      <c r="E715" t="s">
        <v>21072</v>
      </c>
      <c r="F715" t="s">
        <v>21073</v>
      </c>
      <c r="G715" t="s">
        <v>21074</v>
      </c>
      <c r="H715" t="s">
        <v>21075</v>
      </c>
      <c r="I715" t="s">
        <v>21076</v>
      </c>
      <c r="J715" t="s">
        <v>92</v>
      </c>
      <c r="K715" t="s">
        <v>93</v>
      </c>
      <c r="L715" t="s">
        <v>94</v>
      </c>
      <c r="M715" t="s">
        <v>21077</v>
      </c>
      <c r="N715" t="s">
        <v>21078</v>
      </c>
      <c r="O715" t="s">
        <v>21079</v>
      </c>
      <c r="P715" t="s">
        <v>21080</v>
      </c>
      <c r="Q715" t="s">
        <v>21081</v>
      </c>
      <c r="R715" t="s">
        <v>21082</v>
      </c>
      <c r="S715" t="s">
        <v>21083</v>
      </c>
      <c r="T715" t="s">
        <v>102</v>
      </c>
      <c r="U715" t="s">
        <v>102</v>
      </c>
      <c r="V715" t="s">
        <v>21084</v>
      </c>
      <c r="W715" t="s">
        <v>102</v>
      </c>
      <c r="X715" t="s">
        <v>102</v>
      </c>
      <c r="Y715" t="s">
        <v>21085</v>
      </c>
      <c r="Z715" t="s">
        <v>21086</v>
      </c>
      <c r="AA715" t="s">
        <v>5548</v>
      </c>
      <c r="AB715" t="s">
        <v>102</v>
      </c>
      <c r="AC715" t="s">
        <v>102</v>
      </c>
      <c r="AD715" t="s">
        <v>102</v>
      </c>
      <c r="AE715" t="s">
        <v>102</v>
      </c>
      <c r="AF715" t="s">
        <v>110</v>
      </c>
      <c r="AG715" t="s">
        <v>2620</v>
      </c>
      <c r="AH715" t="s">
        <v>4669</v>
      </c>
      <c r="AI715" t="s">
        <v>102</v>
      </c>
      <c r="AJ715" t="s">
        <v>21087</v>
      </c>
      <c r="AK715" t="s">
        <v>102</v>
      </c>
      <c r="AL715" t="s">
        <v>21088</v>
      </c>
      <c r="AM715" t="s">
        <v>21089</v>
      </c>
      <c r="AN715" t="s">
        <v>21090</v>
      </c>
      <c r="AO715" t="s">
        <v>21091</v>
      </c>
      <c r="AP715" t="s">
        <v>8162</v>
      </c>
      <c r="AQ715" t="s">
        <v>21085</v>
      </c>
      <c r="AR715" t="s">
        <v>102</v>
      </c>
      <c r="AS715" t="s">
        <v>102</v>
      </c>
      <c r="AT715" t="s">
        <v>102</v>
      </c>
      <c r="AU715" t="s">
        <v>1320</v>
      </c>
      <c r="AV715" t="s">
        <v>21092</v>
      </c>
      <c r="AW715" t="s">
        <v>1922</v>
      </c>
      <c r="AX715" t="s">
        <v>548</v>
      </c>
      <c r="AY715" t="s">
        <v>914</v>
      </c>
      <c r="AZ715" t="s">
        <v>1922</v>
      </c>
      <c r="BA715" t="s">
        <v>262</v>
      </c>
      <c r="BB715" t="s">
        <v>210</v>
      </c>
      <c r="BC715" t="s">
        <v>137</v>
      </c>
      <c r="BD715" t="s">
        <v>137</v>
      </c>
      <c r="BE715" t="s">
        <v>137</v>
      </c>
      <c r="BF715" t="s">
        <v>137</v>
      </c>
      <c r="BG715" t="s">
        <v>311</v>
      </c>
      <c r="BH715" t="s">
        <v>133</v>
      </c>
      <c r="BI715" t="s">
        <v>133</v>
      </c>
      <c r="BJ715" t="s">
        <v>137</v>
      </c>
      <c r="BK715" t="s">
        <v>137</v>
      </c>
      <c r="BL715" t="s">
        <v>137</v>
      </c>
      <c r="BM715" t="s">
        <v>137</v>
      </c>
      <c r="BN715" t="s">
        <v>133</v>
      </c>
      <c r="BO715" t="s">
        <v>315</v>
      </c>
      <c r="BP715" t="s">
        <v>315</v>
      </c>
      <c r="BQ715" t="s">
        <v>309</v>
      </c>
      <c r="BR715" t="s">
        <v>260</v>
      </c>
      <c r="BS715" t="s">
        <v>137</v>
      </c>
      <c r="BT715" t="s">
        <v>128</v>
      </c>
      <c r="BU715" t="s">
        <v>137</v>
      </c>
      <c r="BV715" t="s">
        <v>21093</v>
      </c>
      <c r="BW715" t="s">
        <v>21094</v>
      </c>
      <c r="BX715" t="s">
        <v>21094</v>
      </c>
      <c r="BY715" t="s">
        <v>21095</v>
      </c>
      <c r="BZ715" t="s">
        <v>102</v>
      </c>
      <c r="CA715" t="s">
        <v>144</v>
      </c>
      <c r="CB715" t="s">
        <v>128</v>
      </c>
      <c r="CC715" t="s">
        <v>2635</v>
      </c>
      <c r="CD715" t="s">
        <v>21096</v>
      </c>
      <c r="CE715" t="s">
        <v>147</v>
      </c>
    </row>
    <row r="716" spans="1:83" x14ac:dyDescent="0.2">
      <c r="A716" t="s">
        <v>21097</v>
      </c>
      <c r="B716" t="s">
        <v>560</v>
      </c>
      <c r="C716" t="s">
        <v>21098</v>
      </c>
      <c r="D716" t="s">
        <v>21099</v>
      </c>
      <c r="E716" t="s">
        <v>21100</v>
      </c>
      <c r="F716" t="s">
        <v>21101</v>
      </c>
      <c r="G716" t="s">
        <v>21102</v>
      </c>
      <c r="H716" t="s">
        <v>21103</v>
      </c>
      <c r="I716" t="s">
        <v>21104</v>
      </c>
      <c r="J716" t="s">
        <v>835</v>
      </c>
      <c r="K716" t="s">
        <v>3703</v>
      </c>
      <c r="L716" t="s">
        <v>3704</v>
      </c>
      <c r="M716" t="s">
        <v>21105</v>
      </c>
      <c r="N716" t="s">
        <v>21106</v>
      </c>
      <c r="O716" t="s">
        <v>21107</v>
      </c>
      <c r="P716" t="s">
        <v>21108</v>
      </c>
      <c r="Q716" t="s">
        <v>21109</v>
      </c>
      <c r="R716" t="s">
        <v>21110</v>
      </c>
      <c r="S716" t="s">
        <v>21111</v>
      </c>
      <c r="T716" t="s">
        <v>102</v>
      </c>
      <c r="U716" t="s">
        <v>102</v>
      </c>
      <c r="V716" t="s">
        <v>21112</v>
      </c>
      <c r="W716" t="s">
        <v>102</v>
      </c>
      <c r="X716" t="s">
        <v>102</v>
      </c>
      <c r="Y716" t="s">
        <v>21113</v>
      </c>
      <c r="Z716" t="s">
        <v>21114</v>
      </c>
      <c r="AA716" t="s">
        <v>1271</v>
      </c>
      <c r="AB716" t="s">
        <v>102</v>
      </c>
      <c r="AC716" t="s">
        <v>102</v>
      </c>
      <c r="AD716" t="s">
        <v>102</v>
      </c>
      <c r="AE716" t="s">
        <v>102</v>
      </c>
      <c r="AF716" t="s">
        <v>17862</v>
      </c>
      <c r="AG716" t="s">
        <v>102</v>
      </c>
      <c r="AH716" t="s">
        <v>2854</v>
      </c>
      <c r="AI716" t="s">
        <v>314</v>
      </c>
      <c r="AJ716" t="s">
        <v>102</v>
      </c>
      <c r="AK716" t="s">
        <v>102</v>
      </c>
      <c r="AL716" t="s">
        <v>21115</v>
      </c>
      <c r="AM716" t="s">
        <v>21116</v>
      </c>
      <c r="AN716" t="s">
        <v>21117</v>
      </c>
      <c r="AO716" t="s">
        <v>21118</v>
      </c>
      <c r="AP716" t="s">
        <v>21119</v>
      </c>
      <c r="AQ716" t="s">
        <v>21113</v>
      </c>
      <c r="AR716" t="s">
        <v>21120</v>
      </c>
      <c r="AS716" t="s">
        <v>250</v>
      </c>
      <c r="AT716" t="s">
        <v>1319</v>
      </c>
      <c r="AU716" t="s">
        <v>184</v>
      </c>
      <c r="AV716" t="s">
        <v>21121</v>
      </c>
      <c r="AW716" t="s">
        <v>914</v>
      </c>
      <c r="AX716" t="s">
        <v>914</v>
      </c>
      <c r="AY716" t="s">
        <v>315</v>
      </c>
      <c r="AZ716" t="s">
        <v>133</v>
      </c>
      <c r="BA716" t="s">
        <v>195</v>
      </c>
      <c r="BB716" t="s">
        <v>468</v>
      </c>
      <c r="BC716" t="s">
        <v>137</v>
      </c>
      <c r="BD716" t="s">
        <v>137</v>
      </c>
      <c r="BE716" t="s">
        <v>137</v>
      </c>
      <c r="BF716" t="s">
        <v>137</v>
      </c>
      <c r="BG716" t="s">
        <v>311</v>
      </c>
      <c r="BH716" t="s">
        <v>132</v>
      </c>
      <c r="BI716" t="s">
        <v>315</v>
      </c>
      <c r="BJ716" t="s">
        <v>137</v>
      </c>
      <c r="BK716" t="s">
        <v>137</v>
      </c>
      <c r="BL716" t="s">
        <v>137</v>
      </c>
      <c r="BM716" t="s">
        <v>137</v>
      </c>
      <c r="BN716" t="s">
        <v>137</v>
      </c>
      <c r="BO716" t="s">
        <v>137</v>
      </c>
      <c r="BP716" t="s">
        <v>137</v>
      </c>
      <c r="BQ716" t="s">
        <v>1919</v>
      </c>
      <c r="BR716" t="s">
        <v>138</v>
      </c>
      <c r="BS716" t="s">
        <v>137</v>
      </c>
      <c r="BT716" t="s">
        <v>315</v>
      </c>
      <c r="BU716" t="s">
        <v>137</v>
      </c>
      <c r="BV716" t="s">
        <v>21122</v>
      </c>
      <c r="BW716" t="s">
        <v>21123</v>
      </c>
      <c r="BX716" t="s">
        <v>15450</v>
      </c>
      <c r="BY716" t="s">
        <v>21124</v>
      </c>
      <c r="BZ716" t="s">
        <v>102</v>
      </c>
      <c r="CA716" t="s">
        <v>144</v>
      </c>
      <c r="CB716" t="s">
        <v>128</v>
      </c>
      <c r="CC716" t="s">
        <v>145</v>
      </c>
      <c r="CD716" t="s">
        <v>21125</v>
      </c>
      <c r="CE716" t="s">
        <v>147</v>
      </c>
    </row>
    <row r="717" spans="1:83" x14ac:dyDescent="0.2">
      <c r="A717" t="s">
        <v>21126</v>
      </c>
      <c r="B717" t="s">
        <v>1439</v>
      </c>
      <c r="C717" t="s">
        <v>21127</v>
      </c>
      <c r="D717" t="s">
        <v>21128</v>
      </c>
      <c r="E717" t="s">
        <v>21129</v>
      </c>
      <c r="F717" t="s">
        <v>21130</v>
      </c>
      <c r="G717" t="s">
        <v>21131</v>
      </c>
      <c r="H717" t="s">
        <v>21132</v>
      </c>
      <c r="I717" t="s">
        <v>21133</v>
      </c>
      <c r="J717" t="s">
        <v>92</v>
      </c>
      <c r="K717" t="s">
        <v>93</v>
      </c>
      <c r="L717" t="s">
        <v>94</v>
      </c>
      <c r="M717" t="s">
        <v>21134</v>
      </c>
      <c r="N717" t="s">
        <v>21135</v>
      </c>
      <c r="O717" t="s">
        <v>21136</v>
      </c>
      <c r="P717" t="s">
        <v>2049</v>
      </c>
      <c r="Q717" t="s">
        <v>21137</v>
      </c>
      <c r="R717" t="s">
        <v>21138</v>
      </c>
      <c r="S717" t="s">
        <v>21139</v>
      </c>
      <c r="T717" t="s">
        <v>102</v>
      </c>
      <c r="U717" t="s">
        <v>21140</v>
      </c>
      <c r="V717" t="s">
        <v>102</v>
      </c>
      <c r="W717" t="s">
        <v>102</v>
      </c>
      <c r="X717" t="s">
        <v>102</v>
      </c>
      <c r="Y717" t="s">
        <v>21141</v>
      </c>
      <c r="Z717" t="s">
        <v>21142</v>
      </c>
      <c r="AA717" t="s">
        <v>1271</v>
      </c>
      <c r="AB717" t="s">
        <v>102</v>
      </c>
      <c r="AC717" t="s">
        <v>102</v>
      </c>
      <c r="AD717" t="s">
        <v>102</v>
      </c>
      <c r="AE717" t="s">
        <v>102</v>
      </c>
      <c r="AF717" t="s">
        <v>21143</v>
      </c>
      <c r="AG717" t="s">
        <v>3435</v>
      </c>
      <c r="AH717" t="s">
        <v>855</v>
      </c>
      <c r="AI717" t="s">
        <v>102</v>
      </c>
      <c r="AJ717" t="s">
        <v>102</v>
      </c>
      <c r="AK717" t="s">
        <v>102</v>
      </c>
      <c r="AL717" t="s">
        <v>21144</v>
      </c>
      <c r="AM717" t="s">
        <v>21145</v>
      </c>
      <c r="AN717" t="s">
        <v>102</v>
      </c>
      <c r="AO717" t="s">
        <v>21146</v>
      </c>
      <c r="AP717" t="s">
        <v>21147</v>
      </c>
      <c r="AQ717" t="s">
        <v>21141</v>
      </c>
      <c r="AR717" t="s">
        <v>21148</v>
      </c>
      <c r="AS717" t="s">
        <v>21149</v>
      </c>
      <c r="AT717" t="s">
        <v>21150</v>
      </c>
      <c r="AU717" t="s">
        <v>119</v>
      </c>
      <c r="AV717" t="s">
        <v>102</v>
      </c>
      <c r="AW717" t="s">
        <v>2281</v>
      </c>
      <c r="AX717" t="s">
        <v>596</v>
      </c>
      <c r="AY717" t="s">
        <v>15230</v>
      </c>
      <c r="AZ717" t="s">
        <v>1885</v>
      </c>
      <c r="BA717" t="s">
        <v>550</v>
      </c>
      <c r="BB717" t="s">
        <v>313</v>
      </c>
      <c r="BC717" t="s">
        <v>317</v>
      </c>
      <c r="BD717" t="s">
        <v>260</v>
      </c>
      <c r="BE717" t="s">
        <v>133</v>
      </c>
      <c r="BF717" t="s">
        <v>133</v>
      </c>
      <c r="BG717" t="s">
        <v>128</v>
      </c>
      <c r="BH717" t="s">
        <v>133</v>
      </c>
      <c r="BI717" t="s">
        <v>315</v>
      </c>
      <c r="BJ717" t="s">
        <v>314</v>
      </c>
      <c r="BK717" t="s">
        <v>128</v>
      </c>
      <c r="BL717" t="s">
        <v>315</v>
      </c>
      <c r="BM717" t="s">
        <v>315</v>
      </c>
      <c r="BN717" t="s">
        <v>129</v>
      </c>
      <c r="BO717" t="s">
        <v>133</v>
      </c>
      <c r="BP717" t="s">
        <v>315</v>
      </c>
      <c r="BQ717" t="s">
        <v>870</v>
      </c>
      <c r="BR717" t="s">
        <v>126</v>
      </c>
      <c r="BS717" t="s">
        <v>137</v>
      </c>
      <c r="BT717" t="s">
        <v>317</v>
      </c>
      <c r="BU717" t="s">
        <v>602</v>
      </c>
      <c r="BV717" t="s">
        <v>21151</v>
      </c>
      <c r="BW717" t="s">
        <v>21152</v>
      </c>
      <c r="BX717" t="s">
        <v>21152</v>
      </c>
      <c r="BY717" t="s">
        <v>21152</v>
      </c>
      <c r="BZ717" t="s">
        <v>21153</v>
      </c>
      <c r="CA717" t="s">
        <v>144</v>
      </c>
      <c r="CB717" t="s">
        <v>199</v>
      </c>
      <c r="CC717" t="s">
        <v>4278</v>
      </c>
      <c r="CD717" t="s">
        <v>21154</v>
      </c>
      <c r="CE717" t="s">
        <v>102</v>
      </c>
    </row>
    <row r="718" spans="1:83" x14ac:dyDescent="0.2">
      <c r="A718" t="s">
        <v>21155</v>
      </c>
      <c r="B718" t="s">
        <v>84</v>
      </c>
      <c r="C718" t="s">
        <v>21156</v>
      </c>
      <c r="D718" t="s">
        <v>21157</v>
      </c>
      <c r="E718" t="s">
        <v>21158</v>
      </c>
      <c r="F718" t="s">
        <v>102</v>
      </c>
      <c r="G718" t="s">
        <v>2840</v>
      </c>
      <c r="H718" t="s">
        <v>7195</v>
      </c>
      <c r="I718" t="s">
        <v>7196</v>
      </c>
      <c r="J718" t="s">
        <v>222</v>
      </c>
      <c r="K718" t="s">
        <v>223</v>
      </c>
      <c r="L718" t="s">
        <v>432</v>
      </c>
      <c r="M718" t="s">
        <v>102</v>
      </c>
      <c r="N718" t="s">
        <v>102</v>
      </c>
      <c r="O718" t="s">
        <v>102</v>
      </c>
      <c r="P718" t="s">
        <v>102</v>
      </c>
      <c r="Q718" t="s">
        <v>102</v>
      </c>
      <c r="R718" t="s">
        <v>21159</v>
      </c>
      <c r="S718" t="s">
        <v>21160</v>
      </c>
      <c r="T718" t="s">
        <v>102</v>
      </c>
      <c r="U718" t="s">
        <v>102</v>
      </c>
      <c r="V718" t="s">
        <v>102</v>
      </c>
      <c r="W718" t="s">
        <v>102</v>
      </c>
      <c r="X718" t="s">
        <v>102</v>
      </c>
      <c r="Y718" t="s">
        <v>21161</v>
      </c>
      <c r="Z718" t="s">
        <v>21162</v>
      </c>
      <c r="AA718" t="s">
        <v>1271</v>
      </c>
      <c r="AB718" t="s">
        <v>102</v>
      </c>
      <c r="AC718" t="s">
        <v>102</v>
      </c>
      <c r="AD718" t="s">
        <v>102</v>
      </c>
      <c r="AE718" t="s">
        <v>102</v>
      </c>
      <c r="AF718" t="s">
        <v>1503</v>
      </c>
      <c r="AG718" t="s">
        <v>102</v>
      </c>
      <c r="AH718" t="s">
        <v>3230</v>
      </c>
      <c r="AI718" t="s">
        <v>311</v>
      </c>
      <c r="AJ718" t="s">
        <v>102</v>
      </c>
      <c r="AK718" t="s">
        <v>102</v>
      </c>
      <c r="AL718" t="s">
        <v>102</v>
      </c>
      <c r="AM718" t="s">
        <v>21163</v>
      </c>
      <c r="AN718" t="s">
        <v>21164</v>
      </c>
      <c r="AO718" t="s">
        <v>21165</v>
      </c>
      <c r="AP718" t="s">
        <v>21166</v>
      </c>
      <c r="AQ718" t="s">
        <v>21161</v>
      </c>
      <c r="AR718" t="s">
        <v>102</v>
      </c>
      <c r="AS718" t="s">
        <v>102</v>
      </c>
      <c r="AT718" t="s">
        <v>102</v>
      </c>
      <c r="AU718" t="s">
        <v>352</v>
      </c>
      <c r="AV718" t="s">
        <v>1548</v>
      </c>
      <c r="AW718" t="s">
        <v>2998</v>
      </c>
      <c r="AX718" t="s">
        <v>737</v>
      </c>
      <c r="AY718" t="s">
        <v>313</v>
      </c>
      <c r="AZ718" t="s">
        <v>314</v>
      </c>
      <c r="BA718" t="s">
        <v>265</v>
      </c>
      <c r="BB718" t="s">
        <v>701</v>
      </c>
      <c r="BC718" t="s">
        <v>137</v>
      </c>
      <c r="BD718" t="s">
        <v>137</v>
      </c>
      <c r="BE718" t="s">
        <v>137</v>
      </c>
      <c r="BF718" t="s">
        <v>137</v>
      </c>
      <c r="BG718" t="s">
        <v>359</v>
      </c>
      <c r="BH718" t="s">
        <v>132</v>
      </c>
      <c r="BI718" t="s">
        <v>132</v>
      </c>
      <c r="BJ718" t="s">
        <v>137</v>
      </c>
      <c r="BK718" t="s">
        <v>137</v>
      </c>
      <c r="BL718" t="s">
        <v>137</v>
      </c>
      <c r="BM718" t="s">
        <v>137</v>
      </c>
      <c r="BN718" t="s">
        <v>315</v>
      </c>
      <c r="BO718" t="s">
        <v>137</v>
      </c>
      <c r="BP718" t="s">
        <v>137</v>
      </c>
      <c r="BQ718" t="s">
        <v>192</v>
      </c>
      <c r="BR718" t="s">
        <v>648</v>
      </c>
      <c r="BS718" t="s">
        <v>137</v>
      </c>
      <c r="BT718" t="s">
        <v>132</v>
      </c>
      <c r="BU718" t="s">
        <v>137</v>
      </c>
      <c r="BV718" t="s">
        <v>21167</v>
      </c>
      <c r="BW718" t="s">
        <v>21168</v>
      </c>
      <c r="BX718" t="s">
        <v>11311</v>
      </c>
      <c r="BY718" t="s">
        <v>17617</v>
      </c>
      <c r="BZ718" t="s">
        <v>102</v>
      </c>
      <c r="CA718" t="s">
        <v>144</v>
      </c>
      <c r="CB718" t="s">
        <v>311</v>
      </c>
      <c r="CC718" t="s">
        <v>145</v>
      </c>
      <c r="CD718" t="s">
        <v>21169</v>
      </c>
      <c r="CE718" t="s">
        <v>102</v>
      </c>
    </row>
    <row r="719" spans="1:83" x14ac:dyDescent="0.2">
      <c r="A719" t="s">
        <v>21170</v>
      </c>
      <c r="B719" t="s">
        <v>560</v>
      </c>
      <c r="C719" t="s">
        <v>21171</v>
      </c>
      <c r="D719" t="s">
        <v>21172</v>
      </c>
      <c r="E719" t="s">
        <v>21173</v>
      </c>
      <c r="F719" t="s">
        <v>21174</v>
      </c>
      <c r="G719" t="s">
        <v>21175</v>
      </c>
      <c r="H719" t="s">
        <v>21176</v>
      </c>
      <c r="I719" t="s">
        <v>21177</v>
      </c>
      <c r="J719" t="s">
        <v>92</v>
      </c>
      <c r="K719" t="s">
        <v>620</v>
      </c>
      <c r="L719" t="s">
        <v>621</v>
      </c>
      <c r="M719" t="s">
        <v>21178</v>
      </c>
      <c r="N719" t="s">
        <v>21179</v>
      </c>
      <c r="O719" t="s">
        <v>21180</v>
      </c>
      <c r="P719" t="s">
        <v>3585</v>
      </c>
      <c r="Q719" t="s">
        <v>21181</v>
      </c>
      <c r="R719" t="s">
        <v>21182</v>
      </c>
      <c r="S719" t="s">
        <v>21183</v>
      </c>
      <c r="T719" t="s">
        <v>102</v>
      </c>
      <c r="U719" t="s">
        <v>102</v>
      </c>
      <c r="V719" t="s">
        <v>102</v>
      </c>
      <c r="W719" t="s">
        <v>102</v>
      </c>
      <c r="X719" t="s">
        <v>385</v>
      </c>
      <c r="Y719" t="s">
        <v>21184</v>
      </c>
      <c r="Z719" t="s">
        <v>620</v>
      </c>
      <c r="AA719" t="s">
        <v>294</v>
      </c>
      <c r="AB719" t="s">
        <v>102</v>
      </c>
      <c r="AC719" t="s">
        <v>102</v>
      </c>
      <c r="AD719" t="s">
        <v>102</v>
      </c>
      <c r="AE719" t="s">
        <v>102</v>
      </c>
      <c r="AF719" t="s">
        <v>633</v>
      </c>
      <c r="AG719" t="s">
        <v>7757</v>
      </c>
      <c r="AH719" t="s">
        <v>1733</v>
      </c>
      <c r="AI719" t="s">
        <v>102</v>
      </c>
      <c r="AJ719" t="s">
        <v>102</v>
      </c>
      <c r="AK719" t="s">
        <v>102</v>
      </c>
      <c r="AL719" t="s">
        <v>102</v>
      </c>
      <c r="AM719" t="s">
        <v>21185</v>
      </c>
      <c r="AN719" t="s">
        <v>21186</v>
      </c>
      <c r="AO719" t="s">
        <v>21187</v>
      </c>
      <c r="AP719" t="s">
        <v>21188</v>
      </c>
      <c r="AQ719" t="s">
        <v>21184</v>
      </c>
      <c r="AR719" t="s">
        <v>102</v>
      </c>
      <c r="AS719" t="s">
        <v>102</v>
      </c>
      <c r="AT719" t="s">
        <v>102</v>
      </c>
      <c r="AU719" t="s">
        <v>1957</v>
      </c>
      <c r="AV719" t="s">
        <v>102</v>
      </c>
      <c r="AW719" t="s">
        <v>1003</v>
      </c>
      <c r="AX719" t="s">
        <v>1003</v>
      </c>
      <c r="AY719" t="s">
        <v>1003</v>
      </c>
      <c r="AZ719" t="s">
        <v>1919</v>
      </c>
      <c r="BA719" t="s">
        <v>692</v>
      </c>
      <c r="BB719" t="s">
        <v>776</v>
      </c>
      <c r="BC719" t="s">
        <v>137</v>
      </c>
      <c r="BD719" t="s">
        <v>137</v>
      </c>
      <c r="BE719" t="s">
        <v>137</v>
      </c>
      <c r="BF719" t="s">
        <v>137</v>
      </c>
      <c r="BG719" t="s">
        <v>315</v>
      </c>
      <c r="BH719" t="s">
        <v>137</v>
      </c>
      <c r="BI719" t="s">
        <v>137</v>
      </c>
      <c r="BJ719" t="s">
        <v>137</v>
      </c>
      <c r="BK719" t="s">
        <v>137</v>
      </c>
      <c r="BL719" t="s">
        <v>137</v>
      </c>
      <c r="BM719" t="s">
        <v>137</v>
      </c>
      <c r="BN719" t="s">
        <v>315</v>
      </c>
      <c r="BO719" t="s">
        <v>137</v>
      </c>
      <c r="BP719" t="s">
        <v>137</v>
      </c>
      <c r="BQ719" t="s">
        <v>691</v>
      </c>
      <c r="BR719" t="s">
        <v>311</v>
      </c>
      <c r="BS719" t="s">
        <v>137</v>
      </c>
      <c r="BT719" t="s">
        <v>311</v>
      </c>
      <c r="BU719" t="s">
        <v>137</v>
      </c>
      <c r="BV719" t="s">
        <v>21189</v>
      </c>
      <c r="BW719" t="s">
        <v>17618</v>
      </c>
      <c r="BX719" t="s">
        <v>17618</v>
      </c>
      <c r="BY719" t="s">
        <v>102</v>
      </c>
      <c r="BZ719" t="s">
        <v>21190</v>
      </c>
      <c r="CA719" t="s">
        <v>144</v>
      </c>
      <c r="CB719" t="s">
        <v>204</v>
      </c>
      <c r="CC719" t="s">
        <v>12056</v>
      </c>
      <c r="CD719" t="s">
        <v>21191</v>
      </c>
      <c r="CE719" t="s">
        <v>102</v>
      </c>
    </row>
    <row r="720" spans="1:83" x14ac:dyDescent="0.2">
      <c r="A720" t="s">
        <v>21192</v>
      </c>
      <c r="B720" t="s">
        <v>84</v>
      </c>
      <c r="C720" t="s">
        <v>21193</v>
      </c>
      <c r="D720" t="s">
        <v>21194</v>
      </c>
      <c r="E720" t="s">
        <v>21195</v>
      </c>
      <c r="F720" t="s">
        <v>102</v>
      </c>
      <c r="G720" t="s">
        <v>21196</v>
      </c>
      <c r="H720" t="s">
        <v>21197</v>
      </c>
      <c r="I720" t="s">
        <v>21198</v>
      </c>
      <c r="J720" t="s">
        <v>222</v>
      </c>
      <c r="K720" t="s">
        <v>223</v>
      </c>
      <c r="L720" t="s">
        <v>21199</v>
      </c>
      <c r="M720" t="s">
        <v>102</v>
      </c>
      <c r="N720" t="s">
        <v>21200</v>
      </c>
      <c r="O720" t="s">
        <v>21201</v>
      </c>
      <c r="P720" t="s">
        <v>2518</v>
      </c>
      <c r="Q720" t="s">
        <v>21202</v>
      </c>
      <c r="R720" t="s">
        <v>21203</v>
      </c>
      <c r="S720" t="s">
        <v>21204</v>
      </c>
      <c r="T720" t="s">
        <v>102</v>
      </c>
      <c r="U720" t="s">
        <v>102</v>
      </c>
      <c r="V720" t="s">
        <v>102</v>
      </c>
      <c r="W720" t="s">
        <v>102</v>
      </c>
      <c r="X720" t="s">
        <v>105</v>
      </c>
      <c r="Y720" t="s">
        <v>21205</v>
      </c>
      <c r="Z720" t="s">
        <v>21206</v>
      </c>
      <c r="AA720" t="s">
        <v>108</v>
      </c>
      <c r="AB720" t="s">
        <v>102</v>
      </c>
      <c r="AC720" t="s">
        <v>102</v>
      </c>
      <c r="AD720" t="s">
        <v>102</v>
      </c>
      <c r="AE720" t="s">
        <v>102</v>
      </c>
      <c r="AF720" t="s">
        <v>21207</v>
      </c>
      <c r="AG720" t="s">
        <v>102</v>
      </c>
      <c r="AH720" t="s">
        <v>3230</v>
      </c>
      <c r="AI720" t="s">
        <v>102</v>
      </c>
      <c r="AJ720" t="s">
        <v>102</v>
      </c>
      <c r="AK720" t="s">
        <v>102</v>
      </c>
      <c r="AL720" t="s">
        <v>102</v>
      </c>
      <c r="AM720" t="s">
        <v>21208</v>
      </c>
      <c r="AN720" t="s">
        <v>102</v>
      </c>
      <c r="AO720" t="s">
        <v>21209</v>
      </c>
      <c r="AP720" t="s">
        <v>5299</v>
      </c>
      <c r="AQ720" t="s">
        <v>21205</v>
      </c>
      <c r="AR720" t="s">
        <v>102</v>
      </c>
      <c r="AS720" t="s">
        <v>102</v>
      </c>
      <c r="AT720" t="s">
        <v>102</v>
      </c>
      <c r="AU720" t="s">
        <v>184</v>
      </c>
      <c r="AV720" t="s">
        <v>1548</v>
      </c>
      <c r="AW720" t="s">
        <v>1244</v>
      </c>
      <c r="AX720" t="s">
        <v>870</v>
      </c>
      <c r="AY720" t="s">
        <v>138</v>
      </c>
      <c r="AZ720" t="s">
        <v>127</v>
      </c>
      <c r="BA720" t="s">
        <v>192</v>
      </c>
      <c r="BB720" t="s">
        <v>464</v>
      </c>
      <c r="BC720" t="s">
        <v>137</v>
      </c>
      <c r="BD720" t="s">
        <v>137</v>
      </c>
      <c r="BE720" t="s">
        <v>137</v>
      </c>
      <c r="BF720" t="s">
        <v>137</v>
      </c>
      <c r="BG720" t="s">
        <v>131</v>
      </c>
      <c r="BH720" t="s">
        <v>129</v>
      </c>
      <c r="BI720" t="s">
        <v>311</v>
      </c>
      <c r="BJ720" t="s">
        <v>137</v>
      </c>
      <c r="BK720" t="s">
        <v>137</v>
      </c>
      <c r="BL720" t="s">
        <v>137</v>
      </c>
      <c r="BM720" t="s">
        <v>137</v>
      </c>
      <c r="BN720" t="s">
        <v>137</v>
      </c>
      <c r="BO720" t="s">
        <v>137</v>
      </c>
      <c r="BP720" t="s">
        <v>137</v>
      </c>
      <c r="BQ720" t="s">
        <v>2281</v>
      </c>
      <c r="BR720" t="s">
        <v>463</v>
      </c>
      <c r="BS720" t="s">
        <v>137</v>
      </c>
      <c r="BT720" t="s">
        <v>128</v>
      </c>
      <c r="BU720" t="s">
        <v>137</v>
      </c>
      <c r="BV720" t="s">
        <v>21210</v>
      </c>
      <c r="BW720" t="s">
        <v>4505</v>
      </c>
      <c r="BX720" t="s">
        <v>1355</v>
      </c>
      <c r="BY720" t="s">
        <v>21211</v>
      </c>
      <c r="BZ720" t="s">
        <v>102</v>
      </c>
      <c r="CA720" t="s">
        <v>144</v>
      </c>
      <c r="CB720" t="s">
        <v>311</v>
      </c>
      <c r="CC720" t="s">
        <v>145</v>
      </c>
      <c r="CD720" t="s">
        <v>21212</v>
      </c>
      <c r="CE720" t="s">
        <v>102</v>
      </c>
    </row>
    <row r="721" spans="1:83" x14ac:dyDescent="0.2">
      <c r="A721" t="s">
        <v>21213</v>
      </c>
      <c r="B721" t="s">
        <v>84</v>
      </c>
      <c r="C721" t="s">
        <v>21214</v>
      </c>
      <c r="D721" t="s">
        <v>21215</v>
      </c>
      <c r="E721" t="s">
        <v>21216</v>
      </c>
      <c r="F721" t="s">
        <v>21217</v>
      </c>
      <c r="G721" t="s">
        <v>4918</v>
      </c>
      <c r="H721" t="s">
        <v>21218</v>
      </c>
      <c r="I721" t="s">
        <v>21219</v>
      </c>
      <c r="J721" t="s">
        <v>222</v>
      </c>
      <c r="K721" t="s">
        <v>223</v>
      </c>
      <c r="L721" t="s">
        <v>568</v>
      </c>
      <c r="M721" t="s">
        <v>102</v>
      </c>
      <c r="N721" t="s">
        <v>21220</v>
      </c>
      <c r="O721" t="s">
        <v>21221</v>
      </c>
      <c r="P721" t="s">
        <v>2518</v>
      </c>
      <c r="Q721" t="s">
        <v>21222</v>
      </c>
      <c r="R721" t="s">
        <v>21223</v>
      </c>
      <c r="S721" t="s">
        <v>21224</v>
      </c>
      <c r="T721" t="s">
        <v>102</v>
      </c>
      <c r="U721" t="s">
        <v>1725</v>
      </c>
      <c r="V721" t="s">
        <v>21225</v>
      </c>
      <c r="W721" t="s">
        <v>102</v>
      </c>
      <c r="X721" t="s">
        <v>102</v>
      </c>
      <c r="Y721" t="s">
        <v>21226</v>
      </c>
      <c r="Z721" t="s">
        <v>21227</v>
      </c>
      <c r="AA721" t="s">
        <v>2272</v>
      </c>
      <c r="AB721" t="s">
        <v>102</v>
      </c>
      <c r="AC721" t="s">
        <v>102</v>
      </c>
      <c r="AD721" t="s">
        <v>102</v>
      </c>
      <c r="AE721" t="s">
        <v>102</v>
      </c>
      <c r="AF721" t="s">
        <v>900</v>
      </c>
      <c r="AG721" t="s">
        <v>102</v>
      </c>
      <c r="AH721" t="s">
        <v>1768</v>
      </c>
      <c r="AI721" t="s">
        <v>260</v>
      </c>
      <c r="AJ721" t="s">
        <v>102</v>
      </c>
      <c r="AK721" t="s">
        <v>102</v>
      </c>
      <c r="AL721" t="s">
        <v>21228</v>
      </c>
      <c r="AM721" t="s">
        <v>21229</v>
      </c>
      <c r="AN721" t="s">
        <v>21230</v>
      </c>
      <c r="AO721" t="s">
        <v>21231</v>
      </c>
      <c r="AP721" t="s">
        <v>19617</v>
      </c>
      <c r="AQ721" t="s">
        <v>21226</v>
      </c>
      <c r="AR721" t="s">
        <v>102</v>
      </c>
      <c r="AS721" t="s">
        <v>102</v>
      </c>
      <c r="AT721" t="s">
        <v>102</v>
      </c>
      <c r="AU721" t="s">
        <v>184</v>
      </c>
      <c r="AV721" t="s">
        <v>4674</v>
      </c>
      <c r="AW721" t="s">
        <v>259</v>
      </c>
      <c r="AX721" t="s">
        <v>259</v>
      </c>
      <c r="AY721" t="s">
        <v>136</v>
      </c>
      <c r="AZ721" t="s">
        <v>202</v>
      </c>
      <c r="BA721" t="s">
        <v>210</v>
      </c>
      <c r="BB721" t="s">
        <v>204</v>
      </c>
      <c r="BC721" t="s">
        <v>137</v>
      </c>
      <c r="BD721" t="s">
        <v>137</v>
      </c>
      <c r="BE721" t="s">
        <v>137</v>
      </c>
      <c r="BF721" t="s">
        <v>137</v>
      </c>
      <c r="BG721" t="s">
        <v>317</v>
      </c>
      <c r="BH721" t="s">
        <v>129</v>
      </c>
      <c r="BI721" t="s">
        <v>129</v>
      </c>
      <c r="BJ721" t="s">
        <v>137</v>
      </c>
      <c r="BK721" t="s">
        <v>137</v>
      </c>
      <c r="BL721" t="s">
        <v>137</v>
      </c>
      <c r="BM721" t="s">
        <v>137</v>
      </c>
      <c r="BN721" t="s">
        <v>133</v>
      </c>
      <c r="BO721" t="s">
        <v>137</v>
      </c>
      <c r="BP721" t="s">
        <v>137</v>
      </c>
      <c r="BQ721" t="s">
        <v>7643</v>
      </c>
      <c r="BR721" t="s">
        <v>200</v>
      </c>
      <c r="BS721" t="s">
        <v>137</v>
      </c>
      <c r="BT721" t="s">
        <v>132</v>
      </c>
      <c r="BU721" t="s">
        <v>137</v>
      </c>
      <c r="BV721" t="s">
        <v>21232</v>
      </c>
      <c r="BW721" t="s">
        <v>21233</v>
      </c>
      <c r="BX721" t="s">
        <v>18298</v>
      </c>
      <c r="BY721" t="s">
        <v>21234</v>
      </c>
      <c r="BZ721" t="s">
        <v>4505</v>
      </c>
      <c r="CA721" t="s">
        <v>144</v>
      </c>
      <c r="CB721" t="s">
        <v>133</v>
      </c>
      <c r="CC721" t="s">
        <v>145</v>
      </c>
      <c r="CD721" t="s">
        <v>21235</v>
      </c>
      <c r="CE721" t="s">
        <v>1211</v>
      </c>
    </row>
    <row r="722" spans="1:83" x14ac:dyDescent="0.2">
      <c r="A722" t="s">
        <v>21236</v>
      </c>
      <c r="B722" t="s">
        <v>21237</v>
      </c>
      <c r="C722" t="s">
        <v>21238</v>
      </c>
      <c r="D722" t="s">
        <v>21239</v>
      </c>
      <c r="E722" t="s">
        <v>21240</v>
      </c>
      <c r="F722" t="s">
        <v>21241</v>
      </c>
      <c r="G722" t="s">
        <v>21242</v>
      </c>
      <c r="H722" t="s">
        <v>21243</v>
      </c>
      <c r="I722" t="s">
        <v>21244</v>
      </c>
      <c r="J722" t="s">
        <v>92</v>
      </c>
      <c r="K722" t="s">
        <v>711</v>
      </c>
      <c r="L722" t="s">
        <v>712</v>
      </c>
      <c r="M722" t="s">
        <v>21245</v>
      </c>
      <c r="N722" t="s">
        <v>21246</v>
      </c>
      <c r="O722" t="s">
        <v>21247</v>
      </c>
      <c r="P722" t="s">
        <v>21248</v>
      </c>
      <c r="Q722" t="s">
        <v>21249</v>
      </c>
      <c r="R722" t="s">
        <v>21250</v>
      </c>
      <c r="S722" t="s">
        <v>21251</v>
      </c>
      <c r="T722" t="s">
        <v>102</v>
      </c>
      <c r="U722" t="s">
        <v>21252</v>
      </c>
      <c r="V722" t="s">
        <v>102</v>
      </c>
      <c r="W722" t="s">
        <v>102</v>
      </c>
      <c r="X722" t="s">
        <v>234</v>
      </c>
      <c r="Y722" t="s">
        <v>21253</v>
      </c>
      <c r="Z722" t="s">
        <v>21254</v>
      </c>
      <c r="AA722" t="s">
        <v>108</v>
      </c>
      <c r="AB722" t="s">
        <v>102</v>
      </c>
      <c r="AC722" t="s">
        <v>21255</v>
      </c>
      <c r="AD722" t="s">
        <v>170</v>
      </c>
      <c r="AE722" t="s">
        <v>102</v>
      </c>
      <c r="AF722" t="s">
        <v>21256</v>
      </c>
      <c r="AG722" t="s">
        <v>298</v>
      </c>
      <c r="AH722" t="s">
        <v>3620</v>
      </c>
      <c r="AI722" t="s">
        <v>102</v>
      </c>
      <c r="AJ722" t="s">
        <v>102</v>
      </c>
      <c r="AK722" t="s">
        <v>102</v>
      </c>
      <c r="AL722" t="s">
        <v>21257</v>
      </c>
      <c r="AM722" t="s">
        <v>21258</v>
      </c>
      <c r="AN722" t="s">
        <v>102</v>
      </c>
      <c r="AO722" t="s">
        <v>21259</v>
      </c>
      <c r="AP722" t="s">
        <v>21260</v>
      </c>
      <c r="AQ722" t="s">
        <v>21253</v>
      </c>
      <c r="AR722" t="s">
        <v>21261</v>
      </c>
      <c r="AS722" t="s">
        <v>5784</v>
      </c>
      <c r="AT722" t="s">
        <v>21262</v>
      </c>
      <c r="AU722" t="s">
        <v>7324</v>
      </c>
      <c r="AV722" t="s">
        <v>21263</v>
      </c>
      <c r="AW722" t="s">
        <v>365</v>
      </c>
      <c r="AX722" t="s">
        <v>701</v>
      </c>
      <c r="AY722" t="s">
        <v>194</v>
      </c>
      <c r="AZ722" t="s">
        <v>357</v>
      </c>
      <c r="BA722" t="s">
        <v>200</v>
      </c>
      <c r="BB722" t="s">
        <v>262</v>
      </c>
      <c r="BC722" t="s">
        <v>137</v>
      </c>
      <c r="BD722" t="s">
        <v>137</v>
      </c>
      <c r="BE722" t="s">
        <v>137</v>
      </c>
      <c r="BF722" t="s">
        <v>137</v>
      </c>
      <c r="BG722" t="s">
        <v>311</v>
      </c>
      <c r="BH722" t="s">
        <v>132</v>
      </c>
      <c r="BI722" t="s">
        <v>133</v>
      </c>
      <c r="BJ722" t="s">
        <v>137</v>
      </c>
      <c r="BK722" t="s">
        <v>137</v>
      </c>
      <c r="BL722" t="s">
        <v>137</v>
      </c>
      <c r="BM722" t="s">
        <v>137</v>
      </c>
      <c r="BN722" t="s">
        <v>132</v>
      </c>
      <c r="BO722" t="s">
        <v>133</v>
      </c>
      <c r="BP722" t="s">
        <v>315</v>
      </c>
      <c r="BQ722" t="s">
        <v>463</v>
      </c>
      <c r="BR722" t="s">
        <v>133</v>
      </c>
      <c r="BS722" t="s">
        <v>137</v>
      </c>
      <c r="BT722" t="s">
        <v>133</v>
      </c>
      <c r="BU722" t="s">
        <v>132</v>
      </c>
      <c r="BV722" t="s">
        <v>21264</v>
      </c>
      <c r="BW722" t="s">
        <v>21265</v>
      </c>
      <c r="BX722" t="s">
        <v>21265</v>
      </c>
      <c r="BY722" t="s">
        <v>102</v>
      </c>
      <c r="BZ722" t="s">
        <v>21266</v>
      </c>
      <c r="CA722" t="s">
        <v>144</v>
      </c>
      <c r="CB722" t="s">
        <v>550</v>
      </c>
      <c r="CC722" t="s">
        <v>12056</v>
      </c>
      <c r="CD722" t="s">
        <v>21267</v>
      </c>
      <c r="CE722" t="s">
        <v>147</v>
      </c>
    </row>
    <row r="723" spans="1:83" x14ac:dyDescent="0.2">
      <c r="A723" t="s">
        <v>21268</v>
      </c>
      <c r="B723" t="s">
        <v>1484</v>
      </c>
      <c r="C723" t="s">
        <v>21269</v>
      </c>
      <c r="D723" t="s">
        <v>21270</v>
      </c>
      <c r="E723" t="s">
        <v>21271</v>
      </c>
      <c r="F723" t="s">
        <v>21272</v>
      </c>
      <c r="G723" t="s">
        <v>1015</v>
      </c>
      <c r="H723" t="s">
        <v>1016</v>
      </c>
      <c r="I723" t="s">
        <v>1017</v>
      </c>
      <c r="J723" t="s">
        <v>92</v>
      </c>
      <c r="K723" t="s">
        <v>93</v>
      </c>
      <c r="L723" t="s">
        <v>94</v>
      </c>
      <c r="M723" t="s">
        <v>21273</v>
      </c>
      <c r="N723" t="s">
        <v>102</v>
      </c>
      <c r="O723" t="s">
        <v>21274</v>
      </c>
      <c r="P723" t="s">
        <v>4325</v>
      </c>
      <c r="Q723" t="s">
        <v>21275</v>
      </c>
      <c r="R723" t="s">
        <v>21276</v>
      </c>
      <c r="S723" t="s">
        <v>21277</v>
      </c>
      <c r="T723" t="s">
        <v>102</v>
      </c>
      <c r="U723" t="s">
        <v>102</v>
      </c>
      <c r="V723" t="s">
        <v>21278</v>
      </c>
      <c r="W723" t="s">
        <v>102</v>
      </c>
      <c r="X723" t="s">
        <v>102</v>
      </c>
      <c r="Y723" t="s">
        <v>21279</v>
      </c>
      <c r="Z723" t="s">
        <v>21280</v>
      </c>
      <c r="AA723" t="s">
        <v>444</v>
      </c>
      <c r="AB723" t="s">
        <v>102</v>
      </c>
      <c r="AC723" t="s">
        <v>102</v>
      </c>
      <c r="AD723" t="s">
        <v>102</v>
      </c>
      <c r="AE723" t="s">
        <v>102</v>
      </c>
      <c r="AF723" t="s">
        <v>110</v>
      </c>
      <c r="AG723" t="s">
        <v>102</v>
      </c>
      <c r="AH723" t="s">
        <v>21281</v>
      </c>
      <c r="AI723" t="s">
        <v>102</v>
      </c>
      <c r="AJ723" t="s">
        <v>102</v>
      </c>
      <c r="AK723" t="s">
        <v>102</v>
      </c>
      <c r="AL723" t="s">
        <v>21282</v>
      </c>
      <c r="AM723" t="s">
        <v>21283</v>
      </c>
      <c r="AN723" t="s">
        <v>21284</v>
      </c>
      <c r="AO723" t="s">
        <v>21285</v>
      </c>
      <c r="AP723" t="s">
        <v>21286</v>
      </c>
      <c r="AQ723" t="s">
        <v>21279</v>
      </c>
      <c r="AR723" t="s">
        <v>102</v>
      </c>
      <c r="AS723" t="s">
        <v>102</v>
      </c>
      <c r="AT723" t="s">
        <v>102</v>
      </c>
      <c r="AU723" t="s">
        <v>2732</v>
      </c>
      <c r="AV723" t="s">
        <v>4939</v>
      </c>
      <c r="AW723" t="s">
        <v>466</v>
      </c>
      <c r="AX723" t="s">
        <v>690</v>
      </c>
      <c r="AY723" t="s">
        <v>550</v>
      </c>
      <c r="AZ723" t="s">
        <v>310</v>
      </c>
      <c r="BA723" t="s">
        <v>695</v>
      </c>
      <c r="BB723" t="s">
        <v>204</v>
      </c>
      <c r="BC723" t="s">
        <v>315</v>
      </c>
      <c r="BD723" t="s">
        <v>137</v>
      </c>
      <c r="BE723" t="s">
        <v>137</v>
      </c>
      <c r="BF723" t="s">
        <v>137</v>
      </c>
      <c r="BG723" t="s">
        <v>313</v>
      </c>
      <c r="BH723" t="s">
        <v>129</v>
      </c>
      <c r="BI723" t="s">
        <v>132</v>
      </c>
      <c r="BJ723" t="s">
        <v>315</v>
      </c>
      <c r="BK723" t="s">
        <v>137</v>
      </c>
      <c r="BL723" t="s">
        <v>137</v>
      </c>
      <c r="BM723" t="s">
        <v>137</v>
      </c>
      <c r="BN723" t="s">
        <v>315</v>
      </c>
      <c r="BO723" t="s">
        <v>315</v>
      </c>
      <c r="BP723" t="s">
        <v>137</v>
      </c>
      <c r="BQ723" t="s">
        <v>1283</v>
      </c>
      <c r="BR723" t="s">
        <v>317</v>
      </c>
      <c r="BS723" t="s">
        <v>137</v>
      </c>
      <c r="BT723" t="s">
        <v>129</v>
      </c>
      <c r="BU723" t="s">
        <v>137</v>
      </c>
      <c r="BV723" t="s">
        <v>21287</v>
      </c>
      <c r="BW723" t="s">
        <v>21288</v>
      </c>
      <c r="BX723" t="s">
        <v>21289</v>
      </c>
      <c r="BY723" t="s">
        <v>21290</v>
      </c>
      <c r="BZ723" t="s">
        <v>102</v>
      </c>
      <c r="CA723" t="s">
        <v>144</v>
      </c>
      <c r="CB723" t="s">
        <v>130</v>
      </c>
      <c r="CC723" t="s">
        <v>211</v>
      </c>
      <c r="CD723" t="s">
        <v>21291</v>
      </c>
      <c r="CE723" t="s">
        <v>8588</v>
      </c>
    </row>
    <row r="724" spans="1:83" x14ac:dyDescent="0.2">
      <c r="A724" t="s">
        <v>21292</v>
      </c>
      <c r="B724" t="s">
        <v>84</v>
      </c>
      <c r="C724" t="s">
        <v>21293</v>
      </c>
      <c r="D724" t="s">
        <v>21294</v>
      </c>
      <c r="E724" t="s">
        <v>21295</v>
      </c>
      <c r="F724" t="s">
        <v>21296</v>
      </c>
      <c r="G724" t="s">
        <v>21297</v>
      </c>
      <c r="H724" t="s">
        <v>21298</v>
      </c>
      <c r="I724" t="s">
        <v>21299</v>
      </c>
      <c r="J724" t="s">
        <v>222</v>
      </c>
      <c r="K724" t="s">
        <v>223</v>
      </c>
      <c r="L724" t="s">
        <v>21300</v>
      </c>
      <c r="M724" t="s">
        <v>21301</v>
      </c>
      <c r="N724" t="s">
        <v>21302</v>
      </c>
      <c r="O724" t="s">
        <v>21303</v>
      </c>
      <c r="P724" t="s">
        <v>4044</v>
      </c>
      <c r="Q724" t="s">
        <v>21304</v>
      </c>
      <c r="R724" t="s">
        <v>21305</v>
      </c>
      <c r="S724" t="s">
        <v>21306</v>
      </c>
      <c r="T724" t="s">
        <v>102</v>
      </c>
      <c r="U724" t="s">
        <v>102</v>
      </c>
      <c r="V724" t="s">
        <v>21307</v>
      </c>
      <c r="W724" t="s">
        <v>102</v>
      </c>
      <c r="X724" t="s">
        <v>105</v>
      </c>
      <c r="Y724" t="s">
        <v>21308</v>
      </c>
      <c r="Z724" t="s">
        <v>21309</v>
      </c>
      <c r="AA724" t="s">
        <v>1608</v>
      </c>
      <c r="AB724" t="s">
        <v>102</v>
      </c>
      <c r="AC724" t="s">
        <v>102</v>
      </c>
      <c r="AD724" t="s">
        <v>102</v>
      </c>
      <c r="AE724" t="s">
        <v>102</v>
      </c>
      <c r="AF724" t="s">
        <v>21310</v>
      </c>
      <c r="AG724" t="s">
        <v>298</v>
      </c>
      <c r="AH724" t="s">
        <v>495</v>
      </c>
      <c r="AI724" t="s">
        <v>359</v>
      </c>
      <c r="AJ724" t="s">
        <v>21311</v>
      </c>
      <c r="AK724" t="s">
        <v>21312</v>
      </c>
      <c r="AL724" t="s">
        <v>21313</v>
      </c>
      <c r="AM724" t="s">
        <v>21314</v>
      </c>
      <c r="AN724" t="s">
        <v>102</v>
      </c>
      <c r="AO724" t="s">
        <v>21315</v>
      </c>
      <c r="AP724" t="s">
        <v>21316</v>
      </c>
      <c r="AQ724" t="s">
        <v>21308</v>
      </c>
      <c r="AR724" t="s">
        <v>102</v>
      </c>
      <c r="AS724" t="s">
        <v>102</v>
      </c>
      <c r="AT724" t="s">
        <v>102</v>
      </c>
      <c r="AU724" t="s">
        <v>184</v>
      </c>
      <c r="AV724" t="s">
        <v>102</v>
      </c>
      <c r="AW724" t="s">
        <v>965</v>
      </c>
      <c r="AX724" t="s">
        <v>965</v>
      </c>
      <c r="AY724" t="s">
        <v>200</v>
      </c>
      <c r="AZ724" t="s">
        <v>138</v>
      </c>
      <c r="BA724" t="s">
        <v>1243</v>
      </c>
      <c r="BB724" t="s">
        <v>201</v>
      </c>
      <c r="BC724" t="s">
        <v>137</v>
      </c>
      <c r="BD724" t="s">
        <v>137</v>
      </c>
      <c r="BE724" t="s">
        <v>137</v>
      </c>
      <c r="BF724" t="s">
        <v>137</v>
      </c>
      <c r="BG724" t="s">
        <v>132</v>
      </c>
      <c r="BH724" t="s">
        <v>315</v>
      </c>
      <c r="BI724" t="s">
        <v>137</v>
      </c>
      <c r="BJ724" t="s">
        <v>137</v>
      </c>
      <c r="BK724" t="s">
        <v>137</v>
      </c>
      <c r="BL724" t="s">
        <v>137</v>
      </c>
      <c r="BM724" t="s">
        <v>137</v>
      </c>
      <c r="BN724" t="s">
        <v>315</v>
      </c>
      <c r="BO724" t="s">
        <v>137</v>
      </c>
      <c r="BP724" t="s">
        <v>137</v>
      </c>
      <c r="BQ724" t="s">
        <v>2100</v>
      </c>
      <c r="BR724" t="s">
        <v>127</v>
      </c>
      <c r="BS724" t="s">
        <v>137</v>
      </c>
      <c r="BT724" t="s">
        <v>133</v>
      </c>
      <c r="BU724" t="s">
        <v>137</v>
      </c>
      <c r="BV724" t="s">
        <v>21317</v>
      </c>
      <c r="BW724" t="s">
        <v>21318</v>
      </c>
      <c r="BX724" t="s">
        <v>16551</v>
      </c>
      <c r="BY724" t="s">
        <v>21319</v>
      </c>
      <c r="BZ724" t="s">
        <v>102</v>
      </c>
      <c r="CA724" t="s">
        <v>144</v>
      </c>
      <c r="CB724" t="s">
        <v>127</v>
      </c>
      <c r="CC724" t="s">
        <v>145</v>
      </c>
      <c r="CD724" t="s">
        <v>21320</v>
      </c>
      <c r="CE724" t="s">
        <v>147</v>
      </c>
    </row>
    <row r="725" spans="1:83" x14ac:dyDescent="0.2">
      <c r="A725" t="s">
        <v>21321</v>
      </c>
      <c r="B725" t="s">
        <v>1484</v>
      </c>
      <c r="C725" t="s">
        <v>21322</v>
      </c>
      <c r="D725" t="s">
        <v>21323</v>
      </c>
      <c r="E725" t="s">
        <v>21324</v>
      </c>
      <c r="F725" t="s">
        <v>21325</v>
      </c>
      <c r="G725" t="s">
        <v>21326</v>
      </c>
      <c r="H725" t="s">
        <v>21327</v>
      </c>
      <c r="I725" t="s">
        <v>21328</v>
      </c>
      <c r="J725" t="s">
        <v>92</v>
      </c>
      <c r="K725" t="s">
        <v>4107</v>
      </c>
      <c r="L725" t="s">
        <v>4108</v>
      </c>
      <c r="M725" t="s">
        <v>21329</v>
      </c>
      <c r="N725" t="s">
        <v>21330</v>
      </c>
      <c r="O725" t="s">
        <v>21331</v>
      </c>
      <c r="P725" t="s">
        <v>21332</v>
      </c>
      <c r="Q725" t="s">
        <v>21333</v>
      </c>
      <c r="R725" t="s">
        <v>21334</v>
      </c>
      <c r="S725" t="s">
        <v>21335</v>
      </c>
      <c r="T725" t="s">
        <v>102</v>
      </c>
      <c r="U725" t="s">
        <v>21336</v>
      </c>
      <c r="V725" t="s">
        <v>102</v>
      </c>
      <c r="W725" t="s">
        <v>102</v>
      </c>
      <c r="X725" t="s">
        <v>896</v>
      </c>
      <c r="Y725" t="s">
        <v>21337</v>
      </c>
      <c r="Z725" t="s">
        <v>21338</v>
      </c>
      <c r="AA725" t="s">
        <v>1608</v>
      </c>
      <c r="AB725" t="s">
        <v>102</v>
      </c>
      <c r="AC725" t="s">
        <v>102</v>
      </c>
      <c r="AD725" t="s">
        <v>238</v>
      </c>
      <c r="AE725" t="s">
        <v>102</v>
      </c>
      <c r="AF725" t="s">
        <v>21339</v>
      </c>
      <c r="AG725" t="s">
        <v>494</v>
      </c>
      <c r="AH725" t="s">
        <v>536</v>
      </c>
      <c r="AI725" t="s">
        <v>102</v>
      </c>
      <c r="AJ725" t="s">
        <v>21340</v>
      </c>
      <c r="AK725" t="s">
        <v>102</v>
      </c>
      <c r="AL725" t="s">
        <v>102</v>
      </c>
      <c r="AM725" t="s">
        <v>102</v>
      </c>
      <c r="AN725" t="s">
        <v>21341</v>
      </c>
      <c r="AO725" t="s">
        <v>6901</v>
      </c>
      <c r="AP725" t="s">
        <v>21342</v>
      </c>
      <c r="AQ725" t="s">
        <v>21337</v>
      </c>
      <c r="AR725" t="s">
        <v>102</v>
      </c>
      <c r="AS725" t="s">
        <v>102</v>
      </c>
      <c r="AT725" t="s">
        <v>102</v>
      </c>
      <c r="AU725" t="s">
        <v>1000</v>
      </c>
      <c r="AV725" t="s">
        <v>7027</v>
      </c>
      <c r="AW725" t="s">
        <v>1657</v>
      </c>
      <c r="AX725" t="s">
        <v>1657</v>
      </c>
      <c r="AY725" t="s">
        <v>204</v>
      </c>
      <c r="AZ725" t="s">
        <v>775</v>
      </c>
      <c r="BA725" t="s">
        <v>202</v>
      </c>
      <c r="BB725" t="s">
        <v>134</v>
      </c>
      <c r="BC725" t="s">
        <v>129</v>
      </c>
      <c r="BD725" t="s">
        <v>132</v>
      </c>
      <c r="BE725" t="s">
        <v>133</v>
      </c>
      <c r="BF725" t="s">
        <v>133</v>
      </c>
      <c r="BG725" t="s">
        <v>359</v>
      </c>
      <c r="BH725" t="s">
        <v>132</v>
      </c>
      <c r="BI725" t="s">
        <v>315</v>
      </c>
      <c r="BJ725" t="s">
        <v>137</v>
      </c>
      <c r="BK725" t="s">
        <v>137</v>
      </c>
      <c r="BL725" t="s">
        <v>137</v>
      </c>
      <c r="BM725" t="s">
        <v>137</v>
      </c>
      <c r="BN725" t="s">
        <v>132</v>
      </c>
      <c r="BO725" t="s">
        <v>315</v>
      </c>
      <c r="BP725" t="s">
        <v>137</v>
      </c>
      <c r="BQ725" t="s">
        <v>195</v>
      </c>
      <c r="BR725" t="s">
        <v>133</v>
      </c>
      <c r="BS725" t="s">
        <v>137</v>
      </c>
      <c r="BT725" t="s">
        <v>315</v>
      </c>
      <c r="BU725" t="s">
        <v>137</v>
      </c>
      <c r="BV725" t="s">
        <v>21343</v>
      </c>
      <c r="BW725" t="s">
        <v>21344</v>
      </c>
      <c r="BX725" t="s">
        <v>12054</v>
      </c>
      <c r="BY725" t="s">
        <v>11798</v>
      </c>
      <c r="BZ725" t="s">
        <v>21345</v>
      </c>
      <c r="CA725" t="s">
        <v>144</v>
      </c>
      <c r="CB725" t="s">
        <v>263</v>
      </c>
      <c r="CC725" t="s">
        <v>12056</v>
      </c>
      <c r="CD725" t="s">
        <v>21346</v>
      </c>
      <c r="CE725" t="s">
        <v>102</v>
      </c>
    </row>
    <row r="726" spans="1:83" x14ac:dyDescent="0.2">
      <c r="A726" t="s">
        <v>21347</v>
      </c>
      <c r="B726" t="s">
        <v>5093</v>
      </c>
      <c r="C726" t="s">
        <v>21348</v>
      </c>
      <c r="D726" t="s">
        <v>21349</v>
      </c>
      <c r="E726" t="s">
        <v>21350</v>
      </c>
      <c r="F726" t="s">
        <v>21351</v>
      </c>
      <c r="G726" t="s">
        <v>14078</v>
      </c>
      <c r="H726" t="s">
        <v>14079</v>
      </c>
      <c r="I726" t="s">
        <v>14080</v>
      </c>
      <c r="J726" t="s">
        <v>92</v>
      </c>
      <c r="K726" t="s">
        <v>620</v>
      </c>
      <c r="L726" t="s">
        <v>621</v>
      </c>
      <c r="M726" t="s">
        <v>21352</v>
      </c>
      <c r="N726" t="s">
        <v>21353</v>
      </c>
      <c r="O726" t="s">
        <v>21354</v>
      </c>
      <c r="P726" t="s">
        <v>2518</v>
      </c>
      <c r="Q726" t="s">
        <v>17607</v>
      </c>
      <c r="R726" t="s">
        <v>21355</v>
      </c>
      <c r="S726" t="s">
        <v>21356</v>
      </c>
      <c r="T726" t="s">
        <v>102</v>
      </c>
      <c r="U726" t="s">
        <v>102</v>
      </c>
      <c r="V726" t="s">
        <v>102</v>
      </c>
      <c r="W726" t="s">
        <v>102</v>
      </c>
      <c r="X726" t="s">
        <v>102</v>
      </c>
      <c r="Y726" t="s">
        <v>21357</v>
      </c>
      <c r="Z726" t="s">
        <v>21358</v>
      </c>
      <c r="AA726" t="s">
        <v>444</v>
      </c>
      <c r="AB726" t="s">
        <v>102</v>
      </c>
      <c r="AC726" t="s">
        <v>102</v>
      </c>
      <c r="AD726" t="s">
        <v>102</v>
      </c>
      <c r="AE726" t="s">
        <v>102</v>
      </c>
      <c r="AF726" t="s">
        <v>21359</v>
      </c>
      <c r="AG726" t="s">
        <v>102</v>
      </c>
      <c r="AH726" t="s">
        <v>3230</v>
      </c>
      <c r="AI726" t="s">
        <v>102</v>
      </c>
      <c r="AJ726" t="s">
        <v>102</v>
      </c>
      <c r="AK726" t="s">
        <v>102</v>
      </c>
      <c r="AL726" t="s">
        <v>102</v>
      </c>
      <c r="AM726" t="s">
        <v>21360</v>
      </c>
      <c r="AN726" t="s">
        <v>102</v>
      </c>
      <c r="AO726" t="s">
        <v>21361</v>
      </c>
      <c r="AP726" t="s">
        <v>20041</v>
      </c>
      <c r="AQ726" t="s">
        <v>21357</v>
      </c>
      <c r="AR726" t="s">
        <v>102</v>
      </c>
      <c r="AS726" t="s">
        <v>102</v>
      </c>
      <c r="AT726" t="s">
        <v>102</v>
      </c>
      <c r="AU726" t="s">
        <v>1957</v>
      </c>
      <c r="AV726" t="s">
        <v>21362</v>
      </c>
      <c r="AW726" t="s">
        <v>365</v>
      </c>
      <c r="AX726" t="s">
        <v>365</v>
      </c>
      <c r="AY726" t="s">
        <v>819</v>
      </c>
      <c r="AZ726" t="s">
        <v>508</v>
      </c>
      <c r="BA726" t="s">
        <v>695</v>
      </c>
      <c r="BB726" t="s">
        <v>261</v>
      </c>
      <c r="BC726" t="s">
        <v>137</v>
      </c>
      <c r="BD726" t="s">
        <v>137</v>
      </c>
      <c r="BE726" t="s">
        <v>137</v>
      </c>
      <c r="BF726" t="s">
        <v>137</v>
      </c>
      <c r="BG726" t="s">
        <v>311</v>
      </c>
      <c r="BH726" t="s">
        <v>132</v>
      </c>
      <c r="BI726" t="s">
        <v>132</v>
      </c>
      <c r="BJ726" t="s">
        <v>137</v>
      </c>
      <c r="BK726" t="s">
        <v>137</v>
      </c>
      <c r="BL726" t="s">
        <v>137</v>
      </c>
      <c r="BM726" t="s">
        <v>137</v>
      </c>
      <c r="BN726" t="s">
        <v>132</v>
      </c>
      <c r="BO726" t="s">
        <v>133</v>
      </c>
      <c r="BP726" t="s">
        <v>133</v>
      </c>
      <c r="BQ726" t="s">
        <v>128</v>
      </c>
      <c r="BR726" t="s">
        <v>315</v>
      </c>
      <c r="BS726" t="s">
        <v>137</v>
      </c>
      <c r="BT726" t="s">
        <v>315</v>
      </c>
      <c r="BU726" t="s">
        <v>137</v>
      </c>
      <c r="BV726" t="s">
        <v>21363</v>
      </c>
      <c r="BW726" t="s">
        <v>18244</v>
      </c>
      <c r="BX726" t="s">
        <v>18244</v>
      </c>
      <c r="BY726" t="s">
        <v>18244</v>
      </c>
      <c r="BZ726" t="s">
        <v>102</v>
      </c>
      <c r="CA726" t="s">
        <v>144</v>
      </c>
      <c r="CB726" t="s">
        <v>133</v>
      </c>
      <c r="CC726" t="s">
        <v>145</v>
      </c>
      <c r="CD726" t="s">
        <v>21364</v>
      </c>
      <c r="CE726" t="s">
        <v>102</v>
      </c>
    </row>
    <row r="727" spans="1:83" x14ac:dyDescent="0.2">
      <c r="A727" t="s">
        <v>21365</v>
      </c>
      <c r="B727" t="s">
        <v>84</v>
      </c>
      <c r="C727" t="s">
        <v>21366</v>
      </c>
      <c r="D727" t="s">
        <v>21367</v>
      </c>
      <c r="E727" t="s">
        <v>21368</v>
      </c>
      <c r="F727" t="s">
        <v>21369</v>
      </c>
      <c r="G727" t="s">
        <v>20108</v>
      </c>
      <c r="H727" t="s">
        <v>20109</v>
      </c>
      <c r="I727" t="s">
        <v>20110</v>
      </c>
      <c r="J727" t="s">
        <v>222</v>
      </c>
      <c r="K727" t="s">
        <v>223</v>
      </c>
      <c r="L727" t="s">
        <v>1530</v>
      </c>
      <c r="M727" t="s">
        <v>21370</v>
      </c>
      <c r="N727" t="s">
        <v>21371</v>
      </c>
      <c r="O727" t="s">
        <v>21372</v>
      </c>
      <c r="P727" t="s">
        <v>3585</v>
      </c>
      <c r="Q727" t="s">
        <v>21373</v>
      </c>
      <c r="R727" t="s">
        <v>21374</v>
      </c>
      <c r="S727" t="s">
        <v>21375</v>
      </c>
      <c r="T727" t="s">
        <v>102</v>
      </c>
      <c r="U727" t="s">
        <v>21376</v>
      </c>
      <c r="V727" t="s">
        <v>21377</v>
      </c>
      <c r="W727" t="s">
        <v>102</v>
      </c>
      <c r="X727" t="s">
        <v>102</v>
      </c>
      <c r="Y727" t="s">
        <v>21378</v>
      </c>
      <c r="Z727" t="s">
        <v>21379</v>
      </c>
      <c r="AA727" t="s">
        <v>2272</v>
      </c>
      <c r="AB727" t="s">
        <v>102</v>
      </c>
      <c r="AC727" t="s">
        <v>102</v>
      </c>
      <c r="AD727" t="s">
        <v>102</v>
      </c>
      <c r="AE727" t="s">
        <v>102</v>
      </c>
      <c r="AF727" t="s">
        <v>21380</v>
      </c>
      <c r="AG727" t="s">
        <v>102</v>
      </c>
      <c r="AH727" t="s">
        <v>4669</v>
      </c>
      <c r="AI727" t="s">
        <v>102</v>
      </c>
      <c r="AJ727" t="s">
        <v>102</v>
      </c>
      <c r="AK727" t="s">
        <v>102</v>
      </c>
      <c r="AL727" t="s">
        <v>21381</v>
      </c>
      <c r="AM727" t="s">
        <v>21382</v>
      </c>
      <c r="AN727" t="s">
        <v>102</v>
      </c>
      <c r="AO727" t="s">
        <v>21383</v>
      </c>
      <c r="AP727" t="s">
        <v>20777</v>
      </c>
      <c r="AQ727" t="s">
        <v>21378</v>
      </c>
      <c r="AR727" t="s">
        <v>102</v>
      </c>
      <c r="AS727" t="s">
        <v>102</v>
      </c>
      <c r="AT727" t="s">
        <v>102</v>
      </c>
      <c r="AU727" t="s">
        <v>184</v>
      </c>
      <c r="AV727" t="s">
        <v>1548</v>
      </c>
      <c r="AW727" t="s">
        <v>1474</v>
      </c>
      <c r="AX727" t="s">
        <v>1474</v>
      </c>
      <c r="AY727" t="s">
        <v>136</v>
      </c>
      <c r="AZ727" t="s">
        <v>130</v>
      </c>
      <c r="BA727" t="s">
        <v>312</v>
      </c>
      <c r="BB727" t="s">
        <v>692</v>
      </c>
      <c r="BC727" t="s">
        <v>137</v>
      </c>
      <c r="BD727" t="s">
        <v>137</v>
      </c>
      <c r="BE727" t="s">
        <v>137</v>
      </c>
      <c r="BF727" t="s">
        <v>137</v>
      </c>
      <c r="BG727" t="s">
        <v>128</v>
      </c>
      <c r="BH727" t="s">
        <v>132</v>
      </c>
      <c r="BI727" t="s">
        <v>132</v>
      </c>
      <c r="BJ727" t="s">
        <v>137</v>
      </c>
      <c r="BK727" t="s">
        <v>137</v>
      </c>
      <c r="BL727" t="s">
        <v>137</v>
      </c>
      <c r="BM727" t="s">
        <v>137</v>
      </c>
      <c r="BN727" t="s">
        <v>315</v>
      </c>
      <c r="BO727" t="s">
        <v>137</v>
      </c>
      <c r="BP727" t="s">
        <v>137</v>
      </c>
      <c r="BQ727" t="s">
        <v>1397</v>
      </c>
      <c r="BR727" t="s">
        <v>550</v>
      </c>
      <c r="BS727" t="s">
        <v>137</v>
      </c>
      <c r="BT727" t="s">
        <v>133</v>
      </c>
      <c r="BU727" t="s">
        <v>137</v>
      </c>
      <c r="BV727" t="s">
        <v>21384</v>
      </c>
      <c r="BW727" t="s">
        <v>21385</v>
      </c>
      <c r="BX727" t="s">
        <v>21386</v>
      </c>
      <c r="BY727" t="s">
        <v>21387</v>
      </c>
      <c r="BZ727" t="s">
        <v>102</v>
      </c>
      <c r="CA727" t="s">
        <v>144</v>
      </c>
      <c r="CB727" t="s">
        <v>315</v>
      </c>
      <c r="CC727" t="s">
        <v>145</v>
      </c>
      <c r="CD727" t="s">
        <v>21388</v>
      </c>
      <c r="CE727" t="s">
        <v>1211</v>
      </c>
    </row>
    <row r="728" spans="1:83" x14ac:dyDescent="0.2">
      <c r="A728" t="s">
        <v>21389</v>
      </c>
      <c r="B728" t="s">
        <v>84</v>
      </c>
      <c r="C728" t="s">
        <v>21390</v>
      </c>
      <c r="D728" t="s">
        <v>21391</v>
      </c>
      <c r="E728" t="s">
        <v>21392</v>
      </c>
      <c r="F728" t="s">
        <v>21393</v>
      </c>
      <c r="G728" t="s">
        <v>11660</v>
      </c>
      <c r="H728" t="s">
        <v>11661</v>
      </c>
      <c r="I728" t="s">
        <v>11662</v>
      </c>
      <c r="J728" t="s">
        <v>835</v>
      </c>
      <c r="K728" t="s">
        <v>4320</v>
      </c>
      <c r="L728" t="s">
        <v>11663</v>
      </c>
      <c r="M728" t="s">
        <v>21394</v>
      </c>
      <c r="N728" t="s">
        <v>21395</v>
      </c>
      <c r="O728" t="s">
        <v>21396</v>
      </c>
      <c r="P728" t="s">
        <v>21397</v>
      </c>
      <c r="Q728" t="s">
        <v>21398</v>
      </c>
      <c r="R728" t="s">
        <v>21399</v>
      </c>
      <c r="S728" t="s">
        <v>21400</v>
      </c>
      <c r="T728" t="s">
        <v>102</v>
      </c>
      <c r="U728" t="s">
        <v>21401</v>
      </c>
      <c r="V728" t="s">
        <v>21402</v>
      </c>
      <c r="W728" t="s">
        <v>102</v>
      </c>
      <c r="X728" t="s">
        <v>102</v>
      </c>
      <c r="Y728" t="s">
        <v>21403</v>
      </c>
      <c r="Z728" t="s">
        <v>21404</v>
      </c>
      <c r="AA728" t="s">
        <v>1271</v>
      </c>
      <c r="AB728" t="s">
        <v>102</v>
      </c>
      <c r="AC728" t="s">
        <v>3784</v>
      </c>
      <c r="AD728" t="s">
        <v>102</v>
      </c>
      <c r="AE728" t="s">
        <v>102</v>
      </c>
      <c r="AF728" t="s">
        <v>11672</v>
      </c>
      <c r="AG728" t="s">
        <v>3872</v>
      </c>
      <c r="AH728" t="s">
        <v>1612</v>
      </c>
      <c r="AI728" t="s">
        <v>315</v>
      </c>
      <c r="AJ728" t="s">
        <v>102</v>
      </c>
      <c r="AK728" t="s">
        <v>21405</v>
      </c>
      <c r="AL728" t="s">
        <v>21406</v>
      </c>
      <c r="AM728" t="s">
        <v>21407</v>
      </c>
      <c r="AN728" t="s">
        <v>21408</v>
      </c>
      <c r="AO728" t="s">
        <v>21409</v>
      </c>
      <c r="AP728" t="s">
        <v>21410</v>
      </c>
      <c r="AQ728" t="s">
        <v>21403</v>
      </c>
      <c r="AR728" t="s">
        <v>102</v>
      </c>
      <c r="AS728" t="s">
        <v>102</v>
      </c>
      <c r="AT728" t="s">
        <v>102</v>
      </c>
      <c r="AU728" t="s">
        <v>184</v>
      </c>
      <c r="AV728" t="s">
        <v>3726</v>
      </c>
      <c r="AW728" t="s">
        <v>4161</v>
      </c>
      <c r="AX728" t="s">
        <v>1123</v>
      </c>
      <c r="AY728" t="s">
        <v>128</v>
      </c>
      <c r="AZ728" t="s">
        <v>133</v>
      </c>
      <c r="BA728" t="s">
        <v>4344</v>
      </c>
      <c r="BB728" t="s">
        <v>695</v>
      </c>
      <c r="BC728" t="s">
        <v>136</v>
      </c>
      <c r="BD728" t="s">
        <v>136</v>
      </c>
      <c r="BE728" t="s">
        <v>648</v>
      </c>
      <c r="BF728" t="s">
        <v>200</v>
      </c>
      <c r="BG728" t="s">
        <v>256</v>
      </c>
      <c r="BH728" t="s">
        <v>193</v>
      </c>
      <c r="BI728" t="s">
        <v>189</v>
      </c>
      <c r="BJ728" t="s">
        <v>137</v>
      </c>
      <c r="BK728" t="s">
        <v>137</v>
      </c>
      <c r="BL728" t="s">
        <v>137</v>
      </c>
      <c r="BM728" t="s">
        <v>137</v>
      </c>
      <c r="BN728" t="s">
        <v>315</v>
      </c>
      <c r="BO728" t="s">
        <v>315</v>
      </c>
      <c r="BP728" t="s">
        <v>315</v>
      </c>
      <c r="BQ728" t="s">
        <v>21411</v>
      </c>
      <c r="BR728" t="s">
        <v>914</v>
      </c>
      <c r="BS728" t="s">
        <v>137</v>
      </c>
      <c r="BT728" t="s">
        <v>315</v>
      </c>
      <c r="BU728" t="s">
        <v>137</v>
      </c>
      <c r="BV728" t="s">
        <v>21412</v>
      </c>
      <c r="BW728" t="s">
        <v>21413</v>
      </c>
      <c r="BX728" t="s">
        <v>9685</v>
      </c>
      <c r="BY728" t="s">
        <v>21414</v>
      </c>
      <c r="BZ728" t="s">
        <v>21415</v>
      </c>
      <c r="CA728" t="s">
        <v>144</v>
      </c>
      <c r="CB728" t="s">
        <v>317</v>
      </c>
      <c r="CC728" t="s">
        <v>877</v>
      </c>
      <c r="CD728" t="s">
        <v>21416</v>
      </c>
      <c r="CE728" t="s">
        <v>147</v>
      </c>
    </row>
    <row r="729" spans="1:83" x14ac:dyDescent="0.2">
      <c r="A729" t="s">
        <v>21417</v>
      </c>
      <c r="B729" t="s">
        <v>84</v>
      </c>
      <c r="C729" t="s">
        <v>21418</v>
      </c>
      <c r="D729" t="s">
        <v>21419</v>
      </c>
      <c r="E729" t="s">
        <v>21420</v>
      </c>
      <c r="F729" t="s">
        <v>21421</v>
      </c>
      <c r="G729" t="s">
        <v>11988</v>
      </c>
      <c r="H729" t="s">
        <v>2224</v>
      </c>
      <c r="I729" t="s">
        <v>2225</v>
      </c>
      <c r="J729" t="s">
        <v>222</v>
      </c>
      <c r="K729" t="s">
        <v>223</v>
      </c>
      <c r="L729" t="s">
        <v>375</v>
      </c>
      <c r="M729" t="s">
        <v>21422</v>
      </c>
      <c r="N729" t="s">
        <v>21423</v>
      </c>
      <c r="O729" t="s">
        <v>21424</v>
      </c>
      <c r="P729" t="s">
        <v>21425</v>
      </c>
      <c r="Q729" t="s">
        <v>21426</v>
      </c>
      <c r="R729" t="s">
        <v>21427</v>
      </c>
      <c r="S729" t="s">
        <v>21428</v>
      </c>
      <c r="T729" t="s">
        <v>102</v>
      </c>
      <c r="U729" t="s">
        <v>102</v>
      </c>
      <c r="V729" t="s">
        <v>21429</v>
      </c>
      <c r="W729" t="s">
        <v>102</v>
      </c>
      <c r="X729" t="s">
        <v>896</v>
      </c>
      <c r="Y729" t="s">
        <v>21430</v>
      </c>
      <c r="Z729" t="s">
        <v>21431</v>
      </c>
      <c r="AA729" t="s">
        <v>294</v>
      </c>
      <c r="AB729" t="s">
        <v>102</v>
      </c>
      <c r="AC729" t="s">
        <v>102</v>
      </c>
      <c r="AD729" t="s">
        <v>170</v>
      </c>
      <c r="AE729" t="s">
        <v>102</v>
      </c>
      <c r="AF729" t="s">
        <v>2235</v>
      </c>
      <c r="AG729" t="s">
        <v>2236</v>
      </c>
      <c r="AH729" t="s">
        <v>536</v>
      </c>
      <c r="AI729" t="s">
        <v>102</v>
      </c>
      <c r="AJ729" t="s">
        <v>102</v>
      </c>
      <c r="AK729" t="s">
        <v>102</v>
      </c>
      <c r="AL729" t="s">
        <v>102</v>
      </c>
      <c r="AM729" t="s">
        <v>21432</v>
      </c>
      <c r="AN729" t="s">
        <v>21433</v>
      </c>
      <c r="AO729" t="s">
        <v>21434</v>
      </c>
      <c r="AP729" t="s">
        <v>13090</v>
      </c>
      <c r="AQ729" t="s">
        <v>21430</v>
      </c>
      <c r="AR729" t="s">
        <v>102</v>
      </c>
      <c r="AS729" t="s">
        <v>102</v>
      </c>
      <c r="AT729" t="s">
        <v>102</v>
      </c>
      <c r="AU729" t="s">
        <v>184</v>
      </c>
      <c r="AV729" t="s">
        <v>102</v>
      </c>
      <c r="AW729" t="s">
        <v>775</v>
      </c>
      <c r="AX729" t="s">
        <v>693</v>
      </c>
      <c r="AY729" t="s">
        <v>311</v>
      </c>
      <c r="AZ729" t="s">
        <v>359</v>
      </c>
      <c r="BA729" t="s">
        <v>695</v>
      </c>
      <c r="BB729" t="s">
        <v>819</v>
      </c>
      <c r="BC729" t="s">
        <v>311</v>
      </c>
      <c r="BD729" t="s">
        <v>311</v>
      </c>
      <c r="BE729" t="s">
        <v>315</v>
      </c>
      <c r="BF729" t="s">
        <v>315</v>
      </c>
      <c r="BG729" t="s">
        <v>138</v>
      </c>
      <c r="BH729" t="s">
        <v>128</v>
      </c>
      <c r="BI729" t="s">
        <v>129</v>
      </c>
      <c r="BJ729" t="s">
        <v>315</v>
      </c>
      <c r="BK729" t="s">
        <v>315</v>
      </c>
      <c r="BL729" t="s">
        <v>137</v>
      </c>
      <c r="BM729" t="s">
        <v>137</v>
      </c>
      <c r="BN729" t="s">
        <v>315</v>
      </c>
      <c r="BO729" t="s">
        <v>137</v>
      </c>
      <c r="BP729" t="s">
        <v>137</v>
      </c>
      <c r="BQ729" t="s">
        <v>914</v>
      </c>
      <c r="BR729" t="s">
        <v>311</v>
      </c>
      <c r="BS729" t="s">
        <v>137</v>
      </c>
      <c r="BT729" t="s">
        <v>315</v>
      </c>
      <c r="BU729" t="s">
        <v>137</v>
      </c>
      <c r="BV729" t="s">
        <v>21435</v>
      </c>
      <c r="BW729" t="s">
        <v>21436</v>
      </c>
      <c r="BX729" t="s">
        <v>11799</v>
      </c>
      <c r="BY729" t="s">
        <v>4505</v>
      </c>
      <c r="BZ729" t="s">
        <v>21437</v>
      </c>
      <c r="CA729" t="s">
        <v>144</v>
      </c>
      <c r="CB729" t="s">
        <v>313</v>
      </c>
      <c r="CC729" t="s">
        <v>211</v>
      </c>
      <c r="CD729" t="s">
        <v>21438</v>
      </c>
      <c r="CE729" t="s">
        <v>102</v>
      </c>
    </row>
    <row r="730" spans="1:83" x14ac:dyDescent="0.2">
      <c r="A730" t="s">
        <v>21439</v>
      </c>
      <c r="B730" t="s">
        <v>84</v>
      </c>
      <c r="C730" t="s">
        <v>21440</v>
      </c>
      <c r="D730" t="s">
        <v>21441</v>
      </c>
      <c r="E730" t="s">
        <v>21442</v>
      </c>
      <c r="F730" t="s">
        <v>21443</v>
      </c>
      <c r="G730" t="s">
        <v>21444</v>
      </c>
      <c r="H730" t="s">
        <v>21445</v>
      </c>
      <c r="I730" t="s">
        <v>21446</v>
      </c>
      <c r="J730" t="s">
        <v>15489</v>
      </c>
      <c r="K730" t="s">
        <v>15490</v>
      </c>
      <c r="L730" t="s">
        <v>15491</v>
      </c>
      <c r="M730" t="s">
        <v>21447</v>
      </c>
      <c r="N730" t="s">
        <v>21448</v>
      </c>
      <c r="O730" t="s">
        <v>21449</v>
      </c>
      <c r="P730" t="s">
        <v>21450</v>
      </c>
      <c r="Q730" t="s">
        <v>21451</v>
      </c>
      <c r="R730" t="s">
        <v>21452</v>
      </c>
      <c r="S730" t="s">
        <v>21453</v>
      </c>
      <c r="T730" t="s">
        <v>102</v>
      </c>
      <c r="U730" t="s">
        <v>102</v>
      </c>
      <c r="V730" t="s">
        <v>102</v>
      </c>
      <c r="W730" t="s">
        <v>102</v>
      </c>
      <c r="X730" t="s">
        <v>578</v>
      </c>
      <c r="Y730" t="s">
        <v>21454</v>
      </c>
      <c r="Z730" t="s">
        <v>21455</v>
      </c>
      <c r="AA730" t="s">
        <v>108</v>
      </c>
      <c r="AB730" t="s">
        <v>102</v>
      </c>
      <c r="AC730" t="s">
        <v>102</v>
      </c>
      <c r="AD730" t="s">
        <v>102</v>
      </c>
      <c r="AE730" t="s">
        <v>102</v>
      </c>
      <c r="AF730" t="s">
        <v>21456</v>
      </c>
      <c r="AG730" t="s">
        <v>2129</v>
      </c>
      <c r="AH730" t="s">
        <v>765</v>
      </c>
      <c r="AI730" t="s">
        <v>102</v>
      </c>
      <c r="AJ730" t="s">
        <v>102</v>
      </c>
      <c r="AK730" t="s">
        <v>21457</v>
      </c>
      <c r="AL730" t="s">
        <v>21458</v>
      </c>
      <c r="AM730" t="s">
        <v>21459</v>
      </c>
      <c r="AN730" t="s">
        <v>21460</v>
      </c>
      <c r="AO730" t="s">
        <v>21461</v>
      </c>
      <c r="AP730" t="s">
        <v>21462</v>
      </c>
      <c r="AQ730" t="s">
        <v>21454</v>
      </c>
      <c r="AR730" t="s">
        <v>102</v>
      </c>
      <c r="AS730" t="s">
        <v>102</v>
      </c>
      <c r="AT730" t="s">
        <v>102</v>
      </c>
      <c r="AU730" t="s">
        <v>184</v>
      </c>
      <c r="AV730" t="s">
        <v>102</v>
      </c>
      <c r="AW730" t="s">
        <v>508</v>
      </c>
      <c r="AX730" t="s">
        <v>1357</v>
      </c>
      <c r="AY730" t="s">
        <v>311</v>
      </c>
      <c r="AZ730" t="s">
        <v>129</v>
      </c>
      <c r="BA730" t="s">
        <v>201</v>
      </c>
      <c r="BB730" t="s">
        <v>506</v>
      </c>
      <c r="BC730" t="s">
        <v>311</v>
      </c>
      <c r="BD730" t="s">
        <v>311</v>
      </c>
      <c r="BE730" t="s">
        <v>132</v>
      </c>
      <c r="BF730" t="s">
        <v>133</v>
      </c>
      <c r="BG730" t="s">
        <v>202</v>
      </c>
      <c r="BH730" t="s">
        <v>359</v>
      </c>
      <c r="BI730" t="s">
        <v>260</v>
      </c>
      <c r="BJ730" t="s">
        <v>137</v>
      </c>
      <c r="BK730" t="s">
        <v>137</v>
      </c>
      <c r="BL730" t="s">
        <v>137</v>
      </c>
      <c r="BM730" t="s">
        <v>137</v>
      </c>
      <c r="BN730" t="s">
        <v>137</v>
      </c>
      <c r="BO730" t="s">
        <v>137</v>
      </c>
      <c r="BP730" t="s">
        <v>137</v>
      </c>
      <c r="BQ730" t="s">
        <v>2210</v>
      </c>
      <c r="BR730" t="s">
        <v>127</v>
      </c>
      <c r="BS730" t="s">
        <v>137</v>
      </c>
      <c r="BT730" t="s">
        <v>133</v>
      </c>
      <c r="BU730" t="s">
        <v>137</v>
      </c>
      <c r="BV730" t="s">
        <v>21463</v>
      </c>
      <c r="BW730" t="s">
        <v>21464</v>
      </c>
      <c r="BX730" t="s">
        <v>21465</v>
      </c>
      <c r="BY730" t="s">
        <v>21466</v>
      </c>
      <c r="BZ730" t="s">
        <v>21467</v>
      </c>
      <c r="CA730" t="s">
        <v>144</v>
      </c>
      <c r="CB730" t="s">
        <v>200</v>
      </c>
      <c r="CC730" t="s">
        <v>211</v>
      </c>
      <c r="CD730" t="s">
        <v>21468</v>
      </c>
      <c r="CE730" t="s">
        <v>147</v>
      </c>
    </row>
    <row r="731" spans="1:83" x14ac:dyDescent="0.2">
      <c r="A731" t="s">
        <v>21469</v>
      </c>
      <c r="B731" t="s">
        <v>560</v>
      </c>
      <c r="C731" t="s">
        <v>21470</v>
      </c>
      <c r="D731" t="s">
        <v>21471</v>
      </c>
      <c r="E731" t="s">
        <v>21472</v>
      </c>
      <c r="F731" t="s">
        <v>21473</v>
      </c>
      <c r="G731" t="s">
        <v>21474</v>
      </c>
      <c r="H731" t="s">
        <v>21475</v>
      </c>
      <c r="I731" t="s">
        <v>21476</v>
      </c>
      <c r="J731" t="s">
        <v>222</v>
      </c>
      <c r="K731" t="s">
        <v>223</v>
      </c>
      <c r="L731" t="s">
        <v>375</v>
      </c>
      <c r="M731" t="s">
        <v>21477</v>
      </c>
      <c r="N731" t="s">
        <v>21478</v>
      </c>
      <c r="O731" t="s">
        <v>21479</v>
      </c>
      <c r="P731" t="s">
        <v>21480</v>
      </c>
      <c r="Q731" t="s">
        <v>21481</v>
      </c>
      <c r="R731" t="s">
        <v>21482</v>
      </c>
      <c r="S731" t="s">
        <v>21483</v>
      </c>
      <c r="T731" t="s">
        <v>102</v>
      </c>
      <c r="U731" t="s">
        <v>102</v>
      </c>
      <c r="V731" t="s">
        <v>4048</v>
      </c>
      <c r="W731" t="s">
        <v>102</v>
      </c>
      <c r="X731" t="s">
        <v>896</v>
      </c>
      <c r="Y731" t="s">
        <v>21484</v>
      </c>
      <c r="Z731" t="s">
        <v>21485</v>
      </c>
      <c r="AA731" t="s">
        <v>1608</v>
      </c>
      <c r="AB731" t="s">
        <v>8606</v>
      </c>
      <c r="AC731" t="s">
        <v>21486</v>
      </c>
      <c r="AD731" t="s">
        <v>238</v>
      </c>
      <c r="AE731" t="s">
        <v>102</v>
      </c>
      <c r="AF731" t="s">
        <v>21487</v>
      </c>
      <c r="AG731" t="s">
        <v>21488</v>
      </c>
      <c r="AH731" t="s">
        <v>346</v>
      </c>
      <c r="AI731" t="s">
        <v>102</v>
      </c>
      <c r="AJ731" t="s">
        <v>102</v>
      </c>
      <c r="AK731" t="s">
        <v>102</v>
      </c>
      <c r="AL731" t="s">
        <v>21489</v>
      </c>
      <c r="AM731" t="s">
        <v>21490</v>
      </c>
      <c r="AN731" t="s">
        <v>21491</v>
      </c>
      <c r="AO731" t="s">
        <v>21492</v>
      </c>
      <c r="AP731" t="s">
        <v>21493</v>
      </c>
      <c r="AQ731" t="s">
        <v>21484</v>
      </c>
      <c r="AR731" t="s">
        <v>21494</v>
      </c>
      <c r="AS731" t="s">
        <v>21495</v>
      </c>
      <c r="AT731" t="s">
        <v>21496</v>
      </c>
      <c r="AU731" t="s">
        <v>352</v>
      </c>
      <c r="AV731" t="s">
        <v>1548</v>
      </c>
      <c r="AW731" t="s">
        <v>2244</v>
      </c>
      <c r="AX731" t="s">
        <v>3241</v>
      </c>
      <c r="AY731" t="s">
        <v>202</v>
      </c>
      <c r="AZ731" t="s">
        <v>126</v>
      </c>
      <c r="BA731" t="s">
        <v>191</v>
      </c>
      <c r="BB731" t="s">
        <v>130</v>
      </c>
      <c r="BC731" t="s">
        <v>126</v>
      </c>
      <c r="BD731" t="s">
        <v>317</v>
      </c>
      <c r="BE731" t="s">
        <v>127</v>
      </c>
      <c r="BF731" t="s">
        <v>359</v>
      </c>
      <c r="BG731" t="s">
        <v>260</v>
      </c>
      <c r="BH731" t="s">
        <v>133</v>
      </c>
      <c r="BI731" t="s">
        <v>133</v>
      </c>
      <c r="BJ731" t="s">
        <v>133</v>
      </c>
      <c r="BK731" t="s">
        <v>315</v>
      </c>
      <c r="BL731" t="s">
        <v>315</v>
      </c>
      <c r="BM731" t="s">
        <v>315</v>
      </c>
      <c r="BN731" t="s">
        <v>315</v>
      </c>
      <c r="BO731" t="s">
        <v>137</v>
      </c>
      <c r="BP731" t="s">
        <v>137</v>
      </c>
      <c r="BQ731" t="s">
        <v>596</v>
      </c>
      <c r="BR731" t="s">
        <v>317</v>
      </c>
      <c r="BS731" t="s">
        <v>137</v>
      </c>
      <c r="BT731" t="s">
        <v>132</v>
      </c>
      <c r="BU731" t="s">
        <v>260</v>
      </c>
      <c r="BV731" t="s">
        <v>21497</v>
      </c>
      <c r="BW731" t="s">
        <v>21498</v>
      </c>
      <c r="BX731" t="s">
        <v>10618</v>
      </c>
      <c r="BY731" t="s">
        <v>10618</v>
      </c>
      <c r="BZ731" t="s">
        <v>21499</v>
      </c>
      <c r="CA731" t="s">
        <v>144</v>
      </c>
      <c r="CB731" t="s">
        <v>199</v>
      </c>
      <c r="CC731" t="s">
        <v>4067</v>
      </c>
      <c r="CD731" t="s">
        <v>21500</v>
      </c>
      <c r="CE731" t="s">
        <v>4656</v>
      </c>
    </row>
    <row r="732" spans="1:83" x14ac:dyDescent="0.2">
      <c r="A732" t="s">
        <v>21501</v>
      </c>
      <c r="B732" t="s">
        <v>2966</v>
      </c>
      <c r="C732" t="s">
        <v>21502</v>
      </c>
      <c r="D732" t="s">
        <v>21503</v>
      </c>
      <c r="E732" t="s">
        <v>21504</v>
      </c>
      <c r="F732" t="s">
        <v>102</v>
      </c>
      <c r="G732" t="s">
        <v>1015</v>
      </c>
      <c r="H732" t="s">
        <v>1861</v>
      </c>
      <c r="I732" t="s">
        <v>1862</v>
      </c>
      <c r="J732" t="s">
        <v>92</v>
      </c>
      <c r="K732" t="s">
        <v>93</v>
      </c>
      <c r="L732" t="s">
        <v>94</v>
      </c>
      <c r="M732" t="s">
        <v>102</v>
      </c>
      <c r="N732" t="s">
        <v>102</v>
      </c>
      <c r="O732" t="s">
        <v>102</v>
      </c>
      <c r="P732" t="s">
        <v>102</v>
      </c>
      <c r="Q732" t="s">
        <v>102</v>
      </c>
      <c r="R732" t="s">
        <v>21505</v>
      </c>
      <c r="S732" t="s">
        <v>21506</v>
      </c>
      <c r="T732" t="s">
        <v>102</v>
      </c>
      <c r="U732" t="s">
        <v>102</v>
      </c>
      <c r="V732" t="s">
        <v>102</v>
      </c>
      <c r="W732" t="s">
        <v>102</v>
      </c>
      <c r="X732" t="s">
        <v>102</v>
      </c>
      <c r="Y732" t="s">
        <v>21507</v>
      </c>
      <c r="Z732" t="s">
        <v>21508</v>
      </c>
      <c r="AA732" t="s">
        <v>2272</v>
      </c>
      <c r="AB732" t="s">
        <v>102</v>
      </c>
      <c r="AC732" t="s">
        <v>102</v>
      </c>
      <c r="AD732" t="s">
        <v>102</v>
      </c>
      <c r="AE732" t="s">
        <v>102</v>
      </c>
      <c r="AF732" t="s">
        <v>110</v>
      </c>
      <c r="AG732" t="s">
        <v>102</v>
      </c>
      <c r="AH732" t="s">
        <v>13140</v>
      </c>
      <c r="AI732" t="s">
        <v>102</v>
      </c>
      <c r="AJ732" t="s">
        <v>102</v>
      </c>
      <c r="AK732" t="s">
        <v>102</v>
      </c>
      <c r="AL732" t="s">
        <v>21509</v>
      </c>
      <c r="AM732" t="s">
        <v>102</v>
      </c>
      <c r="AN732" t="s">
        <v>102</v>
      </c>
      <c r="AO732" t="s">
        <v>6901</v>
      </c>
      <c r="AP732" t="s">
        <v>21510</v>
      </c>
      <c r="AQ732" t="s">
        <v>21507</v>
      </c>
      <c r="AR732" t="s">
        <v>102</v>
      </c>
      <c r="AS732" t="s">
        <v>102</v>
      </c>
      <c r="AT732" t="s">
        <v>102</v>
      </c>
      <c r="AU732" t="s">
        <v>1320</v>
      </c>
      <c r="AV732" t="s">
        <v>102</v>
      </c>
      <c r="AW732" t="s">
        <v>309</v>
      </c>
      <c r="AX732" t="s">
        <v>463</v>
      </c>
      <c r="AY732" t="s">
        <v>507</v>
      </c>
      <c r="AZ732" t="s">
        <v>134</v>
      </c>
      <c r="BA732" t="s">
        <v>314</v>
      </c>
      <c r="BB732" t="s">
        <v>130</v>
      </c>
      <c r="BC732" t="s">
        <v>137</v>
      </c>
      <c r="BD732" t="s">
        <v>137</v>
      </c>
      <c r="BE732" t="s">
        <v>137</v>
      </c>
      <c r="BF732" t="s">
        <v>137</v>
      </c>
      <c r="BG732" t="s">
        <v>132</v>
      </c>
      <c r="BH732" t="s">
        <v>137</v>
      </c>
      <c r="BI732" t="s">
        <v>137</v>
      </c>
      <c r="BJ732" t="s">
        <v>137</v>
      </c>
      <c r="BK732" t="s">
        <v>137</v>
      </c>
      <c r="BL732" t="s">
        <v>137</v>
      </c>
      <c r="BM732" t="s">
        <v>137</v>
      </c>
      <c r="BN732" t="s">
        <v>315</v>
      </c>
      <c r="BO732" t="s">
        <v>137</v>
      </c>
      <c r="BP732" t="s">
        <v>137</v>
      </c>
      <c r="BQ732" t="s">
        <v>133</v>
      </c>
      <c r="BR732" t="s">
        <v>133</v>
      </c>
      <c r="BS732" t="s">
        <v>137</v>
      </c>
      <c r="BT732" t="s">
        <v>315</v>
      </c>
      <c r="BU732" t="s">
        <v>137</v>
      </c>
      <c r="BV732" t="s">
        <v>21386</v>
      </c>
      <c r="BW732" t="s">
        <v>21386</v>
      </c>
      <c r="BX732" t="s">
        <v>5181</v>
      </c>
      <c r="BY732" t="s">
        <v>5181</v>
      </c>
      <c r="BZ732" t="s">
        <v>102</v>
      </c>
      <c r="CA732" t="s">
        <v>102</v>
      </c>
      <c r="CB732" t="s">
        <v>137</v>
      </c>
      <c r="CC732" t="s">
        <v>145</v>
      </c>
      <c r="CD732" t="s">
        <v>21511</v>
      </c>
      <c r="CE732" t="s">
        <v>102</v>
      </c>
    </row>
    <row r="733" spans="1:83" x14ac:dyDescent="0.2">
      <c r="A733" t="s">
        <v>21512</v>
      </c>
      <c r="B733" t="s">
        <v>3352</v>
      </c>
      <c r="C733" t="s">
        <v>21513</v>
      </c>
      <c r="D733" t="s">
        <v>21514</v>
      </c>
      <c r="E733" t="s">
        <v>21515</v>
      </c>
      <c r="F733" t="s">
        <v>21516</v>
      </c>
      <c r="G733" t="s">
        <v>21517</v>
      </c>
      <c r="H733" t="s">
        <v>21518</v>
      </c>
      <c r="I733" t="s">
        <v>21519</v>
      </c>
      <c r="J733" t="s">
        <v>835</v>
      </c>
      <c r="K733" t="s">
        <v>7041</v>
      </c>
      <c r="L733" t="s">
        <v>7042</v>
      </c>
      <c r="M733" t="s">
        <v>102</v>
      </c>
      <c r="N733" t="s">
        <v>21520</v>
      </c>
      <c r="O733" t="s">
        <v>21521</v>
      </c>
      <c r="P733" t="s">
        <v>2518</v>
      </c>
      <c r="Q733" t="s">
        <v>6330</v>
      </c>
      <c r="R733" t="s">
        <v>21522</v>
      </c>
      <c r="S733" t="s">
        <v>21523</v>
      </c>
      <c r="T733" t="s">
        <v>102</v>
      </c>
      <c r="U733" t="s">
        <v>102</v>
      </c>
      <c r="V733" t="s">
        <v>21524</v>
      </c>
      <c r="W733" t="s">
        <v>102</v>
      </c>
      <c r="X733" t="s">
        <v>578</v>
      </c>
      <c r="Y733" t="s">
        <v>21525</v>
      </c>
      <c r="Z733" t="s">
        <v>21526</v>
      </c>
      <c r="AA733" t="s">
        <v>1271</v>
      </c>
      <c r="AB733" t="s">
        <v>102</v>
      </c>
      <c r="AC733" t="s">
        <v>102</v>
      </c>
      <c r="AD733" t="s">
        <v>102</v>
      </c>
      <c r="AE733" t="s">
        <v>102</v>
      </c>
      <c r="AF733" t="s">
        <v>7052</v>
      </c>
      <c r="AG733" t="s">
        <v>1807</v>
      </c>
      <c r="AH733" t="s">
        <v>1612</v>
      </c>
      <c r="AI733" t="s">
        <v>102</v>
      </c>
      <c r="AJ733" t="s">
        <v>102</v>
      </c>
      <c r="AK733" t="s">
        <v>102</v>
      </c>
      <c r="AL733" t="s">
        <v>102</v>
      </c>
      <c r="AM733" t="s">
        <v>21527</v>
      </c>
      <c r="AN733" t="s">
        <v>102</v>
      </c>
      <c r="AO733" t="s">
        <v>21528</v>
      </c>
      <c r="AP733" t="s">
        <v>21529</v>
      </c>
      <c r="AQ733" t="s">
        <v>21525</v>
      </c>
      <c r="AR733" t="s">
        <v>102</v>
      </c>
      <c r="AS733" t="s">
        <v>102</v>
      </c>
      <c r="AT733" t="s">
        <v>102</v>
      </c>
      <c r="AU733" t="s">
        <v>352</v>
      </c>
      <c r="AV733" t="s">
        <v>102</v>
      </c>
      <c r="AW733" t="s">
        <v>870</v>
      </c>
      <c r="AX733" t="s">
        <v>1004</v>
      </c>
      <c r="AY733" t="s">
        <v>128</v>
      </c>
      <c r="AZ733" t="s">
        <v>311</v>
      </c>
      <c r="BA733" t="s">
        <v>775</v>
      </c>
      <c r="BB733" t="s">
        <v>312</v>
      </c>
      <c r="BC733" t="s">
        <v>315</v>
      </c>
      <c r="BD733" t="s">
        <v>315</v>
      </c>
      <c r="BE733" t="s">
        <v>137</v>
      </c>
      <c r="BF733" t="s">
        <v>137</v>
      </c>
      <c r="BG733" t="s">
        <v>200</v>
      </c>
      <c r="BH733" t="s">
        <v>260</v>
      </c>
      <c r="BI733" t="s">
        <v>128</v>
      </c>
      <c r="BJ733" t="s">
        <v>137</v>
      </c>
      <c r="BK733" t="s">
        <v>137</v>
      </c>
      <c r="BL733" t="s">
        <v>137</v>
      </c>
      <c r="BM733" t="s">
        <v>137</v>
      </c>
      <c r="BN733" t="s">
        <v>133</v>
      </c>
      <c r="BO733" t="s">
        <v>315</v>
      </c>
      <c r="BP733" t="s">
        <v>315</v>
      </c>
      <c r="BQ733" t="s">
        <v>409</v>
      </c>
      <c r="BR733" t="s">
        <v>128</v>
      </c>
      <c r="BS733" t="s">
        <v>137</v>
      </c>
      <c r="BT733" t="s">
        <v>315</v>
      </c>
      <c r="BU733" t="s">
        <v>137</v>
      </c>
      <c r="BV733" t="s">
        <v>21530</v>
      </c>
      <c r="BW733" t="s">
        <v>21531</v>
      </c>
      <c r="BX733" t="s">
        <v>21532</v>
      </c>
      <c r="BY733" t="s">
        <v>21533</v>
      </c>
      <c r="BZ733" t="s">
        <v>21534</v>
      </c>
      <c r="CA733" t="s">
        <v>144</v>
      </c>
      <c r="CB733" t="s">
        <v>129</v>
      </c>
      <c r="CC733" t="s">
        <v>20048</v>
      </c>
      <c r="CD733" t="s">
        <v>21535</v>
      </c>
      <c r="CE733" t="s">
        <v>102</v>
      </c>
    </row>
    <row r="734" spans="1:83" x14ac:dyDescent="0.2">
      <c r="A734" t="s">
        <v>21536</v>
      </c>
      <c r="B734" t="s">
        <v>84</v>
      </c>
      <c r="C734" t="s">
        <v>21537</v>
      </c>
      <c r="D734" t="s">
        <v>21538</v>
      </c>
      <c r="E734" t="s">
        <v>21539</v>
      </c>
      <c r="F734" t="s">
        <v>21540</v>
      </c>
      <c r="G734" t="s">
        <v>21541</v>
      </c>
      <c r="H734" t="s">
        <v>21542</v>
      </c>
      <c r="I734" t="s">
        <v>21543</v>
      </c>
      <c r="J734" t="s">
        <v>92</v>
      </c>
      <c r="K734" t="s">
        <v>282</v>
      </c>
      <c r="L734" t="s">
        <v>332</v>
      </c>
      <c r="M734" t="s">
        <v>21544</v>
      </c>
      <c r="N734" t="s">
        <v>21545</v>
      </c>
      <c r="O734" t="s">
        <v>21546</v>
      </c>
      <c r="P734" t="s">
        <v>21547</v>
      </c>
      <c r="Q734" t="s">
        <v>21548</v>
      </c>
      <c r="R734" t="s">
        <v>21549</v>
      </c>
      <c r="S734" t="s">
        <v>21550</v>
      </c>
      <c r="T734" t="s">
        <v>102</v>
      </c>
      <c r="U734" t="s">
        <v>102</v>
      </c>
      <c r="V734" t="s">
        <v>21551</v>
      </c>
      <c r="W734" t="s">
        <v>102</v>
      </c>
      <c r="X734" t="s">
        <v>578</v>
      </c>
      <c r="Y734" t="s">
        <v>21552</v>
      </c>
      <c r="Z734" t="s">
        <v>21553</v>
      </c>
      <c r="AA734" t="s">
        <v>294</v>
      </c>
      <c r="AB734" t="s">
        <v>102</v>
      </c>
      <c r="AC734" t="s">
        <v>102</v>
      </c>
      <c r="AD734" t="s">
        <v>102</v>
      </c>
      <c r="AE734" t="s">
        <v>102</v>
      </c>
      <c r="AF734" t="s">
        <v>21554</v>
      </c>
      <c r="AG734" t="s">
        <v>10996</v>
      </c>
      <c r="AH734" t="s">
        <v>1733</v>
      </c>
      <c r="AI734" t="s">
        <v>102</v>
      </c>
      <c r="AJ734" t="s">
        <v>102</v>
      </c>
      <c r="AK734" t="s">
        <v>102</v>
      </c>
      <c r="AL734" t="s">
        <v>21555</v>
      </c>
      <c r="AM734" t="s">
        <v>21556</v>
      </c>
      <c r="AN734" t="s">
        <v>21557</v>
      </c>
      <c r="AO734" t="s">
        <v>21558</v>
      </c>
      <c r="AP734" t="s">
        <v>21559</v>
      </c>
      <c r="AQ734" t="s">
        <v>21552</v>
      </c>
      <c r="AR734" t="s">
        <v>21560</v>
      </c>
      <c r="AS734" t="s">
        <v>250</v>
      </c>
      <c r="AT734" t="s">
        <v>21561</v>
      </c>
      <c r="AU734" t="s">
        <v>1000</v>
      </c>
      <c r="AV734" t="s">
        <v>21562</v>
      </c>
      <c r="AW734" t="s">
        <v>965</v>
      </c>
      <c r="AX734" t="s">
        <v>1885</v>
      </c>
      <c r="AY734" t="s">
        <v>197</v>
      </c>
      <c r="AZ734" t="s">
        <v>257</v>
      </c>
      <c r="BA734" t="s">
        <v>417</v>
      </c>
      <c r="BB734" t="s">
        <v>692</v>
      </c>
      <c r="BC734" t="s">
        <v>126</v>
      </c>
      <c r="BD734" t="s">
        <v>127</v>
      </c>
      <c r="BE734" t="s">
        <v>129</v>
      </c>
      <c r="BF734" t="s">
        <v>129</v>
      </c>
      <c r="BG734" t="s">
        <v>127</v>
      </c>
      <c r="BH734" t="s">
        <v>133</v>
      </c>
      <c r="BI734" t="s">
        <v>133</v>
      </c>
      <c r="BJ734" t="s">
        <v>314</v>
      </c>
      <c r="BK734" t="s">
        <v>128</v>
      </c>
      <c r="BL734" t="s">
        <v>132</v>
      </c>
      <c r="BM734" t="s">
        <v>132</v>
      </c>
      <c r="BN734" t="s">
        <v>359</v>
      </c>
      <c r="BO734" t="s">
        <v>133</v>
      </c>
      <c r="BP734" t="s">
        <v>133</v>
      </c>
      <c r="BQ734" t="s">
        <v>3570</v>
      </c>
      <c r="BR734" t="s">
        <v>133</v>
      </c>
      <c r="BS734" t="s">
        <v>137</v>
      </c>
      <c r="BT734" t="s">
        <v>133</v>
      </c>
      <c r="BU734" t="s">
        <v>137</v>
      </c>
      <c r="BV734" t="s">
        <v>21563</v>
      </c>
      <c r="BW734" t="s">
        <v>12054</v>
      </c>
      <c r="BX734" t="s">
        <v>12054</v>
      </c>
      <c r="BY734" t="s">
        <v>102</v>
      </c>
      <c r="BZ734" t="s">
        <v>21564</v>
      </c>
      <c r="CA734" t="s">
        <v>144</v>
      </c>
      <c r="CB734" t="s">
        <v>1657</v>
      </c>
      <c r="CC734" t="s">
        <v>211</v>
      </c>
      <c r="CD734" t="s">
        <v>21565</v>
      </c>
      <c r="CE734" t="s">
        <v>273</v>
      </c>
    </row>
    <row r="735" spans="1:83" x14ac:dyDescent="0.2">
      <c r="A735" t="s">
        <v>21566</v>
      </c>
      <c r="B735" t="s">
        <v>84</v>
      </c>
      <c r="C735" t="s">
        <v>21567</v>
      </c>
      <c r="D735" t="s">
        <v>21568</v>
      </c>
      <c r="E735" t="s">
        <v>21569</v>
      </c>
      <c r="F735" t="s">
        <v>21570</v>
      </c>
      <c r="G735" t="s">
        <v>4317</v>
      </c>
      <c r="H735" t="s">
        <v>21571</v>
      </c>
      <c r="I735" t="s">
        <v>21572</v>
      </c>
      <c r="J735" t="s">
        <v>835</v>
      </c>
      <c r="K735" t="s">
        <v>4320</v>
      </c>
      <c r="L735" t="s">
        <v>4321</v>
      </c>
      <c r="M735" t="s">
        <v>21573</v>
      </c>
      <c r="N735" t="s">
        <v>102</v>
      </c>
      <c r="O735" t="s">
        <v>21573</v>
      </c>
      <c r="P735" t="s">
        <v>4895</v>
      </c>
      <c r="Q735" t="s">
        <v>5784</v>
      </c>
      <c r="R735" t="s">
        <v>21574</v>
      </c>
      <c r="S735" t="s">
        <v>21575</v>
      </c>
      <c r="T735" t="s">
        <v>102</v>
      </c>
      <c r="U735" t="s">
        <v>102</v>
      </c>
      <c r="V735" t="s">
        <v>21576</v>
      </c>
      <c r="W735" t="s">
        <v>102</v>
      </c>
      <c r="X735" t="s">
        <v>578</v>
      </c>
      <c r="Y735" t="s">
        <v>21577</v>
      </c>
      <c r="Z735" t="s">
        <v>21578</v>
      </c>
      <c r="AA735" t="s">
        <v>1271</v>
      </c>
      <c r="AB735" t="s">
        <v>102</v>
      </c>
      <c r="AC735" t="s">
        <v>102</v>
      </c>
      <c r="AD735" t="s">
        <v>102</v>
      </c>
      <c r="AE735" t="s">
        <v>102</v>
      </c>
      <c r="AF735" t="s">
        <v>6771</v>
      </c>
      <c r="AG735" t="s">
        <v>3872</v>
      </c>
      <c r="AH735" t="s">
        <v>495</v>
      </c>
      <c r="AI735" t="s">
        <v>102</v>
      </c>
      <c r="AJ735" t="s">
        <v>102</v>
      </c>
      <c r="AK735" t="s">
        <v>102</v>
      </c>
      <c r="AL735" t="s">
        <v>102</v>
      </c>
      <c r="AM735" t="s">
        <v>21579</v>
      </c>
      <c r="AN735" t="s">
        <v>102</v>
      </c>
      <c r="AO735" t="s">
        <v>21580</v>
      </c>
      <c r="AP735" t="s">
        <v>21581</v>
      </c>
      <c r="AQ735" t="s">
        <v>21577</v>
      </c>
      <c r="AR735" t="s">
        <v>102</v>
      </c>
      <c r="AS735" t="s">
        <v>102</v>
      </c>
      <c r="AT735" t="s">
        <v>102</v>
      </c>
      <c r="AU735" t="s">
        <v>352</v>
      </c>
      <c r="AV735" t="s">
        <v>21582</v>
      </c>
      <c r="AW735" t="s">
        <v>1080</v>
      </c>
      <c r="AX735" t="s">
        <v>1080</v>
      </c>
      <c r="AY735" t="s">
        <v>133</v>
      </c>
      <c r="AZ735" t="s">
        <v>133</v>
      </c>
      <c r="BA735" t="s">
        <v>1243</v>
      </c>
      <c r="BB735" t="s">
        <v>191</v>
      </c>
      <c r="BC735" t="s">
        <v>129</v>
      </c>
      <c r="BD735" t="s">
        <v>129</v>
      </c>
      <c r="BE735" t="s">
        <v>129</v>
      </c>
      <c r="BF735" t="s">
        <v>129</v>
      </c>
      <c r="BG735" t="s">
        <v>701</v>
      </c>
      <c r="BH735" t="s">
        <v>134</v>
      </c>
      <c r="BI735" t="s">
        <v>131</v>
      </c>
      <c r="BJ735" t="s">
        <v>137</v>
      </c>
      <c r="BK735" t="s">
        <v>137</v>
      </c>
      <c r="BL735" t="s">
        <v>137</v>
      </c>
      <c r="BM735" t="s">
        <v>137</v>
      </c>
      <c r="BN735" t="s">
        <v>315</v>
      </c>
      <c r="BO735" t="s">
        <v>315</v>
      </c>
      <c r="BP735" t="s">
        <v>315</v>
      </c>
      <c r="BQ735" t="s">
        <v>6042</v>
      </c>
      <c r="BR735" t="s">
        <v>507</v>
      </c>
      <c r="BS735" t="s">
        <v>137</v>
      </c>
      <c r="BT735" t="s">
        <v>137</v>
      </c>
      <c r="BU735" t="s">
        <v>137</v>
      </c>
      <c r="BV735" t="s">
        <v>21583</v>
      </c>
      <c r="BW735" t="s">
        <v>21584</v>
      </c>
      <c r="BX735" t="s">
        <v>102</v>
      </c>
      <c r="BY735" t="s">
        <v>21585</v>
      </c>
      <c r="BZ735" t="s">
        <v>21586</v>
      </c>
      <c r="CA735" t="s">
        <v>144</v>
      </c>
      <c r="CB735" t="s">
        <v>128</v>
      </c>
      <c r="CC735" t="s">
        <v>211</v>
      </c>
      <c r="CD735" t="s">
        <v>21587</v>
      </c>
      <c r="CE735" t="s">
        <v>147</v>
      </c>
    </row>
    <row r="736" spans="1:83" x14ac:dyDescent="0.2">
      <c r="A736" t="s">
        <v>21588</v>
      </c>
      <c r="B736" t="s">
        <v>2966</v>
      </c>
      <c r="C736" t="s">
        <v>21589</v>
      </c>
      <c r="D736" t="s">
        <v>21590</v>
      </c>
      <c r="E736" t="s">
        <v>21591</v>
      </c>
      <c r="F736" t="s">
        <v>21592</v>
      </c>
      <c r="G736" t="s">
        <v>5341</v>
      </c>
      <c r="H736" t="s">
        <v>5342</v>
      </c>
      <c r="I736" t="s">
        <v>5343</v>
      </c>
      <c r="J736" t="s">
        <v>222</v>
      </c>
      <c r="K736" t="s">
        <v>223</v>
      </c>
      <c r="L736" t="s">
        <v>568</v>
      </c>
      <c r="M736" t="s">
        <v>102</v>
      </c>
      <c r="N736" t="s">
        <v>102</v>
      </c>
      <c r="O736" t="s">
        <v>102</v>
      </c>
      <c r="P736" t="s">
        <v>102</v>
      </c>
      <c r="Q736" t="s">
        <v>102</v>
      </c>
      <c r="R736" t="s">
        <v>21593</v>
      </c>
      <c r="S736" t="s">
        <v>21594</v>
      </c>
      <c r="T736" t="s">
        <v>102</v>
      </c>
      <c r="U736" t="s">
        <v>102</v>
      </c>
      <c r="V736" t="s">
        <v>102</v>
      </c>
      <c r="W736" t="s">
        <v>102</v>
      </c>
      <c r="X736" t="s">
        <v>102</v>
      </c>
      <c r="Y736" t="s">
        <v>21595</v>
      </c>
      <c r="Z736" t="s">
        <v>21596</v>
      </c>
      <c r="AA736" t="s">
        <v>5548</v>
      </c>
      <c r="AB736" t="s">
        <v>102</v>
      </c>
      <c r="AC736" t="s">
        <v>102</v>
      </c>
      <c r="AD736" t="s">
        <v>238</v>
      </c>
      <c r="AE736" t="s">
        <v>852</v>
      </c>
      <c r="AF736" t="s">
        <v>900</v>
      </c>
      <c r="AG736" t="s">
        <v>102</v>
      </c>
      <c r="AH736" t="s">
        <v>13140</v>
      </c>
      <c r="AI736" t="s">
        <v>102</v>
      </c>
      <c r="AJ736" t="s">
        <v>102</v>
      </c>
      <c r="AK736" t="s">
        <v>102</v>
      </c>
      <c r="AL736" t="s">
        <v>21597</v>
      </c>
      <c r="AM736" t="s">
        <v>21598</v>
      </c>
      <c r="AN736" t="s">
        <v>102</v>
      </c>
      <c r="AO736" t="s">
        <v>21599</v>
      </c>
      <c r="AP736" t="s">
        <v>21600</v>
      </c>
      <c r="AQ736" t="s">
        <v>21595</v>
      </c>
      <c r="AR736" t="s">
        <v>102</v>
      </c>
      <c r="AS736" t="s">
        <v>102</v>
      </c>
      <c r="AT736" t="s">
        <v>102</v>
      </c>
      <c r="AU736" t="s">
        <v>184</v>
      </c>
      <c r="AV736" t="s">
        <v>102</v>
      </c>
      <c r="AW736" t="s">
        <v>775</v>
      </c>
      <c r="AX736" t="s">
        <v>775</v>
      </c>
      <c r="AY736" t="s">
        <v>314</v>
      </c>
      <c r="AZ736" t="s">
        <v>648</v>
      </c>
      <c r="BA736" t="s">
        <v>202</v>
      </c>
      <c r="BB736" t="s">
        <v>1243</v>
      </c>
      <c r="BC736" t="s">
        <v>137</v>
      </c>
      <c r="BD736" t="s">
        <v>137</v>
      </c>
      <c r="BE736" t="s">
        <v>137</v>
      </c>
      <c r="BF736" t="s">
        <v>137</v>
      </c>
      <c r="BG736" t="s">
        <v>129</v>
      </c>
      <c r="BH736" t="s">
        <v>132</v>
      </c>
      <c r="BI736" t="s">
        <v>133</v>
      </c>
      <c r="BJ736" t="s">
        <v>137</v>
      </c>
      <c r="BK736" t="s">
        <v>137</v>
      </c>
      <c r="BL736" t="s">
        <v>137</v>
      </c>
      <c r="BM736" t="s">
        <v>137</v>
      </c>
      <c r="BN736" t="s">
        <v>133</v>
      </c>
      <c r="BO736" t="s">
        <v>315</v>
      </c>
      <c r="BP736" t="s">
        <v>315</v>
      </c>
      <c r="BQ736" t="s">
        <v>200</v>
      </c>
      <c r="BR736" t="s">
        <v>260</v>
      </c>
      <c r="BS736" t="s">
        <v>137</v>
      </c>
      <c r="BT736" t="s">
        <v>137</v>
      </c>
      <c r="BU736" t="s">
        <v>137</v>
      </c>
      <c r="BV736" t="s">
        <v>21601</v>
      </c>
      <c r="BW736" t="s">
        <v>21602</v>
      </c>
      <c r="BX736" t="s">
        <v>102</v>
      </c>
      <c r="BY736" t="s">
        <v>21603</v>
      </c>
      <c r="BZ736" t="s">
        <v>102</v>
      </c>
      <c r="CA736" t="s">
        <v>102</v>
      </c>
      <c r="CB736" t="s">
        <v>137</v>
      </c>
      <c r="CC736" t="s">
        <v>145</v>
      </c>
      <c r="CD736" t="s">
        <v>21604</v>
      </c>
      <c r="CE736" t="s">
        <v>102</v>
      </c>
    </row>
    <row r="737" spans="1:83" x14ac:dyDescent="0.2">
      <c r="A737" t="s">
        <v>21605</v>
      </c>
      <c r="B737" t="s">
        <v>84</v>
      </c>
      <c r="C737" t="s">
        <v>21606</v>
      </c>
      <c r="D737" t="s">
        <v>21607</v>
      </c>
      <c r="E737" t="s">
        <v>21608</v>
      </c>
      <c r="F737" t="s">
        <v>102</v>
      </c>
      <c r="G737" t="s">
        <v>21609</v>
      </c>
      <c r="H737" t="s">
        <v>21610</v>
      </c>
      <c r="I737" t="s">
        <v>21611</v>
      </c>
      <c r="J737" t="s">
        <v>222</v>
      </c>
      <c r="K737" t="s">
        <v>223</v>
      </c>
      <c r="L737" t="s">
        <v>21612</v>
      </c>
      <c r="M737" t="s">
        <v>102</v>
      </c>
      <c r="N737" t="s">
        <v>21613</v>
      </c>
      <c r="O737" t="s">
        <v>21614</v>
      </c>
      <c r="P737" t="s">
        <v>5232</v>
      </c>
      <c r="Q737" t="s">
        <v>21615</v>
      </c>
      <c r="R737" t="s">
        <v>21616</v>
      </c>
      <c r="S737" t="s">
        <v>21617</v>
      </c>
      <c r="T737" t="s">
        <v>102</v>
      </c>
      <c r="U737" t="s">
        <v>102</v>
      </c>
      <c r="V737" t="s">
        <v>102</v>
      </c>
      <c r="W737" t="s">
        <v>102</v>
      </c>
      <c r="X737" t="s">
        <v>102</v>
      </c>
      <c r="Y737" t="s">
        <v>21618</v>
      </c>
      <c r="Z737" t="s">
        <v>21619</v>
      </c>
      <c r="AA737" t="s">
        <v>294</v>
      </c>
      <c r="AB737" t="s">
        <v>102</v>
      </c>
      <c r="AC737" t="s">
        <v>102</v>
      </c>
      <c r="AD737" t="s">
        <v>102</v>
      </c>
      <c r="AE737" t="s">
        <v>102</v>
      </c>
      <c r="AF737" t="s">
        <v>21620</v>
      </c>
      <c r="AG737" t="s">
        <v>102</v>
      </c>
      <c r="AH737" t="s">
        <v>13140</v>
      </c>
      <c r="AI737" t="s">
        <v>102</v>
      </c>
      <c r="AJ737" t="s">
        <v>102</v>
      </c>
      <c r="AK737" t="s">
        <v>102</v>
      </c>
      <c r="AL737" t="s">
        <v>21621</v>
      </c>
      <c r="AM737" t="s">
        <v>21622</v>
      </c>
      <c r="AN737" t="s">
        <v>102</v>
      </c>
      <c r="AO737" t="s">
        <v>21623</v>
      </c>
      <c r="AP737" t="s">
        <v>9916</v>
      </c>
      <c r="AQ737" t="s">
        <v>21618</v>
      </c>
      <c r="AR737" t="s">
        <v>102</v>
      </c>
      <c r="AS737" t="s">
        <v>102</v>
      </c>
      <c r="AT737" t="s">
        <v>102</v>
      </c>
      <c r="AU737" t="s">
        <v>184</v>
      </c>
      <c r="AV737" t="s">
        <v>102</v>
      </c>
      <c r="AW737" t="s">
        <v>1079</v>
      </c>
      <c r="AX737" t="s">
        <v>1079</v>
      </c>
      <c r="AY737" t="s">
        <v>260</v>
      </c>
      <c r="AZ737" t="s">
        <v>313</v>
      </c>
      <c r="BA737" t="s">
        <v>692</v>
      </c>
      <c r="BB737" t="s">
        <v>464</v>
      </c>
      <c r="BC737" t="s">
        <v>315</v>
      </c>
      <c r="BD737" t="s">
        <v>137</v>
      </c>
      <c r="BE737" t="s">
        <v>137</v>
      </c>
      <c r="BF737" t="s">
        <v>137</v>
      </c>
      <c r="BG737" t="s">
        <v>359</v>
      </c>
      <c r="BH737" t="s">
        <v>311</v>
      </c>
      <c r="BI737" t="s">
        <v>133</v>
      </c>
      <c r="BJ737" t="s">
        <v>137</v>
      </c>
      <c r="BK737" t="s">
        <v>137</v>
      </c>
      <c r="BL737" t="s">
        <v>137</v>
      </c>
      <c r="BM737" t="s">
        <v>137</v>
      </c>
      <c r="BN737" t="s">
        <v>133</v>
      </c>
      <c r="BO737" t="s">
        <v>133</v>
      </c>
      <c r="BP737" t="s">
        <v>137</v>
      </c>
      <c r="BQ737" t="s">
        <v>695</v>
      </c>
      <c r="BR737" t="s">
        <v>132</v>
      </c>
      <c r="BS737" t="s">
        <v>137</v>
      </c>
      <c r="BT737" t="s">
        <v>137</v>
      </c>
      <c r="BU737" t="s">
        <v>137</v>
      </c>
      <c r="BV737" t="s">
        <v>21624</v>
      </c>
      <c r="BW737" t="s">
        <v>21625</v>
      </c>
      <c r="BX737" t="s">
        <v>102</v>
      </c>
      <c r="BY737" t="s">
        <v>21626</v>
      </c>
      <c r="BZ737" t="s">
        <v>102</v>
      </c>
      <c r="CA737" t="s">
        <v>144</v>
      </c>
      <c r="CB737" t="s">
        <v>260</v>
      </c>
      <c r="CC737" t="s">
        <v>145</v>
      </c>
      <c r="CD737" t="s">
        <v>21627</v>
      </c>
      <c r="CE737" t="s">
        <v>102</v>
      </c>
    </row>
    <row r="738" spans="1:83" x14ac:dyDescent="0.2">
      <c r="A738" t="s">
        <v>21628</v>
      </c>
      <c r="B738" t="s">
        <v>84</v>
      </c>
      <c r="C738" t="s">
        <v>21629</v>
      </c>
      <c r="D738" t="s">
        <v>21630</v>
      </c>
      <c r="E738" t="s">
        <v>21631</v>
      </c>
      <c r="F738" t="s">
        <v>21632</v>
      </c>
      <c r="G738" t="s">
        <v>21633</v>
      </c>
      <c r="H738" t="s">
        <v>21634</v>
      </c>
      <c r="I738" t="s">
        <v>21635</v>
      </c>
      <c r="J738" t="s">
        <v>835</v>
      </c>
      <c r="K738" t="s">
        <v>4320</v>
      </c>
      <c r="L738" t="s">
        <v>21636</v>
      </c>
      <c r="M738" t="s">
        <v>102</v>
      </c>
      <c r="N738" t="s">
        <v>21637</v>
      </c>
      <c r="O738" t="s">
        <v>21638</v>
      </c>
      <c r="P738" t="s">
        <v>21639</v>
      </c>
      <c r="Q738" t="s">
        <v>21640</v>
      </c>
      <c r="R738" t="s">
        <v>21641</v>
      </c>
      <c r="S738" t="s">
        <v>21642</v>
      </c>
      <c r="T738" t="s">
        <v>102</v>
      </c>
      <c r="U738" t="s">
        <v>21643</v>
      </c>
      <c r="V738" t="s">
        <v>21644</v>
      </c>
      <c r="W738" t="s">
        <v>102</v>
      </c>
      <c r="X738" t="s">
        <v>102</v>
      </c>
      <c r="Y738" t="s">
        <v>21645</v>
      </c>
      <c r="Z738" t="s">
        <v>21646</v>
      </c>
      <c r="AA738" t="s">
        <v>1271</v>
      </c>
      <c r="AB738" t="s">
        <v>102</v>
      </c>
      <c r="AC738" t="s">
        <v>102</v>
      </c>
      <c r="AD738" t="s">
        <v>238</v>
      </c>
      <c r="AE738" t="s">
        <v>102</v>
      </c>
      <c r="AF738" t="s">
        <v>21647</v>
      </c>
      <c r="AG738" t="s">
        <v>102</v>
      </c>
      <c r="AH738" t="s">
        <v>765</v>
      </c>
      <c r="AI738" t="s">
        <v>102</v>
      </c>
      <c r="AJ738" t="s">
        <v>102</v>
      </c>
      <c r="AK738" t="s">
        <v>102</v>
      </c>
      <c r="AL738" t="s">
        <v>102</v>
      </c>
      <c r="AM738" t="s">
        <v>21648</v>
      </c>
      <c r="AN738" t="s">
        <v>21649</v>
      </c>
      <c r="AO738" t="s">
        <v>6901</v>
      </c>
      <c r="AP738" t="s">
        <v>9497</v>
      </c>
      <c r="AQ738" t="s">
        <v>21645</v>
      </c>
      <c r="AR738" t="s">
        <v>102</v>
      </c>
      <c r="AS738" t="s">
        <v>102</v>
      </c>
      <c r="AT738" t="s">
        <v>102</v>
      </c>
      <c r="AU738" t="s">
        <v>352</v>
      </c>
      <c r="AV738" t="s">
        <v>102</v>
      </c>
      <c r="AW738" t="s">
        <v>6041</v>
      </c>
      <c r="AX738" t="s">
        <v>6041</v>
      </c>
      <c r="AY738" t="s">
        <v>133</v>
      </c>
      <c r="AZ738" t="s">
        <v>133</v>
      </c>
      <c r="BA738" t="s">
        <v>210</v>
      </c>
      <c r="BB738" t="s">
        <v>312</v>
      </c>
      <c r="BC738" t="s">
        <v>315</v>
      </c>
      <c r="BD738" t="s">
        <v>315</v>
      </c>
      <c r="BE738" t="s">
        <v>315</v>
      </c>
      <c r="BF738" t="s">
        <v>315</v>
      </c>
      <c r="BG738" t="s">
        <v>195</v>
      </c>
      <c r="BH738" t="s">
        <v>695</v>
      </c>
      <c r="BI738" t="s">
        <v>138</v>
      </c>
      <c r="BJ738" t="s">
        <v>137</v>
      </c>
      <c r="BK738" t="s">
        <v>137</v>
      </c>
      <c r="BL738" t="s">
        <v>137</v>
      </c>
      <c r="BM738" t="s">
        <v>137</v>
      </c>
      <c r="BN738" t="s">
        <v>315</v>
      </c>
      <c r="BO738" t="s">
        <v>137</v>
      </c>
      <c r="BP738" t="s">
        <v>137</v>
      </c>
      <c r="BQ738" t="s">
        <v>196</v>
      </c>
      <c r="BR738" t="s">
        <v>200</v>
      </c>
      <c r="BS738" t="s">
        <v>137</v>
      </c>
      <c r="BT738" t="s">
        <v>137</v>
      </c>
      <c r="BU738" t="s">
        <v>137</v>
      </c>
      <c r="BV738" t="s">
        <v>21650</v>
      </c>
      <c r="BW738" t="s">
        <v>21651</v>
      </c>
      <c r="BX738" t="s">
        <v>102</v>
      </c>
      <c r="BY738" t="s">
        <v>21652</v>
      </c>
      <c r="BZ738" t="s">
        <v>1127</v>
      </c>
      <c r="CA738" t="s">
        <v>144</v>
      </c>
      <c r="CB738" t="s">
        <v>311</v>
      </c>
      <c r="CC738" t="s">
        <v>924</v>
      </c>
      <c r="CD738" t="s">
        <v>21653</v>
      </c>
      <c r="CE738" t="s">
        <v>102</v>
      </c>
    </row>
    <row r="739" spans="1:83" x14ac:dyDescent="0.2">
      <c r="A739" t="s">
        <v>21654</v>
      </c>
      <c r="B739" t="s">
        <v>5093</v>
      </c>
      <c r="C739" t="s">
        <v>21655</v>
      </c>
      <c r="D739" t="s">
        <v>21656</v>
      </c>
      <c r="E739" t="s">
        <v>21657</v>
      </c>
      <c r="F739" t="s">
        <v>21658</v>
      </c>
      <c r="G739" t="s">
        <v>21659</v>
      </c>
      <c r="H739" t="s">
        <v>21660</v>
      </c>
      <c r="I739" t="s">
        <v>21661</v>
      </c>
      <c r="J739" t="s">
        <v>222</v>
      </c>
      <c r="K739" t="s">
        <v>6292</v>
      </c>
      <c r="L739" t="s">
        <v>21662</v>
      </c>
      <c r="M739" t="s">
        <v>102</v>
      </c>
      <c r="N739" t="s">
        <v>21663</v>
      </c>
      <c r="O739" t="s">
        <v>21664</v>
      </c>
      <c r="P739" t="s">
        <v>4895</v>
      </c>
      <c r="Q739" t="s">
        <v>21665</v>
      </c>
      <c r="R739" t="s">
        <v>21666</v>
      </c>
      <c r="S739" t="s">
        <v>21667</v>
      </c>
      <c r="T739" t="s">
        <v>102</v>
      </c>
      <c r="U739" t="s">
        <v>102</v>
      </c>
      <c r="V739" t="s">
        <v>102</v>
      </c>
      <c r="W739" t="s">
        <v>102</v>
      </c>
      <c r="X739" t="s">
        <v>102</v>
      </c>
      <c r="Y739" t="s">
        <v>21668</v>
      </c>
      <c r="Z739" t="s">
        <v>21669</v>
      </c>
      <c r="AA739" t="s">
        <v>1608</v>
      </c>
      <c r="AB739" t="s">
        <v>102</v>
      </c>
      <c r="AC739" t="s">
        <v>102</v>
      </c>
      <c r="AD739" t="s">
        <v>170</v>
      </c>
      <c r="AE739" t="s">
        <v>296</v>
      </c>
      <c r="AF739" t="s">
        <v>21670</v>
      </c>
      <c r="AG739" t="s">
        <v>102</v>
      </c>
      <c r="AH739" t="s">
        <v>264</v>
      </c>
      <c r="AI739" t="s">
        <v>133</v>
      </c>
      <c r="AJ739" t="s">
        <v>102</v>
      </c>
      <c r="AK739" t="s">
        <v>102</v>
      </c>
      <c r="AL739" t="s">
        <v>102</v>
      </c>
      <c r="AM739" t="s">
        <v>21671</v>
      </c>
      <c r="AN739" t="s">
        <v>21672</v>
      </c>
      <c r="AO739" t="s">
        <v>21673</v>
      </c>
      <c r="AP739" t="s">
        <v>17278</v>
      </c>
      <c r="AQ739" t="s">
        <v>21668</v>
      </c>
      <c r="AR739" t="s">
        <v>21674</v>
      </c>
      <c r="AS739" t="s">
        <v>21675</v>
      </c>
      <c r="AT739" t="s">
        <v>21676</v>
      </c>
      <c r="AU739" t="s">
        <v>352</v>
      </c>
      <c r="AV739" t="s">
        <v>102</v>
      </c>
      <c r="AW739" t="s">
        <v>259</v>
      </c>
      <c r="AX739" t="s">
        <v>1549</v>
      </c>
      <c r="AY739" t="s">
        <v>127</v>
      </c>
      <c r="AZ739" t="s">
        <v>127</v>
      </c>
      <c r="BA739" t="s">
        <v>210</v>
      </c>
      <c r="BB739" t="s">
        <v>204</v>
      </c>
      <c r="BC739" t="s">
        <v>315</v>
      </c>
      <c r="BD739" t="s">
        <v>315</v>
      </c>
      <c r="BE739" t="s">
        <v>315</v>
      </c>
      <c r="BF739" t="s">
        <v>315</v>
      </c>
      <c r="BG739" t="s">
        <v>314</v>
      </c>
      <c r="BH739" t="s">
        <v>311</v>
      </c>
      <c r="BI739" t="s">
        <v>132</v>
      </c>
      <c r="BJ739" t="s">
        <v>137</v>
      </c>
      <c r="BK739" t="s">
        <v>137</v>
      </c>
      <c r="BL739" t="s">
        <v>137</v>
      </c>
      <c r="BM739" t="s">
        <v>137</v>
      </c>
      <c r="BN739" t="s">
        <v>133</v>
      </c>
      <c r="BO739" t="s">
        <v>137</v>
      </c>
      <c r="BP739" t="s">
        <v>137</v>
      </c>
      <c r="BQ739" t="s">
        <v>195</v>
      </c>
      <c r="BR739" t="s">
        <v>129</v>
      </c>
      <c r="BS739" t="s">
        <v>311</v>
      </c>
      <c r="BT739" t="s">
        <v>137</v>
      </c>
      <c r="BU739" t="s">
        <v>260</v>
      </c>
      <c r="BV739" t="s">
        <v>21677</v>
      </c>
      <c r="BW739" t="s">
        <v>21678</v>
      </c>
      <c r="BX739" t="s">
        <v>102</v>
      </c>
      <c r="BY739" t="s">
        <v>102</v>
      </c>
      <c r="BZ739" t="s">
        <v>102</v>
      </c>
      <c r="CA739" t="s">
        <v>144</v>
      </c>
      <c r="CB739" t="s">
        <v>317</v>
      </c>
      <c r="CC739" t="s">
        <v>145</v>
      </c>
      <c r="CD739" t="s">
        <v>21679</v>
      </c>
      <c r="CE739" t="s">
        <v>102</v>
      </c>
    </row>
    <row r="740" spans="1:83" x14ac:dyDescent="0.2">
      <c r="A740" t="s">
        <v>21680</v>
      </c>
      <c r="B740" t="s">
        <v>3513</v>
      </c>
      <c r="C740" t="s">
        <v>21681</v>
      </c>
      <c r="D740" t="s">
        <v>21682</v>
      </c>
      <c r="E740" t="s">
        <v>21683</v>
      </c>
      <c r="F740" t="s">
        <v>21684</v>
      </c>
      <c r="G740" t="s">
        <v>21685</v>
      </c>
      <c r="H740" t="s">
        <v>21686</v>
      </c>
      <c r="I740" t="s">
        <v>21687</v>
      </c>
      <c r="J740" t="s">
        <v>835</v>
      </c>
      <c r="K740" t="s">
        <v>4320</v>
      </c>
      <c r="L740" t="s">
        <v>21688</v>
      </c>
      <c r="M740" t="s">
        <v>102</v>
      </c>
      <c r="N740" t="s">
        <v>21689</v>
      </c>
      <c r="O740" t="s">
        <v>21690</v>
      </c>
      <c r="P740" t="s">
        <v>21691</v>
      </c>
      <c r="Q740" t="s">
        <v>21692</v>
      </c>
      <c r="R740" t="s">
        <v>21693</v>
      </c>
      <c r="S740" t="s">
        <v>21694</v>
      </c>
      <c r="T740" t="s">
        <v>102</v>
      </c>
      <c r="U740" t="s">
        <v>21695</v>
      </c>
      <c r="V740" t="s">
        <v>102</v>
      </c>
      <c r="W740" t="s">
        <v>102</v>
      </c>
      <c r="X740" t="s">
        <v>102</v>
      </c>
      <c r="Y740" t="s">
        <v>21696</v>
      </c>
      <c r="Z740" t="s">
        <v>21697</v>
      </c>
      <c r="AA740" t="s">
        <v>1271</v>
      </c>
      <c r="AB740" t="s">
        <v>102</v>
      </c>
      <c r="AC740" t="s">
        <v>102</v>
      </c>
      <c r="AD740" t="s">
        <v>102</v>
      </c>
      <c r="AE740" t="s">
        <v>102</v>
      </c>
      <c r="AF740" t="s">
        <v>21698</v>
      </c>
      <c r="AG740" t="s">
        <v>102</v>
      </c>
      <c r="AH740" t="s">
        <v>1733</v>
      </c>
      <c r="AI740" t="s">
        <v>311</v>
      </c>
      <c r="AJ740" t="s">
        <v>102</v>
      </c>
      <c r="AK740" t="s">
        <v>21699</v>
      </c>
      <c r="AL740" t="s">
        <v>21700</v>
      </c>
      <c r="AM740" t="s">
        <v>21701</v>
      </c>
      <c r="AN740" t="s">
        <v>21702</v>
      </c>
      <c r="AO740" t="s">
        <v>21703</v>
      </c>
      <c r="AP740" t="s">
        <v>21704</v>
      </c>
      <c r="AQ740" t="s">
        <v>21696</v>
      </c>
      <c r="AR740" t="s">
        <v>21705</v>
      </c>
      <c r="AS740" t="s">
        <v>21706</v>
      </c>
      <c r="AT740" t="s">
        <v>21707</v>
      </c>
      <c r="AU740" t="s">
        <v>119</v>
      </c>
      <c r="AV740" t="s">
        <v>102</v>
      </c>
      <c r="AW740" t="s">
        <v>4344</v>
      </c>
      <c r="AX740" t="s">
        <v>5597</v>
      </c>
      <c r="AY740" t="s">
        <v>311</v>
      </c>
      <c r="AZ740" t="s">
        <v>132</v>
      </c>
      <c r="BA740" t="s">
        <v>201</v>
      </c>
      <c r="BB740" t="s">
        <v>312</v>
      </c>
      <c r="BC740" t="s">
        <v>127</v>
      </c>
      <c r="BD740" t="s">
        <v>127</v>
      </c>
      <c r="BE740" t="s">
        <v>127</v>
      </c>
      <c r="BF740" t="s">
        <v>127</v>
      </c>
      <c r="BG740" t="s">
        <v>693</v>
      </c>
      <c r="BH740" t="s">
        <v>201</v>
      </c>
      <c r="BI740" t="s">
        <v>310</v>
      </c>
      <c r="BJ740" t="s">
        <v>315</v>
      </c>
      <c r="BK740" t="s">
        <v>315</v>
      </c>
      <c r="BL740" t="s">
        <v>315</v>
      </c>
      <c r="BM740" t="s">
        <v>315</v>
      </c>
      <c r="BN740" t="s">
        <v>315</v>
      </c>
      <c r="BO740" t="s">
        <v>137</v>
      </c>
      <c r="BP740" t="s">
        <v>137</v>
      </c>
      <c r="BQ740" t="s">
        <v>3133</v>
      </c>
      <c r="BR740" t="s">
        <v>133</v>
      </c>
      <c r="BS740" t="s">
        <v>137</v>
      </c>
      <c r="BT740" t="s">
        <v>137</v>
      </c>
      <c r="BU740" t="s">
        <v>311</v>
      </c>
      <c r="BV740" t="s">
        <v>21708</v>
      </c>
      <c r="BW740" t="s">
        <v>21709</v>
      </c>
      <c r="BX740" t="s">
        <v>102</v>
      </c>
      <c r="BY740" t="s">
        <v>102</v>
      </c>
      <c r="BZ740" t="s">
        <v>21710</v>
      </c>
      <c r="CA740" t="s">
        <v>144</v>
      </c>
      <c r="CB740" t="s">
        <v>695</v>
      </c>
      <c r="CC740" t="s">
        <v>7911</v>
      </c>
      <c r="CD740" t="s">
        <v>21711</v>
      </c>
      <c r="CE740" t="s">
        <v>102</v>
      </c>
    </row>
    <row r="741" spans="1:83" x14ac:dyDescent="0.2">
      <c r="A741" t="s">
        <v>21712</v>
      </c>
      <c r="B741" t="s">
        <v>84</v>
      </c>
      <c r="C741" t="s">
        <v>21713</v>
      </c>
      <c r="D741" t="s">
        <v>21714</v>
      </c>
      <c r="E741" t="s">
        <v>21715</v>
      </c>
      <c r="F741" t="s">
        <v>21716</v>
      </c>
      <c r="G741" t="s">
        <v>21717</v>
      </c>
      <c r="H741" t="s">
        <v>21718</v>
      </c>
      <c r="I741" t="s">
        <v>21719</v>
      </c>
      <c r="J741" t="s">
        <v>222</v>
      </c>
      <c r="K741" t="s">
        <v>223</v>
      </c>
      <c r="L741" t="s">
        <v>432</v>
      </c>
      <c r="M741" t="s">
        <v>102</v>
      </c>
      <c r="N741" t="s">
        <v>21720</v>
      </c>
      <c r="O741" t="s">
        <v>21721</v>
      </c>
      <c r="P741" t="s">
        <v>21722</v>
      </c>
      <c r="Q741" t="s">
        <v>21723</v>
      </c>
      <c r="R741" t="s">
        <v>21724</v>
      </c>
      <c r="S741" t="s">
        <v>21725</v>
      </c>
      <c r="T741" t="s">
        <v>102</v>
      </c>
      <c r="U741" t="s">
        <v>102</v>
      </c>
      <c r="V741" t="s">
        <v>21726</v>
      </c>
      <c r="W741" t="s">
        <v>102</v>
      </c>
      <c r="X741" t="s">
        <v>102</v>
      </c>
      <c r="Y741" t="s">
        <v>21727</v>
      </c>
      <c r="Z741" t="s">
        <v>21728</v>
      </c>
      <c r="AA741" t="s">
        <v>1608</v>
      </c>
      <c r="AB741" t="s">
        <v>102</v>
      </c>
      <c r="AC741" t="s">
        <v>102</v>
      </c>
      <c r="AD741" t="s">
        <v>238</v>
      </c>
      <c r="AE741" t="s">
        <v>102</v>
      </c>
      <c r="AF741" t="s">
        <v>1503</v>
      </c>
      <c r="AG741" t="s">
        <v>102</v>
      </c>
      <c r="AH741" t="s">
        <v>1030</v>
      </c>
      <c r="AI741" t="s">
        <v>102</v>
      </c>
      <c r="AJ741" t="s">
        <v>102</v>
      </c>
      <c r="AK741" t="s">
        <v>102</v>
      </c>
      <c r="AL741" t="s">
        <v>102</v>
      </c>
      <c r="AM741" t="s">
        <v>21729</v>
      </c>
      <c r="AN741" t="s">
        <v>21730</v>
      </c>
      <c r="AO741" t="s">
        <v>21731</v>
      </c>
      <c r="AP741" t="s">
        <v>21732</v>
      </c>
      <c r="AQ741" t="s">
        <v>21727</v>
      </c>
      <c r="AR741" t="s">
        <v>102</v>
      </c>
      <c r="AS741" t="s">
        <v>102</v>
      </c>
      <c r="AT741" t="s">
        <v>102</v>
      </c>
      <c r="AU741" t="s">
        <v>6751</v>
      </c>
      <c r="AV741" t="s">
        <v>13394</v>
      </c>
      <c r="AW741" t="s">
        <v>198</v>
      </c>
      <c r="AX741" t="s">
        <v>646</v>
      </c>
      <c r="AY741" t="s">
        <v>315</v>
      </c>
      <c r="AZ741" t="s">
        <v>133</v>
      </c>
      <c r="BA741" t="s">
        <v>314</v>
      </c>
      <c r="BB741" t="s">
        <v>138</v>
      </c>
      <c r="BC741" t="s">
        <v>359</v>
      </c>
      <c r="BD741" t="s">
        <v>359</v>
      </c>
      <c r="BE741" t="s">
        <v>260</v>
      </c>
      <c r="BF741" t="s">
        <v>260</v>
      </c>
      <c r="BG741" t="s">
        <v>131</v>
      </c>
      <c r="BH741" t="s">
        <v>260</v>
      </c>
      <c r="BI741" t="s">
        <v>128</v>
      </c>
      <c r="BJ741" t="s">
        <v>137</v>
      </c>
      <c r="BK741" t="s">
        <v>137</v>
      </c>
      <c r="BL741" t="s">
        <v>137</v>
      </c>
      <c r="BM741" t="s">
        <v>137</v>
      </c>
      <c r="BN741" t="s">
        <v>315</v>
      </c>
      <c r="BO741" t="s">
        <v>137</v>
      </c>
      <c r="BP741" t="s">
        <v>137</v>
      </c>
      <c r="BQ741" t="s">
        <v>646</v>
      </c>
      <c r="BR741" t="s">
        <v>315</v>
      </c>
      <c r="BS741" t="s">
        <v>137</v>
      </c>
      <c r="BT741" t="s">
        <v>137</v>
      </c>
      <c r="BU741" t="s">
        <v>137</v>
      </c>
      <c r="BV741" t="s">
        <v>21733</v>
      </c>
      <c r="BW741" t="s">
        <v>4615</v>
      </c>
      <c r="BX741" t="s">
        <v>102</v>
      </c>
      <c r="BY741" t="s">
        <v>102</v>
      </c>
      <c r="BZ741" t="s">
        <v>21734</v>
      </c>
      <c r="CA741" t="s">
        <v>144</v>
      </c>
      <c r="CB741" t="s">
        <v>210</v>
      </c>
      <c r="CC741" t="s">
        <v>877</v>
      </c>
      <c r="CD741" t="s">
        <v>21735</v>
      </c>
      <c r="CE741" t="s">
        <v>147</v>
      </c>
    </row>
    <row r="742" spans="1:83" x14ac:dyDescent="0.2">
      <c r="A742" t="s">
        <v>21736</v>
      </c>
      <c r="B742" t="s">
        <v>10381</v>
      </c>
      <c r="C742" t="s">
        <v>21737</v>
      </c>
      <c r="D742" t="s">
        <v>21738</v>
      </c>
      <c r="E742" t="s">
        <v>21739</v>
      </c>
      <c r="F742" t="s">
        <v>21740</v>
      </c>
      <c r="G742" t="s">
        <v>21741</v>
      </c>
      <c r="H742" t="s">
        <v>7951</v>
      </c>
      <c r="I742" t="s">
        <v>7952</v>
      </c>
      <c r="J742" t="s">
        <v>222</v>
      </c>
      <c r="K742" t="s">
        <v>223</v>
      </c>
      <c r="L742" t="s">
        <v>224</v>
      </c>
      <c r="M742" t="s">
        <v>21742</v>
      </c>
      <c r="N742" t="s">
        <v>21743</v>
      </c>
      <c r="O742" t="s">
        <v>21744</v>
      </c>
      <c r="P742" t="s">
        <v>21745</v>
      </c>
      <c r="Q742" t="s">
        <v>21746</v>
      </c>
      <c r="R742" t="s">
        <v>21747</v>
      </c>
      <c r="S742" t="s">
        <v>21748</v>
      </c>
      <c r="T742" t="s">
        <v>102</v>
      </c>
      <c r="U742" t="s">
        <v>21749</v>
      </c>
      <c r="V742" t="s">
        <v>102</v>
      </c>
      <c r="W742" t="s">
        <v>102</v>
      </c>
      <c r="X742" t="s">
        <v>385</v>
      </c>
      <c r="Y742" t="s">
        <v>21750</v>
      </c>
      <c r="Z742" t="s">
        <v>21751</v>
      </c>
      <c r="AA742" t="s">
        <v>1608</v>
      </c>
      <c r="AB742" t="s">
        <v>102</v>
      </c>
      <c r="AC742" t="s">
        <v>21752</v>
      </c>
      <c r="AD742" t="s">
        <v>1909</v>
      </c>
      <c r="AE742" t="s">
        <v>102</v>
      </c>
      <c r="AF742" t="s">
        <v>3061</v>
      </c>
      <c r="AG742" t="s">
        <v>102</v>
      </c>
      <c r="AH742" t="s">
        <v>1030</v>
      </c>
      <c r="AI742" t="s">
        <v>102</v>
      </c>
      <c r="AJ742" t="s">
        <v>102</v>
      </c>
      <c r="AK742" t="s">
        <v>21753</v>
      </c>
      <c r="AL742" t="s">
        <v>21754</v>
      </c>
      <c r="AM742" t="s">
        <v>21755</v>
      </c>
      <c r="AN742" t="s">
        <v>21756</v>
      </c>
      <c r="AO742" t="s">
        <v>21757</v>
      </c>
      <c r="AP742" t="s">
        <v>21758</v>
      </c>
      <c r="AQ742" t="s">
        <v>21750</v>
      </c>
      <c r="AR742" t="s">
        <v>21759</v>
      </c>
      <c r="AS742" t="s">
        <v>250</v>
      </c>
      <c r="AT742" t="s">
        <v>1319</v>
      </c>
      <c r="AU742" t="s">
        <v>184</v>
      </c>
      <c r="AV742" t="s">
        <v>13394</v>
      </c>
      <c r="AW742" t="s">
        <v>817</v>
      </c>
      <c r="AX742" t="s">
        <v>817</v>
      </c>
      <c r="AY742" t="s">
        <v>128</v>
      </c>
      <c r="AZ742" t="s">
        <v>359</v>
      </c>
      <c r="BA742" t="s">
        <v>464</v>
      </c>
      <c r="BB742" t="s">
        <v>693</v>
      </c>
      <c r="BC742" t="s">
        <v>128</v>
      </c>
      <c r="BD742" t="s">
        <v>128</v>
      </c>
      <c r="BE742" t="s">
        <v>311</v>
      </c>
      <c r="BF742" t="s">
        <v>132</v>
      </c>
      <c r="BG742" t="s">
        <v>210</v>
      </c>
      <c r="BH742" t="s">
        <v>136</v>
      </c>
      <c r="BI742" t="s">
        <v>130</v>
      </c>
      <c r="BJ742" t="s">
        <v>315</v>
      </c>
      <c r="BK742" t="s">
        <v>315</v>
      </c>
      <c r="BL742" t="s">
        <v>315</v>
      </c>
      <c r="BM742" t="s">
        <v>315</v>
      </c>
      <c r="BN742" t="s">
        <v>132</v>
      </c>
      <c r="BO742" t="s">
        <v>315</v>
      </c>
      <c r="BP742" t="s">
        <v>315</v>
      </c>
      <c r="BQ742" t="s">
        <v>406</v>
      </c>
      <c r="BR742" t="s">
        <v>313</v>
      </c>
      <c r="BS742" t="s">
        <v>137</v>
      </c>
      <c r="BT742" t="s">
        <v>133</v>
      </c>
      <c r="BU742" t="s">
        <v>315</v>
      </c>
      <c r="BV742" t="s">
        <v>21760</v>
      </c>
      <c r="BW742" t="s">
        <v>21761</v>
      </c>
      <c r="BX742" t="s">
        <v>10411</v>
      </c>
      <c r="BY742" t="s">
        <v>21762</v>
      </c>
      <c r="BZ742" t="s">
        <v>21763</v>
      </c>
      <c r="CA742" t="s">
        <v>144</v>
      </c>
      <c r="CB742" t="s">
        <v>202</v>
      </c>
      <c r="CC742" t="s">
        <v>211</v>
      </c>
      <c r="CD742" t="s">
        <v>21764</v>
      </c>
      <c r="CE742" t="s">
        <v>102</v>
      </c>
    </row>
    <row r="743" spans="1:83" x14ac:dyDescent="0.2">
      <c r="A743" t="s">
        <v>21765</v>
      </c>
      <c r="B743" t="s">
        <v>84</v>
      </c>
      <c r="C743" t="s">
        <v>21766</v>
      </c>
      <c r="D743" t="s">
        <v>21767</v>
      </c>
      <c r="E743" t="s">
        <v>21768</v>
      </c>
      <c r="F743" t="s">
        <v>102</v>
      </c>
      <c r="G743" t="s">
        <v>21769</v>
      </c>
      <c r="H743" t="s">
        <v>7039</v>
      </c>
      <c r="I743" t="s">
        <v>7040</v>
      </c>
      <c r="J743" t="s">
        <v>835</v>
      </c>
      <c r="K743" t="s">
        <v>7041</v>
      </c>
      <c r="L743" t="s">
        <v>7042</v>
      </c>
      <c r="M743" t="s">
        <v>21770</v>
      </c>
      <c r="N743" t="s">
        <v>21771</v>
      </c>
      <c r="O743" t="s">
        <v>21772</v>
      </c>
      <c r="P743" t="s">
        <v>3524</v>
      </c>
      <c r="Q743" t="s">
        <v>21773</v>
      </c>
      <c r="R743" t="s">
        <v>21774</v>
      </c>
      <c r="S743" t="s">
        <v>21775</v>
      </c>
      <c r="T743" t="s">
        <v>102</v>
      </c>
      <c r="U743" t="s">
        <v>21776</v>
      </c>
      <c r="V743" t="s">
        <v>102</v>
      </c>
      <c r="W743" t="s">
        <v>102</v>
      </c>
      <c r="X743" t="s">
        <v>102</v>
      </c>
      <c r="Y743" t="s">
        <v>21777</v>
      </c>
      <c r="Z743" t="s">
        <v>21778</v>
      </c>
      <c r="AA743" t="s">
        <v>1271</v>
      </c>
      <c r="AB743" t="s">
        <v>102</v>
      </c>
      <c r="AC743" t="s">
        <v>102</v>
      </c>
      <c r="AD743" t="s">
        <v>102</v>
      </c>
      <c r="AE743" t="s">
        <v>102</v>
      </c>
      <c r="AF743" t="s">
        <v>7052</v>
      </c>
      <c r="AG743" t="s">
        <v>102</v>
      </c>
      <c r="AH743" t="s">
        <v>948</v>
      </c>
      <c r="AI743" t="s">
        <v>128</v>
      </c>
      <c r="AJ743" t="s">
        <v>102</v>
      </c>
      <c r="AK743" t="s">
        <v>102</v>
      </c>
      <c r="AL743" t="s">
        <v>21779</v>
      </c>
      <c r="AM743" t="s">
        <v>21780</v>
      </c>
      <c r="AN743" t="s">
        <v>102</v>
      </c>
      <c r="AO743" t="s">
        <v>21781</v>
      </c>
      <c r="AP743" t="s">
        <v>21782</v>
      </c>
      <c r="AQ743" t="s">
        <v>21777</v>
      </c>
      <c r="AR743" t="s">
        <v>21783</v>
      </c>
      <c r="AS743" t="s">
        <v>21784</v>
      </c>
      <c r="AT743" t="s">
        <v>21785</v>
      </c>
      <c r="AU743" t="s">
        <v>352</v>
      </c>
      <c r="AV743" t="s">
        <v>8105</v>
      </c>
      <c r="AW743" t="s">
        <v>4237</v>
      </c>
      <c r="AX743" t="s">
        <v>965</v>
      </c>
      <c r="AY743" t="s">
        <v>311</v>
      </c>
      <c r="AZ743" t="s">
        <v>129</v>
      </c>
      <c r="BA743" t="s">
        <v>195</v>
      </c>
      <c r="BB743" t="s">
        <v>189</v>
      </c>
      <c r="BC743" t="s">
        <v>311</v>
      </c>
      <c r="BD743" t="s">
        <v>311</v>
      </c>
      <c r="BE743" t="s">
        <v>311</v>
      </c>
      <c r="BF743" t="s">
        <v>311</v>
      </c>
      <c r="BG743" t="s">
        <v>194</v>
      </c>
      <c r="BH743" t="s">
        <v>263</v>
      </c>
      <c r="BI743" t="s">
        <v>648</v>
      </c>
      <c r="BJ743" t="s">
        <v>137</v>
      </c>
      <c r="BK743" t="s">
        <v>137</v>
      </c>
      <c r="BL743" t="s">
        <v>137</v>
      </c>
      <c r="BM743" t="s">
        <v>137</v>
      </c>
      <c r="BN743" t="s">
        <v>133</v>
      </c>
      <c r="BO743" t="s">
        <v>315</v>
      </c>
      <c r="BP743" t="s">
        <v>315</v>
      </c>
      <c r="BQ743" t="s">
        <v>2396</v>
      </c>
      <c r="BR743" t="s">
        <v>138</v>
      </c>
      <c r="BS743" t="s">
        <v>132</v>
      </c>
      <c r="BT743" t="s">
        <v>137</v>
      </c>
      <c r="BU743" t="s">
        <v>311</v>
      </c>
      <c r="BV743" t="s">
        <v>21786</v>
      </c>
      <c r="BW743" t="s">
        <v>21787</v>
      </c>
      <c r="BX743" t="s">
        <v>102</v>
      </c>
      <c r="BY743" t="s">
        <v>21788</v>
      </c>
      <c r="BZ743" t="s">
        <v>21789</v>
      </c>
      <c r="CA743" t="s">
        <v>144</v>
      </c>
      <c r="CB743" t="s">
        <v>126</v>
      </c>
      <c r="CC743" t="s">
        <v>924</v>
      </c>
      <c r="CD743" t="s">
        <v>21790</v>
      </c>
      <c r="CE743" t="s">
        <v>147</v>
      </c>
    </row>
    <row r="744" spans="1:83" x14ac:dyDescent="0.2">
      <c r="A744" t="s">
        <v>21791</v>
      </c>
      <c r="B744" t="s">
        <v>560</v>
      </c>
      <c r="C744" t="s">
        <v>21792</v>
      </c>
      <c r="D744" t="s">
        <v>21793</v>
      </c>
      <c r="E744" t="s">
        <v>21794</v>
      </c>
      <c r="F744" t="s">
        <v>102</v>
      </c>
      <c r="G744" t="s">
        <v>21795</v>
      </c>
      <c r="H744" t="s">
        <v>21796</v>
      </c>
      <c r="I744" t="s">
        <v>21797</v>
      </c>
      <c r="J744" t="s">
        <v>92</v>
      </c>
      <c r="K744" t="s">
        <v>620</v>
      </c>
      <c r="L744" t="s">
        <v>621</v>
      </c>
      <c r="M744" t="s">
        <v>102</v>
      </c>
      <c r="N744" t="s">
        <v>102</v>
      </c>
      <c r="O744" t="s">
        <v>102</v>
      </c>
      <c r="P744" t="s">
        <v>102</v>
      </c>
      <c r="Q744" t="s">
        <v>102</v>
      </c>
      <c r="R744" t="s">
        <v>21798</v>
      </c>
      <c r="S744" t="s">
        <v>21799</v>
      </c>
      <c r="T744" t="s">
        <v>102</v>
      </c>
      <c r="U744" t="s">
        <v>102</v>
      </c>
      <c r="V744" t="s">
        <v>102</v>
      </c>
      <c r="W744" t="s">
        <v>102</v>
      </c>
      <c r="X744" t="s">
        <v>578</v>
      </c>
      <c r="Y744" t="s">
        <v>21800</v>
      </c>
      <c r="Z744" t="s">
        <v>21801</v>
      </c>
      <c r="AA744" t="s">
        <v>1271</v>
      </c>
      <c r="AB744" t="s">
        <v>102</v>
      </c>
      <c r="AC744" t="s">
        <v>102</v>
      </c>
      <c r="AD744" t="s">
        <v>102</v>
      </c>
      <c r="AE744" t="s">
        <v>102</v>
      </c>
      <c r="AF744" t="s">
        <v>633</v>
      </c>
      <c r="AG744" t="s">
        <v>3400</v>
      </c>
      <c r="AH744" t="s">
        <v>4736</v>
      </c>
      <c r="AI744" t="s">
        <v>102</v>
      </c>
      <c r="AJ744" t="s">
        <v>102</v>
      </c>
      <c r="AK744" t="s">
        <v>102</v>
      </c>
      <c r="AL744" t="s">
        <v>102</v>
      </c>
      <c r="AM744" t="s">
        <v>102</v>
      </c>
      <c r="AN744" t="s">
        <v>21802</v>
      </c>
      <c r="AO744" t="s">
        <v>21803</v>
      </c>
      <c r="AP744" t="s">
        <v>21804</v>
      </c>
      <c r="AQ744" t="s">
        <v>21800</v>
      </c>
      <c r="AR744" t="s">
        <v>21805</v>
      </c>
      <c r="AS744" t="s">
        <v>250</v>
      </c>
      <c r="AT744" t="s">
        <v>1319</v>
      </c>
      <c r="AU744" t="s">
        <v>8296</v>
      </c>
      <c r="AV744" t="s">
        <v>102</v>
      </c>
      <c r="AW744" t="s">
        <v>265</v>
      </c>
      <c r="AX744" t="s">
        <v>463</v>
      </c>
      <c r="AY744" t="s">
        <v>775</v>
      </c>
      <c r="AZ744" t="s">
        <v>508</v>
      </c>
      <c r="BA744" t="s">
        <v>126</v>
      </c>
      <c r="BB744" t="s">
        <v>550</v>
      </c>
      <c r="BC744" t="s">
        <v>133</v>
      </c>
      <c r="BD744" t="s">
        <v>133</v>
      </c>
      <c r="BE744" t="s">
        <v>133</v>
      </c>
      <c r="BF744" t="s">
        <v>133</v>
      </c>
      <c r="BG744" t="s">
        <v>133</v>
      </c>
      <c r="BH744" t="s">
        <v>315</v>
      </c>
      <c r="BI744" t="s">
        <v>315</v>
      </c>
      <c r="BJ744" t="s">
        <v>133</v>
      </c>
      <c r="BK744" t="s">
        <v>133</v>
      </c>
      <c r="BL744" t="s">
        <v>133</v>
      </c>
      <c r="BM744" t="s">
        <v>133</v>
      </c>
      <c r="BN744" t="s">
        <v>315</v>
      </c>
      <c r="BO744" t="s">
        <v>315</v>
      </c>
      <c r="BP744" t="s">
        <v>315</v>
      </c>
      <c r="BQ744" t="s">
        <v>131</v>
      </c>
      <c r="BR744" t="s">
        <v>137</v>
      </c>
      <c r="BS744" t="s">
        <v>137</v>
      </c>
      <c r="BT744" t="s">
        <v>137</v>
      </c>
      <c r="BU744" t="s">
        <v>315</v>
      </c>
      <c r="BV744" t="s">
        <v>21806</v>
      </c>
      <c r="BW744" t="s">
        <v>102</v>
      </c>
      <c r="BX744" t="s">
        <v>102</v>
      </c>
      <c r="BY744" t="s">
        <v>102</v>
      </c>
      <c r="BZ744" t="s">
        <v>21807</v>
      </c>
      <c r="CA744" t="s">
        <v>144</v>
      </c>
      <c r="CB744" t="s">
        <v>314</v>
      </c>
      <c r="CC744" t="s">
        <v>3244</v>
      </c>
      <c r="CD744" t="s">
        <v>21808</v>
      </c>
      <c r="CE744" t="s">
        <v>102</v>
      </c>
    </row>
    <row r="745" spans="1:83" x14ac:dyDescent="0.2">
      <c r="A745" t="s">
        <v>21809</v>
      </c>
      <c r="B745" t="s">
        <v>1484</v>
      </c>
      <c r="C745" t="s">
        <v>21810</v>
      </c>
      <c r="D745" t="s">
        <v>21811</v>
      </c>
      <c r="E745" t="s">
        <v>21812</v>
      </c>
      <c r="F745" t="s">
        <v>21813</v>
      </c>
      <c r="G745" t="s">
        <v>21814</v>
      </c>
      <c r="H745" t="s">
        <v>21815</v>
      </c>
      <c r="I745" t="s">
        <v>21816</v>
      </c>
      <c r="J745" t="s">
        <v>835</v>
      </c>
      <c r="K745" t="s">
        <v>7041</v>
      </c>
      <c r="L745" t="s">
        <v>102</v>
      </c>
      <c r="M745" t="s">
        <v>21817</v>
      </c>
      <c r="N745" t="s">
        <v>21818</v>
      </c>
      <c r="O745" t="s">
        <v>21819</v>
      </c>
      <c r="P745" t="s">
        <v>21820</v>
      </c>
      <c r="Q745" t="s">
        <v>21821</v>
      </c>
      <c r="R745" t="s">
        <v>21822</v>
      </c>
      <c r="S745" t="s">
        <v>21823</v>
      </c>
      <c r="T745" t="s">
        <v>102</v>
      </c>
      <c r="U745" t="s">
        <v>102</v>
      </c>
      <c r="V745" t="s">
        <v>21824</v>
      </c>
      <c r="W745" t="s">
        <v>102</v>
      </c>
      <c r="X745" t="s">
        <v>578</v>
      </c>
      <c r="Y745" t="s">
        <v>21825</v>
      </c>
      <c r="Z745" t="s">
        <v>21826</v>
      </c>
      <c r="AA745" t="s">
        <v>1608</v>
      </c>
      <c r="AB745" t="s">
        <v>102</v>
      </c>
      <c r="AC745" t="s">
        <v>102</v>
      </c>
      <c r="AD745" t="s">
        <v>238</v>
      </c>
      <c r="AE745" t="s">
        <v>102</v>
      </c>
      <c r="AF745" t="s">
        <v>21827</v>
      </c>
      <c r="AG745" t="s">
        <v>2912</v>
      </c>
      <c r="AH745" t="s">
        <v>765</v>
      </c>
      <c r="AI745" t="s">
        <v>102</v>
      </c>
      <c r="AJ745" t="s">
        <v>102</v>
      </c>
      <c r="AK745" t="s">
        <v>102</v>
      </c>
      <c r="AL745" t="s">
        <v>21828</v>
      </c>
      <c r="AM745" t="s">
        <v>21829</v>
      </c>
      <c r="AN745" t="s">
        <v>102</v>
      </c>
      <c r="AO745" t="s">
        <v>21830</v>
      </c>
      <c r="AP745" t="s">
        <v>8084</v>
      </c>
      <c r="AQ745" t="s">
        <v>21825</v>
      </c>
      <c r="AR745" t="s">
        <v>102</v>
      </c>
      <c r="AS745" t="s">
        <v>102</v>
      </c>
      <c r="AT745" t="s">
        <v>102</v>
      </c>
      <c r="AU745" t="s">
        <v>184</v>
      </c>
      <c r="AV745" t="s">
        <v>102</v>
      </c>
      <c r="AW745" t="s">
        <v>1323</v>
      </c>
      <c r="AX745" t="s">
        <v>5330</v>
      </c>
      <c r="AY745" t="s">
        <v>128</v>
      </c>
      <c r="AZ745" t="s">
        <v>132</v>
      </c>
      <c r="BA745" t="s">
        <v>309</v>
      </c>
      <c r="BB745" t="s">
        <v>263</v>
      </c>
      <c r="BC745" t="s">
        <v>137</v>
      </c>
      <c r="BD745" t="s">
        <v>137</v>
      </c>
      <c r="BE745" t="s">
        <v>137</v>
      </c>
      <c r="BF745" t="s">
        <v>137</v>
      </c>
      <c r="BG745" t="s">
        <v>314</v>
      </c>
      <c r="BH745" t="s">
        <v>128</v>
      </c>
      <c r="BI745" t="s">
        <v>311</v>
      </c>
      <c r="BJ745" t="s">
        <v>137</v>
      </c>
      <c r="BK745" t="s">
        <v>137</v>
      </c>
      <c r="BL745" t="s">
        <v>137</v>
      </c>
      <c r="BM745" t="s">
        <v>137</v>
      </c>
      <c r="BN745" t="s">
        <v>137</v>
      </c>
      <c r="BO745" t="s">
        <v>137</v>
      </c>
      <c r="BP745" t="s">
        <v>137</v>
      </c>
      <c r="BQ745" t="s">
        <v>3990</v>
      </c>
      <c r="BR745" t="s">
        <v>200</v>
      </c>
      <c r="BS745" t="s">
        <v>137</v>
      </c>
      <c r="BT745" t="s">
        <v>137</v>
      </c>
      <c r="BU745" t="s">
        <v>137</v>
      </c>
      <c r="BV745" t="s">
        <v>21831</v>
      </c>
      <c r="BW745" t="s">
        <v>21832</v>
      </c>
      <c r="BX745" t="s">
        <v>102</v>
      </c>
      <c r="BY745" t="s">
        <v>15293</v>
      </c>
      <c r="BZ745" t="s">
        <v>102</v>
      </c>
      <c r="CA745" t="s">
        <v>144</v>
      </c>
      <c r="CB745" t="s">
        <v>311</v>
      </c>
      <c r="CC745" t="s">
        <v>145</v>
      </c>
      <c r="CD745" t="s">
        <v>21833</v>
      </c>
      <c r="CE745" t="s">
        <v>147</v>
      </c>
    </row>
    <row r="746" spans="1:83" x14ac:dyDescent="0.2">
      <c r="A746" t="s">
        <v>21834</v>
      </c>
      <c r="B746" t="s">
        <v>84</v>
      </c>
      <c r="C746" t="s">
        <v>21835</v>
      </c>
      <c r="D746" t="s">
        <v>21836</v>
      </c>
      <c r="E746" t="s">
        <v>21837</v>
      </c>
      <c r="F746" t="s">
        <v>21838</v>
      </c>
      <c r="G746" t="s">
        <v>21633</v>
      </c>
      <c r="H746" t="s">
        <v>21839</v>
      </c>
      <c r="I746" t="s">
        <v>21840</v>
      </c>
      <c r="J746" t="s">
        <v>835</v>
      </c>
      <c r="K746" t="s">
        <v>4320</v>
      </c>
      <c r="L746" t="s">
        <v>21636</v>
      </c>
      <c r="M746" t="s">
        <v>102</v>
      </c>
      <c r="N746" t="s">
        <v>21841</v>
      </c>
      <c r="O746" t="s">
        <v>21842</v>
      </c>
      <c r="P746" t="s">
        <v>21843</v>
      </c>
      <c r="Q746" t="s">
        <v>21844</v>
      </c>
      <c r="R746" t="s">
        <v>21845</v>
      </c>
      <c r="S746" t="s">
        <v>21846</v>
      </c>
      <c r="T746" t="s">
        <v>102</v>
      </c>
      <c r="U746" t="s">
        <v>21847</v>
      </c>
      <c r="V746" t="s">
        <v>21848</v>
      </c>
      <c r="W746" t="s">
        <v>102</v>
      </c>
      <c r="X746" t="s">
        <v>578</v>
      </c>
      <c r="Y746" t="s">
        <v>9938</v>
      </c>
      <c r="Z746" t="s">
        <v>21849</v>
      </c>
      <c r="AA746" t="s">
        <v>444</v>
      </c>
      <c r="AB746" t="s">
        <v>102</v>
      </c>
      <c r="AC746" t="s">
        <v>102</v>
      </c>
      <c r="AD746" t="s">
        <v>102</v>
      </c>
      <c r="AE746" t="s">
        <v>102</v>
      </c>
      <c r="AF746" t="s">
        <v>21647</v>
      </c>
      <c r="AG746" t="s">
        <v>854</v>
      </c>
      <c r="AH746" t="s">
        <v>1733</v>
      </c>
      <c r="AI746" t="s">
        <v>359</v>
      </c>
      <c r="AJ746" t="s">
        <v>102</v>
      </c>
      <c r="AK746" t="s">
        <v>102</v>
      </c>
      <c r="AL746" t="s">
        <v>102</v>
      </c>
      <c r="AM746" t="s">
        <v>21850</v>
      </c>
      <c r="AN746" t="s">
        <v>21851</v>
      </c>
      <c r="AO746" t="s">
        <v>21852</v>
      </c>
      <c r="AP746" t="s">
        <v>20017</v>
      </c>
      <c r="AQ746" t="s">
        <v>9938</v>
      </c>
      <c r="AR746" t="s">
        <v>102</v>
      </c>
      <c r="AS746" t="s">
        <v>102</v>
      </c>
      <c r="AT746" t="s">
        <v>102</v>
      </c>
      <c r="AU746" t="s">
        <v>119</v>
      </c>
      <c r="AV746" t="s">
        <v>21853</v>
      </c>
      <c r="AW746" t="s">
        <v>360</v>
      </c>
      <c r="AX746" t="s">
        <v>21854</v>
      </c>
      <c r="AY746" t="s">
        <v>129</v>
      </c>
      <c r="AZ746" t="s">
        <v>133</v>
      </c>
      <c r="BA746" t="s">
        <v>1283</v>
      </c>
      <c r="BB746" t="s">
        <v>550</v>
      </c>
      <c r="BC746" t="s">
        <v>133</v>
      </c>
      <c r="BD746" t="s">
        <v>133</v>
      </c>
      <c r="BE746" t="s">
        <v>133</v>
      </c>
      <c r="BF746" t="s">
        <v>133</v>
      </c>
      <c r="BG746" t="s">
        <v>817</v>
      </c>
      <c r="BH746" t="s">
        <v>819</v>
      </c>
      <c r="BI746" t="s">
        <v>191</v>
      </c>
      <c r="BJ746" t="s">
        <v>137</v>
      </c>
      <c r="BK746" t="s">
        <v>137</v>
      </c>
      <c r="BL746" t="s">
        <v>137</v>
      </c>
      <c r="BM746" t="s">
        <v>137</v>
      </c>
      <c r="BN746" t="s">
        <v>137</v>
      </c>
      <c r="BO746" t="s">
        <v>137</v>
      </c>
      <c r="BP746" t="s">
        <v>137</v>
      </c>
      <c r="BQ746" t="s">
        <v>21855</v>
      </c>
      <c r="BR746" t="s">
        <v>701</v>
      </c>
      <c r="BS746" t="s">
        <v>137</v>
      </c>
      <c r="BT746" t="s">
        <v>137</v>
      </c>
      <c r="BU746" t="s">
        <v>137</v>
      </c>
      <c r="BV746" t="s">
        <v>21856</v>
      </c>
      <c r="BW746" t="s">
        <v>21857</v>
      </c>
      <c r="BX746" t="s">
        <v>102</v>
      </c>
      <c r="BY746" t="s">
        <v>21858</v>
      </c>
      <c r="BZ746" t="s">
        <v>21859</v>
      </c>
      <c r="CA746" t="s">
        <v>144</v>
      </c>
      <c r="CB746" t="s">
        <v>126</v>
      </c>
      <c r="CC746" t="s">
        <v>924</v>
      </c>
      <c r="CD746" t="s">
        <v>21860</v>
      </c>
      <c r="CE746" t="s">
        <v>102</v>
      </c>
    </row>
    <row r="747" spans="1:83" x14ac:dyDescent="0.2">
      <c r="A747" t="s">
        <v>21861</v>
      </c>
      <c r="B747" t="s">
        <v>84</v>
      </c>
      <c r="C747" t="s">
        <v>21862</v>
      </c>
      <c r="D747" t="s">
        <v>21863</v>
      </c>
      <c r="E747" t="s">
        <v>21864</v>
      </c>
      <c r="F747" t="s">
        <v>21865</v>
      </c>
      <c r="G747" t="s">
        <v>21866</v>
      </c>
      <c r="H747" t="s">
        <v>21867</v>
      </c>
      <c r="I747" t="s">
        <v>21868</v>
      </c>
      <c r="J747" t="s">
        <v>222</v>
      </c>
      <c r="K747" t="s">
        <v>223</v>
      </c>
      <c r="L747" t="s">
        <v>432</v>
      </c>
      <c r="M747" t="s">
        <v>102</v>
      </c>
      <c r="N747" t="s">
        <v>21869</v>
      </c>
      <c r="O747" t="s">
        <v>21870</v>
      </c>
      <c r="P747" t="s">
        <v>21871</v>
      </c>
      <c r="Q747" t="s">
        <v>21872</v>
      </c>
      <c r="R747" t="s">
        <v>21873</v>
      </c>
      <c r="S747" t="s">
        <v>21874</v>
      </c>
      <c r="T747" t="s">
        <v>102</v>
      </c>
      <c r="U747" t="s">
        <v>102</v>
      </c>
      <c r="V747" t="s">
        <v>21875</v>
      </c>
      <c r="W747" t="s">
        <v>102</v>
      </c>
      <c r="X747" t="s">
        <v>578</v>
      </c>
      <c r="Y747" t="s">
        <v>21876</v>
      </c>
      <c r="Z747" t="s">
        <v>21877</v>
      </c>
      <c r="AA747" t="s">
        <v>294</v>
      </c>
      <c r="AB747" t="s">
        <v>102</v>
      </c>
      <c r="AC747" t="s">
        <v>5202</v>
      </c>
      <c r="AD747" t="s">
        <v>170</v>
      </c>
      <c r="AE747" t="s">
        <v>102</v>
      </c>
      <c r="AF747" t="s">
        <v>21878</v>
      </c>
      <c r="AG747" t="s">
        <v>1807</v>
      </c>
      <c r="AH747" t="s">
        <v>495</v>
      </c>
      <c r="AI747" t="s">
        <v>102</v>
      </c>
      <c r="AJ747" t="s">
        <v>102</v>
      </c>
      <c r="AK747" t="s">
        <v>21879</v>
      </c>
      <c r="AL747" t="s">
        <v>21880</v>
      </c>
      <c r="AM747" t="s">
        <v>21881</v>
      </c>
      <c r="AN747" t="s">
        <v>21882</v>
      </c>
      <c r="AO747" t="s">
        <v>21883</v>
      </c>
      <c r="AP747" t="s">
        <v>21884</v>
      </c>
      <c r="AQ747" t="s">
        <v>21876</v>
      </c>
      <c r="AR747" t="s">
        <v>102</v>
      </c>
      <c r="AS747" t="s">
        <v>102</v>
      </c>
      <c r="AT747" t="s">
        <v>102</v>
      </c>
      <c r="AU747" t="s">
        <v>119</v>
      </c>
      <c r="AV747" t="s">
        <v>102</v>
      </c>
      <c r="AW747" t="s">
        <v>256</v>
      </c>
      <c r="AX747" t="s">
        <v>256</v>
      </c>
      <c r="AY747" t="s">
        <v>128</v>
      </c>
      <c r="AZ747" t="s">
        <v>129</v>
      </c>
      <c r="BA747" t="s">
        <v>964</v>
      </c>
      <c r="BB747" t="s">
        <v>195</v>
      </c>
      <c r="BC747" t="s">
        <v>133</v>
      </c>
      <c r="BD747" t="s">
        <v>133</v>
      </c>
      <c r="BE747" t="s">
        <v>133</v>
      </c>
      <c r="BF747" t="s">
        <v>133</v>
      </c>
      <c r="BG747" t="s">
        <v>191</v>
      </c>
      <c r="BH747" t="s">
        <v>317</v>
      </c>
      <c r="BI747" t="s">
        <v>260</v>
      </c>
      <c r="BJ747" t="s">
        <v>137</v>
      </c>
      <c r="BK747" t="s">
        <v>137</v>
      </c>
      <c r="BL747" t="s">
        <v>137</v>
      </c>
      <c r="BM747" t="s">
        <v>137</v>
      </c>
      <c r="BN747" t="s">
        <v>315</v>
      </c>
      <c r="BO747" t="s">
        <v>137</v>
      </c>
      <c r="BP747" t="s">
        <v>137</v>
      </c>
      <c r="BQ747" t="s">
        <v>549</v>
      </c>
      <c r="BR747" t="s">
        <v>200</v>
      </c>
      <c r="BS747" t="s">
        <v>137</v>
      </c>
      <c r="BT747" t="s">
        <v>133</v>
      </c>
      <c r="BU747" t="s">
        <v>137</v>
      </c>
      <c r="BV747" t="s">
        <v>21885</v>
      </c>
      <c r="BW747" t="s">
        <v>21886</v>
      </c>
      <c r="BX747" t="s">
        <v>8057</v>
      </c>
      <c r="BY747" t="s">
        <v>1587</v>
      </c>
      <c r="BZ747" t="s">
        <v>13420</v>
      </c>
      <c r="CA747" t="s">
        <v>144</v>
      </c>
      <c r="CB747" t="s">
        <v>138</v>
      </c>
      <c r="CC747" t="s">
        <v>211</v>
      </c>
      <c r="CD747" t="s">
        <v>21887</v>
      </c>
      <c r="CE747" t="s">
        <v>147</v>
      </c>
    </row>
    <row r="748" spans="1:83" x14ac:dyDescent="0.2">
      <c r="A748" t="s">
        <v>21888</v>
      </c>
      <c r="B748" t="s">
        <v>84</v>
      </c>
      <c r="C748" t="s">
        <v>21889</v>
      </c>
      <c r="D748" t="s">
        <v>21890</v>
      </c>
      <c r="E748" t="s">
        <v>21891</v>
      </c>
      <c r="F748" t="s">
        <v>21892</v>
      </c>
      <c r="G748" t="s">
        <v>13341</v>
      </c>
      <c r="H748" t="s">
        <v>13342</v>
      </c>
      <c r="I748" t="s">
        <v>13343</v>
      </c>
      <c r="J748" t="s">
        <v>222</v>
      </c>
      <c r="K748" t="s">
        <v>223</v>
      </c>
      <c r="L748" t="s">
        <v>432</v>
      </c>
      <c r="M748" t="s">
        <v>102</v>
      </c>
      <c r="N748" t="s">
        <v>21893</v>
      </c>
      <c r="O748" t="s">
        <v>21893</v>
      </c>
      <c r="P748" t="s">
        <v>2518</v>
      </c>
      <c r="Q748" t="s">
        <v>250</v>
      </c>
      <c r="R748" t="s">
        <v>21894</v>
      </c>
      <c r="S748" t="s">
        <v>21895</v>
      </c>
      <c r="T748" t="s">
        <v>102</v>
      </c>
      <c r="U748" t="s">
        <v>102</v>
      </c>
      <c r="V748" t="s">
        <v>21896</v>
      </c>
      <c r="W748" t="s">
        <v>102</v>
      </c>
      <c r="X748" t="s">
        <v>105</v>
      </c>
      <c r="Y748" t="s">
        <v>21897</v>
      </c>
      <c r="Z748" t="s">
        <v>21898</v>
      </c>
      <c r="AA748" t="s">
        <v>1608</v>
      </c>
      <c r="AB748" t="s">
        <v>388</v>
      </c>
      <c r="AC748" t="s">
        <v>102</v>
      </c>
      <c r="AD748" t="s">
        <v>170</v>
      </c>
      <c r="AE748" t="s">
        <v>102</v>
      </c>
      <c r="AF748" t="s">
        <v>21899</v>
      </c>
      <c r="AG748" t="s">
        <v>1611</v>
      </c>
      <c r="AH748" t="s">
        <v>6475</v>
      </c>
      <c r="AI748" t="s">
        <v>102</v>
      </c>
      <c r="AJ748" t="s">
        <v>102</v>
      </c>
      <c r="AK748" t="s">
        <v>102</v>
      </c>
      <c r="AL748" t="s">
        <v>102</v>
      </c>
      <c r="AM748" t="s">
        <v>21900</v>
      </c>
      <c r="AN748" t="s">
        <v>21901</v>
      </c>
      <c r="AO748" t="s">
        <v>21902</v>
      </c>
      <c r="AP748" t="s">
        <v>21903</v>
      </c>
      <c r="AQ748" t="s">
        <v>21897</v>
      </c>
      <c r="AR748" t="s">
        <v>102</v>
      </c>
      <c r="AS748" t="s">
        <v>102</v>
      </c>
      <c r="AT748" t="s">
        <v>102</v>
      </c>
      <c r="AU748" t="s">
        <v>1957</v>
      </c>
      <c r="AV748" t="s">
        <v>102</v>
      </c>
      <c r="AW748" t="s">
        <v>307</v>
      </c>
      <c r="AX748" t="s">
        <v>1739</v>
      </c>
      <c r="AY748" t="s">
        <v>133</v>
      </c>
      <c r="AZ748" t="s">
        <v>133</v>
      </c>
      <c r="BA748" t="s">
        <v>189</v>
      </c>
      <c r="BB748" t="s">
        <v>550</v>
      </c>
      <c r="BC748" t="s">
        <v>128</v>
      </c>
      <c r="BD748" t="s">
        <v>311</v>
      </c>
      <c r="BE748" t="s">
        <v>132</v>
      </c>
      <c r="BF748" t="s">
        <v>133</v>
      </c>
      <c r="BG748" t="s">
        <v>191</v>
      </c>
      <c r="BH748" t="s">
        <v>130</v>
      </c>
      <c r="BI748" t="s">
        <v>313</v>
      </c>
      <c r="BJ748" t="s">
        <v>137</v>
      </c>
      <c r="BK748" t="s">
        <v>137</v>
      </c>
      <c r="BL748" t="s">
        <v>137</v>
      </c>
      <c r="BM748" t="s">
        <v>137</v>
      </c>
      <c r="BN748" t="s">
        <v>315</v>
      </c>
      <c r="BO748" t="s">
        <v>137</v>
      </c>
      <c r="BP748" t="s">
        <v>137</v>
      </c>
      <c r="BQ748" t="s">
        <v>20532</v>
      </c>
      <c r="BR748" t="s">
        <v>359</v>
      </c>
      <c r="BS748" t="s">
        <v>137</v>
      </c>
      <c r="BT748" t="s">
        <v>137</v>
      </c>
      <c r="BU748" t="s">
        <v>137</v>
      </c>
      <c r="BV748" t="s">
        <v>21904</v>
      </c>
      <c r="BW748" t="s">
        <v>21905</v>
      </c>
      <c r="BX748" t="s">
        <v>102</v>
      </c>
      <c r="BY748" t="s">
        <v>4158</v>
      </c>
      <c r="BZ748" t="s">
        <v>21906</v>
      </c>
      <c r="CA748" t="s">
        <v>144</v>
      </c>
      <c r="CB748" t="s">
        <v>312</v>
      </c>
      <c r="CC748" t="s">
        <v>924</v>
      </c>
      <c r="CD748" t="s">
        <v>21907</v>
      </c>
      <c r="CE748" t="s">
        <v>102</v>
      </c>
    </row>
    <row r="749" spans="1:83" x14ac:dyDescent="0.2">
      <c r="A749" t="s">
        <v>21908</v>
      </c>
      <c r="B749" t="s">
        <v>84</v>
      </c>
      <c r="C749" t="s">
        <v>21909</v>
      </c>
      <c r="D749" t="s">
        <v>21910</v>
      </c>
      <c r="E749" t="s">
        <v>21911</v>
      </c>
      <c r="F749" t="s">
        <v>21912</v>
      </c>
      <c r="G749" t="s">
        <v>21913</v>
      </c>
      <c r="H749" t="s">
        <v>21914</v>
      </c>
      <c r="I749" t="s">
        <v>21915</v>
      </c>
      <c r="J749" t="s">
        <v>835</v>
      </c>
      <c r="K749" t="s">
        <v>836</v>
      </c>
      <c r="L749" t="s">
        <v>837</v>
      </c>
      <c r="M749" t="s">
        <v>102</v>
      </c>
      <c r="N749" t="s">
        <v>21916</v>
      </c>
      <c r="O749" t="s">
        <v>21917</v>
      </c>
      <c r="P749" t="s">
        <v>13463</v>
      </c>
      <c r="Q749" t="s">
        <v>21918</v>
      </c>
      <c r="R749" t="s">
        <v>21919</v>
      </c>
      <c r="S749" t="s">
        <v>21920</v>
      </c>
      <c r="T749" t="s">
        <v>102</v>
      </c>
      <c r="U749" t="s">
        <v>21921</v>
      </c>
      <c r="V749" t="s">
        <v>21922</v>
      </c>
      <c r="W749" t="s">
        <v>102</v>
      </c>
      <c r="X749" t="s">
        <v>102</v>
      </c>
      <c r="Y749" t="s">
        <v>10608</v>
      </c>
      <c r="Z749" t="s">
        <v>21923</v>
      </c>
      <c r="AA749" t="s">
        <v>294</v>
      </c>
      <c r="AB749" t="s">
        <v>102</v>
      </c>
      <c r="AC749" t="s">
        <v>6896</v>
      </c>
      <c r="AD749" t="s">
        <v>102</v>
      </c>
      <c r="AE749" t="s">
        <v>102</v>
      </c>
      <c r="AF749" t="s">
        <v>853</v>
      </c>
      <c r="AG749" t="s">
        <v>1807</v>
      </c>
      <c r="AH749" t="s">
        <v>2345</v>
      </c>
      <c r="AI749" t="s">
        <v>359</v>
      </c>
      <c r="AJ749" t="s">
        <v>102</v>
      </c>
      <c r="AK749" t="s">
        <v>102</v>
      </c>
      <c r="AL749" t="s">
        <v>102</v>
      </c>
      <c r="AM749" t="s">
        <v>21924</v>
      </c>
      <c r="AN749" t="s">
        <v>21925</v>
      </c>
      <c r="AO749" t="s">
        <v>21926</v>
      </c>
      <c r="AP749" t="s">
        <v>21927</v>
      </c>
      <c r="AQ749" t="s">
        <v>10608</v>
      </c>
      <c r="AR749" t="s">
        <v>102</v>
      </c>
      <c r="AS749" t="s">
        <v>102</v>
      </c>
      <c r="AT749" t="s">
        <v>102</v>
      </c>
      <c r="AU749" t="s">
        <v>184</v>
      </c>
      <c r="AV749" t="s">
        <v>102</v>
      </c>
      <c r="AW749" t="s">
        <v>21928</v>
      </c>
      <c r="AX749" t="s">
        <v>21929</v>
      </c>
      <c r="AY749" t="s">
        <v>132</v>
      </c>
      <c r="AZ749" t="s">
        <v>315</v>
      </c>
      <c r="BA749" t="s">
        <v>1884</v>
      </c>
      <c r="BB749" t="s">
        <v>312</v>
      </c>
      <c r="BC749" t="s">
        <v>127</v>
      </c>
      <c r="BD749" t="s">
        <v>359</v>
      </c>
      <c r="BE749" t="s">
        <v>260</v>
      </c>
      <c r="BF749" t="s">
        <v>311</v>
      </c>
      <c r="BG749" t="s">
        <v>550</v>
      </c>
      <c r="BH749" t="s">
        <v>129</v>
      </c>
      <c r="BI749" t="s">
        <v>315</v>
      </c>
      <c r="BJ749" t="s">
        <v>315</v>
      </c>
      <c r="BK749" t="s">
        <v>315</v>
      </c>
      <c r="BL749" t="s">
        <v>315</v>
      </c>
      <c r="BM749" t="s">
        <v>137</v>
      </c>
      <c r="BN749" t="s">
        <v>315</v>
      </c>
      <c r="BO749" t="s">
        <v>315</v>
      </c>
      <c r="BP749" t="s">
        <v>137</v>
      </c>
      <c r="BQ749" t="s">
        <v>21930</v>
      </c>
      <c r="BR749" t="s">
        <v>466</v>
      </c>
      <c r="BS749" t="s">
        <v>137</v>
      </c>
      <c r="BT749" t="s">
        <v>137</v>
      </c>
      <c r="BU749" t="s">
        <v>137</v>
      </c>
      <c r="BV749" t="s">
        <v>21931</v>
      </c>
      <c r="BW749" t="s">
        <v>21932</v>
      </c>
      <c r="BX749" t="s">
        <v>102</v>
      </c>
      <c r="BY749" t="s">
        <v>21933</v>
      </c>
      <c r="BZ749" t="s">
        <v>21934</v>
      </c>
      <c r="CA749" t="s">
        <v>144</v>
      </c>
      <c r="CB749" t="s">
        <v>130</v>
      </c>
      <c r="CC749" t="s">
        <v>924</v>
      </c>
      <c r="CD749" t="s">
        <v>21935</v>
      </c>
      <c r="CE749" t="s">
        <v>102</v>
      </c>
    </row>
    <row r="750" spans="1:83" x14ac:dyDescent="0.2">
      <c r="A750" t="s">
        <v>21936</v>
      </c>
      <c r="B750" t="s">
        <v>84</v>
      </c>
      <c r="C750" t="s">
        <v>21937</v>
      </c>
      <c r="D750" t="s">
        <v>21938</v>
      </c>
      <c r="E750" t="s">
        <v>21939</v>
      </c>
      <c r="F750" t="s">
        <v>21940</v>
      </c>
      <c r="G750" t="s">
        <v>1564</v>
      </c>
      <c r="H750" t="s">
        <v>21941</v>
      </c>
      <c r="I750" t="s">
        <v>21942</v>
      </c>
      <c r="J750" t="s">
        <v>835</v>
      </c>
      <c r="K750" t="s">
        <v>1564</v>
      </c>
      <c r="L750" t="s">
        <v>102</v>
      </c>
      <c r="M750" t="s">
        <v>21943</v>
      </c>
      <c r="N750" t="s">
        <v>102</v>
      </c>
      <c r="O750" t="s">
        <v>21943</v>
      </c>
      <c r="P750" t="s">
        <v>4453</v>
      </c>
      <c r="Q750" t="s">
        <v>250</v>
      </c>
      <c r="R750" t="s">
        <v>21944</v>
      </c>
      <c r="S750" t="s">
        <v>21945</v>
      </c>
      <c r="T750" t="s">
        <v>102</v>
      </c>
      <c r="U750" t="s">
        <v>102</v>
      </c>
      <c r="V750" t="s">
        <v>102</v>
      </c>
      <c r="W750" t="s">
        <v>102</v>
      </c>
      <c r="X750" t="s">
        <v>102</v>
      </c>
      <c r="Y750" t="s">
        <v>21946</v>
      </c>
      <c r="Z750" t="s">
        <v>8777</v>
      </c>
      <c r="AA750" t="s">
        <v>444</v>
      </c>
      <c r="AB750" t="s">
        <v>102</v>
      </c>
      <c r="AC750" t="s">
        <v>21947</v>
      </c>
      <c r="AD750" t="s">
        <v>238</v>
      </c>
      <c r="AE750" t="s">
        <v>102</v>
      </c>
      <c r="AF750" t="s">
        <v>21948</v>
      </c>
      <c r="AG750" t="s">
        <v>3680</v>
      </c>
      <c r="AH750" t="s">
        <v>3873</v>
      </c>
      <c r="AI750" t="s">
        <v>315</v>
      </c>
      <c r="AJ750" t="s">
        <v>102</v>
      </c>
      <c r="AK750" t="s">
        <v>21949</v>
      </c>
      <c r="AL750" t="s">
        <v>102</v>
      </c>
      <c r="AM750" t="s">
        <v>21950</v>
      </c>
      <c r="AN750" t="s">
        <v>21951</v>
      </c>
      <c r="AO750" t="s">
        <v>21952</v>
      </c>
      <c r="AP750" t="s">
        <v>21953</v>
      </c>
      <c r="AQ750" t="s">
        <v>21946</v>
      </c>
      <c r="AR750" t="s">
        <v>102</v>
      </c>
      <c r="AS750" t="s">
        <v>102</v>
      </c>
      <c r="AT750" t="s">
        <v>102</v>
      </c>
      <c r="AU750" t="s">
        <v>184</v>
      </c>
      <c r="AV750" t="s">
        <v>102</v>
      </c>
      <c r="AW750" t="s">
        <v>365</v>
      </c>
      <c r="AX750" t="s">
        <v>365</v>
      </c>
      <c r="AY750" t="s">
        <v>137</v>
      </c>
      <c r="AZ750" t="s">
        <v>137</v>
      </c>
      <c r="BA750" t="s">
        <v>313</v>
      </c>
      <c r="BB750" t="s">
        <v>695</v>
      </c>
      <c r="BC750" t="s">
        <v>133</v>
      </c>
      <c r="BD750" t="s">
        <v>133</v>
      </c>
      <c r="BE750" t="s">
        <v>133</v>
      </c>
      <c r="BF750" t="s">
        <v>315</v>
      </c>
      <c r="BG750" t="s">
        <v>133</v>
      </c>
      <c r="BH750" t="s">
        <v>137</v>
      </c>
      <c r="BI750" t="s">
        <v>137</v>
      </c>
      <c r="BJ750" t="s">
        <v>137</v>
      </c>
      <c r="BK750" t="s">
        <v>137</v>
      </c>
      <c r="BL750" t="s">
        <v>137</v>
      </c>
      <c r="BM750" t="s">
        <v>137</v>
      </c>
      <c r="BN750" t="s">
        <v>137</v>
      </c>
      <c r="BO750" t="s">
        <v>137</v>
      </c>
      <c r="BP750" t="s">
        <v>137</v>
      </c>
      <c r="BQ750" t="s">
        <v>701</v>
      </c>
      <c r="BR750" t="s">
        <v>131</v>
      </c>
      <c r="BS750" t="s">
        <v>137</v>
      </c>
      <c r="BT750" t="s">
        <v>137</v>
      </c>
      <c r="BU750" t="s">
        <v>137</v>
      </c>
      <c r="BV750" t="s">
        <v>21954</v>
      </c>
      <c r="BW750" t="s">
        <v>21955</v>
      </c>
      <c r="BX750" t="s">
        <v>102</v>
      </c>
      <c r="BY750" t="s">
        <v>15373</v>
      </c>
      <c r="BZ750" t="s">
        <v>21956</v>
      </c>
      <c r="CA750" t="s">
        <v>144</v>
      </c>
      <c r="CB750" t="s">
        <v>359</v>
      </c>
      <c r="CC750" t="s">
        <v>7911</v>
      </c>
      <c r="CD750" t="s">
        <v>21957</v>
      </c>
      <c r="CE750" t="s">
        <v>4211</v>
      </c>
    </row>
    <row r="751" spans="1:83" x14ac:dyDescent="0.2">
      <c r="A751" t="s">
        <v>21958</v>
      </c>
      <c r="B751" t="s">
        <v>2966</v>
      </c>
      <c r="C751" t="s">
        <v>21959</v>
      </c>
      <c r="D751" t="s">
        <v>21960</v>
      </c>
      <c r="E751" t="s">
        <v>21961</v>
      </c>
      <c r="F751" t="s">
        <v>21962</v>
      </c>
      <c r="G751" t="s">
        <v>21963</v>
      </c>
      <c r="H751" t="s">
        <v>21964</v>
      </c>
      <c r="I751" t="s">
        <v>21965</v>
      </c>
      <c r="J751" t="s">
        <v>92</v>
      </c>
      <c r="K751" t="s">
        <v>620</v>
      </c>
      <c r="L751" t="s">
        <v>621</v>
      </c>
      <c r="M751" t="s">
        <v>21966</v>
      </c>
      <c r="N751" t="s">
        <v>21967</v>
      </c>
      <c r="O751" t="s">
        <v>21968</v>
      </c>
      <c r="P751" t="s">
        <v>21969</v>
      </c>
      <c r="Q751" t="s">
        <v>21970</v>
      </c>
      <c r="R751" t="s">
        <v>21971</v>
      </c>
      <c r="S751" t="s">
        <v>21972</v>
      </c>
      <c r="T751" t="s">
        <v>102</v>
      </c>
      <c r="U751" t="s">
        <v>102</v>
      </c>
      <c r="V751" t="s">
        <v>21973</v>
      </c>
      <c r="W751" t="s">
        <v>102</v>
      </c>
      <c r="X751" t="s">
        <v>105</v>
      </c>
      <c r="Y751" t="s">
        <v>21974</v>
      </c>
      <c r="Z751" t="s">
        <v>21975</v>
      </c>
      <c r="AA751" t="s">
        <v>1608</v>
      </c>
      <c r="AB751" t="s">
        <v>102</v>
      </c>
      <c r="AC751" t="s">
        <v>102</v>
      </c>
      <c r="AD751" t="s">
        <v>102</v>
      </c>
      <c r="AE751" t="s">
        <v>102</v>
      </c>
      <c r="AF751" t="s">
        <v>633</v>
      </c>
      <c r="AG751" t="s">
        <v>6806</v>
      </c>
      <c r="AH751" t="s">
        <v>2854</v>
      </c>
      <c r="AI751" t="s">
        <v>315</v>
      </c>
      <c r="AJ751" t="s">
        <v>102</v>
      </c>
      <c r="AK751" t="s">
        <v>102</v>
      </c>
      <c r="AL751" t="s">
        <v>21976</v>
      </c>
      <c r="AM751" t="s">
        <v>21977</v>
      </c>
      <c r="AN751" t="s">
        <v>102</v>
      </c>
      <c r="AO751" t="s">
        <v>21978</v>
      </c>
      <c r="AP751" t="s">
        <v>13575</v>
      </c>
      <c r="AQ751" t="s">
        <v>21974</v>
      </c>
      <c r="AR751" t="s">
        <v>102</v>
      </c>
      <c r="AS751" t="s">
        <v>102</v>
      </c>
      <c r="AT751" t="s">
        <v>102</v>
      </c>
      <c r="AU751" t="s">
        <v>1320</v>
      </c>
      <c r="AV751" t="s">
        <v>21979</v>
      </c>
      <c r="AW751" t="s">
        <v>193</v>
      </c>
      <c r="AX751" t="s">
        <v>193</v>
      </c>
      <c r="AY751" t="s">
        <v>1657</v>
      </c>
      <c r="AZ751" t="s">
        <v>1283</v>
      </c>
      <c r="BA751" t="s">
        <v>692</v>
      </c>
      <c r="BB751" t="s">
        <v>1243</v>
      </c>
      <c r="BC751" t="s">
        <v>137</v>
      </c>
      <c r="BD751" t="s">
        <v>137</v>
      </c>
      <c r="BE751" t="s">
        <v>137</v>
      </c>
      <c r="BF751" t="s">
        <v>137</v>
      </c>
      <c r="BG751" t="s">
        <v>137</v>
      </c>
      <c r="BH751" t="s">
        <v>137</v>
      </c>
      <c r="BI751" t="s">
        <v>137</v>
      </c>
      <c r="BJ751" t="s">
        <v>137</v>
      </c>
      <c r="BK751" t="s">
        <v>137</v>
      </c>
      <c r="BL751" t="s">
        <v>137</v>
      </c>
      <c r="BM751" t="s">
        <v>137</v>
      </c>
      <c r="BN751" t="s">
        <v>137</v>
      </c>
      <c r="BO751" t="s">
        <v>137</v>
      </c>
      <c r="BP751" t="s">
        <v>137</v>
      </c>
      <c r="BQ751" t="s">
        <v>913</v>
      </c>
      <c r="BR751" t="s">
        <v>126</v>
      </c>
      <c r="BS751" t="s">
        <v>137</v>
      </c>
      <c r="BT751" t="s">
        <v>313</v>
      </c>
      <c r="BU751" t="s">
        <v>137</v>
      </c>
      <c r="BV751" t="s">
        <v>21980</v>
      </c>
      <c r="BW751" t="s">
        <v>21981</v>
      </c>
      <c r="BX751" t="s">
        <v>4615</v>
      </c>
      <c r="BY751" t="s">
        <v>21982</v>
      </c>
      <c r="BZ751" t="s">
        <v>21983</v>
      </c>
      <c r="CA751" t="s">
        <v>144</v>
      </c>
      <c r="CB751" t="s">
        <v>136</v>
      </c>
      <c r="CC751" t="s">
        <v>145</v>
      </c>
      <c r="CD751" t="s">
        <v>21984</v>
      </c>
      <c r="CE751" t="s">
        <v>147</v>
      </c>
    </row>
    <row r="752" spans="1:83" x14ac:dyDescent="0.2">
      <c r="A752" t="s">
        <v>21985</v>
      </c>
      <c r="B752" t="s">
        <v>84</v>
      </c>
      <c r="C752" t="s">
        <v>21986</v>
      </c>
      <c r="D752" t="s">
        <v>21987</v>
      </c>
      <c r="E752" t="s">
        <v>21988</v>
      </c>
      <c r="F752" t="s">
        <v>102</v>
      </c>
      <c r="G752" t="s">
        <v>21989</v>
      </c>
      <c r="H752" t="s">
        <v>21990</v>
      </c>
      <c r="I752" t="s">
        <v>21991</v>
      </c>
      <c r="J752" t="s">
        <v>92</v>
      </c>
      <c r="K752" t="s">
        <v>3550</v>
      </c>
      <c r="L752" t="s">
        <v>3551</v>
      </c>
      <c r="M752" t="s">
        <v>21992</v>
      </c>
      <c r="N752" t="s">
        <v>21993</v>
      </c>
      <c r="O752" t="s">
        <v>21994</v>
      </c>
      <c r="P752" t="s">
        <v>4895</v>
      </c>
      <c r="Q752" t="s">
        <v>21995</v>
      </c>
      <c r="R752" t="s">
        <v>21996</v>
      </c>
      <c r="S752" t="s">
        <v>21997</v>
      </c>
      <c r="T752" t="s">
        <v>102</v>
      </c>
      <c r="U752" t="s">
        <v>102</v>
      </c>
      <c r="V752" t="s">
        <v>102</v>
      </c>
      <c r="W752" t="s">
        <v>102</v>
      </c>
      <c r="X752" t="s">
        <v>102</v>
      </c>
      <c r="Y752" t="s">
        <v>21998</v>
      </c>
      <c r="Z752" t="s">
        <v>21999</v>
      </c>
      <c r="AA752" t="s">
        <v>294</v>
      </c>
      <c r="AB752" t="s">
        <v>102</v>
      </c>
      <c r="AC752" t="s">
        <v>102</v>
      </c>
      <c r="AD752" t="s">
        <v>102</v>
      </c>
      <c r="AE752" t="s">
        <v>102</v>
      </c>
      <c r="AF752" t="s">
        <v>22000</v>
      </c>
      <c r="AG752" t="s">
        <v>102</v>
      </c>
      <c r="AH752" t="s">
        <v>3620</v>
      </c>
      <c r="AI752" t="s">
        <v>102</v>
      </c>
      <c r="AJ752" t="s">
        <v>102</v>
      </c>
      <c r="AK752" t="s">
        <v>102</v>
      </c>
      <c r="AL752" t="s">
        <v>102</v>
      </c>
      <c r="AM752" t="s">
        <v>22001</v>
      </c>
      <c r="AN752" t="s">
        <v>102</v>
      </c>
      <c r="AO752" t="s">
        <v>22002</v>
      </c>
      <c r="AP752" t="s">
        <v>22003</v>
      </c>
      <c r="AQ752" t="s">
        <v>21998</v>
      </c>
      <c r="AR752" t="s">
        <v>102</v>
      </c>
      <c r="AS752" t="s">
        <v>102</v>
      </c>
      <c r="AT752" t="s">
        <v>102</v>
      </c>
      <c r="AU752" t="s">
        <v>119</v>
      </c>
      <c r="AV752" t="s">
        <v>22004</v>
      </c>
      <c r="AW752" t="s">
        <v>693</v>
      </c>
      <c r="AX752" t="s">
        <v>693</v>
      </c>
      <c r="AY752" t="s">
        <v>261</v>
      </c>
      <c r="AZ752" t="s">
        <v>1204</v>
      </c>
      <c r="BA752" t="s">
        <v>191</v>
      </c>
      <c r="BB752" t="s">
        <v>365</v>
      </c>
      <c r="BC752" t="s">
        <v>137</v>
      </c>
      <c r="BD752" t="s">
        <v>137</v>
      </c>
      <c r="BE752" t="s">
        <v>137</v>
      </c>
      <c r="BF752" t="s">
        <v>137</v>
      </c>
      <c r="BG752" t="s">
        <v>315</v>
      </c>
      <c r="BH752" t="s">
        <v>137</v>
      </c>
      <c r="BI752" t="s">
        <v>137</v>
      </c>
      <c r="BJ752" t="s">
        <v>137</v>
      </c>
      <c r="BK752" t="s">
        <v>137</v>
      </c>
      <c r="BL752" t="s">
        <v>137</v>
      </c>
      <c r="BM752" t="s">
        <v>137</v>
      </c>
      <c r="BN752" t="s">
        <v>315</v>
      </c>
      <c r="BO752" t="s">
        <v>137</v>
      </c>
      <c r="BP752" t="s">
        <v>137</v>
      </c>
      <c r="BQ752" t="s">
        <v>193</v>
      </c>
      <c r="BR752" t="s">
        <v>136</v>
      </c>
      <c r="BS752" t="s">
        <v>137</v>
      </c>
      <c r="BT752" t="s">
        <v>136</v>
      </c>
      <c r="BU752" t="s">
        <v>137</v>
      </c>
      <c r="BV752" t="s">
        <v>22005</v>
      </c>
      <c r="BW752" t="s">
        <v>22006</v>
      </c>
      <c r="BX752" t="s">
        <v>22006</v>
      </c>
      <c r="BY752" t="s">
        <v>22007</v>
      </c>
      <c r="BZ752" t="s">
        <v>102</v>
      </c>
      <c r="CA752" t="s">
        <v>102</v>
      </c>
      <c r="CB752" t="s">
        <v>137</v>
      </c>
      <c r="CC752" t="s">
        <v>145</v>
      </c>
      <c r="CD752" t="s">
        <v>22008</v>
      </c>
      <c r="CE752" t="s">
        <v>147</v>
      </c>
    </row>
    <row r="753" spans="1:83" x14ac:dyDescent="0.2">
      <c r="A753" t="s">
        <v>22009</v>
      </c>
      <c r="B753" t="s">
        <v>84</v>
      </c>
      <c r="C753" t="s">
        <v>22010</v>
      </c>
      <c r="D753" t="s">
        <v>22011</v>
      </c>
      <c r="E753" t="s">
        <v>22012</v>
      </c>
      <c r="F753" t="s">
        <v>22013</v>
      </c>
      <c r="G753" t="s">
        <v>22014</v>
      </c>
      <c r="H753" t="s">
        <v>22015</v>
      </c>
      <c r="I753" t="s">
        <v>22016</v>
      </c>
      <c r="J753" t="s">
        <v>92</v>
      </c>
      <c r="K753" t="s">
        <v>93</v>
      </c>
      <c r="L753" t="s">
        <v>22017</v>
      </c>
      <c r="M753" t="s">
        <v>22018</v>
      </c>
      <c r="N753" t="s">
        <v>22019</v>
      </c>
      <c r="O753" t="s">
        <v>22020</v>
      </c>
      <c r="P753" t="s">
        <v>10257</v>
      </c>
      <c r="Q753" t="s">
        <v>22021</v>
      </c>
      <c r="R753" t="s">
        <v>22022</v>
      </c>
      <c r="S753" t="s">
        <v>22023</v>
      </c>
      <c r="T753" t="s">
        <v>102</v>
      </c>
      <c r="U753" t="s">
        <v>102</v>
      </c>
      <c r="V753" t="s">
        <v>102</v>
      </c>
      <c r="W753" t="s">
        <v>102</v>
      </c>
      <c r="X753" t="s">
        <v>532</v>
      </c>
      <c r="Y753" t="s">
        <v>22024</v>
      </c>
      <c r="Z753" t="s">
        <v>22025</v>
      </c>
      <c r="AA753" t="s">
        <v>444</v>
      </c>
      <c r="AB753" t="s">
        <v>168</v>
      </c>
      <c r="AC753" t="s">
        <v>102</v>
      </c>
      <c r="AD753" t="s">
        <v>102</v>
      </c>
      <c r="AE753" t="s">
        <v>102</v>
      </c>
      <c r="AF753" t="s">
        <v>22026</v>
      </c>
      <c r="AG753" t="s">
        <v>8266</v>
      </c>
      <c r="AH753" t="s">
        <v>264</v>
      </c>
      <c r="AI753" t="s">
        <v>102</v>
      </c>
      <c r="AJ753" t="s">
        <v>102</v>
      </c>
      <c r="AK753" t="s">
        <v>102</v>
      </c>
      <c r="AL753" t="s">
        <v>22027</v>
      </c>
      <c r="AM753" t="s">
        <v>22028</v>
      </c>
      <c r="AN753" t="s">
        <v>22029</v>
      </c>
      <c r="AO753" t="s">
        <v>22030</v>
      </c>
      <c r="AP753" t="s">
        <v>22031</v>
      </c>
      <c r="AQ753" t="s">
        <v>22024</v>
      </c>
      <c r="AR753" t="s">
        <v>102</v>
      </c>
      <c r="AS753" t="s">
        <v>102</v>
      </c>
      <c r="AT753" t="s">
        <v>102</v>
      </c>
      <c r="AU753" t="s">
        <v>7324</v>
      </c>
      <c r="AV753" t="s">
        <v>22032</v>
      </c>
      <c r="AW753" t="s">
        <v>1703</v>
      </c>
      <c r="AX753" t="s">
        <v>1360</v>
      </c>
      <c r="AY753" t="s">
        <v>1002</v>
      </c>
      <c r="AZ753" t="s">
        <v>598</v>
      </c>
      <c r="BA753" t="s">
        <v>775</v>
      </c>
      <c r="BB753" t="s">
        <v>819</v>
      </c>
      <c r="BC753" t="s">
        <v>137</v>
      </c>
      <c r="BD753" t="s">
        <v>137</v>
      </c>
      <c r="BE753" t="s">
        <v>137</v>
      </c>
      <c r="BF753" t="s">
        <v>137</v>
      </c>
      <c r="BG753" t="s">
        <v>315</v>
      </c>
      <c r="BH753" t="s">
        <v>137</v>
      </c>
      <c r="BI753" t="s">
        <v>137</v>
      </c>
      <c r="BJ753" t="s">
        <v>137</v>
      </c>
      <c r="BK753" t="s">
        <v>137</v>
      </c>
      <c r="BL753" t="s">
        <v>137</v>
      </c>
      <c r="BM753" t="s">
        <v>137</v>
      </c>
      <c r="BN753" t="s">
        <v>315</v>
      </c>
      <c r="BO753" t="s">
        <v>137</v>
      </c>
      <c r="BP753" t="s">
        <v>137</v>
      </c>
      <c r="BQ753" t="s">
        <v>1121</v>
      </c>
      <c r="BR753" t="s">
        <v>129</v>
      </c>
      <c r="BS753" t="s">
        <v>137</v>
      </c>
      <c r="BT753" t="s">
        <v>129</v>
      </c>
      <c r="BU753" t="s">
        <v>137</v>
      </c>
      <c r="BV753" t="s">
        <v>22033</v>
      </c>
      <c r="BW753" t="s">
        <v>22034</v>
      </c>
      <c r="BX753" t="s">
        <v>22034</v>
      </c>
      <c r="BY753" t="s">
        <v>15427</v>
      </c>
      <c r="BZ753" t="s">
        <v>102</v>
      </c>
      <c r="CA753" t="s">
        <v>144</v>
      </c>
      <c r="CB753" t="s">
        <v>260</v>
      </c>
      <c r="CC753" t="s">
        <v>145</v>
      </c>
      <c r="CD753" t="s">
        <v>22035</v>
      </c>
      <c r="CE753" t="s">
        <v>102</v>
      </c>
    </row>
    <row r="754" spans="1:83" x14ac:dyDescent="0.2">
      <c r="A754" t="s">
        <v>22036</v>
      </c>
      <c r="B754" t="s">
        <v>84</v>
      </c>
      <c r="C754" t="s">
        <v>22037</v>
      </c>
      <c r="D754" t="s">
        <v>22038</v>
      </c>
      <c r="E754" t="s">
        <v>22039</v>
      </c>
      <c r="F754" t="s">
        <v>22040</v>
      </c>
      <c r="G754" t="s">
        <v>22041</v>
      </c>
      <c r="H754" t="s">
        <v>22042</v>
      </c>
      <c r="I754" t="s">
        <v>22043</v>
      </c>
      <c r="J754" t="s">
        <v>92</v>
      </c>
      <c r="K754" t="s">
        <v>93</v>
      </c>
      <c r="L754" t="s">
        <v>22044</v>
      </c>
      <c r="M754" t="s">
        <v>22045</v>
      </c>
      <c r="N754" t="s">
        <v>22046</v>
      </c>
      <c r="O754" t="s">
        <v>22047</v>
      </c>
      <c r="P754" t="s">
        <v>3585</v>
      </c>
      <c r="Q754" t="s">
        <v>22048</v>
      </c>
      <c r="R754" t="s">
        <v>22049</v>
      </c>
      <c r="S754" t="s">
        <v>22050</v>
      </c>
      <c r="T754" t="s">
        <v>102</v>
      </c>
      <c r="U754" t="s">
        <v>102</v>
      </c>
      <c r="V754" t="s">
        <v>22051</v>
      </c>
      <c r="W754" t="s">
        <v>102</v>
      </c>
      <c r="X754" t="s">
        <v>105</v>
      </c>
      <c r="Y754" t="s">
        <v>22052</v>
      </c>
      <c r="Z754" t="s">
        <v>22053</v>
      </c>
      <c r="AA754" t="s">
        <v>1187</v>
      </c>
      <c r="AB754" t="s">
        <v>388</v>
      </c>
      <c r="AC754" t="s">
        <v>22054</v>
      </c>
      <c r="AD754" t="s">
        <v>102</v>
      </c>
      <c r="AE754" t="s">
        <v>102</v>
      </c>
      <c r="AF754" t="s">
        <v>22055</v>
      </c>
      <c r="AG754" t="s">
        <v>7757</v>
      </c>
      <c r="AH754" t="s">
        <v>1030</v>
      </c>
      <c r="AI754" t="s">
        <v>311</v>
      </c>
      <c r="AJ754" t="s">
        <v>102</v>
      </c>
      <c r="AK754" t="s">
        <v>102</v>
      </c>
      <c r="AL754" t="s">
        <v>102</v>
      </c>
      <c r="AM754" t="s">
        <v>22056</v>
      </c>
      <c r="AN754" t="s">
        <v>102</v>
      </c>
      <c r="AO754" t="s">
        <v>22057</v>
      </c>
      <c r="AP754" t="s">
        <v>22058</v>
      </c>
      <c r="AQ754" t="s">
        <v>22052</v>
      </c>
      <c r="AR754" t="s">
        <v>102</v>
      </c>
      <c r="AS754" t="s">
        <v>102</v>
      </c>
      <c r="AT754" t="s">
        <v>102</v>
      </c>
      <c r="AU754" t="s">
        <v>184</v>
      </c>
      <c r="AV754" t="s">
        <v>15229</v>
      </c>
      <c r="AW754" t="s">
        <v>917</v>
      </c>
      <c r="AX754" t="s">
        <v>22059</v>
      </c>
      <c r="AY754" t="s">
        <v>3689</v>
      </c>
      <c r="AZ754" t="s">
        <v>1922</v>
      </c>
      <c r="BA754" t="s">
        <v>201</v>
      </c>
      <c r="BB754" t="s">
        <v>648</v>
      </c>
      <c r="BC754" t="s">
        <v>137</v>
      </c>
      <c r="BD754" t="s">
        <v>137</v>
      </c>
      <c r="BE754" t="s">
        <v>137</v>
      </c>
      <c r="BF754" t="s">
        <v>137</v>
      </c>
      <c r="BG754" t="s">
        <v>315</v>
      </c>
      <c r="BH754" t="s">
        <v>315</v>
      </c>
      <c r="BI754" t="s">
        <v>137</v>
      </c>
      <c r="BJ754" t="s">
        <v>137</v>
      </c>
      <c r="BK754" t="s">
        <v>137</v>
      </c>
      <c r="BL754" t="s">
        <v>137</v>
      </c>
      <c r="BM754" t="s">
        <v>137</v>
      </c>
      <c r="BN754" t="s">
        <v>315</v>
      </c>
      <c r="BO754" t="s">
        <v>315</v>
      </c>
      <c r="BP754" t="s">
        <v>137</v>
      </c>
      <c r="BQ754" t="s">
        <v>647</v>
      </c>
      <c r="BR754" t="s">
        <v>317</v>
      </c>
      <c r="BS754" t="s">
        <v>137</v>
      </c>
      <c r="BT754" t="s">
        <v>359</v>
      </c>
      <c r="BU754" t="s">
        <v>137</v>
      </c>
      <c r="BV754" t="s">
        <v>22060</v>
      </c>
      <c r="BW754" t="s">
        <v>22061</v>
      </c>
      <c r="BX754" t="s">
        <v>22062</v>
      </c>
      <c r="BY754" t="s">
        <v>22063</v>
      </c>
      <c r="BZ754" t="s">
        <v>22064</v>
      </c>
      <c r="CA754" t="s">
        <v>144</v>
      </c>
      <c r="CB754" t="s">
        <v>127</v>
      </c>
      <c r="CC754" t="s">
        <v>145</v>
      </c>
      <c r="CD754" t="s">
        <v>22065</v>
      </c>
      <c r="CE754" t="s">
        <v>147</v>
      </c>
    </row>
    <row r="755" spans="1:83" x14ac:dyDescent="0.2">
      <c r="A755" t="s">
        <v>22066</v>
      </c>
      <c r="B755" t="s">
        <v>560</v>
      </c>
      <c r="C755" t="s">
        <v>22067</v>
      </c>
      <c r="D755" t="s">
        <v>22068</v>
      </c>
      <c r="E755" t="s">
        <v>22069</v>
      </c>
      <c r="F755" t="s">
        <v>22070</v>
      </c>
      <c r="G755" t="s">
        <v>22071</v>
      </c>
      <c r="H755" t="s">
        <v>22072</v>
      </c>
      <c r="I755" t="s">
        <v>22073</v>
      </c>
      <c r="J755" t="s">
        <v>92</v>
      </c>
      <c r="K755" t="s">
        <v>93</v>
      </c>
      <c r="L755" t="s">
        <v>4956</v>
      </c>
      <c r="M755" t="s">
        <v>22074</v>
      </c>
      <c r="N755" t="s">
        <v>22075</v>
      </c>
      <c r="O755" t="s">
        <v>22076</v>
      </c>
      <c r="P755" t="s">
        <v>22077</v>
      </c>
      <c r="Q755" t="s">
        <v>22078</v>
      </c>
      <c r="R755" t="s">
        <v>22079</v>
      </c>
      <c r="S755" t="s">
        <v>22080</v>
      </c>
      <c r="T755" t="s">
        <v>102</v>
      </c>
      <c r="U755" t="s">
        <v>102</v>
      </c>
      <c r="V755" t="s">
        <v>22081</v>
      </c>
      <c r="W755" t="s">
        <v>102</v>
      </c>
      <c r="X755" t="s">
        <v>578</v>
      </c>
      <c r="Y755" t="s">
        <v>22082</v>
      </c>
      <c r="Z755" t="s">
        <v>22083</v>
      </c>
      <c r="AA755" t="s">
        <v>1608</v>
      </c>
      <c r="AB755" t="s">
        <v>102</v>
      </c>
      <c r="AC755" t="s">
        <v>102</v>
      </c>
      <c r="AD755" t="s">
        <v>102</v>
      </c>
      <c r="AE755" t="s">
        <v>102</v>
      </c>
      <c r="AF755" t="s">
        <v>22084</v>
      </c>
      <c r="AG755" t="s">
        <v>2306</v>
      </c>
      <c r="AH755" t="s">
        <v>2621</v>
      </c>
      <c r="AI755" t="s">
        <v>102</v>
      </c>
      <c r="AJ755" t="s">
        <v>102</v>
      </c>
      <c r="AK755" t="s">
        <v>22085</v>
      </c>
      <c r="AL755" t="s">
        <v>22086</v>
      </c>
      <c r="AM755" t="s">
        <v>22087</v>
      </c>
      <c r="AN755" t="s">
        <v>22088</v>
      </c>
      <c r="AO755" t="s">
        <v>22089</v>
      </c>
      <c r="AP755" t="s">
        <v>22090</v>
      </c>
      <c r="AQ755" t="s">
        <v>22082</v>
      </c>
      <c r="AR755" t="s">
        <v>102</v>
      </c>
      <c r="AS755" t="s">
        <v>102</v>
      </c>
      <c r="AT755" t="s">
        <v>102</v>
      </c>
      <c r="AU755" t="s">
        <v>1957</v>
      </c>
      <c r="AV755" t="s">
        <v>15229</v>
      </c>
      <c r="AW755" t="s">
        <v>548</v>
      </c>
      <c r="AX755" t="s">
        <v>257</v>
      </c>
      <c r="AY755" t="s">
        <v>1513</v>
      </c>
      <c r="AZ755" t="s">
        <v>1359</v>
      </c>
      <c r="BA755" t="s">
        <v>136</v>
      </c>
      <c r="BB755" t="s">
        <v>263</v>
      </c>
      <c r="BC755" t="s">
        <v>133</v>
      </c>
      <c r="BD755" t="s">
        <v>133</v>
      </c>
      <c r="BE755" t="s">
        <v>137</v>
      </c>
      <c r="BF755" t="s">
        <v>137</v>
      </c>
      <c r="BG755" t="s">
        <v>137</v>
      </c>
      <c r="BH755" t="s">
        <v>137</v>
      </c>
      <c r="BI755" t="s">
        <v>137</v>
      </c>
      <c r="BJ755" t="s">
        <v>315</v>
      </c>
      <c r="BK755" t="s">
        <v>315</v>
      </c>
      <c r="BL755" t="s">
        <v>137</v>
      </c>
      <c r="BM755" t="s">
        <v>137</v>
      </c>
      <c r="BN755" t="s">
        <v>137</v>
      </c>
      <c r="BO755" t="s">
        <v>137</v>
      </c>
      <c r="BP755" t="s">
        <v>137</v>
      </c>
      <c r="BQ755" t="s">
        <v>8164</v>
      </c>
      <c r="BR755" t="s">
        <v>314</v>
      </c>
      <c r="BS755" t="s">
        <v>137</v>
      </c>
      <c r="BT755" t="s">
        <v>314</v>
      </c>
      <c r="BU755" t="s">
        <v>137</v>
      </c>
      <c r="BV755" t="s">
        <v>22091</v>
      </c>
      <c r="BW755" t="s">
        <v>22092</v>
      </c>
      <c r="BX755" t="s">
        <v>22092</v>
      </c>
      <c r="BY755" t="s">
        <v>22093</v>
      </c>
      <c r="BZ755" t="s">
        <v>22094</v>
      </c>
      <c r="CA755" t="s">
        <v>144</v>
      </c>
      <c r="CB755" t="s">
        <v>131</v>
      </c>
      <c r="CC755" t="s">
        <v>145</v>
      </c>
      <c r="CD755" t="s">
        <v>22095</v>
      </c>
      <c r="CE755" t="s">
        <v>147</v>
      </c>
    </row>
    <row r="756" spans="1:83" x14ac:dyDescent="0.2">
      <c r="A756" t="s">
        <v>22096</v>
      </c>
      <c r="B756" t="s">
        <v>2966</v>
      </c>
      <c r="C756" t="s">
        <v>22097</v>
      </c>
      <c r="D756" t="s">
        <v>22098</v>
      </c>
      <c r="E756" t="s">
        <v>22099</v>
      </c>
      <c r="F756" t="s">
        <v>102</v>
      </c>
      <c r="G756" t="s">
        <v>22100</v>
      </c>
      <c r="H756" t="s">
        <v>22101</v>
      </c>
      <c r="I756" t="s">
        <v>22102</v>
      </c>
      <c r="J756" t="s">
        <v>92</v>
      </c>
      <c r="K756" t="s">
        <v>93</v>
      </c>
      <c r="L756" t="s">
        <v>94</v>
      </c>
      <c r="M756" t="s">
        <v>22103</v>
      </c>
      <c r="N756" t="s">
        <v>22104</v>
      </c>
      <c r="O756" t="s">
        <v>22105</v>
      </c>
      <c r="P756" t="s">
        <v>2049</v>
      </c>
      <c r="Q756" t="s">
        <v>22106</v>
      </c>
      <c r="R756" t="s">
        <v>22107</v>
      </c>
      <c r="S756" t="s">
        <v>22108</v>
      </c>
      <c r="T756" t="s">
        <v>102</v>
      </c>
      <c r="U756" t="s">
        <v>102</v>
      </c>
      <c r="V756" t="s">
        <v>102</v>
      </c>
      <c r="W756" t="s">
        <v>102</v>
      </c>
      <c r="X756" t="s">
        <v>102</v>
      </c>
      <c r="Y756" t="s">
        <v>22109</v>
      </c>
      <c r="Z756" t="s">
        <v>22110</v>
      </c>
      <c r="AA756" t="s">
        <v>2272</v>
      </c>
      <c r="AB756" t="s">
        <v>102</v>
      </c>
      <c r="AC756" t="s">
        <v>102</v>
      </c>
      <c r="AD756" t="s">
        <v>102</v>
      </c>
      <c r="AE756" t="s">
        <v>102</v>
      </c>
      <c r="AF756" t="s">
        <v>110</v>
      </c>
      <c r="AG756" t="s">
        <v>102</v>
      </c>
      <c r="AH756" t="s">
        <v>4669</v>
      </c>
      <c r="AI756" t="s">
        <v>314</v>
      </c>
      <c r="AJ756" t="s">
        <v>102</v>
      </c>
      <c r="AK756" t="s">
        <v>102</v>
      </c>
      <c r="AL756" t="s">
        <v>102</v>
      </c>
      <c r="AM756" t="s">
        <v>22111</v>
      </c>
      <c r="AN756" t="s">
        <v>102</v>
      </c>
      <c r="AO756" t="s">
        <v>22112</v>
      </c>
      <c r="AP756" t="s">
        <v>22113</v>
      </c>
      <c r="AQ756" t="s">
        <v>22109</v>
      </c>
      <c r="AR756" t="s">
        <v>102</v>
      </c>
      <c r="AS756" t="s">
        <v>102</v>
      </c>
      <c r="AT756" t="s">
        <v>102</v>
      </c>
      <c r="AU756" t="s">
        <v>22114</v>
      </c>
      <c r="AV756" t="s">
        <v>1548</v>
      </c>
      <c r="AW756" t="s">
        <v>365</v>
      </c>
      <c r="AX756" t="s">
        <v>365</v>
      </c>
      <c r="AY756" t="s">
        <v>776</v>
      </c>
      <c r="AZ756" t="s">
        <v>548</v>
      </c>
      <c r="BA756" t="s">
        <v>695</v>
      </c>
      <c r="BB756" t="s">
        <v>261</v>
      </c>
      <c r="BC756" t="s">
        <v>137</v>
      </c>
      <c r="BD756" t="s">
        <v>137</v>
      </c>
      <c r="BE756" t="s">
        <v>137</v>
      </c>
      <c r="BF756" t="s">
        <v>137</v>
      </c>
      <c r="BG756" t="s">
        <v>133</v>
      </c>
      <c r="BH756" t="s">
        <v>315</v>
      </c>
      <c r="BI756" t="s">
        <v>137</v>
      </c>
      <c r="BJ756" t="s">
        <v>137</v>
      </c>
      <c r="BK756" t="s">
        <v>137</v>
      </c>
      <c r="BL756" t="s">
        <v>137</v>
      </c>
      <c r="BM756" t="s">
        <v>137</v>
      </c>
      <c r="BN756" t="s">
        <v>315</v>
      </c>
      <c r="BO756" t="s">
        <v>315</v>
      </c>
      <c r="BP756" t="s">
        <v>137</v>
      </c>
      <c r="BQ756" t="s">
        <v>964</v>
      </c>
      <c r="BR756" t="s">
        <v>133</v>
      </c>
      <c r="BS756" t="s">
        <v>137</v>
      </c>
      <c r="BT756" t="s">
        <v>133</v>
      </c>
      <c r="BU756" t="s">
        <v>137</v>
      </c>
      <c r="BV756" t="s">
        <v>22115</v>
      </c>
      <c r="BW756" t="s">
        <v>9586</v>
      </c>
      <c r="BX756" t="s">
        <v>9586</v>
      </c>
      <c r="BY756" t="s">
        <v>102</v>
      </c>
      <c r="BZ756" t="s">
        <v>102</v>
      </c>
      <c r="CA756" t="s">
        <v>144</v>
      </c>
      <c r="CB756" t="s">
        <v>311</v>
      </c>
      <c r="CC756" t="s">
        <v>145</v>
      </c>
      <c r="CD756" t="s">
        <v>22116</v>
      </c>
      <c r="CE756" t="s">
        <v>102</v>
      </c>
    </row>
    <row r="757" spans="1:83" x14ac:dyDescent="0.2">
      <c r="A757" t="s">
        <v>22117</v>
      </c>
      <c r="B757" t="s">
        <v>84</v>
      </c>
      <c r="C757" t="s">
        <v>22118</v>
      </c>
      <c r="D757" t="s">
        <v>22119</v>
      </c>
      <c r="E757" t="s">
        <v>22120</v>
      </c>
      <c r="F757" t="s">
        <v>22121</v>
      </c>
      <c r="G757" t="s">
        <v>22122</v>
      </c>
      <c r="H757" t="s">
        <v>22123</v>
      </c>
      <c r="I757" t="s">
        <v>22124</v>
      </c>
      <c r="J757" t="s">
        <v>92</v>
      </c>
      <c r="K757" t="s">
        <v>5408</v>
      </c>
      <c r="L757" t="s">
        <v>7167</v>
      </c>
      <c r="M757" t="s">
        <v>22125</v>
      </c>
      <c r="N757" t="s">
        <v>22126</v>
      </c>
      <c r="O757" t="s">
        <v>22127</v>
      </c>
      <c r="P757" t="s">
        <v>22128</v>
      </c>
      <c r="Q757" t="s">
        <v>22129</v>
      </c>
      <c r="R757" t="s">
        <v>22130</v>
      </c>
      <c r="S757" t="s">
        <v>22131</v>
      </c>
      <c r="T757" t="s">
        <v>102</v>
      </c>
      <c r="U757" t="s">
        <v>102</v>
      </c>
      <c r="V757" t="s">
        <v>1968</v>
      </c>
      <c r="W757" t="s">
        <v>102</v>
      </c>
      <c r="X757" t="s">
        <v>532</v>
      </c>
      <c r="Y757" t="s">
        <v>22132</v>
      </c>
      <c r="Z757" t="s">
        <v>22133</v>
      </c>
      <c r="AA757" t="s">
        <v>294</v>
      </c>
      <c r="AB757" t="s">
        <v>102</v>
      </c>
      <c r="AC757" t="s">
        <v>109</v>
      </c>
      <c r="AD757" t="s">
        <v>102</v>
      </c>
      <c r="AE757" t="s">
        <v>102</v>
      </c>
      <c r="AF757" t="s">
        <v>7178</v>
      </c>
      <c r="AG757" t="s">
        <v>494</v>
      </c>
      <c r="AH757" t="s">
        <v>635</v>
      </c>
      <c r="AI757" t="s">
        <v>102</v>
      </c>
      <c r="AJ757" t="s">
        <v>102</v>
      </c>
      <c r="AK757" t="s">
        <v>102</v>
      </c>
      <c r="AL757" t="s">
        <v>22134</v>
      </c>
      <c r="AM757" t="s">
        <v>22135</v>
      </c>
      <c r="AN757" t="s">
        <v>22136</v>
      </c>
      <c r="AO757" t="s">
        <v>22137</v>
      </c>
      <c r="AP757" t="s">
        <v>7118</v>
      </c>
      <c r="AQ757" t="s">
        <v>22132</v>
      </c>
      <c r="AR757" t="s">
        <v>102</v>
      </c>
      <c r="AS757" t="s">
        <v>102</v>
      </c>
      <c r="AT757" t="s">
        <v>102</v>
      </c>
      <c r="AU757" t="s">
        <v>184</v>
      </c>
      <c r="AV757" t="s">
        <v>5426</v>
      </c>
      <c r="AW757" t="s">
        <v>459</v>
      </c>
      <c r="AX757" t="s">
        <v>459</v>
      </c>
      <c r="AY757" t="s">
        <v>309</v>
      </c>
      <c r="AZ757" t="s">
        <v>508</v>
      </c>
      <c r="BA757" t="s">
        <v>692</v>
      </c>
      <c r="BB757" t="s">
        <v>125</v>
      </c>
      <c r="BC757" t="s">
        <v>137</v>
      </c>
      <c r="BD757" t="s">
        <v>137</v>
      </c>
      <c r="BE757" t="s">
        <v>137</v>
      </c>
      <c r="BF757" t="s">
        <v>137</v>
      </c>
      <c r="BG757" t="s">
        <v>133</v>
      </c>
      <c r="BH757" t="s">
        <v>137</v>
      </c>
      <c r="BI757" t="s">
        <v>137</v>
      </c>
      <c r="BJ757" t="s">
        <v>137</v>
      </c>
      <c r="BK757" t="s">
        <v>137</v>
      </c>
      <c r="BL757" t="s">
        <v>137</v>
      </c>
      <c r="BM757" t="s">
        <v>137</v>
      </c>
      <c r="BN757" t="s">
        <v>315</v>
      </c>
      <c r="BO757" t="s">
        <v>137</v>
      </c>
      <c r="BP757" t="s">
        <v>137</v>
      </c>
      <c r="BQ757" t="s">
        <v>1039</v>
      </c>
      <c r="BR757" t="s">
        <v>359</v>
      </c>
      <c r="BS757" t="s">
        <v>137</v>
      </c>
      <c r="BT757" t="s">
        <v>359</v>
      </c>
      <c r="BU757" t="s">
        <v>137</v>
      </c>
      <c r="BV757" t="s">
        <v>22138</v>
      </c>
      <c r="BW757" t="s">
        <v>5275</v>
      </c>
      <c r="BX757" t="s">
        <v>5275</v>
      </c>
      <c r="BY757" t="s">
        <v>22139</v>
      </c>
      <c r="BZ757" t="s">
        <v>22140</v>
      </c>
      <c r="CA757" t="s">
        <v>144</v>
      </c>
      <c r="CB757" t="s">
        <v>314</v>
      </c>
      <c r="CC757" t="s">
        <v>145</v>
      </c>
      <c r="CD757" t="s">
        <v>22141</v>
      </c>
      <c r="CE757" t="s">
        <v>147</v>
      </c>
    </row>
    <row r="758" spans="1:83" x14ac:dyDescent="0.2">
      <c r="A758" t="s">
        <v>22142</v>
      </c>
      <c r="B758" t="s">
        <v>84</v>
      </c>
      <c r="C758" t="s">
        <v>22143</v>
      </c>
      <c r="D758" t="s">
        <v>22144</v>
      </c>
      <c r="E758" t="s">
        <v>22145</v>
      </c>
      <c r="F758" t="s">
        <v>22146</v>
      </c>
      <c r="G758" t="s">
        <v>22147</v>
      </c>
      <c r="H758" t="s">
        <v>22148</v>
      </c>
      <c r="I758" t="s">
        <v>22149</v>
      </c>
      <c r="J758" t="s">
        <v>92</v>
      </c>
      <c r="K758" t="s">
        <v>4107</v>
      </c>
      <c r="L758" t="s">
        <v>4108</v>
      </c>
      <c r="M758" t="s">
        <v>22150</v>
      </c>
      <c r="N758" t="s">
        <v>22151</v>
      </c>
      <c r="O758" t="s">
        <v>22152</v>
      </c>
      <c r="P758" t="s">
        <v>22153</v>
      </c>
      <c r="Q758" t="s">
        <v>22154</v>
      </c>
      <c r="R758" t="s">
        <v>22155</v>
      </c>
      <c r="S758" t="s">
        <v>22156</v>
      </c>
      <c r="T758" t="s">
        <v>102</v>
      </c>
      <c r="U758" t="s">
        <v>102</v>
      </c>
      <c r="V758" t="s">
        <v>22157</v>
      </c>
      <c r="W758" t="s">
        <v>102</v>
      </c>
      <c r="X758" t="s">
        <v>105</v>
      </c>
      <c r="Y758" t="s">
        <v>22158</v>
      </c>
      <c r="Z758" t="s">
        <v>22159</v>
      </c>
      <c r="AA758" t="s">
        <v>108</v>
      </c>
      <c r="AB758" t="s">
        <v>388</v>
      </c>
      <c r="AC758" t="s">
        <v>102</v>
      </c>
      <c r="AD758" t="s">
        <v>102</v>
      </c>
      <c r="AE758" t="s">
        <v>102</v>
      </c>
      <c r="AF758" t="s">
        <v>22160</v>
      </c>
      <c r="AG758" t="s">
        <v>111</v>
      </c>
      <c r="AH758" t="s">
        <v>536</v>
      </c>
      <c r="AI758" t="s">
        <v>127</v>
      </c>
      <c r="AJ758" t="s">
        <v>22161</v>
      </c>
      <c r="AK758" t="s">
        <v>102</v>
      </c>
      <c r="AL758" t="s">
        <v>22162</v>
      </c>
      <c r="AM758" t="s">
        <v>22163</v>
      </c>
      <c r="AN758" t="s">
        <v>22164</v>
      </c>
      <c r="AO758" t="s">
        <v>22165</v>
      </c>
      <c r="AP758" t="s">
        <v>22166</v>
      </c>
      <c r="AQ758" t="s">
        <v>22158</v>
      </c>
      <c r="AR758" t="s">
        <v>102</v>
      </c>
      <c r="AS758" t="s">
        <v>102</v>
      </c>
      <c r="AT758" t="s">
        <v>102</v>
      </c>
      <c r="AU758" t="s">
        <v>352</v>
      </c>
      <c r="AV758" t="s">
        <v>22167</v>
      </c>
      <c r="AW758" t="s">
        <v>193</v>
      </c>
      <c r="AX758" t="s">
        <v>1657</v>
      </c>
      <c r="AY758" t="s">
        <v>459</v>
      </c>
      <c r="AZ758" t="s">
        <v>4237</v>
      </c>
      <c r="BA758" t="s">
        <v>648</v>
      </c>
      <c r="BB758" t="s">
        <v>312</v>
      </c>
      <c r="BC758" t="s">
        <v>133</v>
      </c>
      <c r="BD758" t="s">
        <v>133</v>
      </c>
      <c r="BE758" t="s">
        <v>315</v>
      </c>
      <c r="BF758" t="s">
        <v>315</v>
      </c>
      <c r="BG758" t="s">
        <v>359</v>
      </c>
      <c r="BH758" t="s">
        <v>129</v>
      </c>
      <c r="BI758" t="s">
        <v>133</v>
      </c>
      <c r="BJ758" t="s">
        <v>315</v>
      </c>
      <c r="BK758" t="s">
        <v>315</v>
      </c>
      <c r="BL758" t="s">
        <v>315</v>
      </c>
      <c r="BM758" t="s">
        <v>315</v>
      </c>
      <c r="BN758" t="s">
        <v>359</v>
      </c>
      <c r="BO758" t="s">
        <v>129</v>
      </c>
      <c r="BP758" t="s">
        <v>133</v>
      </c>
      <c r="BQ758" t="s">
        <v>548</v>
      </c>
      <c r="BR758" t="s">
        <v>317</v>
      </c>
      <c r="BS758" t="s">
        <v>137</v>
      </c>
      <c r="BT758" t="s">
        <v>317</v>
      </c>
      <c r="BU758" t="s">
        <v>137</v>
      </c>
      <c r="BV758" t="s">
        <v>22168</v>
      </c>
      <c r="BW758" t="s">
        <v>22169</v>
      </c>
      <c r="BX758" t="s">
        <v>22169</v>
      </c>
      <c r="BY758" t="s">
        <v>14838</v>
      </c>
      <c r="BZ758" t="s">
        <v>22170</v>
      </c>
      <c r="CA758" t="s">
        <v>144</v>
      </c>
      <c r="CB758" t="s">
        <v>128</v>
      </c>
      <c r="CC758" t="s">
        <v>211</v>
      </c>
      <c r="CD758" t="s">
        <v>22171</v>
      </c>
      <c r="CE758" t="s">
        <v>102</v>
      </c>
    </row>
    <row r="759" spans="1:83" x14ac:dyDescent="0.2">
      <c r="A759" t="s">
        <v>22172</v>
      </c>
      <c r="B759" t="s">
        <v>3513</v>
      </c>
      <c r="C759" t="s">
        <v>22173</v>
      </c>
      <c r="D759" t="s">
        <v>22174</v>
      </c>
      <c r="E759" t="s">
        <v>22175</v>
      </c>
      <c r="F759" t="s">
        <v>22176</v>
      </c>
      <c r="G759" t="s">
        <v>22177</v>
      </c>
      <c r="H759" t="s">
        <v>22178</v>
      </c>
      <c r="I759" t="s">
        <v>22179</v>
      </c>
      <c r="J759" t="s">
        <v>92</v>
      </c>
      <c r="K759" t="s">
        <v>5408</v>
      </c>
      <c r="L759" t="s">
        <v>7167</v>
      </c>
      <c r="M759" t="s">
        <v>22180</v>
      </c>
      <c r="N759" t="s">
        <v>22181</v>
      </c>
      <c r="O759" t="s">
        <v>22182</v>
      </c>
      <c r="P759" t="s">
        <v>22183</v>
      </c>
      <c r="Q759" t="s">
        <v>22184</v>
      </c>
      <c r="R759" t="s">
        <v>22185</v>
      </c>
      <c r="S759" t="s">
        <v>22186</v>
      </c>
      <c r="T759" t="s">
        <v>102</v>
      </c>
      <c r="U759" t="s">
        <v>102</v>
      </c>
      <c r="V759" t="s">
        <v>102</v>
      </c>
      <c r="W759" t="s">
        <v>102</v>
      </c>
      <c r="X759" t="s">
        <v>234</v>
      </c>
      <c r="Y759" t="s">
        <v>22187</v>
      </c>
      <c r="Z759" t="s">
        <v>22188</v>
      </c>
      <c r="AA759" t="s">
        <v>294</v>
      </c>
      <c r="AB759" t="s">
        <v>102</v>
      </c>
      <c r="AC759" t="s">
        <v>102</v>
      </c>
      <c r="AD759" t="s">
        <v>102</v>
      </c>
      <c r="AE759" t="s">
        <v>102</v>
      </c>
      <c r="AF759" t="s">
        <v>22189</v>
      </c>
      <c r="AG759" t="s">
        <v>19579</v>
      </c>
      <c r="AH759" t="s">
        <v>1768</v>
      </c>
      <c r="AI759" t="s">
        <v>315</v>
      </c>
      <c r="AJ759" t="s">
        <v>102</v>
      </c>
      <c r="AK759" t="s">
        <v>22190</v>
      </c>
      <c r="AL759" t="s">
        <v>22191</v>
      </c>
      <c r="AM759" t="s">
        <v>22192</v>
      </c>
      <c r="AN759" t="s">
        <v>22193</v>
      </c>
      <c r="AO759" t="s">
        <v>22194</v>
      </c>
      <c r="AP759" t="s">
        <v>22195</v>
      </c>
      <c r="AQ759" t="s">
        <v>22187</v>
      </c>
      <c r="AR759" t="s">
        <v>102</v>
      </c>
      <c r="AS759" t="s">
        <v>102</v>
      </c>
      <c r="AT759" t="s">
        <v>102</v>
      </c>
      <c r="AU759" t="s">
        <v>352</v>
      </c>
      <c r="AV759" t="s">
        <v>3505</v>
      </c>
      <c r="AW759" t="s">
        <v>693</v>
      </c>
      <c r="AX759" t="s">
        <v>693</v>
      </c>
      <c r="AY759" t="s">
        <v>552</v>
      </c>
      <c r="AZ759" t="s">
        <v>459</v>
      </c>
      <c r="BA759" t="s">
        <v>417</v>
      </c>
      <c r="BB759" t="s">
        <v>194</v>
      </c>
      <c r="BC759" t="s">
        <v>137</v>
      </c>
      <c r="BD759" t="s">
        <v>137</v>
      </c>
      <c r="BE759" t="s">
        <v>137</v>
      </c>
      <c r="BF759" t="s">
        <v>137</v>
      </c>
      <c r="BG759" t="s">
        <v>311</v>
      </c>
      <c r="BH759" t="s">
        <v>315</v>
      </c>
      <c r="BI759" t="s">
        <v>137</v>
      </c>
      <c r="BJ759" t="s">
        <v>137</v>
      </c>
      <c r="BK759" t="s">
        <v>137</v>
      </c>
      <c r="BL759" t="s">
        <v>137</v>
      </c>
      <c r="BM759" t="s">
        <v>137</v>
      </c>
      <c r="BN759" t="s">
        <v>133</v>
      </c>
      <c r="BO759" t="s">
        <v>137</v>
      </c>
      <c r="BP759" t="s">
        <v>137</v>
      </c>
      <c r="BQ759" t="s">
        <v>204</v>
      </c>
      <c r="BR759" t="s">
        <v>260</v>
      </c>
      <c r="BS759" t="s">
        <v>137</v>
      </c>
      <c r="BT759" t="s">
        <v>311</v>
      </c>
      <c r="BU759" t="s">
        <v>137</v>
      </c>
      <c r="BV759" t="s">
        <v>22196</v>
      </c>
      <c r="BW759" t="s">
        <v>22197</v>
      </c>
      <c r="BX759" t="s">
        <v>22198</v>
      </c>
      <c r="BY759" t="s">
        <v>22199</v>
      </c>
      <c r="BZ759" t="s">
        <v>102</v>
      </c>
      <c r="CA759" t="s">
        <v>144</v>
      </c>
      <c r="CB759" t="s">
        <v>507</v>
      </c>
      <c r="CC759" t="s">
        <v>145</v>
      </c>
      <c r="CD759" t="s">
        <v>22200</v>
      </c>
      <c r="CE759" t="s">
        <v>147</v>
      </c>
    </row>
    <row r="760" spans="1:83" x14ac:dyDescent="0.2">
      <c r="A760" t="s">
        <v>22201</v>
      </c>
      <c r="B760" t="s">
        <v>1484</v>
      </c>
      <c r="C760" t="s">
        <v>22202</v>
      </c>
      <c r="D760" t="s">
        <v>22203</v>
      </c>
      <c r="E760" t="s">
        <v>22204</v>
      </c>
      <c r="F760" t="s">
        <v>22205</v>
      </c>
      <c r="G760" t="s">
        <v>22206</v>
      </c>
      <c r="H760" t="s">
        <v>22207</v>
      </c>
      <c r="I760" t="s">
        <v>22208</v>
      </c>
      <c r="J760" t="s">
        <v>92</v>
      </c>
      <c r="K760" t="s">
        <v>620</v>
      </c>
      <c r="L760" t="s">
        <v>22209</v>
      </c>
      <c r="M760" t="s">
        <v>22210</v>
      </c>
      <c r="N760" t="s">
        <v>102</v>
      </c>
      <c r="O760" t="s">
        <v>22210</v>
      </c>
      <c r="P760" t="s">
        <v>2518</v>
      </c>
      <c r="Q760" t="s">
        <v>250</v>
      </c>
      <c r="R760" t="s">
        <v>22211</v>
      </c>
      <c r="S760" t="s">
        <v>22212</v>
      </c>
      <c r="T760" t="s">
        <v>102</v>
      </c>
      <c r="U760" t="s">
        <v>102</v>
      </c>
      <c r="V760" t="s">
        <v>102</v>
      </c>
      <c r="W760" t="s">
        <v>102</v>
      </c>
      <c r="X760" t="s">
        <v>105</v>
      </c>
      <c r="Y760" t="s">
        <v>22213</v>
      </c>
      <c r="Z760" t="s">
        <v>22214</v>
      </c>
      <c r="AA760" t="s">
        <v>294</v>
      </c>
      <c r="AB760" t="s">
        <v>102</v>
      </c>
      <c r="AC760" t="s">
        <v>102</v>
      </c>
      <c r="AD760" t="s">
        <v>102</v>
      </c>
      <c r="AE760" t="s">
        <v>102</v>
      </c>
      <c r="AF760" t="s">
        <v>22215</v>
      </c>
      <c r="AG760" t="s">
        <v>2306</v>
      </c>
      <c r="AH760" t="s">
        <v>241</v>
      </c>
      <c r="AI760" t="s">
        <v>102</v>
      </c>
      <c r="AJ760" t="s">
        <v>102</v>
      </c>
      <c r="AK760" t="s">
        <v>102</v>
      </c>
      <c r="AL760" t="s">
        <v>102</v>
      </c>
      <c r="AM760" t="s">
        <v>22216</v>
      </c>
      <c r="AN760" t="s">
        <v>22217</v>
      </c>
      <c r="AO760" t="s">
        <v>22218</v>
      </c>
      <c r="AP760" t="s">
        <v>20582</v>
      </c>
      <c r="AQ760" t="s">
        <v>22213</v>
      </c>
      <c r="AR760" t="s">
        <v>102</v>
      </c>
      <c r="AS760" t="s">
        <v>102</v>
      </c>
      <c r="AT760" t="s">
        <v>102</v>
      </c>
      <c r="AU760" t="s">
        <v>1320</v>
      </c>
      <c r="AV760" t="s">
        <v>102</v>
      </c>
      <c r="AW760" t="s">
        <v>466</v>
      </c>
      <c r="AX760" t="s">
        <v>1657</v>
      </c>
      <c r="AY760" t="s">
        <v>1657</v>
      </c>
      <c r="AZ760" t="s">
        <v>598</v>
      </c>
      <c r="BA760" t="s">
        <v>507</v>
      </c>
      <c r="BB760" t="s">
        <v>692</v>
      </c>
      <c r="BC760" t="s">
        <v>137</v>
      </c>
      <c r="BD760" t="s">
        <v>137</v>
      </c>
      <c r="BE760" t="s">
        <v>137</v>
      </c>
      <c r="BF760" t="s">
        <v>137</v>
      </c>
      <c r="BG760" t="s">
        <v>133</v>
      </c>
      <c r="BH760" t="s">
        <v>315</v>
      </c>
      <c r="BI760" t="s">
        <v>315</v>
      </c>
      <c r="BJ760" t="s">
        <v>137</v>
      </c>
      <c r="BK760" t="s">
        <v>137</v>
      </c>
      <c r="BL760" t="s">
        <v>137</v>
      </c>
      <c r="BM760" t="s">
        <v>137</v>
      </c>
      <c r="BN760" t="s">
        <v>133</v>
      </c>
      <c r="BO760" t="s">
        <v>315</v>
      </c>
      <c r="BP760" t="s">
        <v>315</v>
      </c>
      <c r="BQ760" t="s">
        <v>195</v>
      </c>
      <c r="BR760" t="s">
        <v>129</v>
      </c>
      <c r="BS760" t="s">
        <v>137</v>
      </c>
      <c r="BT760" t="s">
        <v>129</v>
      </c>
      <c r="BU760" t="s">
        <v>137</v>
      </c>
      <c r="BV760" t="s">
        <v>22219</v>
      </c>
      <c r="BW760" t="s">
        <v>22220</v>
      </c>
      <c r="BX760" t="s">
        <v>22220</v>
      </c>
      <c r="BY760" t="s">
        <v>22221</v>
      </c>
      <c r="BZ760" t="s">
        <v>102</v>
      </c>
      <c r="CA760" t="s">
        <v>144</v>
      </c>
      <c r="CB760" t="s">
        <v>127</v>
      </c>
      <c r="CC760" t="s">
        <v>12056</v>
      </c>
      <c r="CD760" t="s">
        <v>22222</v>
      </c>
      <c r="CE760" t="s">
        <v>4211</v>
      </c>
    </row>
    <row r="761" spans="1:83" x14ac:dyDescent="0.2">
      <c r="A761" t="s">
        <v>22223</v>
      </c>
      <c r="B761" t="s">
        <v>84</v>
      </c>
      <c r="C761" t="s">
        <v>22224</v>
      </c>
      <c r="D761" t="s">
        <v>22225</v>
      </c>
      <c r="E761" t="s">
        <v>22226</v>
      </c>
      <c r="F761" t="s">
        <v>22227</v>
      </c>
      <c r="G761" t="s">
        <v>22228</v>
      </c>
      <c r="H761" t="s">
        <v>22229</v>
      </c>
      <c r="I761" t="s">
        <v>22230</v>
      </c>
      <c r="J761" t="s">
        <v>102</v>
      </c>
      <c r="K761" t="s">
        <v>22228</v>
      </c>
      <c r="L761" t="s">
        <v>102</v>
      </c>
      <c r="M761" t="s">
        <v>102</v>
      </c>
      <c r="N761" t="s">
        <v>102</v>
      </c>
      <c r="O761" t="s">
        <v>102</v>
      </c>
      <c r="P761" t="s">
        <v>102</v>
      </c>
      <c r="Q761" t="s">
        <v>102</v>
      </c>
      <c r="R761" t="s">
        <v>22231</v>
      </c>
      <c r="S761" t="s">
        <v>22232</v>
      </c>
      <c r="T761" t="s">
        <v>102</v>
      </c>
      <c r="U761" t="s">
        <v>102</v>
      </c>
      <c r="V761" t="s">
        <v>102</v>
      </c>
      <c r="W761" t="s">
        <v>102</v>
      </c>
      <c r="X761" t="s">
        <v>102</v>
      </c>
      <c r="Y761" t="s">
        <v>22233</v>
      </c>
      <c r="Z761" t="s">
        <v>22234</v>
      </c>
      <c r="AA761" t="s">
        <v>2272</v>
      </c>
      <c r="AB761" t="s">
        <v>102</v>
      </c>
      <c r="AC761" t="s">
        <v>102</v>
      </c>
      <c r="AD761" t="s">
        <v>102</v>
      </c>
      <c r="AE761" t="s">
        <v>102</v>
      </c>
      <c r="AF761" t="s">
        <v>22235</v>
      </c>
      <c r="AG761" t="s">
        <v>102</v>
      </c>
      <c r="AH761" t="s">
        <v>3230</v>
      </c>
      <c r="AI761" t="s">
        <v>133</v>
      </c>
      <c r="AJ761" t="s">
        <v>102</v>
      </c>
      <c r="AK761" t="s">
        <v>102</v>
      </c>
      <c r="AL761" t="s">
        <v>22236</v>
      </c>
      <c r="AM761" t="s">
        <v>22237</v>
      </c>
      <c r="AN761" t="s">
        <v>22238</v>
      </c>
      <c r="AO761" t="s">
        <v>22239</v>
      </c>
      <c r="AP761" t="s">
        <v>22240</v>
      </c>
      <c r="AQ761" t="s">
        <v>22233</v>
      </c>
      <c r="AR761" t="s">
        <v>102</v>
      </c>
      <c r="AS761" t="s">
        <v>102</v>
      </c>
      <c r="AT761" t="s">
        <v>102</v>
      </c>
      <c r="AU761" t="s">
        <v>184</v>
      </c>
      <c r="AV761" t="s">
        <v>102</v>
      </c>
      <c r="AW761" t="s">
        <v>309</v>
      </c>
      <c r="AX761" t="s">
        <v>309</v>
      </c>
      <c r="AY761" t="s">
        <v>550</v>
      </c>
      <c r="AZ761" t="s">
        <v>125</v>
      </c>
      <c r="BA761" t="s">
        <v>550</v>
      </c>
      <c r="BB761" t="s">
        <v>125</v>
      </c>
      <c r="BC761" t="s">
        <v>137</v>
      </c>
      <c r="BD761" t="s">
        <v>137</v>
      </c>
      <c r="BE761" t="s">
        <v>137</v>
      </c>
      <c r="BF761" t="s">
        <v>137</v>
      </c>
      <c r="BG761" t="s">
        <v>311</v>
      </c>
      <c r="BH761" t="s">
        <v>133</v>
      </c>
      <c r="BI761" t="s">
        <v>315</v>
      </c>
      <c r="BJ761" t="s">
        <v>137</v>
      </c>
      <c r="BK761" t="s">
        <v>137</v>
      </c>
      <c r="BL761" t="s">
        <v>137</v>
      </c>
      <c r="BM761" t="s">
        <v>137</v>
      </c>
      <c r="BN761" t="s">
        <v>315</v>
      </c>
      <c r="BO761" t="s">
        <v>137</v>
      </c>
      <c r="BP761" t="s">
        <v>137</v>
      </c>
      <c r="BQ761" t="s">
        <v>195</v>
      </c>
      <c r="BR761" t="s">
        <v>128</v>
      </c>
      <c r="BS761" t="s">
        <v>137</v>
      </c>
      <c r="BT761" t="s">
        <v>132</v>
      </c>
      <c r="BU761" t="s">
        <v>137</v>
      </c>
      <c r="BV761" t="s">
        <v>22241</v>
      </c>
      <c r="BW761" t="s">
        <v>22242</v>
      </c>
      <c r="BX761" t="s">
        <v>22243</v>
      </c>
      <c r="BY761" t="s">
        <v>16028</v>
      </c>
      <c r="BZ761" t="s">
        <v>102</v>
      </c>
      <c r="CA761" t="s">
        <v>144</v>
      </c>
      <c r="CB761" t="s">
        <v>133</v>
      </c>
      <c r="CC761" t="s">
        <v>145</v>
      </c>
      <c r="CD761" t="s">
        <v>22244</v>
      </c>
      <c r="CE761" t="s">
        <v>102</v>
      </c>
    </row>
    <row r="762" spans="1:83" x14ac:dyDescent="0.2">
      <c r="A762" t="s">
        <v>22245</v>
      </c>
      <c r="B762" t="s">
        <v>84</v>
      </c>
      <c r="C762" t="s">
        <v>22246</v>
      </c>
      <c r="D762" t="s">
        <v>22247</v>
      </c>
      <c r="E762" t="s">
        <v>22248</v>
      </c>
      <c r="F762" t="s">
        <v>22249</v>
      </c>
      <c r="G762" t="s">
        <v>22250</v>
      </c>
      <c r="H762" t="s">
        <v>22251</v>
      </c>
      <c r="I762" t="s">
        <v>22252</v>
      </c>
      <c r="J762" t="s">
        <v>92</v>
      </c>
      <c r="K762" t="s">
        <v>3215</v>
      </c>
      <c r="L762" t="s">
        <v>3216</v>
      </c>
      <c r="M762" t="s">
        <v>22253</v>
      </c>
      <c r="N762" t="s">
        <v>22254</v>
      </c>
      <c r="O762" t="s">
        <v>22255</v>
      </c>
      <c r="P762" t="s">
        <v>13866</v>
      </c>
      <c r="Q762" t="s">
        <v>22256</v>
      </c>
      <c r="R762" t="s">
        <v>22257</v>
      </c>
      <c r="S762" t="s">
        <v>22258</v>
      </c>
      <c r="T762" t="s">
        <v>102</v>
      </c>
      <c r="U762" t="s">
        <v>102</v>
      </c>
      <c r="V762" t="s">
        <v>22259</v>
      </c>
      <c r="W762" t="s">
        <v>102</v>
      </c>
      <c r="X762" t="s">
        <v>105</v>
      </c>
      <c r="Y762" t="s">
        <v>22260</v>
      </c>
      <c r="Z762" t="s">
        <v>22261</v>
      </c>
      <c r="AA762" t="s">
        <v>294</v>
      </c>
      <c r="AB762" t="s">
        <v>102</v>
      </c>
      <c r="AC762" t="s">
        <v>102</v>
      </c>
      <c r="AD762" t="s">
        <v>102</v>
      </c>
      <c r="AE762" t="s">
        <v>102</v>
      </c>
      <c r="AF762" t="s">
        <v>22262</v>
      </c>
      <c r="AG762" t="s">
        <v>1424</v>
      </c>
      <c r="AH762" t="s">
        <v>2854</v>
      </c>
      <c r="AI762" t="s">
        <v>313</v>
      </c>
      <c r="AJ762" t="s">
        <v>102</v>
      </c>
      <c r="AK762" t="s">
        <v>102</v>
      </c>
      <c r="AL762" t="s">
        <v>102</v>
      </c>
      <c r="AM762" t="s">
        <v>22263</v>
      </c>
      <c r="AN762" t="s">
        <v>102</v>
      </c>
      <c r="AO762" t="s">
        <v>22264</v>
      </c>
      <c r="AP762" t="s">
        <v>13173</v>
      </c>
      <c r="AQ762" t="s">
        <v>22260</v>
      </c>
      <c r="AR762" t="s">
        <v>102</v>
      </c>
      <c r="AS762" t="s">
        <v>102</v>
      </c>
      <c r="AT762" t="s">
        <v>102</v>
      </c>
      <c r="AU762" t="s">
        <v>3475</v>
      </c>
      <c r="AV762" t="s">
        <v>22265</v>
      </c>
      <c r="AW762" t="s">
        <v>775</v>
      </c>
      <c r="AX762" t="s">
        <v>775</v>
      </c>
      <c r="AY762" t="s">
        <v>506</v>
      </c>
      <c r="AZ762" t="s">
        <v>1357</v>
      </c>
      <c r="BA762" t="s">
        <v>138</v>
      </c>
      <c r="BB762" t="s">
        <v>262</v>
      </c>
      <c r="BC762" t="s">
        <v>137</v>
      </c>
      <c r="BD762" t="s">
        <v>137</v>
      </c>
      <c r="BE762" t="s">
        <v>137</v>
      </c>
      <c r="BF762" t="s">
        <v>137</v>
      </c>
      <c r="BG762" t="s">
        <v>133</v>
      </c>
      <c r="BH762" t="s">
        <v>315</v>
      </c>
      <c r="BI762" t="s">
        <v>315</v>
      </c>
      <c r="BJ762" t="s">
        <v>137</v>
      </c>
      <c r="BK762" t="s">
        <v>137</v>
      </c>
      <c r="BL762" t="s">
        <v>137</v>
      </c>
      <c r="BM762" t="s">
        <v>137</v>
      </c>
      <c r="BN762" t="s">
        <v>133</v>
      </c>
      <c r="BO762" t="s">
        <v>315</v>
      </c>
      <c r="BP762" t="s">
        <v>315</v>
      </c>
      <c r="BQ762" t="s">
        <v>3600</v>
      </c>
      <c r="BR762" t="s">
        <v>133</v>
      </c>
      <c r="BS762" t="s">
        <v>137</v>
      </c>
      <c r="BT762" t="s">
        <v>133</v>
      </c>
      <c r="BU762" t="s">
        <v>137</v>
      </c>
      <c r="BV762" t="s">
        <v>22266</v>
      </c>
      <c r="BW762" t="s">
        <v>22267</v>
      </c>
      <c r="BX762" t="s">
        <v>22267</v>
      </c>
      <c r="BY762" t="s">
        <v>1043</v>
      </c>
      <c r="BZ762" t="s">
        <v>102</v>
      </c>
      <c r="CA762" t="s">
        <v>144</v>
      </c>
      <c r="CB762" t="s">
        <v>128</v>
      </c>
      <c r="CC762" t="s">
        <v>145</v>
      </c>
      <c r="CD762" t="s">
        <v>22268</v>
      </c>
      <c r="CE762" t="s">
        <v>147</v>
      </c>
    </row>
    <row r="763" spans="1:83" x14ac:dyDescent="0.2">
      <c r="A763" t="s">
        <v>22269</v>
      </c>
      <c r="B763" t="s">
        <v>84</v>
      </c>
      <c r="C763" t="s">
        <v>22270</v>
      </c>
      <c r="D763" t="s">
        <v>22271</v>
      </c>
      <c r="E763" t="s">
        <v>22272</v>
      </c>
      <c r="F763" t="s">
        <v>102</v>
      </c>
      <c r="G763" t="s">
        <v>22273</v>
      </c>
      <c r="H763" t="s">
        <v>22274</v>
      </c>
      <c r="I763" t="s">
        <v>22275</v>
      </c>
      <c r="J763" t="s">
        <v>92</v>
      </c>
      <c r="K763" t="s">
        <v>93</v>
      </c>
      <c r="L763" t="s">
        <v>94</v>
      </c>
      <c r="M763" t="s">
        <v>22276</v>
      </c>
      <c r="N763" t="s">
        <v>22277</v>
      </c>
      <c r="O763" t="s">
        <v>22278</v>
      </c>
      <c r="P763" t="s">
        <v>15892</v>
      </c>
      <c r="Q763" t="s">
        <v>22279</v>
      </c>
      <c r="R763" t="s">
        <v>22280</v>
      </c>
      <c r="S763" t="s">
        <v>22281</v>
      </c>
      <c r="T763" t="s">
        <v>102</v>
      </c>
      <c r="U763" t="s">
        <v>102</v>
      </c>
      <c r="V763" t="s">
        <v>5293</v>
      </c>
      <c r="W763" t="s">
        <v>102</v>
      </c>
      <c r="X763" t="s">
        <v>102</v>
      </c>
      <c r="Y763" t="s">
        <v>22282</v>
      </c>
      <c r="Z763" t="s">
        <v>22283</v>
      </c>
      <c r="AA763" t="s">
        <v>444</v>
      </c>
      <c r="AB763" t="s">
        <v>102</v>
      </c>
      <c r="AC763" t="s">
        <v>102</v>
      </c>
      <c r="AD763" t="s">
        <v>102</v>
      </c>
      <c r="AE763" t="s">
        <v>102</v>
      </c>
      <c r="AF763" t="s">
        <v>110</v>
      </c>
      <c r="AG763" t="s">
        <v>102</v>
      </c>
      <c r="AH763" t="s">
        <v>495</v>
      </c>
      <c r="AI763" t="s">
        <v>102</v>
      </c>
      <c r="AJ763" t="s">
        <v>102</v>
      </c>
      <c r="AK763" t="s">
        <v>102</v>
      </c>
      <c r="AL763" t="s">
        <v>22284</v>
      </c>
      <c r="AM763" t="s">
        <v>22285</v>
      </c>
      <c r="AN763" t="s">
        <v>22286</v>
      </c>
      <c r="AO763" t="s">
        <v>22287</v>
      </c>
      <c r="AP763" t="s">
        <v>22288</v>
      </c>
      <c r="AQ763" t="s">
        <v>22282</v>
      </c>
      <c r="AR763" t="s">
        <v>102</v>
      </c>
      <c r="AS763" t="s">
        <v>102</v>
      </c>
      <c r="AT763" t="s">
        <v>102</v>
      </c>
      <c r="AU763" t="s">
        <v>7297</v>
      </c>
      <c r="AV763" t="s">
        <v>3505</v>
      </c>
      <c r="AW763" t="s">
        <v>775</v>
      </c>
      <c r="AX763" t="s">
        <v>468</v>
      </c>
      <c r="AY763" t="s">
        <v>602</v>
      </c>
      <c r="AZ763" t="s">
        <v>1204</v>
      </c>
      <c r="BA763" t="s">
        <v>202</v>
      </c>
      <c r="BB763" t="s">
        <v>1243</v>
      </c>
      <c r="BC763" t="s">
        <v>137</v>
      </c>
      <c r="BD763" t="s">
        <v>137</v>
      </c>
      <c r="BE763" t="s">
        <v>137</v>
      </c>
      <c r="BF763" t="s">
        <v>137</v>
      </c>
      <c r="BG763" t="s">
        <v>315</v>
      </c>
      <c r="BH763" t="s">
        <v>137</v>
      </c>
      <c r="BI763" t="s">
        <v>137</v>
      </c>
      <c r="BJ763" t="s">
        <v>137</v>
      </c>
      <c r="BK763" t="s">
        <v>137</v>
      </c>
      <c r="BL763" t="s">
        <v>137</v>
      </c>
      <c r="BM763" t="s">
        <v>137</v>
      </c>
      <c r="BN763" t="s">
        <v>315</v>
      </c>
      <c r="BO763" t="s">
        <v>137</v>
      </c>
      <c r="BP763" t="s">
        <v>137</v>
      </c>
      <c r="BQ763" t="s">
        <v>201</v>
      </c>
      <c r="BR763" t="s">
        <v>315</v>
      </c>
      <c r="BS763" t="s">
        <v>137</v>
      </c>
      <c r="BT763" t="s">
        <v>315</v>
      </c>
      <c r="BU763" t="s">
        <v>137</v>
      </c>
      <c r="BV763" t="s">
        <v>22289</v>
      </c>
      <c r="BW763" t="s">
        <v>1007</v>
      </c>
      <c r="BX763" t="s">
        <v>1007</v>
      </c>
      <c r="BY763" t="s">
        <v>102</v>
      </c>
      <c r="BZ763" t="s">
        <v>22290</v>
      </c>
      <c r="CA763" t="s">
        <v>144</v>
      </c>
      <c r="CB763" t="s">
        <v>314</v>
      </c>
      <c r="CC763" t="s">
        <v>145</v>
      </c>
      <c r="CD763" t="s">
        <v>22291</v>
      </c>
      <c r="CE763" t="s">
        <v>102</v>
      </c>
    </row>
    <row r="764" spans="1:83" x14ac:dyDescent="0.2">
      <c r="A764" t="s">
        <v>22292</v>
      </c>
      <c r="B764" t="s">
        <v>560</v>
      </c>
      <c r="C764" t="s">
        <v>22293</v>
      </c>
      <c r="D764" t="s">
        <v>22294</v>
      </c>
      <c r="E764" t="s">
        <v>22295</v>
      </c>
      <c r="F764" t="s">
        <v>22296</v>
      </c>
      <c r="G764" t="s">
        <v>1444</v>
      </c>
      <c r="H764" t="s">
        <v>1445</v>
      </c>
      <c r="I764" t="s">
        <v>1446</v>
      </c>
      <c r="J764" t="s">
        <v>222</v>
      </c>
      <c r="K764" t="s">
        <v>223</v>
      </c>
      <c r="L764" t="s">
        <v>568</v>
      </c>
      <c r="M764" t="s">
        <v>102</v>
      </c>
      <c r="N764" t="s">
        <v>102</v>
      </c>
      <c r="O764" t="s">
        <v>102</v>
      </c>
      <c r="P764" t="s">
        <v>102</v>
      </c>
      <c r="Q764" t="s">
        <v>102</v>
      </c>
      <c r="R764" t="s">
        <v>22297</v>
      </c>
      <c r="S764" t="s">
        <v>22298</v>
      </c>
      <c r="T764" t="s">
        <v>102</v>
      </c>
      <c r="U764" t="s">
        <v>102</v>
      </c>
      <c r="V764" t="s">
        <v>102</v>
      </c>
      <c r="W764" t="s">
        <v>102</v>
      </c>
      <c r="X764" t="s">
        <v>234</v>
      </c>
      <c r="Y764" t="s">
        <v>22299</v>
      </c>
      <c r="Z764" t="s">
        <v>22300</v>
      </c>
      <c r="AA764" t="s">
        <v>444</v>
      </c>
      <c r="AB764" t="s">
        <v>168</v>
      </c>
      <c r="AC764" t="s">
        <v>102</v>
      </c>
      <c r="AD764" t="s">
        <v>102</v>
      </c>
      <c r="AE764" t="s">
        <v>3716</v>
      </c>
      <c r="AF764" t="s">
        <v>22301</v>
      </c>
      <c r="AG764" t="s">
        <v>4603</v>
      </c>
      <c r="AH764" t="s">
        <v>173</v>
      </c>
      <c r="AI764" t="s">
        <v>102</v>
      </c>
      <c r="AJ764" t="s">
        <v>102</v>
      </c>
      <c r="AK764" t="s">
        <v>102</v>
      </c>
      <c r="AL764" t="s">
        <v>102</v>
      </c>
      <c r="AM764" t="s">
        <v>22302</v>
      </c>
      <c r="AN764" t="s">
        <v>102</v>
      </c>
      <c r="AO764" t="s">
        <v>22303</v>
      </c>
      <c r="AP764" t="s">
        <v>22304</v>
      </c>
      <c r="AQ764" t="s">
        <v>22299</v>
      </c>
      <c r="AR764" t="s">
        <v>102</v>
      </c>
      <c r="AS764" t="s">
        <v>102</v>
      </c>
      <c r="AT764" t="s">
        <v>102</v>
      </c>
      <c r="AU764" t="s">
        <v>352</v>
      </c>
      <c r="AV764" t="s">
        <v>1548</v>
      </c>
      <c r="AW764" t="s">
        <v>197</v>
      </c>
      <c r="AX764" t="s">
        <v>913</v>
      </c>
      <c r="AY764" t="s">
        <v>648</v>
      </c>
      <c r="AZ764" t="s">
        <v>692</v>
      </c>
      <c r="BA764" t="s">
        <v>136</v>
      </c>
      <c r="BB764" t="s">
        <v>199</v>
      </c>
      <c r="BC764" t="s">
        <v>132</v>
      </c>
      <c r="BD764" t="s">
        <v>132</v>
      </c>
      <c r="BE764" t="s">
        <v>315</v>
      </c>
      <c r="BF764" t="s">
        <v>315</v>
      </c>
      <c r="BG764" t="s">
        <v>202</v>
      </c>
      <c r="BH764" t="s">
        <v>132</v>
      </c>
      <c r="BI764" t="s">
        <v>132</v>
      </c>
      <c r="BJ764" t="s">
        <v>137</v>
      </c>
      <c r="BK764" t="s">
        <v>137</v>
      </c>
      <c r="BL764" t="s">
        <v>137</v>
      </c>
      <c r="BM764" t="s">
        <v>137</v>
      </c>
      <c r="BN764" t="s">
        <v>133</v>
      </c>
      <c r="BO764" t="s">
        <v>315</v>
      </c>
      <c r="BP764" t="s">
        <v>315</v>
      </c>
      <c r="BQ764" t="s">
        <v>192</v>
      </c>
      <c r="BR764" t="s">
        <v>131</v>
      </c>
      <c r="BS764" t="s">
        <v>137</v>
      </c>
      <c r="BT764" t="s">
        <v>133</v>
      </c>
      <c r="BU764" t="s">
        <v>137</v>
      </c>
      <c r="BV764" t="s">
        <v>22305</v>
      </c>
      <c r="BW764" t="s">
        <v>22306</v>
      </c>
      <c r="BX764" t="s">
        <v>22307</v>
      </c>
      <c r="BY764" t="s">
        <v>22308</v>
      </c>
      <c r="BZ764" t="s">
        <v>22309</v>
      </c>
      <c r="CA764" t="s">
        <v>144</v>
      </c>
      <c r="CB764" t="s">
        <v>130</v>
      </c>
      <c r="CC764" t="s">
        <v>4067</v>
      </c>
      <c r="CD764" t="s">
        <v>22310</v>
      </c>
      <c r="CE764" t="s">
        <v>102</v>
      </c>
    </row>
    <row r="765" spans="1:83" x14ac:dyDescent="0.2">
      <c r="A765" t="s">
        <v>22311</v>
      </c>
      <c r="B765" t="s">
        <v>4543</v>
      </c>
      <c r="C765" t="s">
        <v>22312</v>
      </c>
      <c r="D765" t="s">
        <v>22313</v>
      </c>
      <c r="E765" t="s">
        <v>22314</v>
      </c>
      <c r="F765" t="s">
        <v>22315</v>
      </c>
      <c r="G765" t="s">
        <v>22316</v>
      </c>
      <c r="H765" t="s">
        <v>22317</v>
      </c>
      <c r="I765" t="s">
        <v>22318</v>
      </c>
      <c r="J765" t="s">
        <v>222</v>
      </c>
      <c r="K765" t="s">
        <v>223</v>
      </c>
      <c r="L765" t="s">
        <v>432</v>
      </c>
      <c r="M765" t="s">
        <v>22319</v>
      </c>
      <c r="N765" t="s">
        <v>22320</v>
      </c>
      <c r="O765" t="s">
        <v>22321</v>
      </c>
      <c r="P765" t="s">
        <v>22322</v>
      </c>
      <c r="Q765" t="s">
        <v>22323</v>
      </c>
      <c r="R765" t="s">
        <v>22324</v>
      </c>
      <c r="S765" t="s">
        <v>22325</v>
      </c>
      <c r="T765" t="s">
        <v>102</v>
      </c>
      <c r="U765" t="s">
        <v>102</v>
      </c>
      <c r="V765" t="s">
        <v>102</v>
      </c>
      <c r="W765" t="s">
        <v>4561</v>
      </c>
      <c r="X765" t="s">
        <v>385</v>
      </c>
      <c r="Y765" t="s">
        <v>22326</v>
      </c>
      <c r="Z765" t="s">
        <v>22327</v>
      </c>
      <c r="AA765" t="s">
        <v>294</v>
      </c>
      <c r="AB765" t="s">
        <v>102</v>
      </c>
      <c r="AC765" t="s">
        <v>22328</v>
      </c>
      <c r="AD765" t="s">
        <v>170</v>
      </c>
      <c r="AE765" t="s">
        <v>296</v>
      </c>
      <c r="AF765" t="s">
        <v>1503</v>
      </c>
      <c r="AG765" t="s">
        <v>102</v>
      </c>
      <c r="AH765" t="s">
        <v>3620</v>
      </c>
      <c r="AI765" t="s">
        <v>129</v>
      </c>
      <c r="AJ765" t="s">
        <v>102</v>
      </c>
      <c r="AK765" t="s">
        <v>22329</v>
      </c>
      <c r="AL765" t="s">
        <v>22330</v>
      </c>
      <c r="AM765" t="s">
        <v>22331</v>
      </c>
      <c r="AN765" t="s">
        <v>22332</v>
      </c>
      <c r="AO765" t="s">
        <v>22333</v>
      </c>
      <c r="AP765" t="s">
        <v>22334</v>
      </c>
      <c r="AQ765" t="s">
        <v>22326</v>
      </c>
      <c r="AR765" t="s">
        <v>22335</v>
      </c>
      <c r="AS765" t="s">
        <v>250</v>
      </c>
      <c r="AT765" t="s">
        <v>1319</v>
      </c>
      <c r="AU765" t="s">
        <v>184</v>
      </c>
      <c r="AV765" t="s">
        <v>18689</v>
      </c>
      <c r="AW765" t="s">
        <v>1923</v>
      </c>
      <c r="AX765" t="s">
        <v>2357</v>
      </c>
      <c r="AY765" t="s">
        <v>359</v>
      </c>
      <c r="AZ765" t="s">
        <v>128</v>
      </c>
      <c r="BA765" t="s">
        <v>464</v>
      </c>
      <c r="BB765" t="s">
        <v>310</v>
      </c>
      <c r="BC765" t="s">
        <v>132</v>
      </c>
      <c r="BD765" t="s">
        <v>315</v>
      </c>
      <c r="BE765" t="s">
        <v>315</v>
      </c>
      <c r="BF765" t="s">
        <v>137</v>
      </c>
      <c r="BG765" t="s">
        <v>260</v>
      </c>
      <c r="BH765" t="s">
        <v>311</v>
      </c>
      <c r="BI765" t="s">
        <v>132</v>
      </c>
      <c r="BJ765" t="s">
        <v>137</v>
      </c>
      <c r="BK765" t="s">
        <v>137</v>
      </c>
      <c r="BL765" t="s">
        <v>137</v>
      </c>
      <c r="BM765" t="s">
        <v>137</v>
      </c>
      <c r="BN765" t="s">
        <v>137</v>
      </c>
      <c r="BO765" t="s">
        <v>137</v>
      </c>
      <c r="BP765" t="s">
        <v>137</v>
      </c>
      <c r="BQ765" t="s">
        <v>4344</v>
      </c>
      <c r="BR765" t="s">
        <v>195</v>
      </c>
      <c r="BS765" t="s">
        <v>137</v>
      </c>
      <c r="BT765" t="s">
        <v>315</v>
      </c>
      <c r="BU765" t="s">
        <v>315</v>
      </c>
      <c r="BV765" t="s">
        <v>22336</v>
      </c>
      <c r="BW765" t="s">
        <v>22337</v>
      </c>
      <c r="BX765" t="s">
        <v>22338</v>
      </c>
      <c r="BY765" t="s">
        <v>22339</v>
      </c>
      <c r="BZ765" t="s">
        <v>22340</v>
      </c>
      <c r="CA765" t="s">
        <v>144</v>
      </c>
      <c r="CB765" t="s">
        <v>127</v>
      </c>
      <c r="CC765" t="s">
        <v>145</v>
      </c>
      <c r="CD765" t="s">
        <v>22341</v>
      </c>
      <c r="CE765" t="s">
        <v>102</v>
      </c>
    </row>
    <row r="766" spans="1:83" x14ac:dyDescent="0.2">
      <c r="A766" t="s">
        <v>22342</v>
      </c>
      <c r="B766" t="s">
        <v>560</v>
      </c>
      <c r="C766" t="s">
        <v>22343</v>
      </c>
      <c r="D766" t="s">
        <v>22344</v>
      </c>
      <c r="E766" t="s">
        <v>22345</v>
      </c>
      <c r="F766" t="s">
        <v>22346</v>
      </c>
      <c r="G766" t="s">
        <v>22347</v>
      </c>
      <c r="H766" t="s">
        <v>22348</v>
      </c>
      <c r="I766" t="s">
        <v>22349</v>
      </c>
      <c r="J766" t="s">
        <v>222</v>
      </c>
      <c r="K766" t="s">
        <v>223</v>
      </c>
      <c r="L766" t="s">
        <v>11918</v>
      </c>
      <c r="M766" t="s">
        <v>102</v>
      </c>
      <c r="N766" t="s">
        <v>22350</v>
      </c>
      <c r="O766" t="s">
        <v>22351</v>
      </c>
      <c r="P766" t="s">
        <v>2518</v>
      </c>
      <c r="Q766" t="s">
        <v>22352</v>
      </c>
      <c r="R766" t="s">
        <v>22353</v>
      </c>
      <c r="S766" t="s">
        <v>22354</v>
      </c>
      <c r="T766" t="s">
        <v>102</v>
      </c>
      <c r="U766" t="s">
        <v>22355</v>
      </c>
      <c r="V766" t="s">
        <v>22356</v>
      </c>
      <c r="W766" t="s">
        <v>102</v>
      </c>
      <c r="X766" t="s">
        <v>102</v>
      </c>
      <c r="Y766" t="s">
        <v>22357</v>
      </c>
      <c r="Z766" t="s">
        <v>22358</v>
      </c>
      <c r="AA766" t="s">
        <v>108</v>
      </c>
      <c r="AB766" t="s">
        <v>102</v>
      </c>
      <c r="AC766" t="s">
        <v>1642</v>
      </c>
      <c r="AD766" t="s">
        <v>102</v>
      </c>
      <c r="AE766" t="s">
        <v>102</v>
      </c>
      <c r="AF766" t="s">
        <v>22359</v>
      </c>
      <c r="AG766" t="s">
        <v>102</v>
      </c>
      <c r="AH766" t="s">
        <v>4669</v>
      </c>
      <c r="AI766" t="s">
        <v>102</v>
      </c>
      <c r="AJ766" t="s">
        <v>102</v>
      </c>
      <c r="AK766" t="s">
        <v>102</v>
      </c>
      <c r="AL766" t="s">
        <v>102</v>
      </c>
      <c r="AM766" t="s">
        <v>22360</v>
      </c>
      <c r="AN766" t="s">
        <v>102</v>
      </c>
      <c r="AO766" t="s">
        <v>22361</v>
      </c>
      <c r="AP766" t="s">
        <v>22362</v>
      </c>
      <c r="AQ766" t="s">
        <v>22357</v>
      </c>
      <c r="AR766" t="s">
        <v>102</v>
      </c>
      <c r="AS766" t="s">
        <v>102</v>
      </c>
      <c r="AT766" t="s">
        <v>102</v>
      </c>
      <c r="AU766" t="s">
        <v>184</v>
      </c>
      <c r="AV766" t="s">
        <v>102</v>
      </c>
      <c r="AW766" t="s">
        <v>4237</v>
      </c>
      <c r="AX766" t="s">
        <v>4237</v>
      </c>
      <c r="AY766" t="s">
        <v>130</v>
      </c>
      <c r="AZ766" t="s">
        <v>648</v>
      </c>
      <c r="BA766" t="s">
        <v>552</v>
      </c>
      <c r="BB766" t="s">
        <v>204</v>
      </c>
      <c r="BC766" t="s">
        <v>137</v>
      </c>
      <c r="BD766" t="s">
        <v>137</v>
      </c>
      <c r="BE766" t="s">
        <v>137</v>
      </c>
      <c r="BF766" t="s">
        <v>137</v>
      </c>
      <c r="BG766" t="s">
        <v>130</v>
      </c>
      <c r="BH766" t="s">
        <v>313</v>
      </c>
      <c r="BI766" t="s">
        <v>317</v>
      </c>
      <c r="BJ766" t="s">
        <v>137</v>
      </c>
      <c r="BK766" t="s">
        <v>137</v>
      </c>
      <c r="BL766" t="s">
        <v>137</v>
      </c>
      <c r="BM766" t="s">
        <v>137</v>
      </c>
      <c r="BN766" t="s">
        <v>315</v>
      </c>
      <c r="BO766" t="s">
        <v>315</v>
      </c>
      <c r="BP766" t="s">
        <v>137</v>
      </c>
      <c r="BQ766" t="s">
        <v>1397</v>
      </c>
      <c r="BR766" t="s">
        <v>260</v>
      </c>
      <c r="BS766" t="s">
        <v>137</v>
      </c>
      <c r="BT766" t="s">
        <v>315</v>
      </c>
      <c r="BU766" t="s">
        <v>137</v>
      </c>
      <c r="BV766" t="s">
        <v>22363</v>
      </c>
      <c r="BW766" t="s">
        <v>22364</v>
      </c>
      <c r="BX766" t="s">
        <v>22365</v>
      </c>
      <c r="BY766" t="s">
        <v>22366</v>
      </c>
      <c r="BZ766" t="s">
        <v>102</v>
      </c>
      <c r="CA766" t="s">
        <v>144</v>
      </c>
      <c r="CB766" t="s">
        <v>133</v>
      </c>
      <c r="CC766" t="s">
        <v>211</v>
      </c>
      <c r="CD766" t="s">
        <v>22367</v>
      </c>
      <c r="CE766" t="s">
        <v>784</v>
      </c>
    </row>
    <row r="767" spans="1:83" x14ac:dyDescent="0.2">
      <c r="A767" t="s">
        <v>22368</v>
      </c>
      <c r="B767" t="s">
        <v>84</v>
      </c>
      <c r="C767" t="s">
        <v>22369</v>
      </c>
      <c r="D767" t="s">
        <v>22370</v>
      </c>
      <c r="E767" t="s">
        <v>22371</v>
      </c>
      <c r="F767" t="s">
        <v>102</v>
      </c>
      <c r="G767" t="s">
        <v>22372</v>
      </c>
      <c r="H767" t="s">
        <v>22373</v>
      </c>
      <c r="I767" t="s">
        <v>22374</v>
      </c>
      <c r="J767" t="s">
        <v>222</v>
      </c>
      <c r="K767" t="s">
        <v>223</v>
      </c>
      <c r="L767" t="s">
        <v>568</v>
      </c>
      <c r="M767" t="s">
        <v>22375</v>
      </c>
      <c r="N767" t="s">
        <v>22376</v>
      </c>
      <c r="O767" t="s">
        <v>22377</v>
      </c>
      <c r="P767" t="s">
        <v>3084</v>
      </c>
      <c r="Q767" t="s">
        <v>2172</v>
      </c>
      <c r="R767" t="s">
        <v>22378</v>
      </c>
      <c r="S767" t="s">
        <v>22379</v>
      </c>
      <c r="T767" t="s">
        <v>102</v>
      </c>
      <c r="U767" t="s">
        <v>102</v>
      </c>
      <c r="V767" t="s">
        <v>22380</v>
      </c>
      <c r="W767" t="s">
        <v>102</v>
      </c>
      <c r="X767" t="s">
        <v>102</v>
      </c>
      <c r="Y767" t="s">
        <v>22381</v>
      </c>
      <c r="Z767" t="s">
        <v>22382</v>
      </c>
      <c r="AA767" t="s">
        <v>294</v>
      </c>
      <c r="AB767" t="s">
        <v>102</v>
      </c>
      <c r="AC767" t="s">
        <v>102</v>
      </c>
      <c r="AD767" t="s">
        <v>102</v>
      </c>
      <c r="AE767" t="s">
        <v>102</v>
      </c>
      <c r="AF767" t="s">
        <v>900</v>
      </c>
      <c r="AG767" t="s">
        <v>102</v>
      </c>
      <c r="AH767" t="s">
        <v>495</v>
      </c>
      <c r="AI767" t="s">
        <v>102</v>
      </c>
      <c r="AJ767" t="s">
        <v>102</v>
      </c>
      <c r="AK767" t="s">
        <v>102</v>
      </c>
      <c r="AL767" t="s">
        <v>102</v>
      </c>
      <c r="AM767" t="s">
        <v>102</v>
      </c>
      <c r="AN767" t="s">
        <v>22383</v>
      </c>
      <c r="AO767" t="s">
        <v>6901</v>
      </c>
      <c r="AP767" t="s">
        <v>22384</v>
      </c>
      <c r="AQ767" t="s">
        <v>22381</v>
      </c>
      <c r="AR767" t="s">
        <v>102</v>
      </c>
      <c r="AS767" t="s">
        <v>102</v>
      </c>
      <c r="AT767" t="s">
        <v>102</v>
      </c>
      <c r="AU767" t="s">
        <v>119</v>
      </c>
      <c r="AV767" t="s">
        <v>102</v>
      </c>
      <c r="AW767" t="s">
        <v>198</v>
      </c>
      <c r="AX767" t="s">
        <v>198</v>
      </c>
      <c r="AY767" t="s">
        <v>507</v>
      </c>
      <c r="AZ767" t="s">
        <v>191</v>
      </c>
      <c r="BA767" t="s">
        <v>417</v>
      </c>
      <c r="BB767" t="s">
        <v>210</v>
      </c>
      <c r="BC767" t="s">
        <v>315</v>
      </c>
      <c r="BD767" t="s">
        <v>315</v>
      </c>
      <c r="BE767" t="s">
        <v>315</v>
      </c>
      <c r="BF767" t="s">
        <v>315</v>
      </c>
      <c r="BG767" t="s">
        <v>359</v>
      </c>
      <c r="BH767" t="s">
        <v>133</v>
      </c>
      <c r="BI767" t="s">
        <v>133</v>
      </c>
      <c r="BJ767" t="s">
        <v>137</v>
      </c>
      <c r="BK767" t="s">
        <v>137</v>
      </c>
      <c r="BL767" t="s">
        <v>137</v>
      </c>
      <c r="BM767" t="s">
        <v>137</v>
      </c>
      <c r="BN767" t="s">
        <v>133</v>
      </c>
      <c r="BO767" t="s">
        <v>137</v>
      </c>
      <c r="BP767" t="s">
        <v>137</v>
      </c>
      <c r="BQ767" t="s">
        <v>604</v>
      </c>
      <c r="BR767" t="s">
        <v>314</v>
      </c>
      <c r="BS767" t="s">
        <v>137</v>
      </c>
      <c r="BT767" t="s">
        <v>132</v>
      </c>
      <c r="BU767" t="s">
        <v>137</v>
      </c>
      <c r="BV767" t="s">
        <v>22385</v>
      </c>
      <c r="BW767" t="s">
        <v>22386</v>
      </c>
      <c r="BX767" t="s">
        <v>22387</v>
      </c>
      <c r="BY767" t="s">
        <v>22388</v>
      </c>
      <c r="BZ767" t="s">
        <v>18156</v>
      </c>
      <c r="CA767" t="s">
        <v>144</v>
      </c>
      <c r="CB767" t="s">
        <v>126</v>
      </c>
      <c r="CC767" t="s">
        <v>145</v>
      </c>
      <c r="CD767" t="s">
        <v>22389</v>
      </c>
      <c r="CE767" t="s">
        <v>147</v>
      </c>
    </row>
    <row r="768" spans="1:83" x14ac:dyDescent="0.2">
      <c r="A768" t="s">
        <v>22390</v>
      </c>
      <c r="B768" t="s">
        <v>84</v>
      </c>
      <c r="C768" t="s">
        <v>22391</v>
      </c>
      <c r="D768" t="s">
        <v>22392</v>
      </c>
      <c r="E768" t="s">
        <v>22393</v>
      </c>
      <c r="F768" t="s">
        <v>22394</v>
      </c>
      <c r="G768" t="s">
        <v>11988</v>
      </c>
      <c r="H768" t="s">
        <v>2224</v>
      </c>
      <c r="I768" t="s">
        <v>2225</v>
      </c>
      <c r="J768" t="s">
        <v>222</v>
      </c>
      <c r="K768" t="s">
        <v>223</v>
      </c>
      <c r="L768" t="s">
        <v>375</v>
      </c>
      <c r="M768" t="s">
        <v>102</v>
      </c>
      <c r="N768" t="s">
        <v>22395</v>
      </c>
      <c r="O768" t="s">
        <v>22396</v>
      </c>
      <c r="P768" t="s">
        <v>11450</v>
      </c>
      <c r="Q768" t="s">
        <v>22397</v>
      </c>
      <c r="R768" t="s">
        <v>22398</v>
      </c>
      <c r="S768" t="s">
        <v>22399</v>
      </c>
      <c r="T768" t="s">
        <v>102</v>
      </c>
      <c r="U768" t="s">
        <v>102</v>
      </c>
      <c r="V768" t="s">
        <v>22400</v>
      </c>
      <c r="W768" t="s">
        <v>102</v>
      </c>
      <c r="X768" t="s">
        <v>102</v>
      </c>
      <c r="Y768" t="s">
        <v>22401</v>
      </c>
      <c r="Z768" t="s">
        <v>22402</v>
      </c>
      <c r="AA768" t="s">
        <v>2272</v>
      </c>
      <c r="AB768" t="s">
        <v>102</v>
      </c>
      <c r="AC768" t="s">
        <v>102</v>
      </c>
      <c r="AD768" t="s">
        <v>102</v>
      </c>
      <c r="AE768" t="s">
        <v>102</v>
      </c>
      <c r="AF768" t="s">
        <v>2235</v>
      </c>
      <c r="AG768" t="s">
        <v>102</v>
      </c>
      <c r="AH768" t="s">
        <v>4669</v>
      </c>
      <c r="AI768" t="s">
        <v>102</v>
      </c>
      <c r="AJ768" t="s">
        <v>102</v>
      </c>
      <c r="AK768" t="s">
        <v>102</v>
      </c>
      <c r="AL768" t="s">
        <v>22403</v>
      </c>
      <c r="AM768" t="s">
        <v>22404</v>
      </c>
      <c r="AN768" t="s">
        <v>22405</v>
      </c>
      <c r="AO768" t="s">
        <v>22406</v>
      </c>
      <c r="AP768" t="s">
        <v>22407</v>
      </c>
      <c r="AQ768" t="s">
        <v>22401</v>
      </c>
      <c r="AR768" t="s">
        <v>102</v>
      </c>
      <c r="AS768" t="s">
        <v>102</v>
      </c>
      <c r="AT768" t="s">
        <v>102</v>
      </c>
      <c r="AU768" t="s">
        <v>119</v>
      </c>
      <c r="AV768" t="s">
        <v>102</v>
      </c>
      <c r="AW768" t="s">
        <v>598</v>
      </c>
      <c r="AX768" t="s">
        <v>598</v>
      </c>
      <c r="AY768" t="s">
        <v>359</v>
      </c>
      <c r="AZ768" t="s">
        <v>127</v>
      </c>
      <c r="BA768" t="s">
        <v>201</v>
      </c>
      <c r="BB768" t="s">
        <v>464</v>
      </c>
      <c r="BC768" t="s">
        <v>315</v>
      </c>
      <c r="BD768" t="s">
        <v>315</v>
      </c>
      <c r="BE768" t="s">
        <v>315</v>
      </c>
      <c r="BF768" t="s">
        <v>315</v>
      </c>
      <c r="BG768" t="s">
        <v>126</v>
      </c>
      <c r="BH768" t="s">
        <v>129</v>
      </c>
      <c r="BI768" t="s">
        <v>129</v>
      </c>
      <c r="BJ768" t="s">
        <v>137</v>
      </c>
      <c r="BK768" t="s">
        <v>137</v>
      </c>
      <c r="BL768" t="s">
        <v>137</v>
      </c>
      <c r="BM768" t="s">
        <v>137</v>
      </c>
      <c r="BN768" t="s">
        <v>137</v>
      </c>
      <c r="BO768" t="s">
        <v>137</v>
      </c>
      <c r="BP768" t="s">
        <v>137</v>
      </c>
      <c r="BQ768" t="s">
        <v>1002</v>
      </c>
      <c r="BR768" t="s">
        <v>200</v>
      </c>
      <c r="BS768" t="s">
        <v>137</v>
      </c>
      <c r="BT768" t="s">
        <v>260</v>
      </c>
      <c r="BU768" t="s">
        <v>137</v>
      </c>
      <c r="BV768" t="s">
        <v>22408</v>
      </c>
      <c r="BW768" t="s">
        <v>22409</v>
      </c>
      <c r="BX768" t="s">
        <v>22410</v>
      </c>
      <c r="BY768" t="s">
        <v>22411</v>
      </c>
      <c r="BZ768" t="s">
        <v>22412</v>
      </c>
      <c r="CA768" t="s">
        <v>144</v>
      </c>
      <c r="CB768" t="s">
        <v>127</v>
      </c>
      <c r="CC768" t="s">
        <v>145</v>
      </c>
      <c r="CD768" t="s">
        <v>22413</v>
      </c>
      <c r="CE768" t="s">
        <v>147</v>
      </c>
    </row>
    <row r="769" spans="1:83" x14ac:dyDescent="0.2">
      <c r="A769" t="s">
        <v>22414</v>
      </c>
      <c r="B769" t="s">
        <v>84</v>
      </c>
      <c r="C769" t="s">
        <v>22415</v>
      </c>
      <c r="D769" t="s">
        <v>22416</v>
      </c>
      <c r="E769" t="s">
        <v>22417</v>
      </c>
      <c r="F769" t="s">
        <v>22418</v>
      </c>
      <c r="G769" t="s">
        <v>14577</v>
      </c>
      <c r="H769" t="s">
        <v>1218</v>
      </c>
      <c r="I769" t="s">
        <v>1219</v>
      </c>
      <c r="J769" t="s">
        <v>222</v>
      </c>
      <c r="K769" t="s">
        <v>223</v>
      </c>
      <c r="L769" t="s">
        <v>432</v>
      </c>
      <c r="M769" t="s">
        <v>102</v>
      </c>
      <c r="N769" t="s">
        <v>22419</v>
      </c>
      <c r="O769" t="s">
        <v>22420</v>
      </c>
      <c r="P769" t="s">
        <v>2049</v>
      </c>
      <c r="Q769" t="s">
        <v>20692</v>
      </c>
      <c r="R769" t="s">
        <v>22421</v>
      </c>
      <c r="S769" t="s">
        <v>22422</v>
      </c>
      <c r="T769" t="s">
        <v>102</v>
      </c>
      <c r="U769" t="s">
        <v>102</v>
      </c>
      <c r="V769" t="s">
        <v>22423</v>
      </c>
      <c r="W769" t="s">
        <v>102</v>
      </c>
      <c r="X769" t="s">
        <v>102</v>
      </c>
      <c r="Y769" t="s">
        <v>22424</v>
      </c>
      <c r="Z769" t="s">
        <v>22425</v>
      </c>
      <c r="AA769" t="s">
        <v>444</v>
      </c>
      <c r="AB769" t="s">
        <v>102</v>
      </c>
      <c r="AC769" t="s">
        <v>102</v>
      </c>
      <c r="AD769" t="s">
        <v>102</v>
      </c>
      <c r="AE769" t="s">
        <v>102</v>
      </c>
      <c r="AF769" t="s">
        <v>22426</v>
      </c>
      <c r="AG769" t="s">
        <v>102</v>
      </c>
      <c r="AH769" t="s">
        <v>4669</v>
      </c>
      <c r="AI769" t="s">
        <v>311</v>
      </c>
      <c r="AJ769" t="s">
        <v>102</v>
      </c>
      <c r="AK769" t="s">
        <v>102</v>
      </c>
      <c r="AL769" t="s">
        <v>102</v>
      </c>
      <c r="AM769" t="s">
        <v>22427</v>
      </c>
      <c r="AN769" t="s">
        <v>22428</v>
      </c>
      <c r="AO769" t="s">
        <v>22429</v>
      </c>
      <c r="AP769" t="s">
        <v>22430</v>
      </c>
      <c r="AQ769" t="s">
        <v>22424</v>
      </c>
      <c r="AR769" t="s">
        <v>102</v>
      </c>
      <c r="AS769" t="s">
        <v>102</v>
      </c>
      <c r="AT769" t="s">
        <v>102</v>
      </c>
      <c r="AU769" t="s">
        <v>119</v>
      </c>
      <c r="AV769" t="s">
        <v>102</v>
      </c>
      <c r="AW769" t="s">
        <v>817</v>
      </c>
      <c r="AX769" t="s">
        <v>817</v>
      </c>
      <c r="AY769" t="s">
        <v>317</v>
      </c>
      <c r="AZ769" t="s">
        <v>131</v>
      </c>
      <c r="BA769" t="s">
        <v>312</v>
      </c>
      <c r="BB769" t="s">
        <v>210</v>
      </c>
      <c r="BC769" t="s">
        <v>137</v>
      </c>
      <c r="BD769" t="s">
        <v>137</v>
      </c>
      <c r="BE769" t="s">
        <v>137</v>
      </c>
      <c r="BF769" t="s">
        <v>137</v>
      </c>
      <c r="BG769" t="s">
        <v>314</v>
      </c>
      <c r="BH769" t="s">
        <v>311</v>
      </c>
      <c r="BI769" t="s">
        <v>132</v>
      </c>
      <c r="BJ769" t="s">
        <v>137</v>
      </c>
      <c r="BK769" t="s">
        <v>137</v>
      </c>
      <c r="BL769" t="s">
        <v>137</v>
      </c>
      <c r="BM769" t="s">
        <v>137</v>
      </c>
      <c r="BN769" t="s">
        <v>315</v>
      </c>
      <c r="BO769" t="s">
        <v>137</v>
      </c>
      <c r="BP769" t="s">
        <v>137</v>
      </c>
      <c r="BQ769" t="s">
        <v>599</v>
      </c>
      <c r="BR769" t="s">
        <v>507</v>
      </c>
      <c r="BS769" t="s">
        <v>137</v>
      </c>
      <c r="BT769" t="s">
        <v>311</v>
      </c>
      <c r="BU769" t="s">
        <v>137</v>
      </c>
      <c r="BV769" t="s">
        <v>22431</v>
      </c>
      <c r="BW769" t="s">
        <v>22432</v>
      </c>
      <c r="BX769" t="s">
        <v>4385</v>
      </c>
      <c r="BY769" t="s">
        <v>6192</v>
      </c>
      <c r="BZ769" t="s">
        <v>102</v>
      </c>
      <c r="CA769" t="s">
        <v>102</v>
      </c>
      <c r="CB769" t="s">
        <v>137</v>
      </c>
      <c r="CC769" t="s">
        <v>145</v>
      </c>
      <c r="CD769" t="s">
        <v>22433</v>
      </c>
      <c r="CE769" t="s">
        <v>4211</v>
      </c>
    </row>
    <row r="770" spans="1:83" x14ac:dyDescent="0.2">
      <c r="A770" t="s">
        <v>22434</v>
      </c>
      <c r="B770" t="s">
        <v>1484</v>
      </c>
      <c r="C770" t="s">
        <v>22435</v>
      </c>
      <c r="D770" t="s">
        <v>22436</v>
      </c>
      <c r="E770" t="s">
        <v>22437</v>
      </c>
      <c r="F770" t="s">
        <v>22438</v>
      </c>
      <c r="G770" t="s">
        <v>22439</v>
      </c>
      <c r="H770" t="s">
        <v>22440</v>
      </c>
      <c r="I770" t="s">
        <v>22441</v>
      </c>
      <c r="J770" t="s">
        <v>92</v>
      </c>
      <c r="K770" t="s">
        <v>620</v>
      </c>
      <c r="L770" t="s">
        <v>621</v>
      </c>
      <c r="M770" t="s">
        <v>22442</v>
      </c>
      <c r="N770" t="s">
        <v>102</v>
      </c>
      <c r="O770" t="s">
        <v>22442</v>
      </c>
      <c r="P770" t="s">
        <v>2780</v>
      </c>
      <c r="Q770" t="s">
        <v>19342</v>
      </c>
      <c r="R770" t="s">
        <v>22443</v>
      </c>
      <c r="S770" t="s">
        <v>22444</v>
      </c>
      <c r="T770" t="s">
        <v>102</v>
      </c>
      <c r="U770" t="s">
        <v>102</v>
      </c>
      <c r="V770" t="s">
        <v>102</v>
      </c>
      <c r="W770" t="s">
        <v>102</v>
      </c>
      <c r="X770" t="s">
        <v>105</v>
      </c>
      <c r="Y770" t="s">
        <v>22445</v>
      </c>
      <c r="Z770" t="s">
        <v>22446</v>
      </c>
      <c r="AA770" t="s">
        <v>108</v>
      </c>
      <c r="AB770" t="s">
        <v>102</v>
      </c>
      <c r="AC770" t="s">
        <v>102</v>
      </c>
      <c r="AD770" t="s">
        <v>102</v>
      </c>
      <c r="AE770" t="s">
        <v>102</v>
      </c>
      <c r="AF770" t="s">
        <v>633</v>
      </c>
      <c r="AG770" t="s">
        <v>3530</v>
      </c>
      <c r="AH770" t="s">
        <v>1066</v>
      </c>
      <c r="AI770" t="s">
        <v>102</v>
      </c>
      <c r="AJ770" t="s">
        <v>102</v>
      </c>
      <c r="AK770" t="s">
        <v>102</v>
      </c>
      <c r="AL770" t="s">
        <v>22447</v>
      </c>
      <c r="AM770" t="s">
        <v>22448</v>
      </c>
      <c r="AN770" t="s">
        <v>102</v>
      </c>
      <c r="AO770" t="s">
        <v>22449</v>
      </c>
      <c r="AP770" t="s">
        <v>22450</v>
      </c>
      <c r="AQ770" t="s">
        <v>22445</v>
      </c>
      <c r="AR770" t="s">
        <v>102</v>
      </c>
      <c r="AS770" t="s">
        <v>102</v>
      </c>
      <c r="AT770" t="s">
        <v>102</v>
      </c>
      <c r="AU770" t="s">
        <v>22114</v>
      </c>
      <c r="AV770" t="s">
        <v>22451</v>
      </c>
      <c r="AW770" t="s">
        <v>365</v>
      </c>
      <c r="AX770" t="s">
        <v>365</v>
      </c>
      <c r="AY770" t="s">
        <v>194</v>
      </c>
      <c r="AZ770" t="s">
        <v>357</v>
      </c>
      <c r="BA770" t="s">
        <v>130</v>
      </c>
      <c r="BB770" t="s">
        <v>210</v>
      </c>
      <c r="BC770" t="s">
        <v>133</v>
      </c>
      <c r="BD770" t="s">
        <v>133</v>
      </c>
      <c r="BE770" t="s">
        <v>315</v>
      </c>
      <c r="BF770" t="s">
        <v>315</v>
      </c>
      <c r="BG770" t="s">
        <v>315</v>
      </c>
      <c r="BH770" t="s">
        <v>315</v>
      </c>
      <c r="BI770" t="s">
        <v>315</v>
      </c>
      <c r="BJ770" t="s">
        <v>315</v>
      </c>
      <c r="BK770" t="s">
        <v>315</v>
      </c>
      <c r="BL770" t="s">
        <v>137</v>
      </c>
      <c r="BM770" t="s">
        <v>137</v>
      </c>
      <c r="BN770" t="s">
        <v>137</v>
      </c>
      <c r="BO770" t="s">
        <v>137</v>
      </c>
      <c r="BP770" t="s">
        <v>137</v>
      </c>
      <c r="BQ770" t="s">
        <v>463</v>
      </c>
      <c r="BR770" t="s">
        <v>311</v>
      </c>
      <c r="BS770" t="s">
        <v>137</v>
      </c>
      <c r="BT770" t="s">
        <v>311</v>
      </c>
      <c r="BU770" t="s">
        <v>137</v>
      </c>
      <c r="BV770" t="s">
        <v>22452</v>
      </c>
      <c r="BW770" t="s">
        <v>4385</v>
      </c>
      <c r="BX770" t="s">
        <v>4385</v>
      </c>
      <c r="BY770" t="s">
        <v>15373</v>
      </c>
      <c r="BZ770" t="s">
        <v>22453</v>
      </c>
      <c r="CA770" t="s">
        <v>144</v>
      </c>
      <c r="CB770" t="s">
        <v>131</v>
      </c>
      <c r="CC770" t="s">
        <v>145</v>
      </c>
      <c r="CD770" t="s">
        <v>22454</v>
      </c>
      <c r="CE770" t="s">
        <v>102</v>
      </c>
    </row>
    <row r="771" spans="1:83" x14ac:dyDescent="0.2">
      <c r="A771" t="s">
        <v>22455</v>
      </c>
      <c r="B771" t="s">
        <v>14418</v>
      </c>
      <c r="C771" t="s">
        <v>22456</v>
      </c>
      <c r="D771" t="s">
        <v>22457</v>
      </c>
      <c r="E771" t="s">
        <v>22458</v>
      </c>
      <c r="F771" t="s">
        <v>102</v>
      </c>
      <c r="G771" t="s">
        <v>22459</v>
      </c>
      <c r="H771" t="s">
        <v>22460</v>
      </c>
      <c r="I771" t="s">
        <v>22461</v>
      </c>
      <c r="J771" t="s">
        <v>92</v>
      </c>
      <c r="K771" t="s">
        <v>620</v>
      </c>
      <c r="L771" t="s">
        <v>621</v>
      </c>
      <c r="M771" t="s">
        <v>22462</v>
      </c>
      <c r="N771" t="s">
        <v>22463</v>
      </c>
      <c r="O771" t="s">
        <v>22464</v>
      </c>
      <c r="P771" t="s">
        <v>13134</v>
      </c>
      <c r="Q771" t="s">
        <v>2172</v>
      </c>
      <c r="R771" t="s">
        <v>22465</v>
      </c>
      <c r="S771" t="s">
        <v>22466</v>
      </c>
      <c r="T771" t="s">
        <v>102</v>
      </c>
      <c r="U771" t="s">
        <v>102</v>
      </c>
      <c r="V771" t="s">
        <v>102</v>
      </c>
      <c r="W771" t="s">
        <v>102</v>
      </c>
      <c r="X771" t="s">
        <v>105</v>
      </c>
      <c r="Y771" t="s">
        <v>22467</v>
      </c>
      <c r="Z771" t="s">
        <v>22468</v>
      </c>
      <c r="AA771" t="s">
        <v>1608</v>
      </c>
      <c r="AB771" t="s">
        <v>3059</v>
      </c>
      <c r="AC771" t="s">
        <v>1730</v>
      </c>
      <c r="AD771" t="s">
        <v>170</v>
      </c>
      <c r="AE771" t="s">
        <v>102</v>
      </c>
      <c r="AF771" t="s">
        <v>633</v>
      </c>
      <c r="AG771" t="s">
        <v>12614</v>
      </c>
      <c r="AH771" t="s">
        <v>536</v>
      </c>
      <c r="AI771" t="s">
        <v>127</v>
      </c>
      <c r="AJ771" t="s">
        <v>102</v>
      </c>
      <c r="AK771" t="s">
        <v>102</v>
      </c>
      <c r="AL771" t="s">
        <v>22469</v>
      </c>
      <c r="AM771" t="s">
        <v>22470</v>
      </c>
      <c r="AN771" t="s">
        <v>102</v>
      </c>
      <c r="AO771" t="s">
        <v>22471</v>
      </c>
      <c r="AP771" t="s">
        <v>22472</v>
      </c>
      <c r="AQ771" t="s">
        <v>22467</v>
      </c>
      <c r="AR771" t="s">
        <v>102</v>
      </c>
      <c r="AS771" t="s">
        <v>102</v>
      </c>
      <c r="AT771" t="s">
        <v>102</v>
      </c>
      <c r="AU771" t="s">
        <v>1320</v>
      </c>
      <c r="AV771" t="s">
        <v>102</v>
      </c>
      <c r="AW771" t="s">
        <v>468</v>
      </c>
      <c r="AX771" t="s">
        <v>365</v>
      </c>
      <c r="AY771" t="s">
        <v>602</v>
      </c>
      <c r="AZ771" t="s">
        <v>4237</v>
      </c>
      <c r="BA771" t="s">
        <v>138</v>
      </c>
      <c r="BB771" t="s">
        <v>134</v>
      </c>
      <c r="BC771" t="s">
        <v>315</v>
      </c>
      <c r="BD771" t="s">
        <v>137</v>
      </c>
      <c r="BE771" t="s">
        <v>137</v>
      </c>
      <c r="BF771" t="s">
        <v>137</v>
      </c>
      <c r="BG771" t="s">
        <v>315</v>
      </c>
      <c r="BH771" t="s">
        <v>137</v>
      </c>
      <c r="BI771" t="s">
        <v>137</v>
      </c>
      <c r="BJ771" t="s">
        <v>315</v>
      </c>
      <c r="BK771" t="s">
        <v>137</v>
      </c>
      <c r="BL771" t="s">
        <v>137</v>
      </c>
      <c r="BM771" t="s">
        <v>137</v>
      </c>
      <c r="BN771" t="s">
        <v>315</v>
      </c>
      <c r="BO771" t="s">
        <v>137</v>
      </c>
      <c r="BP771" t="s">
        <v>137</v>
      </c>
      <c r="BQ771" t="s">
        <v>365</v>
      </c>
      <c r="BR771" t="s">
        <v>133</v>
      </c>
      <c r="BS771" t="s">
        <v>137</v>
      </c>
      <c r="BT771" t="s">
        <v>133</v>
      </c>
      <c r="BU771" t="s">
        <v>137</v>
      </c>
      <c r="BV771" t="s">
        <v>22473</v>
      </c>
      <c r="BW771" t="s">
        <v>11177</v>
      </c>
      <c r="BX771" t="s">
        <v>11177</v>
      </c>
      <c r="BY771" t="s">
        <v>17726</v>
      </c>
      <c r="BZ771" t="s">
        <v>22474</v>
      </c>
      <c r="CA771" t="s">
        <v>144</v>
      </c>
      <c r="CB771" t="s">
        <v>131</v>
      </c>
      <c r="CC771" t="s">
        <v>145</v>
      </c>
      <c r="CD771" t="s">
        <v>22475</v>
      </c>
      <c r="CE771" t="s">
        <v>102</v>
      </c>
    </row>
    <row r="772" spans="1:83" x14ac:dyDescent="0.2">
      <c r="A772" t="s">
        <v>22476</v>
      </c>
      <c r="B772" t="s">
        <v>84</v>
      </c>
      <c r="C772" t="s">
        <v>22477</v>
      </c>
      <c r="D772" t="s">
        <v>22478</v>
      </c>
      <c r="E772" t="s">
        <v>22479</v>
      </c>
      <c r="F772" t="s">
        <v>102</v>
      </c>
      <c r="G772" t="s">
        <v>1217</v>
      </c>
      <c r="H772" t="s">
        <v>1218</v>
      </c>
      <c r="I772" t="s">
        <v>1219</v>
      </c>
      <c r="J772" t="s">
        <v>222</v>
      </c>
      <c r="K772" t="s">
        <v>223</v>
      </c>
      <c r="L772" t="s">
        <v>432</v>
      </c>
      <c r="M772" t="s">
        <v>102</v>
      </c>
      <c r="N772" t="s">
        <v>22480</v>
      </c>
      <c r="O772" t="s">
        <v>22481</v>
      </c>
      <c r="P772" t="s">
        <v>2518</v>
      </c>
      <c r="Q772" t="s">
        <v>3491</v>
      </c>
      <c r="R772" t="s">
        <v>22482</v>
      </c>
      <c r="S772" t="s">
        <v>22483</v>
      </c>
      <c r="T772" t="s">
        <v>102</v>
      </c>
      <c r="U772" t="s">
        <v>102</v>
      </c>
      <c r="V772" t="s">
        <v>102</v>
      </c>
      <c r="W772" t="s">
        <v>102</v>
      </c>
      <c r="X772" t="s">
        <v>105</v>
      </c>
      <c r="Y772" t="s">
        <v>22484</v>
      </c>
      <c r="Z772" t="s">
        <v>22485</v>
      </c>
      <c r="AA772" t="s">
        <v>1187</v>
      </c>
      <c r="AB772" t="s">
        <v>102</v>
      </c>
      <c r="AC772" t="s">
        <v>102</v>
      </c>
      <c r="AD772" t="s">
        <v>102</v>
      </c>
      <c r="AE772" t="s">
        <v>102</v>
      </c>
      <c r="AF772" t="s">
        <v>1503</v>
      </c>
      <c r="AG772" t="s">
        <v>102</v>
      </c>
      <c r="AH772" t="s">
        <v>4669</v>
      </c>
      <c r="AI772" t="s">
        <v>102</v>
      </c>
      <c r="AJ772" t="s">
        <v>102</v>
      </c>
      <c r="AK772" t="s">
        <v>102</v>
      </c>
      <c r="AL772" t="s">
        <v>102</v>
      </c>
      <c r="AM772" t="s">
        <v>22486</v>
      </c>
      <c r="AN772" t="s">
        <v>22487</v>
      </c>
      <c r="AO772" t="s">
        <v>22488</v>
      </c>
      <c r="AP772" t="s">
        <v>10243</v>
      </c>
      <c r="AQ772" t="s">
        <v>22484</v>
      </c>
      <c r="AR772" t="s">
        <v>102</v>
      </c>
      <c r="AS772" t="s">
        <v>102</v>
      </c>
      <c r="AT772" t="s">
        <v>102</v>
      </c>
      <c r="AU772" t="s">
        <v>184</v>
      </c>
      <c r="AV772" t="s">
        <v>102</v>
      </c>
      <c r="AW772" t="s">
        <v>197</v>
      </c>
      <c r="AX772" t="s">
        <v>197</v>
      </c>
      <c r="AY772" t="s">
        <v>126</v>
      </c>
      <c r="AZ772" t="s">
        <v>130</v>
      </c>
      <c r="BA772" t="s">
        <v>210</v>
      </c>
      <c r="BB772" t="s">
        <v>261</v>
      </c>
      <c r="BC772" t="s">
        <v>133</v>
      </c>
      <c r="BD772" t="s">
        <v>133</v>
      </c>
      <c r="BE772" t="s">
        <v>133</v>
      </c>
      <c r="BF772" t="s">
        <v>133</v>
      </c>
      <c r="BG772" t="s">
        <v>126</v>
      </c>
      <c r="BH772" t="s">
        <v>132</v>
      </c>
      <c r="BI772" t="s">
        <v>133</v>
      </c>
      <c r="BJ772" t="s">
        <v>137</v>
      </c>
      <c r="BK772" t="s">
        <v>137</v>
      </c>
      <c r="BL772" t="s">
        <v>137</v>
      </c>
      <c r="BM772" t="s">
        <v>137</v>
      </c>
      <c r="BN772" t="s">
        <v>315</v>
      </c>
      <c r="BO772" t="s">
        <v>137</v>
      </c>
      <c r="BP772" t="s">
        <v>137</v>
      </c>
      <c r="BQ772" t="s">
        <v>1243</v>
      </c>
      <c r="BR772" t="s">
        <v>359</v>
      </c>
      <c r="BS772" t="s">
        <v>137</v>
      </c>
      <c r="BT772" t="s">
        <v>315</v>
      </c>
      <c r="BU772" t="s">
        <v>137</v>
      </c>
      <c r="BV772" t="s">
        <v>22489</v>
      </c>
      <c r="BW772" t="s">
        <v>22490</v>
      </c>
      <c r="BX772" t="s">
        <v>18067</v>
      </c>
      <c r="BY772" t="s">
        <v>11829</v>
      </c>
      <c r="BZ772" t="s">
        <v>22491</v>
      </c>
      <c r="CA772" t="s">
        <v>144</v>
      </c>
      <c r="CB772" t="s">
        <v>313</v>
      </c>
      <c r="CC772" t="s">
        <v>211</v>
      </c>
      <c r="CD772" t="s">
        <v>22492</v>
      </c>
      <c r="CE772" t="s">
        <v>102</v>
      </c>
    </row>
    <row r="773" spans="1:83" x14ac:dyDescent="0.2">
      <c r="A773" t="s">
        <v>22493</v>
      </c>
      <c r="B773" t="s">
        <v>84</v>
      </c>
      <c r="C773" t="s">
        <v>22494</v>
      </c>
      <c r="D773" t="s">
        <v>22495</v>
      </c>
      <c r="E773" t="s">
        <v>22496</v>
      </c>
      <c r="F773" t="s">
        <v>22497</v>
      </c>
      <c r="G773" t="s">
        <v>22498</v>
      </c>
      <c r="H773" t="s">
        <v>22499</v>
      </c>
      <c r="I773" t="s">
        <v>22500</v>
      </c>
      <c r="J773" t="s">
        <v>15489</v>
      </c>
      <c r="K773" t="s">
        <v>15490</v>
      </c>
      <c r="L773" t="s">
        <v>22501</v>
      </c>
      <c r="M773" t="s">
        <v>102</v>
      </c>
      <c r="N773" t="s">
        <v>22502</v>
      </c>
      <c r="O773" t="s">
        <v>22503</v>
      </c>
      <c r="P773" t="s">
        <v>4895</v>
      </c>
      <c r="Q773" t="s">
        <v>22504</v>
      </c>
      <c r="R773" t="s">
        <v>22505</v>
      </c>
      <c r="S773" t="s">
        <v>22506</v>
      </c>
      <c r="T773" t="s">
        <v>102</v>
      </c>
      <c r="U773" t="s">
        <v>102</v>
      </c>
      <c r="V773" t="s">
        <v>102</v>
      </c>
      <c r="W773" t="s">
        <v>102</v>
      </c>
      <c r="X773" t="s">
        <v>102</v>
      </c>
      <c r="Y773" t="s">
        <v>22507</v>
      </c>
      <c r="Z773" t="s">
        <v>22508</v>
      </c>
      <c r="AA773" t="s">
        <v>108</v>
      </c>
      <c r="AB773" t="s">
        <v>102</v>
      </c>
      <c r="AC773" t="s">
        <v>102</v>
      </c>
      <c r="AD773" t="s">
        <v>238</v>
      </c>
      <c r="AE773" t="s">
        <v>102</v>
      </c>
      <c r="AF773" t="s">
        <v>22509</v>
      </c>
      <c r="AG773" t="s">
        <v>102</v>
      </c>
      <c r="AH773" t="s">
        <v>3230</v>
      </c>
      <c r="AI773" t="s">
        <v>313</v>
      </c>
      <c r="AJ773" t="s">
        <v>102</v>
      </c>
      <c r="AK773" t="s">
        <v>102</v>
      </c>
      <c r="AL773" t="s">
        <v>22510</v>
      </c>
      <c r="AM773" t="s">
        <v>22511</v>
      </c>
      <c r="AN773" t="s">
        <v>102</v>
      </c>
      <c r="AO773" t="s">
        <v>22512</v>
      </c>
      <c r="AP773" t="s">
        <v>22513</v>
      </c>
      <c r="AQ773" t="s">
        <v>22507</v>
      </c>
      <c r="AR773" t="s">
        <v>102</v>
      </c>
      <c r="AS773" t="s">
        <v>102</v>
      </c>
      <c r="AT773" t="s">
        <v>102</v>
      </c>
      <c r="AU773" t="s">
        <v>1320</v>
      </c>
      <c r="AV773" t="s">
        <v>102</v>
      </c>
      <c r="AW773" t="s">
        <v>690</v>
      </c>
      <c r="AX773" t="s">
        <v>193</v>
      </c>
      <c r="AY773" t="s">
        <v>311</v>
      </c>
      <c r="AZ773" t="s">
        <v>128</v>
      </c>
      <c r="BA773" t="s">
        <v>263</v>
      </c>
      <c r="BB773" t="s">
        <v>189</v>
      </c>
      <c r="BC773" t="s">
        <v>315</v>
      </c>
      <c r="BD773" t="s">
        <v>315</v>
      </c>
      <c r="BE773" t="s">
        <v>137</v>
      </c>
      <c r="BF773" t="s">
        <v>137</v>
      </c>
      <c r="BG773" t="s">
        <v>128</v>
      </c>
      <c r="BH773" t="s">
        <v>132</v>
      </c>
      <c r="BI773" t="s">
        <v>132</v>
      </c>
      <c r="BJ773" t="s">
        <v>137</v>
      </c>
      <c r="BK773" t="s">
        <v>137</v>
      </c>
      <c r="BL773" t="s">
        <v>137</v>
      </c>
      <c r="BM773" t="s">
        <v>137</v>
      </c>
      <c r="BN773" t="s">
        <v>137</v>
      </c>
      <c r="BO773" t="s">
        <v>137</v>
      </c>
      <c r="BP773" t="s">
        <v>137</v>
      </c>
      <c r="BQ773" t="s">
        <v>125</v>
      </c>
      <c r="BR773" t="s">
        <v>359</v>
      </c>
      <c r="BS773" t="s">
        <v>137</v>
      </c>
      <c r="BT773" t="s">
        <v>137</v>
      </c>
      <c r="BU773" t="s">
        <v>137</v>
      </c>
      <c r="BV773" t="s">
        <v>22514</v>
      </c>
      <c r="BW773" t="s">
        <v>22515</v>
      </c>
      <c r="BX773" t="s">
        <v>102</v>
      </c>
      <c r="BY773" t="s">
        <v>22516</v>
      </c>
      <c r="BZ773" t="s">
        <v>22517</v>
      </c>
      <c r="CA773" t="s">
        <v>144</v>
      </c>
      <c r="CB773" t="s">
        <v>131</v>
      </c>
      <c r="CC773" t="s">
        <v>145</v>
      </c>
      <c r="CD773" t="s">
        <v>22518</v>
      </c>
      <c r="CE773" t="s">
        <v>102</v>
      </c>
    </row>
    <row r="774" spans="1:83" x14ac:dyDescent="0.2">
      <c r="A774" t="s">
        <v>22519</v>
      </c>
      <c r="B774" t="s">
        <v>14418</v>
      </c>
      <c r="C774" t="s">
        <v>22520</v>
      </c>
      <c r="D774" t="s">
        <v>22521</v>
      </c>
      <c r="E774" t="s">
        <v>22522</v>
      </c>
      <c r="F774" t="s">
        <v>22523</v>
      </c>
      <c r="G774" t="s">
        <v>22524</v>
      </c>
      <c r="H774" t="s">
        <v>22525</v>
      </c>
      <c r="I774" t="s">
        <v>22526</v>
      </c>
      <c r="J774" t="s">
        <v>835</v>
      </c>
      <c r="K774" t="s">
        <v>19415</v>
      </c>
      <c r="L774" t="s">
        <v>19416</v>
      </c>
      <c r="M774" t="s">
        <v>22527</v>
      </c>
      <c r="N774" t="s">
        <v>22528</v>
      </c>
      <c r="O774" t="s">
        <v>22529</v>
      </c>
      <c r="P774" t="s">
        <v>6266</v>
      </c>
      <c r="Q774" t="s">
        <v>22530</v>
      </c>
      <c r="R774" t="s">
        <v>22531</v>
      </c>
      <c r="S774" t="s">
        <v>22532</v>
      </c>
      <c r="T774" t="s">
        <v>102</v>
      </c>
      <c r="U774" t="s">
        <v>102</v>
      </c>
      <c r="V774" t="s">
        <v>21112</v>
      </c>
      <c r="W774" t="s">
        <v>102</v>
      </c>
      <c r="X774" t="s">
        <v>102</v>
      </c>
      <c r="Y774" t="s">
        <v>22533</v>
      </c>
      <c r="Z774" t="s">
        <v>22534</v>
      </c>
      <c r="AA774" t="s">
        <v>108</v>
      </c>
      <c r="AB774" t="s">
        <v>102</v>
      </c>
      <c r="AC774" t="s">
        <v>102</v>
      </c>
      <c r="AD774" t="s">
        <v>238</v>
      </c>
      <c r="AE774" t="s">
        <v>296</v>
      </c>
      <c r="AF774" t="s">
        <v>19425</v>
      </c>
      <c r="AG774" t="s">
        <v>102</v>
      </c>
      <c r="AH774" t="s">
        <v>299</v>
      </c>
      <c r="AI774" t="s">
        <v>102</v>
      </c>
      <c r="AJ774" t="s">
        <v>102</v>
      </c>
      <c r="AK774" t="s">
        <v>102</v>
      </c>
      <c r="AL774" t="s">
        <v>22535</v>
      </c>
      <c r="AM774" t="s">
        <v>22536</v>
      </c>
      <c r="AN774" t="s">
        <v>22537</v>
      </c>
      <c r="AO774" t="s">
        <v>22538</v>
      </c>
      <c r="AP774" t="s">
        <v>22539</v>
      </c>
      <c r="AQ774" t="s">
        <v>22533</v>
      </c>
      <c r="AR774" t="s">
        <v>102</v>
      </c>
      <c r="AS774" t="s">
        <v>102</v>
      </c>
      <c r="AT774" t="s">
        <v>102</v>
      </c>
      <c r="AU774" t="s">
        <v>7324</v>
      </c>
      <c r="AV774" t="s">
        <v>21121</v>
      </c>
      <c r="AW774" t="s">
        <v>965</v>
      </c>
      <c r="AX774" t="s">
        <v>965</v>
      </c>
      <c r="AY774" t="s">
        <v>137</v>
      </c>
      <c r="AZ774" t="s">
        <v>137</v>
      </c>
      <c r="BA774" t="s">
        <v>964</v>
      </c>
      <c r="BB774" t="s">
        <v>602</v>
      </c>
      <c r="BC774" t="s">
        <v>315</v>
      </c>
      <c r="BD774" t="s">
        <v>315</v>
      </c>
      <c r="BE774" t="s">
        <v>315</v>
      </c>
      <c r="BF774" t="s">
        <v>315</v>
      </c>
      <c r="BG774" t="s">
        <v>137</v>
      </c>
      <c r="BH774" t="s">
        <v>137</v>
      </c>
      <c r="BI774" t="s">
        <v>137</v>
      </c>
      <c r="BJ774" t="s">
        <v>137</v>
      </c>
      <c r="BK774" t="s">
        <v>137</v>
      </c>
      <c r="BL774" t="s">
        <v>137</v>
      </c>
      <c r="BM774" t="s">
        <v>137</v>
      </c>
      <c r="BN774" t="s">
        <v>137</v>
      </c>
      <c r="BO774" t="s">
        <v>137</v>
      </c>
      <c r="BP774" t="s">
        <v>137</v>
      </c>
      <c r="BQ774" t="s">
        <v>1079</v>
      </c>
      <c r="BR774" t="s">
        <v>311</v>
      </c>
      <c r="BS774" t="s">
        <v>137</v>
      </c>
      <c r="BT774" t="s">
        <v>137</v>
      </c>
      <c r="BU774" t="s">
        <v>137</v>
      </c>
      <c r="BV774" t="s">
        <v>22540</v>
      </c>
      <c r="BW774" t="s">
        <v>13753</v>
      </c>
      <c r="BX774" t="s">
        <v>102</v>
      </c>
      <c r="BY774" t="s">
        <v>102</v>
      </c>
      <c r="BZ774" t="s">
        <v>22541</v>
      </c>
      <c r="CA774" t="s">
        <v>144</v>
      </c>
      <c r="CB774" t="s">
        <v>128</v>
      </c>
      <c r="CC774" t="s">
        <v>145</v>
      </c>
      <c r="CD774" t="s">
        <v>22542</v>
      </c>
      <c r="CE774" t="s">
        <v>102</v>
      </c>
    </row>
    <row r="775" spans="1:83" x14ac:dyDescent="0.2">
      <c r="A775" t="s">
        <v>22543</v>
      </c>
      <c r="B775" t="s">
        <v>84</v>
      </c>
      <c r="C775" t="s">
        <v>22544</v>
      </c>
      <c r="D775" t="s">
        <v>22545</v>
      </c>
      <c r="E775" t="s">
        <v>22546</v>
      </c>
      <c r="F775" t="s">
        <v>22547</v>
      </c>
      <c r="G775" t="s">
        <v>22548</v>
      </c>
      <c r="H775" t="s">
        <v>22549</v>
      </c>
      <c r="I775" t="s">
        <v>22550</v>
      </c>
      <c r="J775" t="s">
        <v>92</v>
      </c>
      <c r="K775" t="s">
        <v>2485</v>
      </c>
      <c r="L775" t="s">
        <v>2486</v>
      </c>
      <c r="M775" t="s">
        <v>22551</v>
      </c>
      <c r="N775" t="s">
        <v>22552</v>
      </c>
      <c r="O775" t="s">
        <v>22553</v>
      </c>
      <c r="P775" t="s">
        <v>22554</v>
      </c>
      <c r="Q775" t="s">
        <v>22555</v>
      </c>
      <c r="R775" t="s">
        <v>22556</v>
      </c>
      <c r="S775" t="s">
        <v>22557</v>
      </c>
      <c r="T775" t="s">
        <v>102</v>
      </c>
      <c r="U775" t="s">
        <v>102</v>
      </c>
      <c r="V775" t="s">
        <v>22558</v>
      </c>
      <c r="W775" t="s">
        <v>102</v>
      </c>
      <c r="X775" t="s">
        <v>102</v>
      </c>
      <c r="Y775" t="s">
        <v>22559</v>
      </c>
      <c r="Z775" t="s">
        <v>22560</v>
      </c>
      <c r="AA775" t="s">
        <v>294</v>
      </c>
      <c r="AB775" t="s">
        <v>102</v>
      </c>
      <c r="AC775" t="s">
        <v>109</v>
      </c>
      <c r="AD775" t="s">
        <v>102</v>
      </c>
      <c r="AE775" t="s">
        <v>102</v>
      </c>
      <c r="AF775" t="s">
        <v>2497</v>
      </c>
      <c r="AG775" t="s">
        <v>3680</v>
      </c>
      <c r="AH775" t="s">
        <v>765</v>
      </c>
      <c r="AI775" t="s">
        <v>102</v>
      </c>
      <c r="AJ775" t="s">
        <v>102</v>
      </c>
      <c r="AK775" t="s">
        <v>22561</v>
      </c>
      <c r="AL775" t="s">
        <v>22562</v>
      </c>
      <c r="AM775" t="s">
        <v>22563</v>
      </c>
      <c r="AN775" t="s">
        <v>22564</v>
      </c>
      <c r="AO775" t="s">
        <v>22565</v>
      </c>
      <c r="AP775" t="s">
        <v>22566</v>
      </c>
      <c r="AQ775" t="s">
        <v>22559</v>
      </c>
      <c r="AR775" t="s">
        <v>102</v>
      </c>
      <c r="AS775" t="s">
        <v>102</v>
      </c>
      <c r="AT775" t="s">
        <v>102</v>
      </c>
      <c r="AU775" t="s">
        <v>184</v>
      </c>
      <c r="AV775" t="s">
        <v>5426</v>
      </c>
      <c r="AW775" t="s">
        <v>124</v>
      </c>
      <c r="AX775" t="s">
        <v>124</v>
      </c>
      <c r="AY775" t="s">
        <v>773</v>
      </c>
      <c r="AZ775" t="s">
        <v>1919</v>
      </c>
      <c r="BA775" t="s">
        <v>201</v>
      </c>
      <c r="BB775" t="s">
        <v>1243</v>
      </c>
      <c r="BC775" t="s">
        <v>137</v>
      </c>
      <c r="BD775" t="s">
        <v>137</v>
      </c>
      <c r="BE775" t="s">
        <v>137</v>
      </c>
      <c r="BF775" t="s">
        <v>137</v>
      </c>
      <c r="BG775" t="s">
        <v>137</v>
      </c>
      <c r="BH775" t="s">
        <v>137</v>
      </c>
      <c r="BI775" t="s">
        <v>137</v>
      </c>
      <c r="BJ775" t="s">
        <v>137</v>
      </c>
      <c r="BK775" t="s">
        <v>137</v>
      </c>
      <c r="BL775" t="s">
        <v>137</v>
      </c>
      <c r="BM775" t="s">
        <v>137</v>
      </c>
      <c r="BN775" t="s">
        <v>137</v>
      </c>
      <c r="BO775" t="s">
        <v>137</v>
      </c>
      <c r="BP775" t="s">
        <v>137</v>
      </c>
      <c r="BQ775" t="s">
        <v>1357</v>
      </c>
      <c r="BR775" t="s">
        <v>132</v>
      </c>
      <c r="BS775" t="s">
        <v>137</v>
      </c>
      <c r="BT775" t="s">
        <v>132</v>
      </c>
      <c r="BU775" t="s">
        <v>137</v>
      </c>
      <c r="BV775" t="s">
        <v>22567</v>
      </c>
      <c r="BW775" t="s">
        <v>22058</v>
      </c>
      <c r="BX775" t="s">
        <v>22058</v>
      </c>
      <c r="BY775" t="s">
        <v>22058</v>
      </c>
      <c r="BZ775" t="s">
        <v>102</v>
      </c>
      <c r="CA775" t="s">
        <v>144</v>
      </c>
      <c r="CB775" t="s">
        <v>260</v>
      </c>
      <c r="CC775" t="s">
        <v>145</v>
      </c>
      <c r="CD775" t="s">
        <v>22568</v>
      </c>
      <c r="CE775" t="s">
        <v>147</v>
      </c>
    </row>
    <row r="776" spans="1:83" x14ac:dyDescent="0.2">
      <c r="A776" t="s">
        <v>22569</v>
      </c>
      <c r="B776" t="s">
        <v>3513</v>
      </c>
      <c r="C776" t="s">
        <v>22570</v>
      </c>
      <c r="D776" t="s">
        <v>22571</v>
      </c>
      <c r="E776" t="s">
        <v>22572</v>
      </c>
      <c r="F776" t="s">
        <v>22573</v>
      </c>
      <c r="G776" t="s">
        <v>22574</v>
      </c>
      <c r="H776" t="s">
        <v>22575</v>
      </c>
      <c r="I776" t="s">
        <v>22576</v>
      </c>
      <c r="J776" t="s">
        <v>222</v>
      </c>
      <c r="K776" t="s">
        <v>223</v>
      </c>
      <c r="L776" t="s">
        <v>7338</v>
      </c>
      <c r="M776" t="s">
        <v>102</v>
      </c>
      <c r="N776" t="s">
        <v>22577</v>
      </c>
      <c r="O776" t="s">
        <v>22578</v>
      </c>
      <c r="P776" t="s">
        <v>4453</v>
      </c>
      <c r="Q776" t="s">
        <v>22579</v>
      </c>
      <c r="R776" t="s">
        <v>22580</v>
      </c>
      <c r="S776" t="s">
        <v>22581</v>
      </c>
      <c r="T776" t="s">
        <v>102</v>
      </c>
      <c r="U776" t="s">
        <v>102</v>
      </c>
      <c r="V776" t="s">
        <v>102</v>
      </c>
      <c r="W776" t="s">
        <v>102</v>
      </c>
      <c r="X776" t="s">
        <v>102</v>
      </c>
      <c r="Y776" t="s">
        <v>22582</v>
      </c>
      <c r="Z776" t="s">
        <v>22583</v>
      </c>
      <c r="AA776" t="s">
        <v>1608</v>
      </c>
      <c r="AB776" t="s">
        <v>102</v>
      </c>
      <c r="AC776" t="s">
        <v>22584</v>
      </c>
      <c r="AD776" t="s">
        <v>238</v>
      </c>
      <c r="AE776" t="s">
        <v>102</v>
      </c>
      <c r="AF776" t="s">
        <v>7347</v>
      </c>
      <c r="AG776" t="s">
        <v>102</v>
      </c>
      <c r="AH776" t="s">
        <v>2854</v>
      </c>
      <c r="AI776" t="s">
        <v>102</v>
      </c>
      <c r="AJ776" t="s">
        <v>102</v>
      </c>
      <c r="AK776" t="s">
        <v>22585</v>
      </c>
      <c r="AL776" t="s">
        <v>22586</v>
      </c>
      <c r="AM776" t="s">
        <v>22587</v>
      </c>
      <c r="AN776" t="s">
        <v>22588</v>
      </c>
      <c r="AO776" t="s">
        <v>22589</v>
      </c>
      <c r="AP776" t="s">
        <v>22590</v>
      </c>
      <c r="AQ776" t="s">
        <v>22582</v>
      </c>
      <c r="AR776" t="s">
        <v>102</v>
      </c>
      <c r="AS776" t="s">
        <v>102</v>
      </c>
      <c r="AT776" t="s">
        <v>102</v>
      </c>
      <c r="AU776" t="s">
        <v>184</v>
      </c>
      <c r="AV776" t="s">
        <v>102</v>
      </c>
      <c r="AW776" t="s">
        <v>2210</v>
      </c>
      <c r="AX776" t="s">
        <v>2210</v>
      </c>
      <c r="AY776" t="s">
        <v>507</v>
      </c>
      <c r="AZ776" t="s">
        <v>313</v>
      </c>
      <c r="BA776" t="s">
        <v>459</v>
      </c>
      <c r="BB776" t="s">
        <v>464</v>
      </c>
      <c r="BC776" t="s">
        <v>315</v>
      </c>
      <c r="BD776" t="s">
        <v>315</v>
      </c>
      <c r="BE776" t="s">
        <v>315</v>
      </c>
      <c r="BF776" t="s">
        <v>137</v>
      </c>
      <c r="BG776" t="s">
        <v>202</v>
      </c>
      <c r="BH776" t="s">
        <v>129</v>
      </c>
      <c r="BI776" t="s">
        <v>132</v>
      </c>
      <c r="BJ776" t="s">
        <v>137</v>
      </c>
      <c r="BK776" t="s">
        <v>137</v>
      </c>
      <c r="BL776" t="s">
        <v>137</v>
      </c>
      <c r="BM776" t="s">
        <v>137</v>
      </c>
      <c r="BN776" t="s">
        <v>315</v>
      </c>
      <c r="BO776" t="s">
        <v>315</v>
      </c>
      <c r="BP776" t="s">
        <v>315</v>
      </c>
      <c r="BQ776" t="s">
        <v>3102</v>
      </c>
      <c r="BR776" t="s">
        <v>1243</v>
      </c>
      <c r="BS776" t="s">
        <v>137</v>
      </c>
      <c r="BT776" t="s">
        <v>260</v>
      </c>
      <c r="BU776" t="s">
        <v>137</v>
      </c>
      <c r="BV776" t="s">
        <v>22591</v>
      </c>
      <c r="BW776" t="s">
        <v>22592</v>
      </c>
      <c r="BX776" t="s">
        <v>22593</v>
      </c>
      <c r="BY776" t="s">
        <v>22594</v>
      </c>
      <c r="BZ776" t="s">
        <v>7707</v>
      </c>
      <c r="CA776" t="s">
        <v>144</v>
      </c>
      <c r="CB776" t="s">
        <v>126</v>
      </c>
      <c r="CC776" t="s">
        <v>145</v>
      </c>
      <c r="CD776" t="s">
        <v>22595</v>
      </c>
      <c r="CE776" t="s">
        <v>102</v>
      </c>
    </row>
    <row r="777" spans="1:83" x14ac:dyDescent="0.2">
      <c r="A777" t="s">
        <v>22596</v>
      </c>
      <c r="B777" t="s">
        <v>84</v>
      </c>
      <c r="C777" t="s">
        <v>22597</v>
      </c>
      <c r="D777" t="s">
        <v>22598</v>
      </c>
      <c r="E777" t="s">
        <v>22599</v>
      </c>
      <c r="F777" t="s">
        <v>22600</v>
      </c>
      <c r="G777" t="s">
        <v>5341</v>
      </c>
      <c r="H777" t="s">
        <v>5342</v>
      </c>
      <c r="I777" t="s">
        <v>5343</v>
      </c>
      <c r="J777" t="s">
        <v>222</v>
      </c>
      <c r="K777" t="s">
        <v>223</v>
      </c>
      <c r="L777" t="s">
        <v>568</v>
      </c>
      <c r="M777" t="s">
        <v>102</v>
      </c>
      <c r="N777" t="s">
        <v>22601</v>
      </c>
      <c r="O777" t="s">
        <v>22602</v>
      </c>
      <c r="P777" t="s">
        <v>5232</v>
      </c>
      <c r="Q777" t="s">
        <v>22603</v>
      </c>
      <c r="R777" t="s">
        <v>22604</v>
      </c>
      <c r="S777" t="s">
        <v>22605</v>
      </c>
      <c r="T777" t="s">
        <v>102</v>
      </c>
      <c r="U777" t="s">
        <v>102</v>
      </c>
      <c r="V777" t="s">
        <v>22606</v>
      </c>
      <c r="W777" t="s">
        <v>102</v>
      </c>
      <c r="X777" t="s">
        <v>102</v>
      </c>
      <c r="Y777" t="s">
        <v>22607</v>
      </c>
      <c r="Z777" t="s">
        <v>22608</v>
      </c>
      <c r="AA777" t="s">
        <v>294</v>
      </c>
      <c r="AB777" t="s">
        <v>102</v>
      </c>
      <c r="AC777" t="s">
        <v>3784</v>
      </c>
      <c r="AD777" t="s">
        <v>102</v>
      </c>
      <c r="AE777" t="s">
        <v>102</v>
      </c>
      <c r="AF777" t="s">
        <v>900</v>
      </c>
      <c r="AG777" t="s">
        <v>3530</v>
      </c>
      <c r="AH777" t="s">
        <v>635</v>
      </c>
      <c r="AI777" t="s">
        <v>102</v>
      </c>
      <c r="AJ777" t="s">
        <v>102</v>
      </c>
      <c r="AK777" t="s">
        <v>102</v>
      </c>
      <c r="AL777" t="s">
        <v>102</v>
      </c>
      <c r="AM777" t="s">
        <v>102</v>
      </c>
      <c r="AN777" t="s">
        <v>22609</v>
      </c>
      <c r="AO777" t="s">
        <v>22610</v>
      </c>
      <c r="AP777" t="s">
        <v>22611</v>
      </c>
      <c r="AQ777" t="s">
        <v>22607</v>
      </c>
      <c r="AR777" t="s">
        <v>102</v>
      </c>
      <c r="AS777" t="s">
        <v>102</v>
      </c>
      <c r="AT777" t="s">
        <v>102</v>
      </c>
      <c r="AU777" t="s">
        <v>184</v>
      </c>
      <c r="AV777" t="s">
        <v>102</v>
      </c>
      <c r="AW777" t="s">
        <v>965</v>
      </c>
      <c r="AX777" t="s">
        <v>965</v>
      </c>
      <c r="AY777" t="s">
        <v>260</v>
      </c>
      <c r="AZ777" t="s">
        <v>359</v>
      </c>
      <c r="BA777" t="s">
        <v>134</v>
      </c>
      <c r="BB777" t="s">
        <v>552</v>
      </c>
      <c r="BC777" t="s">
        <v>315</v>
      </c>
      <c r="BD777" t="s">
        <v>315</v>
      </c>
      <c r="BE777" t="s">
        <v>137</v>
      </c>
      <c r="BF777" t="s">
        <v>137</v>
      </c>
      <c r="BG777" t="s">
        <v>127</v>
      </c>
      <c r="BH777" t="s">
        <v>359</v>
      </c>
      <c r="BI777" t="s">
        <v>311</v>
      </c>
      <c r="BJ777" t="s">
        <v>137</v>
      </c>
      <c r="BK777" t="s">
        <v>137</v>
      </c>
      <c r="BL777" t="s">
        <v>137</v>
      </c>
      <c r="BM777" t="s">
        <v>137</v>
      </c>
      <c r="BN777" t="s">
        <v>137</v>
      </c>
      <c r="BO777" t="s">
        <v>137</v>
      </c>
      <c r="BP777" t="s">
        <v>137</v>
      </c>
      <c r="BQ777" t="s">
        <v>256</v>
      </c>
      <c r="BR777" t="s">
        <v>260</v>
      </c>
      <c r="BS777" t="s">
        <v>137</v>
      </c>
      <c r="BT777" t="s">
        <v>315</v>
      </c>
      <c r="BU777" t="s">
        <v>137</v>
      </c>
      <c r="BV777" t="s">
        <v>22612</v>
      </c>
      <c r="BW777" t="s">
        <v>22613</v>
      </c>
      <c r="BX777" t="s">
        <v>5874</v>
      </c>
      <c r="BY777" t="s">
        <v>19500</v>
      </c>
      <c r="BZ777" t="s">
        <v>22614</v>
      </c>
      <c r="CA777" t="s">
        <v>144</v>
      </c>
      <c r="CB777" t="s">
        <v>138</v>
      </c>
      <c r="CC777" t="s">
        <v>145</v>
      </c>
      <c r="CD777" t="s">
        <v>22615</v>
      </c>
      <c r="CE777" t="s">
        <v>102</v>
      </c>
    </row>
    <row r="778" spans="1:83" x14ac:dyDescent="0.2">
      <c r="A778" t="s">
        <v>22616</v>
      </c>
      <c r="B778" t="s">
        <v>84</v>
      </c>
      <c r="C778" t="s">
        <v>22617</v>
      </c>
      <c r="D778" t="s">
        <v>22618</v>
      </c>
      <c r="E778" t="s">
        <v>22619</v>
      </c>
      <c r="F778" t="s">
        <v>22620</v>
      </c>
      <c r="G778" t="s">
        <v>22621</v>
      </c>
      <c r="H778" t="s">
        <v>22622</v>
      </c>
      <c r="I778" t="s">
        <v>22623</v>
      </c>
      <c r="J778" t="s">
        <v>222</v>
      </c>
      <c r="K778" t="s">
        <v>223</v>
      </c>
      <c r="L778" t="s">
        <v>432</v>
      </c>
      <c r="M778" t="s">
        <v>102</v>
      </c>
      <c r="N778" t="s">
        <v>22624</v>
      </c>
      <c r="O778" t="s">
        <v>22625</v>
      </c>
      <c r="P778" t="s">
        <v>22626</v>
      </c>
      <c r="Q778" t="s">
        <v>22627</v>
      </c>
      <c r="R778" t="s">
        <v>22628</v>
      </c>
      <c r="S778" t="s">
        <v>22629</v>
      </c>
      <c r="T778" t="s">
        <v>102</v>
      </c>
      <c r="U778" t="s">
        <v>102</v>
      </c>
      <c r="V778" t="s">
        <v>22630</v>
      </c>
      <c r="W778" t="s">
        <v>102</v>
      </c>
      <c r="X778" t="s">
        <v>105</v>
      </c>
      <c r="Y778" t="s">
        <v>22631</v>
      </c>
      <c r="Z778" t="s">
        <v>22632</v>
      </c>
      <c r="AA778" t="s">
        <v>1608</v>
      </c>
      <c r="AB778" t="s">
        <v>102</v>
      </c>
      <c r="AC778" t="s">
        <v>102</v>
      </c>
      <c r="AD778" t="s">
        <v>102</v>
      </c>
      <c r="AE778" t="s">
        <v>102</v>
      </c>
      <c r="AF778" t="s">
        <v>22633</v>
      </c>
      <c r="AG778" t="s">
        <v>5075</v>
      </c>
      <c r="AH778" t="s">
        <v>495</v>
      </c>
      <c r="AI778" t="s">
        <v>102</v>
      </c>
      <c r="AJ778" t="s">
        <v>102</v>
      </c>
      <c r="AK778" t="s">
        <v>102</v>
      </c>
      <c r="AL778" t="s">
        <v>22634</v>
      </c>
      <c r="AM778" t="s">
        <v>22635</v>
      </c>
      <c r="AN778" t="s">
        <v>22636</v>
      </c>
      <c r="AO778" t="s">
        <v>22637</v>
      </c>
      <c r="AP778" t="s">
        <v>22638</v>
      </c>
      <c r="AQ778" t="s">
        <v>22631</v>
      </c>
      <c r="AR778" t="s">
        <v>102</v>
      </c>
      <c r="AS778" t="s">
        <v>102</v>
      </c>
      <c r="AT778" t="s">
        <v>102</v>
      </c>
      <c r="AU778" t="s">
        <v>119</v>
      </c>
      <c r="AV778" t="s">
        <v>8105</v>
      </c>
      <c r="AW778" t="s">
        <v>1004</v>
      </c>
      <c r="AX778" t="s">
        <v>12245</v>
      </c>
      <c r="AY778" t="s">
        <v>129</v>
      </c>
      <c r="AZ778" t="s">
        <v>132</v>
      </c>
      <c r="BA778" t="s">
        <v>914</v>
      </c>
      <c r="BB778" t="s">
        <v>189</v>
      </c>
      <c r="BC778" t="s">
        <v>133</v>
      </c>
      <c r="BD778" t="s">
        <v>133</v>
      </c>
      <c r="BE778" t="s">
        <v>133</v>
      </c>
      <c r="BF778" t="s">
        <v>133</v>
      </c>
      <c r="BG778" t="s">
        <v>136</v>
      </c>
      <c r="BH778" t="s">
        <v>128</v>
      </c>
      <c r="BI778" t="s">
        <v>129</v>
      </c>
      <c r="BJ778" t="s">
        <v>137</v>
      </c>
      <c r="BK778" t="s">
        <v>137</v>
      </c>
      <c r="BL778" t="s">
        <v>137</v>
      </c>
      <c r="BM778" t="s">
        <v>137</v>
      </c>
      <c r="BN778" t="s">
        <v>137</v>
      </c>
      <c r="BO778" t="s">
        <v>137</v>
      </c>
      <c r="BP778" t="s">
        <v>137</v>
      </c>
      <c r="BQ778" t="s">
        <v>3103</v>
      </c>
      <c r="BR778" t="s">
        <v>692</v>
      </c>
      <c r="BS778" t="s">
        <v>137</v>
      </c>
      <c r="BT778" t="s">
        <v>133</v>
      </c>
      <c r="BU778" t="s">
        <v>137</v>
      </c>
      <c r="BV778" t="s">
        <v>22639</v>
      </c>
      <c r="BW778" t="s">
        <v>22640</v>
      </c>
      <c r="BX778" t="s">
        <v>21955</v>
      </c>
      <c r="BY778" t="s">
        <v>22641</v>
      </c>
      <c r="BZ778" t="s">
        <v>22642</v>
      </c>
      <c r="CA778" t="s">
        <v>144</v>
      </c>
      <c r="CB778" t="s">
        <v>317</v>
      </c>
      <c r="CC778" t="s">
        <v>145</v>
      </c>
      <c r="CD778" t="s">
        <v>22643</v>
      </c>
      <c r="CE778" t="s">
        <v>1211</v>
      </c>
    </row>
    <row r="779" spans="1:83" x14ac:dyDescent="0.2">
      <c r="A779" t="s">
        <v>22644</v>
      </c>
      <c r="B779" t="s">
        <v>84</v>
      </c>
      <c r="C779" t="s">
        <v>22645</v>
      </c>
      <c r="D779" t="s">
        <v>22646</v>
      </c>
      <c r="E779" t="s">
        <v>22647</v>
      </c>
      <c r="F779" t="s">
        <v>22648</v>
      </c>
      <c r="G779" t="s">
        <v>2840</v>
      </c>
      <c r="H779" t="s">
        <v>7195</v>
      </c>
      <c r="I779" t="s">
        <v>7196</v>
      </c>
      <c r="J779" t="s">
        <v>222</v>
      </c>
      <c r="K779" t="s">
        <v>223</v>
      </c>
      <c r="L779" t="s">
        <v>432</v>
      </c>
      <c r="M779" t="s">
        <v>102</v>
      </c>
      <c r="N779" t="s">
        <v>22649</v>
      </c>
      <c r="O779" t="s">
        <v>22650</v>
      </c>
      <c r="P779" t="s">
        <v>4895</v>
      </c>
      <c r="Q779" t="s">
        <v>22651</v>
      </c>
      <c r="R779" t="s">
        <v>22652</v>
      </c>
      <c r="S779" t="s">
        <v>22653</v>
      </c>
      <c r="T779" t="s">
        <v>102</v>
      </c>
      <c r="U779" t="s">
        <v>102</v>
      </c>
      <c r="V779" t="s">
        <v>102</v>
      </c>
      <c r="W779" t="s">
        <v>102</v>
      </c>
      <c r="X779" t="s">
        <v>532</v>
      </c>
      <c r="Y779" t="s">
        <v>235</v>
      </c>
      <c r="Z779" t="s">
        <v>22654</v>
      </c>
      <c r="AA779" t="s">
        <v>108</v>
      </c>
      <c r="AB779" t="s">
        <v>102</v>
      </c>
      <c r="AC779" t="s">
        <v>102</v>
      </c>
      <c r="AD779" t="s">
        <v>102</v>
      </c>
      <c r="AE779" t="s">
        <v>102</v>
      </c>
      <c r="AF779" t="s">
        <v>1503</v>
      </c>
      <c r="AG779" t="s">
        <v>5264</v>
      </c>
      <c r="AH779" t="s">
        <v>635</v>
      </c>
      <c r="AI779" t="s">
        <v>315</v>
      </c>
      <c r="AJ779" t="s">
        <v>22655</v>
      </c>
      <c r="AK779" t="s">
        <v>102</v>
      </c>
      <c r="AL779" t="s">
        <v>102</v>
      </c>
      <c r="AM779" t="s">
        <v>22656</v>
      </c>
      <c r="AN779" t="s">
        <v>22657</v>
      </c>
      <c r="AO779" t="s">
        <v>22658</v>
      </c>
      <c r="AP779" t="s">
        <v>22659</v>
      </c>
      <c r="AQ779" t="s">
        <v>235</v>
      </c>
      <c r="AR779" t="s">
        <v>102</v>
      </c>
      <c r="AS779" t="s">
        <v>102</v>
      </c>
      <c r="AT779" t="s">
        <v>102</v>
      </c>
      <c r="AU779" t="s">
        <v>119</v>
      </c>
      <c r="AV779" t="s">
        <v>7543</v>
      </c>
      <c r="AW779" t="s">
        <v>22660</v>
      </c>
      <c r="AX779" t="s">
        <v>22661</v>
      </c>
      <c r="AY779" t="s">
        <v>774</v>
      </c>
      <c r="AZ779" t="s">
        <v>128</v>
      </c>
      <c r="BA779" t="s">
        <v>21928</v>
      </c>
      <c r="BB779" t="s">
        <v>263</v>
      </c>
      <c r="BC779" t="s">
        <v>129</v>
      </c>
      <c r="BD779" t="s">
        <v>132</v>
      </c>
      <c r="BE779" t="s">
        <v>133</v>
      </c>
      <c r="BF779" t="s">
        <v>133</v>
      </c>
      <c r="BG779" t="s">
        <v>310</v>
      </c>
      <c r="BH779" t="s">
        <v>127</v>
      </c>
      <c r="BI779" t="s">
        <v>129</v>
      </c>
      <c r="BJ779" t="s">
        <v>137</v>
      </c>
      <c r="BK779" t="s">
        <v>137</v>
      </c>
      <c r="BL779" t="s">
        <v>137</v>
      </c>
      <c r="BM779" t="s">
        <v>137</v>
      </c>
      <c r="BN779" t="s">
        <v>137</v>
      </c>
      <c r="BO779" t="s">
        <v>137</v>
      </c>
      <c r="BP779" t="s">
        <v>137</v>
      </c>
      <c r="BQ779" t="s">
        <v>22662</v>
      </c>
      <c r="BR779" t="s">
        <v>200</v>
      </c>
      <c r="BS779" t="s">
        <v>137</v>
      </c>
      <c r="BT779" t="s">
        <v>132</v>
      </c>
      <c r="BU779" t="s">
        <v>137</v>
      </c>
      <c r="BV779" t="s">
        <v>22663</v>
      </c>
      <c r="BW779" t="s">
        <v>22664</v>
      </c>
      <c r="BX779" t="s">
        <v>22665</v>
      </c>
      <c r="BY779" t="s">
        <v>11652</v>
      </c>
      <c r="BZ779" t="s">
        <v>22666</v>
      </c>
      <c r="CA779" t="s">
        <v>144</v>
      </c>
      <c r="CB779" t="s">
        <v>127</v>
      </c>
      <c r="CC779" t="s">
        <v>145</v>
      </c>
      <c r="CD779" t="s">
        <v>22667</v>
      </c>
      <c r="CE779" t="s">
        <v>102</v>
      </c>
    </row>
    <row r="780" spans="1:83" x14ac:dyDescent="0.2">
      <c r="A780" t="s">
        <v>22668</v>
      </c>
      <c r="B780" t="s">
        <v>84</v>
      </c>
      <c r="C780" t="s">
        <v>22669</v>
      </c>
      <c r="D780" t="s">
        <v>22670</v>
      </c>
      <c r="E780" t="s">
        <v>22671</v>
      </c>
      <c r="F780" t="s">
        <v>22672</v>
      </c>
      <c r="G780" t="s">
        <v>22673</v>
      </c>
      <c r="H780" t="s">
        <v>22674</v>
      </c>
      <c r="I780" t="s">
        <v>22675</v>
      </c>
      <c r="J780" t="s">
        <v>222</v>
      </c>
      <c r="K780" t="s">
        <v>223</v>
      </c>
      <c r="L780" t="s">
        <v>432</v>
      </c>
      <c r="M780" t="s">
        <v>102</v>
      </c>
      <c r="N780" t="s">
        <v>22676</v>
      </c>
      <c r="O780" t="s">
        <v>22677</v>
      </c>
      <c r="P780" t="s">
        <v>4044</v>
      </c>
      <c r="Q780" t="s">
        <v>22678</v>
      </c>
      <c r="R780" t="s">
        <v>22679</v>
      </c>
      <c r="S780" t="s">
        <v>22680</v>
      </c>
      <c r="T780" t="s">
        <v>102</v>
      </c>
      <c r="U780" t="s">
        <v>102</v>
      </c>
      <c r="V780" t="s">
        <v>22681</v>
      </c>
      <c r="W780" t="s">
        <v>102</v>
      </c>
      <c r="X780" t="s">
        <v>105</v>
      </c>
      <c r="Y780" t="s">
        <v>22682</v>
      </c>
      <c r="Z780" t="s">
        <v>22683</v>
      </c>
      <c r="AA780" t="s">
        <v>1187</v>
      </c>
      <c r="AB780" t="s">
        <v>14803</v>
      </c>
      <c r="AC780" t="s">
        <v>1873</v>
      </c>
      <c r="AD780" t="s">
        <v>102</v>
      </c>
      <c r="AE780" t="s">
        <v>102</v>
      </c>
      <c r="AF780" t="s">
        <v>1064</v>
      </c>
      <c r="AG780" t="s">
        <v>6514</v>
      </c>
      <c r="AH780" t="s">
        <v>264</v>
      </c>
      <c r="AI780" t="s">
        <v>102</v>
      </c>
      <c r="AJ780" t="s">
        <v>102</v>
      </c>
      <c r="AK780" t="s">
        <v>22684</v>
      </c>
      <c r="AL780" t="s">
        <v>22685</v>
      </c>
      <c r="AM780" t="s">
        <v>22686</v>
      </c>
      <c r="AN780" t="s">
        <v>22687</v>
      </c>
      <c r="AO780" t="s">
        <v>22688</v>
      </c>
      <c r="AP780" t="s">
        <v>7061</v>
      </c>
      <c r="AQ780" t="s">
        <v>22682</v>
      </c>
      <c r="AR780" t="s">
        <v>22689</v>
      </c>
      <c r="AS780" t="s">
        <v>315</v>
      </c>
      <c r="AT780" t="s">
        <v>1319</v>
      </c>
      <c r="AU780" t="s">
        <v>352</v>
      </c>
      <c r="AV780" t="s">
        <v>22690</v>
      </c>
      <c r="AW780" t="s">
        <v>1397</v>
      </c>
      <c r="AX780" t="s">
        <v>1397</v>
      </c>
      <c r="AY780" t="s">
        <v>129</v>
      </c>
      <c r="AZ780" t="s">
        <v>128</v>
      </c>
      <c r="BA780" t="s">
        <v>210</v>
      </c>
      <c r="BB780" t="s">
        <v>1243</v>
      </c>
      <c r="BC780" t="s">
        <v>128</v>
      </c>
      <c r="BD780" t="s">
        <v>129</v>
      </c>
      <c r="BE780" t="s">
        <v>311</v>
      </c>
      <c r="BF780" t="s">
        <v>311</v>
      </c>
      <c r="BG780" t="s">
        <v>191</v>
      </c>
      <c r="BH780" t="s">
        <v>130</v>
      </c>
      <c r="BI780" t="s">
        <v>314</v>
      </c>
      <c r="BJ780" t="s">
        <v>315</v>
      </c>
      <c r="BK780" t="s">
        <v>315</v>
      </c>
      <c r="BL780" t="s">
        <v>315</v>
      </c>
      <c r="BM780" t="s">
        <v>315</v>
      </c>
      <c r="BN780" t="s">
        <v>137</v>
      </c>
      <c r="BO780" t="s">
        <v>137</v>
      </c>
      <c r="BP780" t="s">
        <v>137</v>
      </c>
      <c r="BQ780" t="s">
        <v>7386</v>
      </c>
      <c r="BR780" t="s">
        <v>260</v>
      </c>
      <c r="BS780" t="s">
        <v>137</v>
      </c>
      <c r="BT780" t="s">
        <v>315</v>
      </c>
      <c r="BU780" t="s">
        <v>315</v>
      </c>
      <c r="BV780" t="s">
        <v>22691</v>
      </c>
      <c r="BW780" t="s">
        <v>22692</v>
      </c>
      <c r="BX780" t="s">
        <v>5874</v>
      </c>
      <c r="BY780" t="s">
        <v>22693</v>
      </c>
      <c r="BZ780" t="s">
        <v>22694</v>
      </c>
      <c r="CA780" t="s">
        <v>144</v>
      </c>
      <c r="CB780" t="s">
        <v>138</v>
      </c>
      <c r="CC780" t="s">
        <v>211</v>
      </c>
      <c r="CD780" t="s">
        <v>22695</v>
      </c>
      <c r="CE780" t="s">
        <v>147</v>
      </c>
    </row>
    <row r="781" spans="1:83" x14ac:dyDescent="0.2">
      <c r="A781" t="s">
        <v>22696</v>
      </c>
      <c r="B781" t="s">
        <v>2966</v>
      </c>
      <c r="C781" t="s">
        <v>22697</v>
      </c>
      <c r="D781" t="s">
        <v>22698</v>
      </c>
      <c r="E781" t="s">
        <v>22699</v>
      </c>
      <c r="F781" t="s">
        <v>22700</v>
      </c>
      <c r="G781" t="s">
        <v>22701</v>
      </c>
      <c r="H781" t="s">
        <v>7195</v>
      </c>
      <c r="I781" t="s">
        <v>7196</v>
      </c>
      <c r="J781" t="s">
        <v>222</v>
      </c>
      <c r="K781" t="s">
        <v>223</v>
      </c>
      <c r="L781" t="s">
        <v>432</v>
      </c>
      <c r="M781" t="s">
        <v>22702</v>
      </c>
      <c r="N781" t="s">
        <v>22703</v>
      </c>
      <c r="O781" t="s">
        <v>22704</v>
      </c>
      <c r="P781" t="s">
        <v>8679</v>
      </c>
      <c r="Q781" t="s">
        <v>22705</v>
      </c>
      <c r="R781" t="s">
        <v>22706</v>
      </c>
      <c r="S781" t="s">
        <v>22707</v>
      </c>
      <c r="T781" t="s">
        <v>102</v>
      </c>
      <c r="U781" t="s">
        <v>102</v>
      </c>
      <c r="V781" t="s">
        <v>102</v>
      </c>
      <c r="W781" t="s">
        <v>102</v>
      </c>
      <c r="X781" t="s">
        <v>102</v>
      </c>
      <c r="Y781" t="s">
        <v>22708</v>
      </c>
      <c r="Z781" t="s">
        <v>22709</v>
      </c>
      <c r="AA781" t="s">
        <v>108</v>
      </c>
      <c r="AB781" t="s">
        <v>102</v>
      </c>
      <c r="AC781" t="s">
        <v>102</v>
      </c>
      <c r="AD781" t="s">
        <v>102</v>
      </c>
      <c r="AE781" t="s">
        <v>102</v>
      </c>
      <c r="AF781" t="s">
        <v>1503</v>
      </c>
      <c r="AG781" t="s">
        <v>102</v>
      </c>
      <c r="AH781" t="s">
        <v>1768</v>
      </c>
      <c r="AI781" t="s">
        <v>102</v>
      </c>
      <c r="AJ781" t="s">
        <v>102</v>
      </c>
      <c r="AK781" t="s">
        <v>22710</v>
      </c>
      <c r="AL781" t="s">
        <v>22711</v>
      </c>
      <c r="AM781" t="s">
        <v>22712</v>
      </c>
      <c r="AN781" t="s">
        <v>102</v>
      </c>
      <c r="AO781" t="s">
        <v>22713</v>
      </c>
      <c r="AP781" t="s">
        <v>22714</v>
      </c>
      <c r="AQ781" t="s">
        <v>22708</v>
      </c>
      <c r="AR781" t="s">
        <v>102</v>
      </c>
      <c r="AS781" t="s">
        <v>102</v>
      </c>
      <c r="AT781" t="s">
        <v>102</v>
      </c>
      <c r="AU781" t="s">
        <v>3475</v>
      </c>
      <c r="AV781" t="s">
        <v>102</v>
      </c>
      <c r="AW781" t="s">
        <v>693</v>
      </c>
      <c r="AX781" t="s">
        <v>693</v>
      </c>
      <c r="AY781" t="s">
        <v>126</v>
      </c>
      <c r="AZ781" t="s">
        <v>692</v>
      </c>
      <c r="BA781" t="s">
        <v>126</v>
      </c>
      <c r="BB781" t="s">
        <v>692</v>
      </c>
      <c r="BC781" t="s">
        <v>137</v>
      </c>
      <c r="BD781" t="s">
        <v>137</v>
      </c>
      <c r="BE781" t="s">
        <v>137</v>
      </c>
      <c r="BF781" t="s">
        <v>137</v>
      </c>
      <c r="BG781" t="s">
        <v>132</v>
      </c>
      <c r="BH781" t="s">
        <v>133</v>
      </c>
      <c r="BI781" t="s">
        <v>133</v>
      </c>
      <c r="BJ781" t="s">
        <v>137</v>
      </c>
      <c r="BK781" t="s">
        <v>137</v>
      </c>
      <c r="BL781" t="s">
        <v>137</v>
      </c>
      <c r="BM781" t="s">
        <v>137</v>
      </c>
      <c r="BN781" t="s">
        <v>315</v>
      </c>
      <c r="BO781" t="s">
        <v>315</v>
      </c>
      <c r="BP781" t="s">
        <v>315</v>
      </c>
      <c r="BQ781" t="s">
        <v>599</v>
      </c>
      <c r="BR781" t="s">
        <v>311</v>
      </c>
      <c r="BS781" t="s">
        <v>137</v>
      </c>
      <c r="BT781" t="s">
        <v>315</v>
      </c>
      <c r="BU781" t="s">
        <v>137</v>
      </c>
      <c r="BV781" t="s">
        <v>22715</v>
      </c>
      <c r="BW781" t="s">
        <v>22716</v>
      </c>
      <c r="BX781" t="s">
        <v>9562</v>
      </c>
      <c r="BY781" t="s">
        <v>2142</v>
      </c>
      <c r="BZ781" t="s">
        <v>4505</v>
      </c>
      <c r="CA781" t="s">
        <v>144</v>
      </c>
      <c r="CB781" t="s">
        <v>133</v>
      </c>
      <c r="CC781" t="s">
        <v>145</v>
      </c>
      <c r="CD781" t="s">
        <v>22717</v>
      </c>
      <c r="CE781" t="s">
        <v>4211</v>
      </c>
    </row>
    <row r="782" spans="1:83" x14ac:dyDescent="0.2">
      <c r="A782" t="s">
        <v>22718</v>
      </c>
      <c r="B782" t="s">
        <v>84</v>
      </c>
      <c r="C782" t="s">
        <v>22719</v>
      </c>
      <c r="D782" t="s">
        <v>22720</v>
      </c>
      <c r="E782" t="s">
        <v>22721</v>
      </c>
      <c r="F782" t="s">
        <v>22722</v>
      </c>
      <c r="G782" t="s">
        <v>4918</v>
      </c>
      <c r="H782" t="s">
        <v>4919</v>
      </c>
      <c r="I782" t="s">
        <v>4920</v>
      </c>
      <c r="J782" t="s">
        <v>222</v>
      </c>
      <c r="K782" t="s">
        <v>223</v>
      </c>
      <c r="L782" t="s">
        <v>568</v>
      </c>
      <c r="M782" t="s">
        <v>102</v>
      </c>
      <c r="N782" t="s">
        <v>22723</v>
      </c>
      <c r="O782" t="s">
        <v>22724</v>
      </c>
      <c r="P782" t="s">
        <v>2518</v>
      </c>
      <c r="Q782" t="s">
        <v>13915</v>
      </c>
      <c r="R782" t="s">
        <v>22725</v>
      </c>
      <c r="S782" t="s">
        <v>22726</v>
      </c>
      <c r="T782" t="s">
        <v>102</v>
      </c>
      <c r="U782" t="s">
        <v>102</v>
      </c>
      <c r="V782" t="s">
        <v>102</v>
      </c>
      <c r="W782" t="s">
        <v>102</v>
      </c>
      <c r="X782" t="s">
        <v>102</v>
      </c>
      <c r="Y782" t="s">
        <v>22727</v>
      </c>
      <c r="Z782" t="s">
        <v>22728</v>
      </c>
      <c r="AA782" t="s">
        <v>108</v>
      </c>
      <c r="AB782" t="s">
        <v>102</v>
      </c>
      <c r="AC782" t="s">
        <v>102</v>
      </c>
      <c r="AD782" t="s">
        <v>102</v>
      </c>
      <c r="AE782" t="s">
        <v>102</v>
      </c>
      <c r="AF782" t="s">
        <v>900</v>
      </c>
      <c r="AG782" t="s">
        <v>102</v>
      </c>
      <c r="AH782" t="s">
        <v>495</v>
      </c>
      <c r="AI782" t="s">
        <v>102</v>
      </c>
      <c r="AJ782" t="s">
        <v>102</v>
      </c>
      <c r="AK782" t="s">
        <v>102</v>
      </c>
      <c r="AL782" t="s">
        <v>22729</v>
      </c>
      <c r="AM782" t="s">
        <v>22730</v>
      </c>
      <c r="AN782" t="s">
        <v>22731</v>
      </c>
      <c r="AO782" t="s">
        <v>22732</v>
      </c>
      <c r="AP782" t="s">
        <v>814</v>
      </c>
      <c r="AQ782" t="s">
        <v>22727</v>
      </c>
      <c r="AR782" t="s">
        <v>102</v>
      </c>
      <c r="AS782" t="s">
        <v>102</v>
      </c>
      <c r="AT782" t="s">
        <v>102</v>
      </c>
      <c r="AU782" t="s">
        <v>184</v>
      </c>
      <c r="AV782" t="s">
        <v>102</v>
      </c>
      <c r="AW782" t="s">
        <v>914</v>
      </c>
      <c r="AX782" t="s">
        <v>691</v>
      </c>
      <c r="AY782" t="s">
        <v>127</v>
      </c>
      <c r="AZ782" t="s">
        <v>126</v>
      </c>
      <c r="BA782" t="s">
        <v>191</v>
      </c>
      <c r="BB782" t="s">
        <v>1243</v>
      </c>
      <c r="BC782" t="s">
        <v>133</v>
      </c>
      <c r="BD782" t="s">
        <v>133</v>
      </c>
      <c r="BE782" t="s">
        <v>315</v>
      </c>
      <c r="BF782" t="s">
        <v>315</v>
      </c>
      <c r="BG782" t="s">
        <v>129</v>
      </c>
      <c r="BH782" t="s">
        <v>132</v>
      </c>
      <c r="BI782" t="s">
        <v>133</v>
      </c>
      <c r="BJ782" t="s">
        <v>137</v>
      </c>
      <c r="BK782" t="s">
        <v>137</v>
      </c>
      <c r="BL782" t="s">
        <v>137</v>
      </c>
      <c r="BM782" t="s">
        <v>137</v>
      </c>
      <c r="BN782" t="s">
        <v>137</v>
      </c>
      <c r="BO782" t="s">
        <v>137</v>
      </c>
      <c r="BP782" t="s">
        <v>137</v>
      </c>
      <c r="BQ782" t="s">
        <v>193</v>
      </c>
      <c r="BR782" t="s">
        <v>129</v>
      </c>
      <c r="BS782" t="s">
        <v>137</v>
      </c>
      <c r="BT782" t="s">
        <v>133</v>
      </c>
      <c r="BU782" t="s">
        <v>137</v>
      </c>
      <c r="BV782" t="s">
        <v>22733</v>
      </c>
      <c r="BW782" t="s">
        <v>22734</v>
      </c>
      <c r="BX782" t="s">
        <v>102</v>
      </c>
      <c r="BY782" t="s">
        <v>11177</v>
      </c>
      <c r="BZ782" t="s">
        <v>22735</v>
      </c>
      <c r="CA782" t="s">
        <v>144</v>
      </c>
      <c r="CB782" t="s">
        <v>313</v>
      </c>
      <c r="CC782" t="s">
        <v>145</v>
      </c>
      <c r="CD782" t="s">
        <v>22736</v>
      </c>
      <c r="CE782" t="s">
        <v>102</v>
      </c>
    </row>
    <row r="783" spans="1:83" x14ac:dyDescent="0.2">
      <c r="A783" t="s">
        <v>22737</v>
      </c>
      <c r="B783" t="s">
        <v>84</v>
      </c>
      <c r="C783" t="s">
        <v>22738</v>
      </c>
      <c r="D783" t="s">
        <v>22739</v>
      </c>
      <c r="E783" t="s">
        <v>22740</v>
      </c>
      <c r="F783" t="s">
        <v>22741</v>
      </c>
      <c r="G783" t="s">
        <v>8282</v>
      </c>
      <c r="H783" t="s">
        <v>8283</v>
      </c>
      <c r="I783" t="s">
        <v>8284</v>
      </c>
      <c r="J783" t="s">
        <v>222</v>
      </c>
      <c r="K783" t="s">
        <v>223</v>
      </c>
      <c r="L783" t="s">
        <v>224</v>
      </c>
      <c r="M783" t="s">
        <v>102</v>
      </c>
      <c r="N783" t="s">
        <v>22742</v>
      </c>
      <c r="O783" t="s">
        <v>22743</v>
      </c>
      <c r="P783" t="s">
        <v>2049</v>
      </c>
      <c r="Q783" t="s">
        <v>22744</v>
      </c>
      <c r="R783" t="s">
        <v>22745</v>
      </c>
      <c r="S783" t="s">
        <v>22746</v>
      </c>
      <c r="T783" t="s">
        <v>102</v>
      </c>
      <c r="U783" t="s">
        <v>19140</v>
      </c>
      <c r="V783" t="s">
        <v>102</v>
      </c>
      <c r="W783" t="s">
        <v>102</v>
      </c>
      <c r="X783" t="s">
        <v>102</v>
      </c>
      <c r="Y783" t="s">
        <v>22747</v>
      </c>
      <c r="Z783" t="s">
        <v>22748</v>
      </c>
      <c r="AA783" t="s">
        <v>294</v>
      </c>
      <c r="AB783" t="s">
        <v>102</v>
      </c>
      <c r="AC783" t="s">
        <v>102</v>
      </c>
      <c r="AD783" t="s">
        <v>102</v>
      </c>
      <c r="AE783" t="s">
        <v>102</v>
      </c>
      <c r="AF783" t="s">
        <v>3061</v>
      </c>
      <c r="AG783" t="s">
        <v>102</v>
      </c>
      <c r="AH783" t="s">
        <v>4669</v>
      </c>
      <c r="AI783" t="s">
        <v>102</v>
      </c>
      <c r="AJ783" t="s">
        <v>102</v>
      </c>
      <c r="AK783" t="s">
        <v>102</v>
      </c>
      <c r="AL783" t="s">
        <v>22749</v>
      </c>
      <c r="AM783" t="s">
        <v>22750</v>
      </c>
      <c r="AN783" t="s">
        <v>22751</v>
      </c>
      <c r="AO783" t="s">
        <v>22752</v>
      </c>
      <c r="AP783" t="s">
        <v>22753</v>
      </c>
      <c r="AQ783" t="s">
        <v>22747</v>
      </c>
      <c r="AR783" t="s">
        <v>102</v>
      </c>
      <c r="AS783" t="s">
        <v>102</v>
      </c>
      <c r="AT783" t="s">
        <v>102</v>
      </c>
      <c r="AU783" t="s">
        <v>184</v>
      </c>
      <c r="AV783" t="s">
        <v>4674</v>
      </c>
      <c r="AW783" t="s">
        <v>965</v>
      </c>
      <c r="AX783" t="s">
        <v>2100</v>
      </c>
      <c r="AY783" t="s">
        <v>313</v>
      </c>
      <c r="AZ783" t="s">
        <v>126</v>
      </c>
      <c r="BA783" t="s">
        <v>312</v>
      </c>
      <c r="BB783" t="s">
        <v>134</v>
      </c>
      <c r="BC783" t="s">
        <v>137</v>
      </c>
      <c r="BD783" t="s">
        <v>137</v>
      </c>
      <c r="BE783" t="s">
        <v>137</v>
      </c>
      <c r="BF783" t="s">
        <v>137</v>
      </c>
      <c r="BG783" t="s">
        <v>138</v>
      </c>
      <c r="BH783" t="s">
        <v>314</v>
      </c>
      <c r="BI783" t="s">
        <v>359</v>
      </c>
      <c r="BJ783" t="s">
        <v>137</v>
      </c>
      <c r="BK783" t="s">
        <v>137</v>
      </c>
      <c r="BL783" t="s">
        <v>137</v>
      </c>
      <c r="BM783" t="s">
        <v>137</v>
      </c>
      <c r="BN783" t="s">
        <v>132</v>
      </c>
      <c r="BO783" t="s">
        <v>133</v>
      </c>
      <c r="BP783" t="s">
        <v>133</v>
      </c>
      <c r="BQ783" t="s">
        <v>1357</v>
      </c>
      <c r="BR783" t="s">
        <v>507</v>
      </c>
      <c r="BS783" t="s">
        <v>137</v>
      </c>
      <c r="BT783" t="s">
        <v>315</v>
      </c>
      <c r="BU783" t="s">
        <v>137</v>
      </c>
      <c r="BV783" t="s">
        <v>22754</v>
      </c>
      <c r="BW783" t="s">
        <v>22755</v>
      </c>
      <c r="BX783" t="s">
        <v>102</v>
      </c>
      <c r="BY783" t="s">
        <v>22756</v>
      </c>
      <c r="BZ783" t="s">
        <v>102</v>
      </c>
      <c r="CA783" t="s">
        <v>144</v>
      </c>
      <c r="CB783" t="s">
        <v>311</v>
      </c>
      <c r="CC783" t="s">
        <v>145</v>
      </c>
      <c r="CD783" t="s">
        <v>22757</v>
      </c>
      <c r="CE783" t="s">
        <v>784</v>
      </c>
    </row>
    <row r="784" spans="1:83" x14ac:dyDescent="0.2">
      <c r="A784" t="s">
        <v>22758</v>
      </c>
      <c r="B784" t="s">
        <v>84</v>
      </c>
      <c r="C784" t="s">
        <v>22759</v>
      </c>
      <c r="D784" t="s">
        <v>22760</v>
      </c>
      <c r="E784" t="s">
        <v>22761</v>
      </c>
      <c r="F784" t="s">
        <v>22762</v>
      </c>
      <c r="G784" t="s">
        <v>2840</v>
      </c>
      <c r="H784" t="s">
        <v>7195</v>
      </c>
      <c r="I784" t="s">
        <v>7196</v>
      </c>
      <c r="J784" t="s">
        <v>222</v>
      </c>
      <c r="K784" t="s">
        <v>223</v>
      </c>
      <c r="L784" t="s">
        <v>432</v>
      </c>
      <c r="M784" t="s">
        <v>22763</v>
      </c>
      <c r="N784" t="s">
        <v>22764</v>
      </c>
      <c r="O784" t="s">
        <v>22765</v>
      </c>
      <c r="P784" t="s">
        <v>22766</v>
      </c>
      <c r="Q784" t="s">
        <v>22767</v>
      </c>
      <c r="R784" t="s">
        <v>22768</v>
      </c>
      <c r="S784" t="s">
        <v>22769</v>
      </c>
      <c r="T784" t="s">
        <v>102</v>
      </c>
      <c r="U784" t="s">
        <v>102</v>
      </c>
      <c r="V784" t="s">
        <v>102</v>
      </c>
      <c r="W784" t="s">
        <v>102</v>
      </c>
      <c r="X784" t="s">
        <v>105</v>
      </c>
      <c r="Y784" t="s">
        <v>22770</v>
      </c>
      <c r="Z784" t="s">
        <v>22771</v>
      </c>
      <c r="AA784" t="s">
        <v>11699</v>
      </c>
      <c r="AB784" t="s">
        <v>102</v>
      </c>
      <c r="AC784" t="s">
        <v>102</v>
      </c>
      <c r="AD784" t="s">
        <v>102</v>
      </c>
      <c r="AE784" t="s">
        <v>102</v>
      </c>
      <c r="AF784" t="s">
        <v>1503</v>
      </c>
      <c r="AG784" t="s">
        <v>102</v>
      </c>
      <c r="AH784" t="s">
        <v>495</v>
      </c>
      <c r="AI784" t="s">
        <v>102</v>
      </c>
      <c r="AJ784" t="s">
        <v>102</v>
      </c>
      <c r="AK784" t="s">
        <v>102</v>
      </c>
      <c r="AL784" t="s">
        <v>102</v>
      </c>
      <c r="AM784" t="s">
        <v>22772</v>
      </c>
      <c r="AN784" t="s">
        <v>22773</v>
      </c>
      <c r="AO784" t="s">
        <v>22774</v>
      </c>
      <c r="AP784" t="s">
        <v>22775</v>
      </c>
      <c r="AQ784" t="s">
        <v>22770</v>
      </c>
      <c r="AR784" t="s">
        <v>102</v>
      </c>
      <c r="AS784" t="s">
        <v>102</v>
      </c>
      <c r="AT784" t="s">
        <v>102</v>
      </c>
      <c r="AU784" t="s">
        <v>184</v>
      </c>
      <c r="AV784" t="s">
        <v>12392</v>
      </c>
      <c r="AW784" t="s">
        <v>365</v>
      </c>
      <c r="AX784" t="s">
        <v>365</v>
      </c>
      <c r="AY784" t="s">
        <v>311</v>
      </c>
      <c r="AZ784" t="s">
        <v>359</v>
      </c>
      <c r="BA784" t="s">
        <v>202</v>
      </c>
      <c r="BB784" t="s">
        <v>125</v>
      </c>
      <c r="BC784" t="s">
        <v>133</v>
      </c>
      <c r="BD784" t="s">
        <v>133</v>
      </c>
      <c r="BE784" t="s">
        <v>315</v>
      </c>
      <c r="BF784" t="s">
        <v>315</v>
      </c>
      <c r="BG784" t="s">
        <v>127</v>
      </c>
      <c r="BH784" t="s">
        <v>260</v>
      </c>
      <c r="BI784" t="s">
        <v>128</v>
      </c>
      <c r="BJ784" t="s">
        <v>137</v>
      </c>
      <c r="BK784" t="s">
        <v>137</v>
      </c>
      <c r="BL784" t="s">
        <v>137</v>
      </c>
      <c r="BM784" t="s">
        <v>137</v>
      </c>
      <c r="BN784" t="s">
        <v>137</v>
      </c>
      <c r="BO784" t="s">
        <v>137</v>
      </c>
      <c r="BP784" t="s">
        <v>137</v>
      </c>
      <c r="BQ784" t="s">
        <v>195</v>
      </c>
      <c r="BR784" t="s">
        <v>129</v>
      </c>
      <c r="BS784" t="s">
        <v>137</v>
      </c>
      <c r="BT784" t="s">
        <v>315</v>
      </c>
      <c r="BU784" t="s">
        <v>137</v>
      </c>
      <c r="BV784" t="s">
        <v>22776</v>
      </c>
      <c r="BW784" t="s">
        <v>22777</v>
      </c>
      <c r="BX784" t="s">
        <v>22778</v>
      </c>
      <c r="BY784" t="s">
        <v>15166</v>
      </c>
      <c r="BZ784" t="s">
        <v>22779</v>
      </c>
      <c r="CA784" t="s">
        <v>144</v>
      </c>
      <c r="CB784" t="s">
        <v>202</v>
      </c>
      <c r="CC784" t="s">
        <v>145</v>
      </c>
      <c r="CD784" t="s">
        <v>22780</v>
      </c>
      <c r="CE784" t="s">
        <v>147</v>
      </c>
    </row>
    <row r="785" spans="1:83" x14ac:dyDescent="0.2">
      <c r="A785" t="s">
        <v>22781</v>
      </c>
      <c r="B785" t="s">
        <v>7881</v>
      </c>
      <c r="C785" t="s">
        <v>22782</v>
      </c>
      <c r="D785" t="s">
        <v>22783</v>
      </c>
      <c r="E785" t="s">
        <v>22784</v>
      </c>
      <c r="F785" t="s">
        <v>22785</v>
      </c>
      <c r="G785" t="s">
        <v>22786</v>
      </c>
      <c r="H785" t="s">
        <v>22787</v>
      </c>
      <c r="I785" t="s">
        <v>22788</v>
      </c>
      <c r="J785" t="s">
        <v>92</v>
      </c>
      <c r="K785" t="s">
        <v>93</v>
      </c>
      <c r="L785" t="s">
        <v>102</v>
      </c>
      <c r="M785" t="s">
        <v>102</v>
      </c>
      <c r="N785" t="s">
        <v>22789</v>
      </c>
      <c r="O785" t="s">
        <v>22790</v>
      </c>
      <c r="P785" t="s">
        <v>2049</v>
      </c>
      <c r="Q785" t="s">
        <v>22791</v>
      </c>
      <c r="R785" t="s">
        <v>22792</v>
      </c>
      <c r="S785" t="s">
        <v>22793</v>
      </c>
      <c r="T785" t="s">
        <v>102</v>
      </c>
      <c r="U785" t="s">
        <v>22794</v>
      </c>
      <c r="V785" t="s">
        <v>102</v>
      </c>
      <c r="W785" t="s">
        <v>102</v>
      </c>
      <c r="X785" t="s">
        <v>578</v>
      </c>
      <c r="Y785" t="s">
        <v>22795</v>
      </c>
      <c r="Z785" t="s">
        <v>22796</v>
      </c>
      <c r="AA785" t="s">
        <v>444</v>
      </c>
      <c r="AB785" t="s">
        <v>102</v>
      </c>
      <c r="AC785" t="s">
        <v>102</v>
      </c>
      <c r="AD785" t="s">
        <v>102</v>
      </c>
      <c r="AE785" t="s">
        <v>102</v>
      </c>
      <c r="AF785" t="s">
        <v>16680</v>
      </c>
      <c r="AG785" t="s">
        <v>22797</v>
      </c>
      <c r="AH785" t="s">
        <v>1612</v>
      </c>
      <c r="AI785" t="s">
        <v>102</v>
      </c>
      <c r="AJ785" t="s">
        <v>102</v>
      </c>
      <c r="AK785" t="s">
        <v>102</v>
      </c>
      <c r="AL785" t="s">
        <v>102</v>
      </c>
      <c r="AM785" t="s">
        <v>22798</v>
      </c>
      <c r="AN785" t="s">
        <v>22799</v>
      </c>
      <c r="AO785" t="s">
        <v>22800</v>
      </c>
      <c r="AP785" t="s">
        <v>21188</v>
      </c>
      <c r="AQ785" t="s">
        <v>22795</v>
      </c>
      <c r="AR785" t="s">
        <v>22801</v>
      </c>
      <c r="AS785" t="s">
        <v>22802</v>
      </c>
      <c r="AT785" t="s">
        <v>22803</v>
      </c>
      <c r="AU785" t="s">
        <v>1957</v>
      </c>
      <c r="AV785" t="s">
        <v>22804</v>
      </c>
      <c r="AW785" t="s">
        <v>463</v>
      </c>
      <c r="AX785" t="s">
        <v>261</v>
      </c>
      <c r="AY785" t="s">
        <v>964</v>
      </c>
      <c r="AZ785" t="s">
        <v>774</v>
      </c>
      <c r="BA785" t="s">
        <v>129</v>
      </c>
      <c r="BB785" t="s">
        <v>314</v>
      </c>
      <c r="BC785" t="s">
        <v>311</v>
      </c>
      <c r="BD785" t="s">
        <v>132</v>
      </c>
      <c r="BE785" t="s">
        <v>315</v>
      </c>
      <c r="BF785" t="s">
        <v>315</v>
      </c>
      <c r="BG785" t="s">
        <v>315</v>
      </c>
      <c r="BH785" t="s">
        <v>315</v>
      </c>
      <c r="BI785" t="s">
        <v>137</v>
      </c>
      <c r="BJ785" t="s">
        <v>311</v>
      </c>
      <c r="BK785" t="s">
        <v>132</v>
      </c>
      <c r="BL785" t="s">
        <v>315</v>
      </c>
      <c r="BM785" t="s">
        <v>315</v>
      </c>
      <c r="BN785" t="s">
        <v>137</v>
      </c>
      <c r="BO785" t="s">
        <v>137</v>
      </c>
      <c r="BP785" t="s">
        <v>137</v>
      </c>
      <c r="BQ785" t="s">
        <v>463</v>
      </c>
      <c r="BR785" t="s">
        <v>132</v>
      </c>
      <c r="BS785" t="s">
        <v>137</v>
      </c>
      <c r="BT785" t="s">
        <v>132</v>
      </c>
      <c r="BU785" t="s">
        <v>127</v>
      </c>
      <c r="BV785" t="s">
        <v>22805</v>
      </c>
      <c r="BW785" t="s">
        <v>18067</v>
      </c>
      <c r="BX785" t="s">
        <v>18067</v>
      </c>
      <c r="BY785" t="s">
        <v>102</v>
      </c>
      <c r="BZ785" t="s">
        <v>22806</v>
      </c>
      <c r="CA785" t="s">
        <v>144</v>
      </c>
      <c r="CB785" t="s">
        <v>552</v>
      </c>
      <c r="CC785" t="s">
        <v>4067</v>
      </c>
      <c r="CD785" t="s">
        <v>22807</v>
      </c>
      <c r="CE785" t="s">
        <v>102</v>
      </c>
    </row>
    <row r="786" spans="1:83" x14ac:dyDescent="0.2">
      <c r="A786" t="s">
        <v>22808</v>
      </c>
      <c r="B786" t="s">
        <v>84</v>
      </c>
      <c r="C786" t="s">
        <v>22809</v>
      </c>
      <c r="D786" t="s">
        <v>22810</v>
      </c>
      <c r="E786" t="s">
        <v>22811</v>
      </c>
      <c r="F786" t="s">
        <v>102</v>
      </c>
      <c r="G786" t="s">
        <v>22812</v>
      </c>
      <c r="H786" t="s">
        <v>22813</v>
      </c>
      <c r="I786" t="s">
        <v>22814</v>
      </c>
      <c r="J786" t="s">
        <v>222</v>
      </c>
      <c r="K786" t="s">
        <v>223</v>
      </c>
      <c r="L786" t="s">
        <v>568</v>
      </c>
      <c r="M786" t="s">
        <v>22815</v>
      </c>
      <c r="N786" t="s">
        <v>22816</v>
      </c>
      <c r="O786" t="s">
        <v>22817</v>
      </c>
      <c r="P786" t="s">
        <v>22818</v>
      </c>
      <c r="Q786" t="s">
        <v>22819</v>
      </c>
      <c r="R786" t="s">
        <v>22820</v>
      </c>
      <c r="S786" t="s">
        <v>22821</v>
      </c>
      <c r="T786" t="s">
        <v>102</v>
      </c>
      <c r="U786" t="s">
        <v>102</v>
      </c>
      <c r="V786" t="s">
        <v>102</v>
      </c>
      <c r="W786" t="s">
        <v>102</v>
      </c>
      <c r="X786" t="s">
        <v>105</v>
      </c>
      <c r="Y786" t="s">
        <v>22822</v>
      </c>
      <c r="Z786" t="s">
        <v>22823</v>
      </c>
      <c r="AA786" t="s">
        <v>294</v>
      </c>
      <c r="AB786" t="s">
        <v>102</v>
      </c>
      <c r="AC786" t="s">
        <v>102</v>
      </c>
      <c r="AD786" t="s">
        <v>102</v>
      </c>
      <c r="AE786" t="s">
        <v>102</v>
      </c>
      <c r="AF786" t="s">
        <v>900</v>
      </c>
      <c r="AG786" t="s">
        <v>2236</v>
      </c>
      <c r="AH786" t="s">
        <v>765</v>
      </c>
      <c r="AI786" t="s">
        <v>260</v>
      </c>
      <c r="AJ786" t="s">
        <v>102</v>
      </c>
      <c r="AK786" t="s">
        <v>102</v>
      </c>
      <c r="AL786" t="s">
        <v>22824</v>
      </c>
      <c r="AM786" t="s">
        <v>22825</v>
      </c>
      <c r="AN786" t="s">
        <v>22826</v>
      </c>
      <c r="AO786" t="s">
        <v>22827</v>
      </c>
      <c r="AP786" t="s">
        <v>22828</v>
      </c>
      <c r="AQ786" t="s">
        <v>22822</v>
      </c>
      <c r="AR786" t="s">
        <v>102</v>
      </c>
      <c r="AS786" t="s">
        <v>102</v>
      </c>
      <c r="AT786" t="s">
        <v>102</v>
      </c>
      <c r="AU786" t="s">
        <v>7324</v>
      </c>
      <c r="AV786" t="s">
        <v>102</v>
      </c>
      <c r="AW786" t="s">
        <v>468</v>
      </c>
      <c r="AX786" t="s">
        <v>365</v>
      </c>
      <c r="AY786" t="s">
        <v>311</v>
      </c>
      <c r="AZ786" t="s">
        <v>359</v>
      </c>
      <c r="BA786" t="s">
        <v>648</v>
      </c>
      <c r="BB786" t="s">
        <v>195</v>
      </c>
      <c r="BC786" t="s">
        <v>315</v>
      </c>
      <c r="BD786" t="s">
        <v>315</v>
      </c>
      <c r="BE786" t="s">
        <v>315</v>
      </c>
      <c r="BF786" t="s">
        <v>315</v>
      </c>
      <c r="BG786" t="s">
        <v>314</v>
      </c>
      <c r="BH786" t="s">
        <v>129</v>
      </c>
      <c r="BI786" t="s">
        <v>129</v>
      </c>
      <c r="BJ786" t="s">
        <v>137</v>
      </c>
      <c r="BK786" t="s">
        <v>137</v>
      </c>
      <c r="BL786" t="s">
        <v>137</v>
      </c>
      <c r="BM786" t="s">
        <v>137</v>
      </c>
      <c r="BN786" t="s">
        <v>315</v>
      </c>
      <c r="BO786" t="s">
        <v>315</v>
      </c>
      <c r="BP786" t="s">
        <v>315</v>
      </c>
      <c r="BQ786" t="s">
        <v>691</v>
      </c>
      <c r="BR786" t="s">
        <v>128</v>
      </c>
      <c r="BS786" t="s">
        <v>137</v>
      </c>
      <c r="BT786" t="s">
        <v>137</v>
      </c>
      <c r="BU786" t="s">
        <v>137</v>
      </c>
      <c r="BV786" t="s">
        <v>22829</v>
      </c>
      <c r="BW786" t="s">
        <v>11980</v>
      </c>
      <c r="BX786" t="s">
        <v>102</v>
      </c>
      <c r="BY786" t="s">
        <v>15531</v>
      </c>
      <c r="BZ786" t="s">
        <v>22491</v>
      </c>
      <c r="CA786" t="s">
        <v>144</v>
      </c>
      <c r="CB786" t="s">
        <v>313</v>
      </c>
      <c r="CC786" t="s">
        <v>145</v>
      </c>
      <c r="CD786" t="s">
        <v>22830</v>
      </c>
      <c r="CE786" t="s">
        <v>102</v>
      </c>
    </row>
    <row r="787" spans="1:83" x14ac:dyDescent="0.2">
      <c r="A787" t="s">
        <v>22831</v>
      </c>
      <c r="B787" t="s">
        <v>84</v>
      </c>
      <c r="C787" t="s">
        <v>22832</v>
      </c>
      <c r="D787" t="s">
        <v>22833</v>
      </c>
      <c r="E787" t="s">
        <v>22834</v>
      </c>
      <c r="F787" t="s">
        <v>102</v>
      </c>
      <c r="G787" t="s">
        <v>4918</v>
      </c>
      <c r="H787" t="s">
        <v>8199</v>
      </c>
      <c r="I787" t="s">
        <v>8200</v>
      </c>
      <c r="J787" t="s">
        <v>222</v>
      </c>
      <c r="K787" t="s">
        <v>223</v>
      </c>
      <c r="L787" t="s">
        <v>568</v>
      </c>
      <c r="M787" t="s">
        <v>102</v>
      </c>
      <c r="N787" t="s">
        <v>22835</v>
      </c>
      <c r="O787" t="s">
        <v>22836</v>
      </c>
      <c r="P787" t="s">
        <v>22818</v>
      </c>
      <c r="Q787" t="s">
        <v>22837</v>
      </c>
      <c r="R787" t="s">
        <v>22838</v>
      </c>
      <c r="S787" t="s">
        <v>22839</v>
      </c>
      <c r="T787" t="s">
        <v>102</v>
      </c>
      <c r="U787" t="s">
        <v>102</v>
      </c>
      <c r="V787" t="s">
        <v>22840</v>
      </c>
      <c r="W787" t="s">
        <v>102</v>
      </c>
      <c r="X787" t="s">
        <v>102</v>
      </c>
      <c r="Y787" t="s">
        <v>22841</v>
      </c>
      <c r="Z787" t="s">
        <v>22842</v>
      </c>
      <c r="AA787" t="s">
        <v>294</v>
      </c>
      <c r="AB787" t="s">
        <v>102</v>
      </c>
      <c r="AC787" t="s">
        <v>102</v>
      </c>
      <c r="AD787" t="s">
        <v>102</v>
      </c>
      <c r="AE787" t="s">
        <v>102</v>
      </c>
      <c r="AF787" t="s">
        <v>900</v>
      </c>
      <c r="AG787" t="s">
        <v>2236</v>
      </c>
      <c r="AH787" t="s">
        <v>1066</v>
      </c>
      <c r="AI787" t="s">
        <v>102</v>
      </c>
      <c r="AJ787" t="s">
        <v>102</v>
      </c>
      <c r="AK787" t="s">
        <v>102</v>
      </c>
      <c r="AL787" t="s">
        <v>22843</v>
      </c>
      <c r="AM787" t="s">
        <v>22844</v>
      </c>
      <c r="AN787" t="s">
        <v>22845</v>
      </c>
      <c r="AO787" t="s">
        <v>22846</v>
      </c>
      <c r="AP787" t="s">
        <v>22847</v>
      </c>
      <c r="AQ787" t="s">
        <v>22841</v>
      </c>
      <c r="AR787" t="s">
        <v>102</v>
      </c>
      <c r="AS787" t="s">
        <v>102</v>
      </c>
      <c r="AT787" t="s">
        <v>102</v>
      </c>
      <c r="AU787" t="s">
        <v>184</v>
      </c>
      <c r="AV787" t="s">
        <v>22848</v>
      </c>
      <c r="AW787" t="s">
        <v>8548</v>
      </c>
      <c r="AX787" t="s">
        <v>8548</v>
      </c>
      <c r="AY787" t="s">
        <v>314</v>
      </c>
      <c r="AZ787" t="s">
        <v>260</v>
      </c>
      <c r="BA787" t="s">
        <v>201</v>
      </c>
      <c r="BB787" t="s">
        <v>191</v>
      </c>
      <c r="BC787" t="s">
        <v>133</v>
      </c>
      <c r="BD787" t="s">
        <v>133</v>
      </c>
      <c r="BE787" t="s">
        <v>133</v>
      </c>
      <c r="BF787" t="s">
        <v>133</v>
      </c>
      <c r="BG787" t="s">
        <v>138</v>
      </c>
      <c r="BH787" t="s">
        <v>359</v>
      </c>
      <c r="BI787" t="s">
        <v>128</v>
      </c>
      <c r="BJ787" t="s">
        <v>137</v>
      </c>
      <c r="BK787" t="s">
        <v>137</v>
      </c>
      <c r="BL787" t="s">
        <v>137</v>
      </c>
      <c r="BM787" t="s">
        <v>137</v>
      </c>
      <c r="BN787" t="s">
        <v>315</v>
      </c>
      <c r="BO787" t="s">
        <v>315</v>
      </c>
      <c r="BP787" t="s">
        <v>315</v>
      </c>
      <c r="BQ787" t="s">
        <v>2564</v>
      </c>
      <c r="BR787" t="s">
        <v>260</v>
      </c>
      <c r="BS787" t="s">
        <v>137</v>
      </c>
      <c r="BT787" t="s">
        <v>132</v>
      </c>
      <c r="BU787" t="s">
        <v>137</v>
      </c>
      <c r="BV787" t="s">
        <v>22849</v>
      </c>
      <c r="BW787" t="s">
        <v>22850</v>
      </c>
      <c r="BX787" t="s">
        <v>9839</v>
      </c>
      <c r="BY787" t="s">
        <v>8321</v>
      </c>
      <c r="BZ787" t="s">
        <v>15509</v>
      </c>
      <c r="CA787" t="s">
        <v>144</v>
      </c>
      <c r="CB787" t="s">
        <v>692</v>
      </c>
      <c r="CC787" t="s">
        <v>145</v>
      </c>
      <c r="CD787" t="s">
        <v>22851</v>
      </c>
      <c r="CE787" t="s">
        <v>102</v>
      </c>
    </row>
    <row r="788" spans="1:83" x14ac:dyDescent="0.2">
      <c r="A788" t="s">
        <v>22852</v>
      </c>
      <c r="B788" t="s">
        <v>14418</v>
      </c>
      <c r="C788" t="s">
        <v>22853</v>
      </c>
      <c r="D788" t="s">
        <v>22854</v>
      </c>
      <c r="E788" t="s">
        <v>22855</v>
      </c>
      <c r="F788" t="s">
        <v>22856</v>
      </c>
      <c r="G788" t="s">
        <v>22857</v>
      </c>
      <c r="H788" t="s">
        <v>22858</v>
      </c>
      <c r="I788" t="s">
        <v>22859</v>
      </c>
      <c r="J788" t="s">
        <v>92</v>
      </c>
      <c r="K788" t="s">
        <v>620</v>
      </c>
      <c r="L788" t="s">
        <v>621</v>
      </c>
      <c r="M788" t="s">
        <v>22860</v>
      </c>
      <c r="N788" t="s">
        <v>22861</v>
      </c>
      <c r="O788" t="s">
        <v>22862</v>
      </c>
      <c r="P788" t="s">
        <v>22863</v>
      </c>
      <c r="Q788" t="s">
        <v>22864</v>
      </c>
      <c r="R788" t="s">
        <v>22865</v>
      </c>
      <c r="S788" t="s">
        <v>22866</v>
      </c>
      <c r="T788" t="s">
        <v>102</v>
      </c>
      <c r="U788" t="s">
        <v>102</v>
      </c>
      <c r="V788" t="s">
        <v>102</v>
      </c>
      <c r="W788" t="s">
        <v>102</v>
      </c>
      <c r="X788" t="s">
        <v>532</v>
      </c>
      <c r="Y788" t="s">
        <v>22867</v>
      </c>
      <c r="Z788" t="s">
        <v>22868</v>
      </c>
      <c r="AA788" t="s">
        <v>294</v>
      </c>
      <c r="AB788" t="s">
        <v>102</v>
      </c>
      <c r="AC788" t="s">
        <v>102</v>
      </c>
      <c r="AD788" t="s">
        <v>102</v>
      </c>
      <c r="AE788" t="s">
        <v>102</v>
      </c>
      <c r="AF788" t="s">
        <v>633</v>
      </c>
      <c r="AG788" t="s">
        <v>8266</v>
      </c>
      <c r="AH788" t="s">
        <v>727</v>
      </c>
      <c r="AI788" t="s">
        <v>102</v>
      </c>
      <c r="AJ788" t="s">
        <v>102</v>
      </c>
      <c r="AK788" t="s">
        <v>22869</v>
      </c>
      <c r="AL788" t="s">
        <v>22870</v>
      </c>
      <c r="AM788" t="s">
        <v>22871</v>
      </c>
      <c r="AN788" t="s">
        <v>22872</v>
      </c>
      <c r="AO788" t="s">
        <v>22873</v>
      </c>
      <c r="AP788" t="s">
        <v>22874</v>
      </c>
      <c r="AQ788" t="s">
        <v>22867</v>
      </c>
      <c r="AR788" t="s">
        <v>102</v>
      </c>
      <c r="AS788" t="s">
        <v>102</v>
      </c>
      <c r="AT788" t="s">
        <v>102</v>
      </c>
      <c r="AU788" t="s">
        <v>7297</v>
      </c>
      <c r="AV788" t="s">
        <v>22875</v>
      </c>
      <c r="AW788" t="s">
        <v>5631</v>
      </c>
      <c r="AX788" t="s">
        <v>308</v>
      </c>
      <c r="AY788" t="s">
        <v>254</v>
      </c>
      <c r="AZ788" t="s">
        <v>965</v>
      </c>
      <c r="BA788" t="s">
        <v>365</v>
      </c>
      <c r="BB788" t="s">
        <v>312</v>
      </c>
      <c r="BC788" t="s">
        <v>133</v>
      </c>
      <c r="BD788" t="s">
        <v>137</v>
      </c>
      <c r="BE788" t="s">
        <v>137</v>
      </c>
      <c r="BF788" t="s">
        <v>137</v>
      </c>
      <c r="BG788" t="s">
        <v>315</v>
      </c>
      <c r="BH788" t="s">
        <v>137</v>
      </c>
      <c r="BI788" t="s">
        <v>137</v>
      </c>
      <c r="BJ788" t="s">
        <v>133</v>
      </c>
      <c r="BK788" t="s">
        <v>137</v>
      </c>
      <c r="BL788" t="s">
        <v>137</v>
      </c>
      <c r="BM788" t="s">
        <v>137</v>
      </c>
      <c r="BN788" t="s">
        <v>315</v>
      </c>
      <c r="BO788" t="s">
        <v>137</v>
      </c>
      <c r="BP788" t="s">
        <v>137</v>
      </c>
      <c r="BQ788" t="s">
        <v>134</v>
      </c>
      <c r="BR788" t="s">
        <v>133</v>
      </c>
      <c r="BS788" t="s">
        <v>137</v>
      </c>
      <c r="BT788" t="s">
        <v>133</v>
      </c>
      <c r="BU788" t="s">
        <v>137</v>
      </c>
      <c r="BV788" t="s">
        <v>22876</v>
      </c>
      <c r="BW788" t="s">
        <v>1355</v>
      </c>
      <c r="BX788" t="s">
        <v>1355</v>
      </c>
      <c r="BY788" t="s">
        <v>102</v>
      </c>
      <c r="BZ788" t="s">
        <v>22877</v>
      </c>
      <c r="CA788" t="s">
        <v>144</v>
      </c>
      <c r="CB788" t="s">
        <v>128</v>
      </c>
      <c r="CC788" t="s">
        <v>145</v>
      </c>
      <c r="CD788" t="s">
        <v>22878</v>
      </c>
      <c r="CE788" t="s">
        <v>102</v>
      </c>
    </row>
    <row r="789" spans="1:83" x14ac:dyDescent="0.2">
      <c r="A789" t="s">
        <v>22879</v>
      </c>
      <c r="B789" t="s">
        <v>84</v>
      </c>
      <c r="C789" t="s">
        <v>22880</v>
      </c>
      <c r="D789" t="s">
        <v>22881</v>
      </c>
      <c r="E789" t="s">
        <v>22882</v>
      </c>
      <c r="F789" t="s">
        <v>22883</v>
      </c>
      <c r="G789" t="s">
        <v>22884</v>
      </c>
      <c r="H789" t="s">
        <v>22885</v>
      </c>
      <c r="I789" t="s">
        <v>22886</v>
      </c>
      <c r="J789" t="s">
        <v>222</v>
      </c>
      <c r="K789" t="s">
        <v>223</v>
      </c>
      <c r="L789" t="s">
        <v>224</v>
      </c>
      <c r="M789" t="s">
        <v>22887</v>
      </c>
      <c r="N789" t="s">
        <v>22888</v>
      </c>
      <c r="O789" t="s">
        <v>22889</v>
      </c>
      <c r="P789" t="s">
        <v>15122</v>
      </c>
      <c r="Q789" t="s">
        <v>22890</v>
      </c>
      <c r="R789" t="s">
        <v>22891</v>
      </c>
      <c r="S789" t="s">
        <v>22892</v>
      </c>
      <c r="T789" t="s">
        <v>102</v>
      </c>
      <c r="U789" t="s">
        <v>102</v>
      </c>
      <c r="V789" t="s">
        <v>22893</v>
      </c>
      <c r="W789" t="s">
        <v>102</v>
      </c>
      <c r="X789" t="s">
        <v>105</v>
      </c>
      <c r="Y789" t="s">
        <v>22894</v>
      </c>
      <c r="Z789" t="s">
        <v>22895</v>
      </c>
      <c r="AA789" t="s">
        <v>1271</v>
      </c>
      <c r="AB789" t="s">
        <v>168</v>
      </c>
      <c r="AC789" t="s">
        <v>102</v>
      </c>
      <c r="AD789" t="s">
        <v>102</v>
      </c>
      <c r="AE789" t="s">
        <v>102</v>
      </c>
      <c r="AF789" t="s">
        <v>22896</v>
      </c>
      <c r="AG789" t="s">
        <v>111</v>
      </c>
      <c r="AH789" t="s">
        <v>1768</v>
      </c>
      <c r="AI789" t="s">
        <v>102</v>
      </c>
      <c r="AJ789" t="s">
        <v>102</v>
      </c>
      <c r="AK789" t="s">
        <v>102</v>
      </c>
      <c r="AL789" t="s">
        <v>22897</v>
      </c>
      <c r="AM789" t="s">
        <v>22898</v>
      </c>
      <c r="AN789" t="s">
        <v>22899</v>
      </c>
      <c r="AO789" t="s">
        <v>22900</v>
      </c>
      <c r="AP789" t="s">
        <v>22901</v>
      </c>
      <c r="AQ789" t="s">
        <v>22894</v>
      </c>
      <c r="AR789" t="s">
        <v>102</v>
      </c>
      <c r="AS789" t="s">
        <v>102</v>
      </c>
      <c r="AT789" t="s">
        <v>102</v>
      </c>
      <c r="AU789" t="s">
        <v>6751</v>
      </c>
      <c r="AV789" t="s">
        <v>4813</v>
      </c>
      <c r="AW789" t="s">
        <v>693</v>
      </c>
      <c r="AX789" t="s">
        <v>365</v>
      </c>
      <c r="AY789" t="s">
        <v>129</v>
      </c>
      <c r="AZ789" t="s">
        <v>314</v>
      </c>
      <c r="BA789" t="s">
        <v>191</v>
      </c>
      <c r="BB789" t="s">
        <v>365</v>
      </c>
      <c r="BC789" t="s">
        <v>315</v>
      </c>
      <c r="BD789" t="s">
        <v>315</v>
      </c>
      <c r="BE789" t="s">
        <v>315</v>
      </c>
      <c r="BF789" t="s">
        <v>315</v>
      </c>
      <c r="BG789" t="s">
        <v>132</v>
      </c>
      <c r="BH789" t="s">
        <v>315</v>
      </c>
      <c r="BI789" t="s">
        <v>315</v>
      </c>
      <c r="BJ789" t="s">
        <v>137</v>
      </c>
      <c r="BK789" t="s">
        <v>137</v>
      </c>
      <c r="BL789" t="s">
        <v>137</v>
      </c>
      <c r="BM789" t="s">
        <v>137</v>
      </c>
      <c r="BN789" t="s">
        <v>137</v>
      </c>
      <c r="BO789" t="s">
        <v>137</v>
      </c>
      <c r="BP789" t="s">
        <v>137</v>
      </c>
      <c r="BQ789" t="s">
        <v>464</v>
      </c>
      <c r="BR789" t="s">
        <v>315</v>
      </c>
      <c r="BS789" t="s">
        <v>137</v>
      </c>
      <c r="BT789" t="s">
        <v>137</v>
      </c>
      <c r="BU789" t="s">
        <v>137</v>
      </c>
      <c r="BV789" t="s">
        <v>22902</v>
      </c>
      <c r="BW789" t="s">
        <v>5721</v>
      </c>
      <c r="BX789" t="s">
        <v>102</v>
      </c>
      <c r="BY789" t="s">
        <v>102</v>
      </c>
      <c r="BZ789" t="s">
        <v>11653</v>
      </c>
      <c r="CA789" t="s">
        <v>144</v>
      </c>
      <c r="CB789" t="s">
        <v>313</v>
      </c>
      <c r="CC789" t="s">
        <v>211</v>
      </c>
      <c r="CD789" t="s">
        <v>22903</v>
      </c>
      <c r="CE789" t="s">
        <v>147</v>
      </c>
    </row>
    <row r="790" spans="1:83" x14ac:dyDescent="0.2">
      <c r="A790" t="s">
        <v>22904</v>
      </c>
      <c r="B790" t="s">
        <v>84</v>
      </c>
      <c r="C790" t="s">
        <v>22905</v>
      </c>
      <c r="D790" t="s">
        <v>22906</v>
      </c>
      <c r="E790" t="s">
        <v>22907</v>
      </c>
      <c r="F790" t="s">
        <v>22908</v>
      </c>
      <c r="G790" t="s">
        <v>22909</v>
      </c>
      <c r="H790" t="s">
        <v>22910</v>
      </c>
      <c r="I790" t="s">
        <v>22911</v>
      </c>
      <c r="J790" t="s">
        <v>92</v>
      </c>
      <c r="K790" t="s">
        <v>93</v>
      </c>
      <c r="L790" t="s">
        <v>94</v>
      </c>
      <c r="M790" t="s">
        <v>102</v>
      </c>
      <c r="N790" t="s">
        <v>22912</v>
      </c>
      <c r="O790" t="s">
        <v>22913</v>
      </c>
      <c r="P790" t="s">
        <v>2049</v>
      </c>
      <c r="Q790" t="s">
        <v>22914</v>
      </c>
      <c r="R790" t="s">
        <v>22915</v>
      </c>
      <c r="S790" t="s">
        <v>22916</v>
      </c>
      <c r="T790" t="s">
        <v>102</v>
      </c>
      <c r="U790" t="s">
        <v>102</v>
      </c>
      <c r="V790" t="s">
        <v>102</v>
      </c>
      <c r="W790" t="s">
        <v>102</v>
      </c>
      <c r="X790" t="s">
        <v>532</v>
      </c>
      <c r="Y790" t="s">
        <v>22917</v>
      </c>
      <c r="Z790" t="s">
        <v>22918</v>
      </c>
      <c r="AA790" t="s">
        <v>294</v>
      </c>
      <c r="AB790" t="s">
        <v>168</v>
      </c>
      <c r="AC790" t="s">
        <v>109</v>
      </c>
      <c r="AD790" t="s">
        <v>170</v>
      </c>
      <c r="AE790" t="s">
        <v>102</v>
      </c>
      <c r="AF790" t="s">
        <v>110</v>
      </c>
      <c r="AG790" t="s">
        <v>8266</v>
      </c>
      <c r="AH790" t="s">
        <v>299</v>
      </c>
      <c r="AI790" t="s">
        <v>102</v>
      </c>
      <c r="AJ790" t="s">
        <v>22919</v>
      </c>
      <c r="AK790" t="s">
        <v>102</v>
      </c>
      <c r="AL790" t="s">
        <v>22920</v>
      </c>
      <c r="AM790" t="s">
        <v>22921</v>
      </c>
      <c r="AN790" t="s">
        <v>22922</v>
      </c>
      <c r="AO790" t="s">
        <v>22923</v>
      </c>
      <c r="AP790" t="s">
        <v>22924</v>
      </c>
      <c r="AQ790" t="s">
        <v>22917</v>
      </c>
      <c r="AR790" t="s">
        <v>102</v>
      </c>
      <c r="AS790" t="s">
        <v>102</v>
      </c>
      <c r="AT790" t="s">
        <v>102</v>
      </c>
      <c r="AU790" t="s">
        <v>6751</v>
      </c>
      <c r="AV790" t="s">
        <v>5426</v>
      </c>
      <c r="AW790" t="s">
        <v>463</v>
      </c>
      <c r="AX790" t="s">
        <v>463</v>
      </c>
      <c r="AY790" t="s">
        <v>602</v>
      </c>
      <c r="AZ790" t="s">
        <v>1359</v>
      </c>
      <c r="BA790" t="s">
        <v>550</v>
      </c>
      <c r="BB790" t="s">
        <v>125</v>
      </c>
      <c r="BC790" t="s">
        <v>315</v>
      </c>
      <c r="BD790" t="s">
        <v>315</v>
      </c>
      <c r="BE790" t="s">
        <v>315</v>
      </c>
      <c r="BF790" t="s">
        <v>137</v>
      </c>
      <c r="BG790" t="s">
        <v>315</v>
      </c>
      <c r="BH790" t="s">
        <v>315</v>
      </c>
      <c r="BI790" t="s">
        <v>137</v>
      </c>
      <c r="BJ790" t="s">
        <v>315</v>
      </c>
      <c r="BK790" t="s">
        <v>315</v>
      </c>
      <c r="BL790" t="s">
        <v>315</v>
      </c>
      <c r="BM790" t="s">
        <v>137</v>
      </c>
      <c r="BN790" t="s">
        <v>137</v>
      </c>
      <c r="BO790" t="s">
        <v>137</v>
      </c>
      <c r="BP790" t="s">
        <v>137</v>
      </c>
      <c r="BQ790" t="s">
        <v>602</v>
      </c>
      <c r="BR790" t="s">
        <v>315</v>
      </c>
      <c r="BS790" t="s">
        <v>137</v>
      </c>
      <c r="BT790" t="s">
        <v>315</v>
      </c>
      <c r="BU790" t="s">
        <v>137</v>
      </c>
      <c r="BV790" t="s">
        <v>22925</v>
      </c>
      <c r="BW790" t="s">
        <v>102</v>
      </c>
      <c r="BX790" t="s">
        <v>102</v>
      </c>
      <c r="BY790" t="s">
        <v>102</v>
      </c>
      <c r="BZ790" t="s">
        <v>22926</v>
      </c>
      <c r="CA790" t="s">
        <v>144</v>
      </c>
      <c r="CB790" t="s">
        <v>317</v>
      </c>
      <c r="CC790" t="s">
        <v>145</v>
      </c>
      <c r="CD790" t="s">
        <v>22927</v>
      </c>
      <c r="CE790" t="s">
        <v>102</v>
      </c>
    </row>
    <row r="791" spans="1:83" x14ac:dyDescent="0.2">
      <c r="A791" t="s">
        <v>22928</v>
      </c>
      <c r="B791" t="s">
        <v>84</v>
      </c>
      <c r="C791" t="s">
        <v>22929</v>
      </c>
      <c r="D791" t="s">
        <v>22930</v>
      </c>
      <c r="E791" t="s">
        <v>22931</v>
      </c>
      <c r="F791" t="s">
        <v>22932</v>
      </c>
      <c r="G791" t="s">
        <v>22933</v>
      </c>
      <c r="H791" t="s">
        <v>22934</v>
      </c>
      <c r="I791" t="s">
        <v>22935</v>
      </c>
      <c r="J791" t="s">
        <v>92</v>
      </c>
      <c r="K791" t="s">
        <v>93</v>
      </c>
      <c r="L791" t="s">
        <v>12572</v>
      </c>
      <c r="M791" t="s">
        <v>102</v>
      </c>
      <c r="N791" t="s">
        <v>22936</v>
      </c>
      <c r="O791" t="s">
        <v>22937</v>
      </c>
      <c r="P791" t="s">
        <v>22938</v>
      </c>
      <c r="Q791" t="s">
        <v>22939</v>
      </c>
      <c r="R791" t="s">
        <v>22940</v>
      </c>
      <c r="S791" t="s">
        <v>22941</v>
      </c>
      <c r="T791" t="s">
        <v>102</v>
      </c>
      <c r="U791" t="s">
        <v>102</v>
      </c>
      <c r="V791" t="s">
        <v>22942</v>
      </c>
      <c r="W791" t="s">
        <v>102</v>
      </c>
      <c r="X791" t="s">
        <v>385</v>
      </c>
      <c r="Y791" t="s">
        <v>22943</v>
      </c>
      <c r="Z791" t="s">
        <v>22944</v>
      </c>
      <c r="AA791" t="s">
        <v>1608</v>
      </c>
      <c r="AB791" t="s">
        <v>102</v>
      </c>
      <c r="AC791" t="s">
        <v>102</v>
      </c>
      <c r="AD791" t="s">
        <v>238</v>
      </c>
      <c r="AE791" t="s">
        <v>102</v>
      </c>
      <c r="AF791" t="s">
        <v>12583</v>
      </c>
      <c r="AG791" t="s">
        <v>102</v>
      </c>
      <c r="AH791" t="s">
        <v>241</v>
      </c>
      <c r="AI791" t="s">
        <v>102</v>
      </c>
      <c r="AJ791" t="s">
        <v>22945</v>
      </c>
      <c r="AK791" t="s">
        <v>102</v>
      </c>
      <c r="AL791" t="s">
        <v>22946</v>
      </c>
      <c r="AM791" t="s">
        <v>22947</v>
      </c>
      <c r="AN791" t="s">
        <v>22948</v>
      </c>
      <c r="AO791" t="s">
        <v>22949</v>
      </c>
      <c r="AP791" t="s">
        <v>18067</v>
      </c>
      <c r="AQ791" t="s">
        <v>22943</v>
      </c>
      <c r="AR791" t="s">
        <v>102</v>
      </c>
      <c r="AS791" t="s">
        <v>102</v>
      </c>
      <c r="AT791" t="s">
        <v>102</v>
      </c>
      <c r="AU791" t="s">
        <v>1320</v>
      </c>
      <c r="AV791" t="s">
        <v>3505</v>
      </c>
      <c r="AW791" t="s">
        <v>309</v>
      </c>
      <c r="AX791" t="s">
        <v>463</v>
      </c>
      <c r="AY791" t="s">
        <v>468</v>
      </c>
      <c r="AZ791" t="s">
        <v>2100</v>
      </c>
      <c r="BA791" t="s">
        <v>127</v>
      </c>
      <c r="BB791" t="s">
        <v>507</v>
      </c>
      <c r="BC791" t="s">
        <v>315</v>
      </c>
      <c r="BD791" t="s">
        <v>315</v>
      </c>
      <c r="BE791" t="s">
        <v>137</v>
      </c>
      <c r="BF791" t="s">
        <v>137</v>
      </c>
      <c r="BG791" t="s">
        <v>133</v>
      </c>
      <c r="BH791" t="s">
        <v>315</v>
      </c>
      <c r="BI791" t="s">
        <v>137</v>
      </c>
      <c r="BJ791" t="s">
        <v>315</v>
      </c>
      <c r="BK791" t="s">
        <v>315</v>
      </c>
      <c r="BL791" t="s">
        <v>137</v>
      </c>
      <c r="BM791" t="s">
        <v>137</v>
      </c>
      <c r="BN791" t="s">
        <v>133</v>
      </c>
      <c r="BO791" t="s">
        <v>315</v>
      </c>
      <c r="BP791" t="s">
        <v>137</v>
      </c>
      <c r="BQ791" t="s">
        <v>774</v>
      </c>
      <c r="BR791" t="s">
        <v>133</v>
      </c>
      <c r="BS791" t="s">
        <v>137</v>
      </c>
      <c r="BT791" t="s">
        <v>133</v>
      </c>
      <c r="BU791" t="s">
        <v>137</v>
      </c>
      <c r="BV791" t="s">
        <v>22950</v>
      </c>
      <c r="BW791" t="s">
        <v>2249</v>
      </c>
      <c r="BX791" t="s">
        <v>2249</v>
      </c>
      <c r="BY791" t="s">
        <v>2249</v>
      </c>
      <c r="BZ791" t="s">
        <v>22951</v>
      </c>
      <c r="CA791" t="s">
        <v>144</v>
      </c>
      <c r="CB791" t="s">
        <v>507</v>
      </c>
      <c r="CC791" t="s">
        <v>145</v>
      </c>
      <c r="CD791" t="s">
        <v>22952</v>
      </c>
      <c r="CE791" t="s">
        <v>102</v>
      </c>
    </row>
    <row r="792" spans="1:83" x14ac:dyDescent="0.2">
      <c r="A792" t="s">
        <v>22953</v>
      </c>
      <c r="B792" t="s">
        <v>84</v>
      </c>
      <c r="C792" t="s">
        <v>22954</v>
      </c>
      <c r="D792" t="s">
        <v>22955</v>
      </c>
      <c r="E792" t="s">
        <v>22956</v>
      </c>
      <c r="F792" t="s">
        <v>22957</v>
      </c>
      <c r="G792" t="s">
        <v>22958</v>
      </c>
      <c r="H792" t="s">
        <v>22959</v>
      </c>
      <c r="I792" t="s">
        <v>22960</v>
      </c>
      <c r="J792" t="s">
        <v>835</v>
      </c>
      <c r="K792" t="s">
        <v>22958</v>
      </c>
      <c r="L792" t="s">
        <v>102</v>
      </c>
      <c r="M792" t="s">
        <v>22961</v>
      </c>
      <c r="N792" t="s">
        <v>22962</v>
      </c>
      <c r="O792" t="s">
        <v>22963</v>
      </c>
      <c r="P792" t="s">
        <v>22964</v>
      </c>
      <c r="Q792" t="s">
        <v>22965</v>
      </c>
      <c r="R792" t="s">
        <v>22966</v>
      </c>
      <c r="S792" t="s">
        <v>22967</v>
      </c>
      <c r="T792" t="s">
        <v>102</v>
      </c>
      <c r="U792" t="s">
        <v>102</v>
      </c>
      <c r="V792" t="s">
        <v>22968</v>
      </c>
      <c r="W792" t="s">
        <v>102</v>
      </c>
      <c r="X792" t="s">
        <v>578</v>
      </c>
      <c r="Y792" t="s">
        <v>22969</v>
      </c>
      <c r="Z792" t="s">
        <v>22970</v>
      </c>
      <c r="AA792" t="s">
        <v>294</v>
      </c>
      <c r="AB792" t="s">
        <v>102</v>
      </c>
      <c r="AC792" t="s">
        <v>102</v>
      </c>
      <c r="AD792" t="s">
        <v>102</v>
      </c>
      <c r="AE792" t="s">
        <v>102</v>
      </c>
      <c r="AF792" t="s">
        <v>22971</v>
      </c>
      <c r="AG792" t="s">
        <v>3334</v>
      </c>
      <c r="AH792" t="s">
        <v>536</v>
      </c>
      <c r="AI792" t="s">
        <v>102</v>
      </c>
      <c r="AJ792" t="s">
        <v>102</v>
      </c>
      <c r="AK792" t="s">
        <v>102</v>
      </c>
      <c r="AL792" t="s">
        <v>102</v>
      </c>
      <c r="AM792" t="s">
        <v>22972</v>
      </c>
      <c r="AN792" t="s">
        <v>22973</v>
      </c>
      <c r="AO792" t="s">
        <v>22974</v>
      </c>
      <c r="AP792" t="s">
        <v>22975</v>
      </c>
      <c r="AQ792" t="s">
        <v>22969</v>
      </c>
      <c r="AR792" t="s">
        <v>102</v>
      </c>
      <c r="AS792" t="s">
        <v>102</v>
      </c>
      <c r="AT792" t="s">
        <v>102</v>
      </c>
      <c r="AU792" t="s">
        <v>184</v>
      </c>
      <c r="AV792" t="s">
        <v>8105</v>
      </c>
      <c r="AW792" t="s">
        <v>124</v>
      </c>
      <c r="AX792" t="s">
        <v>773</v>
      </c>
      <c r="AY792" t="s">
        <v>311</v>
      </c>
      <c r="AZ792" t="s">
        <v>311</v>
      </c>
      <c r="BA792" t="s">
        <v>552</v>
      </c>
      <c r="BB792" t="s">
        <v>262</v>
      </c>
      <c r="BC792" t="s">
        <v>127</v>
      </c>
      <c r="BD792" t="s">
        <v>260</v>
      </c>
      <c r="BE792" t="s">
        <v>133</v>
      </c>
      <c r="BF792" t="s">
        <v>133</v>
      </c>
      <c r="BG792" t="s">
        <v>130</v>
      </c>
      <c r="BH792" t="s">
        <v>128</v>
      </c>
      <c r="BI792" t="s">
        <v>129</v>
      </c>
      <c r="BJ792" t="s">
        <v>137</v>
      </c>
      <c r="BK792" t="s">
        <v>137</v>
      </c>
      <c r="BL792" t="s">
        <v>137</v>
      </c>
      <c r="BM792" t="s">
        <v>137</v>
      </c>
      <c r="BN792" t="s">
        <v>315</v>
      </c>
      <c r="BO792" t="s">
        <v>315</v>
      </c>
      <c r="BP792" t="s">
        <v>315</v>
      </c>
      <c r="BQ792" t="s">
        <v>4814</v>
      </c>
      <c r="BR792" t="s">
        <v>128</v>
      </c>
      <c r="BS792" t="s">
        <v>137</v>
      </c>
      <c r="BT792" t="s">
        <v>133</v>
      </c>
      <c r="BU792" t="s">
        <v>137</v>
      </c>
      <c r="BV792" t="s">
        <v>22976</v>
      </c>
      <c r="BW792" t="s">
        <v>22977</v>
      </c>
      <c r="BX792" t="s">
        <v>9712</v>
      </c>
      <c r="BY792" t="s">
        <v>22978</v>
      </c>
      <c r="BZ792" t="s">
        <v>22979</v>
      </c>
      <c r="CA792" t="s">
        <v>144</v>
      </c>
      <c r="CB792" t="s">
        <v>417</v>
      </c>
      <c r="CC792" t="s">
        <v>211</v>
      </c>
      <c r="CD792" t="s">
        <v>22980</v>
      </c>
      <c r="CE792" t="s">
        <v>102</v>
      </c>
    </row>
    <row r="793" spans="1:83" x14ac:dyDescent="0.2">
      <c r="A793" t="s">
        <v>22981</v>
      </c>
      <c r="B793" t="s">
        <v>560</v>
      </c>
      <c r="C793" t="s">
        <v>22982</v>
      </c>
      <c r="D793" t="s">
        <v>22983</v>
      </c>
      <c r="E793" t="s">
        <v>22984</v>
      </c>
      <c r="F793" t="s">
        <v>22985</v>
      </c>
      <c r="G793" t="s">
        <v>22986</v>
      </c>
      <c r="H793" t="s">
        <v>22987</v>
      </c>
      <c r="I793" t="s">
        <v>22988</v>
      </c>
      <c r="J793" t="s">
        <v>92</v>
      </c>
      <c r="K793" t="s">
        <v>93</v>
      </c>
      <c r="L793" t="s">
        <v>94</v>
      </c>
      <c r="M793" t="s">
        <v>102</v>
      </c>
      <c r="N793" t="s">
        <v>22989</v>
      </c>
      <c r="O793" t="s">
        <v>22990</v>
      </c>
      <c r="P793" t="s">
        <v>2780</v>
      </c>
      <c r="Q793" t="s">
        <v>22991</v>
      </c>
      <c r="R793" t="s">
        <v>22992</v>
      </c>
      <c r="S793" t="s">
        <v>22993</v>
      </c>
      <c r="T793" t="s">
        <v>102</v>
      </c>
      <c r="U793" t="s">
        <v>102</v>
      </c>
      <c r="V793" t="s">
        <v>102</v>
      </c>
      <c r="W793" t="s">
        <v>102</v>
      </c>
      <c r="X793" t="s">
        <v>4049</v>
      </c>
      <c r="Y793" t="s">
        <v>22994</v>
      </c>
      <c r="Z793" t="s">
        <v>22995</v>
      </c>
      <c r="AA793" t="s">
        <v>294</v>
      </c>
      <c r="AB793" t="s">
        <v>102</v>
      </c>
      <c r="AC793" t="s">
        <v>102</v>
      </c>
      <c r="AD793" t="s">
        <v>102</v>
      </c>
      <c r="AE793" t="s">
        <v>102</v>
      </c>
      <c r="AF793" t="s">
        <v>110</v>
      </c>
      <c r="AG793" t="s">
        <v>1644</v>
      </c>
      <c r="AH793" t="s">
        <v>22996</v>
      </c>
      <c r="AI793" t="s">
        <v>102</v>
      </c>
      <c r="AJ793" t="s">
        <v>102</v>
      </c>
      <c r="AK793" t="s">
        <v>102</v>
      </c>
      <c r="AL793" t="s">
        <v>102</v>
      </c>
      <c r="AM793" t="s">
        <v>22997</v>
      </c>
      <c r="AN793" t="s">
        <v>22998</v>
      </c>
      <c r="AO793" t="s">
        <v>22999</v>
      </c>
      <c r="AP793" t="s">
        <v>23000</v>
      </c>
      <c r="AQ793" t="s">
        <v>22994</v>
      </c>
      <c r="AR793" t="s">
        <v>23001</v>
      </c>
      <c r="AS793" t="s">
        <v>23002</v>
      </c>
      <c r="AT793" t="s">
        <v>23003</v>
      </c>
      <c r="AU793" t="s">
        <v>7324</v>
      </c>
      <c r="AV793" t="s">
        <v>102</v>
      </c>
      <c r="AW793" t="s">
        <v>775</v>
      </c>
      <c r="AX793" t="s">
        <v>201</v>
      </c>
      <c r="AY793" t="s">
        <v>506</v>
      </c>
      <c r="AZ793" t="s">
        <v>1357</v>
      </c>
      <c r="BA793" t="s">
        <v>311</v>
      </c>
      <c r="BB793" t="s">
        <v>359</v>
      </c>
      <c r="BC793" t="s">
        <v>359</v>
      </c>
      <c r="BD793" t="s">
        <v>359</v>
      </c>
      <c r="BE793" t="s">
        <v>128</v>
      </c>
      <c r="BF793" t="s">
        <v>129</v>
      </c>
      <c r="BG793" t="s">
        <v>260</v>
      </c>
      <c r="BH793" t="s">
        <v>311</v>
      </c>
      <c r="BI793" t="s">
        <v>311</v>
      </c>
      <c r="BJ793" t="s">
        <v>128</v>
      </c>
      <c r="BK793" t="s">
        <v>128</v>
      </c>
      <c r="BL793" t="s">
        <v>129</v>
      </c>
      <c r="BM793" t="s">
        <v>311</v>
      </c>
      <c r="BN793" t="s">
        <v>260</v>
      </c>
      <c r="BO793" t="s">
        <v>311</v>
      </c>
      <c r="BP793" t="s">
        <v>311</v>
      </c>
      <c r="BQ793" t="s">
        <v>191</v>
      </c>
      <c r="BR793" t="s">
        <v>132</v>
      </c>
      <c r="BS793" t="s">
        <v>137</v>
      </c>
      <c r="BT793" t="s">
        <v>132</v>
      </c>
      <c r="BU793" t="s">
        <v>317</v>
      </c>
      <c r="BV793" t="s">
        <v>23004</v>
      </c>
      <c r="BW793" t="s">
        <v>102</v>
      </c>
      <c r="BX793" t="s">
        <v>102</v>
      </c>
      <c r="BY793" t="s">
        <v>102</v>
      </c>
      <c r="BZ793" t="s">
        <v>23005</v>
      </c>
      <c r="CA793" t="s">
        <v>144</v>
      </c>
      <c r="CB793" t="s">
        <v>263</v>
      </c>
      <c r="CC793" t="s">
        <v>4067</v>
      </c>
      <c r="CD793" t="s">
        <v>23006</v>
      </c>
      <c r="CE793" t="s">
        <v>102</v>
      </c>
    </row>
    <row r="794" spans="1:83" x14ac:dyDescent="0.2">
      <c r="A794" t="s">
        <v>23007</v>
      </c>
      <c r="B794" t="s">
        <v>1484</v>
      </c>
      <c r="C794" t="s">
        <v>23008</v>
      </c>
      <c r="D794" t="s">
        <v>23009</v>
      </c>
      <c r="E794" t="s">
        <v>23010</v>
      </c>
      <c r="F794" t="s">
        <v>23011</v>
      </c>
      <c r="G794" t="s">
        <v>23012</v>
      </c>
      <c r="H794" t="s">
        <v>23013</v>
      </c>
      <c r="I794" t="s">
        <v>23014</v>
      </c>
      <c r="J794" t="s">
        <v>92</v>
      </c>
      <c r="K794" t="s">
        <v>11224</v>
      </c>
      <c r="L794" t="s">
        <v>11225</v>
      </c>
      <c r="M794" t="s">
        <v>23015</v>
      </c>
      <c r="N794" t="s">
        <v>23016</v>
      </c>
      <c r="O794" t="s">
        <v>23017</v>
      </c>
      <c r="P794" t="s">
        <v>2548</v>
      </c>
      <c r="Q794" t="s">
        <v>23018</v>
      </c>
      <c r="R794" t="s">
        <v>23019</v>
      </c>
      <c r="S794" t="s">
        <v>23020</v>
      </c>
      <c r="T794" t="s">
        <v>102</v>
      </c>
      <c r="U794" t="s">
        <v>102</v>
      </c>
      <c r="V794" t="s">
        <v>102</v>
      </c>
      <c r="W794" t="s">
        <v>102</v>
      </c>
      <c r="X794" t="s">
        <v>385</v>
      </c>
      <c r="Y794" t="s">
        <v>23021</v>
      </c>
      <c r="Z794" t="s">
        <v>23022</v>
      </c>
      <c r="AA794" t="s">
        <v>5548</v>
      </c>
      <c r="AB794" t="s">
        <v>492</v>
      </c>
      <c r="AC794" t="s">
        <v>23023</v>
      </c>
      <c r="AD794" t="s">
        <v>1909</v>
      </c>
      <c r="AE794" t="s">
        <v>102</v>
      </c>
      <c r="AF794" t="s">
        <v>23024</v>
      </c>
      <c r="AG794" t="s">
        <v>23025</v>
      </c>
      <c r="AH794" t="s">
        <v>536</v>
      </c>
      <c r="AI794" t="s">
        <v>102</v>
      </c>
      <c r="AJ794" t="s">
        <v>102</v>
      </c>
      <c r="AK794" t="s">
        <v>23026</v>
      </c>
      <c r="AL794" t="s">
        <v>23027</v>
      </c>
      <c r="AM794" t="s">
        <v>23028</v>
      </c>
      <c r="AN794" t="s">
        <v>23029</v>
      </c>
      <c r="AO794" t="s">
        <v>23030</v>
      </c>
      <c r="AP794" t="s">
        <v>23031</v>
      </c>
      <c r="AQ794" t="s">
        <v>23021</v>
      </c>
      <c r="AR794" t="s">
        <v>23032</v>
      </c>
      <c r="AS794" t="s">
        <v>5784</v>
      </c>
      <c r="AT794" t="s">
        <v>686</v>
      </c>
      <c r="AU794" t="s">
        <v>184</v>
      </c>
      <c r="AV794" t="s">
        <v>14839</v>
      </c>
      <c r="AW794" t="s">
        <v>1003</v>
      </c>
      <c r="AX794" t="s">
        <v>1003</v>
      </c>
      <c r="AY794" t="s">
        <v>1003</v>
      </c>
      <c r="AZ794" t="s">
        <v>1919</v>
      </c>
      <c r="BA794" t="s">
        <v>200</v>
      </c>
      <c r="BB794" t="s">
        <v>692</v>
      </c>
      <c r="BC794" t="s">
        <v>137</v>
      </c>
      <c r="BD794" t="s">
        <v>137</v>
      </c>
      <c r="BE794" t="s">
        <v>137</v>
      </c>
      <c r="BF794" t="s">
        <v>137</v>
      </c>
      <c r="BG794" t="s">
        <v>133</v>
      </c>
      <c r="BH794" t="s">
        <v>315</v>
      </c>
      <c r="BI794" t="s">
        <v>315</v>
      </c>
      <c r="BJ794" t="s">
        <v>137</v>
      </c>
      <c r="BK794" t="s">
        <v>137</v>
      </c>
      <c r="BL794" t="s">
        <v>137</v>
      </c>
      <c r="BM794" t="s">
        <v>137</v>
      </c>
      <c r="BN794" t="s">
        <v>133</v>
      </c>
      <c r="BO794" t="s">
        <v>315</v>
      </c>
      <c r="BP794" t="s">
        <v>315</v>
      </c>
      <c r="BQ794" t="s">
        <v>459</v>
      </c>
      <c r="BR794" t="s">
        <v>133</v>
      </c>
      <c r="BS794" t="s">
        <v>137</v>
      </c>
      <c r="BT794" t="s">
        <v>133</v>
      </c>
      <c r="BU794" t="s">
        <v>311</v>
      </c>
      <c r="BV794" t="s">
        <v>23033</v>
      </c>
      <c r="BW794" t="s">
        <v>23034</v>
      </c>
      <c r="BX794" t="s">
        <v>23034</v>
      </c>
      <c r="BY794" t="s">
        <v>23034</v>
      </c>
      <c r="BZ794" t="s">
        <v>23035</v>
      </c>
      <c r="CA794" t="s">
        <v>144</v>
      </c>
      <c r="CB794" t="s">
        <v>602</v>
      </c>
      <c r="CC794" t="s">
        <v>12056</v>
      </c>
      <c r="CD794" t="s">
        <v>23036</v>
      </c>
      <c r="CE794" t="s">
        <v>102</v>
      </c>
    </row>
    <row r="795" spans="1:83" x14ac:dyDescent="0.2">
      <c r="A795" t="s">
        <v>23037</v>
      </c>
      <c r="B795" t="s">
        <v>84</v>
      </c>
      <c r="C795" t="s">
        <v>23038</v>
      </c>
      <c r="D795" t="s">
        <v>23039</v>
      </c>
      <c r="E795" t="s">
        <v>23040</v>
      </c>
      <c r="F795" t="s">
        <v>102</v>
      </c>
      <c r="G795" t="s">
        <v>23041</v>
      </c>
      <c r="H795" t="s">
        <v>23042</v>
      </c>
      <c r="I795" t="s">
        <v>23043</v>
      </c>
      <c r="J795" t="s">
        <v>222</v>
      </c>
      <c r="K795" t="s">
        <v>223</v>
      </c>
      <c r="L795" t="s">
        <v>224</v>
      </c>
      <c r="M795" t="s">
        <v>23044</v>
      </c>
      <c r="N795" t="s">
        <v>23045</v>
      </c>
      <c r="O795" t="s">
        <v>23046</v>
      </c>
      <c r="P795" t="s">
        <v>5769</v>
      </c>
      <c r="Q795" t="s">
        <v>23047</v>
      </c>
      <c r="R795" t="s">
        <v>23048</v>
      </c>
      <c r="S795" t="s">
        <v>23049</v>
      </c>
      <c r="T795" t="s">
        <v>102</v>
      </c>
      <c r="U795" t="s">
        <v>102</v>
      </c>
      <c r="V795" t="s">
        <v>102</v>
      </c>
      <c r="W795" t="s">
        <v>102</v>
      </c>
      <c r="X795" t="s">
        <v>102</v>
      </c>
      <c r="Y795" t="s">
        <v>23050</v>
      </c>
      <c r="Z795" t="s">
        <v>23051</v>
      </c>
      <c r="AA795" t="s">
        <v>108</v>
      </c>
      <c r="AB795" t="s">
        <v>102</v>
      </c>
      <c r="AC795" t="s">
        <v>102</v>
      </c>
      <c r="AD795" t="s">
        <v>102</v>
      </c>
      <c r="AE795" t="s">
        <v>102</v>
      </c>
      <c r="AF795" t="s">
        <v>3061</v>
      </c>
      <c r="AG795" t="s">
        <v>102</v>
      </c>
      <c r="AH795" t="s">
        <v>13140</v>
      </c>
      <c r="AI795" t="s">
        <v>102</v>
      </c>
      <c r="AJ795" t="s">
        <v>102</v>
      </c>
      <c r="AK795" t="s">
        <v>102</v>
      </c>
      <c r="AL795" t="s">
        <v>102</v>
      </c>
      <c r="AM795" t="s">
        <v>23052</v>
      </c>
      <c r="AN795" t="s">
        <v>102</v>
      </c>
      <c r="AO795" t="s">
        <v>23053</v>
      </c>
      <c r="AP795" t="s">
        <v>22240</v>
      </c>
      <c r="AQ795" t="s">
        <v>23050</v>
      </c>
      <c r="AR795" t="s">
        <v>102</v>
      </c>
      <c r="AS795" t="s">
        <v>102</v>
      </c>
      <c r="AT795" t="s">
        <v>102</v>
      </c>
      <c r="AU795" t="s">
        <v>119</v>
      </c>
      <c r="AV795" t="s">
        <v>102</v>
      </c>
      <c r="AW795" t="s">
        <v>1039</v>
      </c>
      <c r="AX795" t="s">
        <v>1039</v>
      </c>
      <c r="AY795" t="s">
        <v>129</v>
      </c>
      <c r="AZ795" t="s">
        <v>127</v>
      </c>
      <c r="BA795" t="s">
        <v>136</v>
      </c>
      <c r="BB795" t="s">
        <v>195</v>
      </c>
      <c r="BC795" t="s">
        <v>137</v>
      </c>
      <c r="BD795" t="s">
        <v>137</v>
      </c>
      <c r="BE795" t="s">
        <v>137</v>
      </c>
      <c r="BF795" t="s">
        <v>137</v>
      </c>
      <c r="BG795" t="s">
        <v>314</v>
      </c>
      <c r="BH795" t="s">
        <v>132</v>
      </c>
      <c r="BI795" t="s">
        <v>132</v>
      </c>
      <c r="BJ795" t="s">
        <v>137</v>
      </c>
      <c r="BK795" t="s">
        <v>137</v>
      </c>
      <c r="BL795" t="s">
        <v>137</v>
      </c>
      <c r="BM795" t="s">
        <v>137</v>
      </c>
      <c r="BN795" t="s">
        <v>137</v>
      </c>
      <c r="BO795" t="s">
        <v>137</v>
      </c>
      <c r="BP795" t="s">
        <v>137</v>
      </c>
      <c r="BQ795" t="s">
        <v>695</v>
      </c>
      <c r="BR795" t="s">
        <v>313</v>
      </c>
      <c r="BS795" t="s">
        <v>137</v>
      </c>
      <c r="BT795" t="s">
        <v>315</v>
      </c>
      <c r="BU795" t="s">
        <v>137</v>
      </c>
      <c r="BV795" t="s">
        <v>23054</v>
      </c>
      <c r="BW795" t="s">
        <v>23055</v>
      </c>
      <c r="BX795" t="s">
        <v>15373</v>
      </c>
      <c r="BY795" t="s">
        <v>8489</v>
      </c>
      <c r="BZ795" t="s">
        <v>102</v>
      </c>
      <c r="CA795" t="s">
        <v>144</v>
      </c>
      <c r="CB795" t="s">
        <v>311</v>
      </c>
      <c r="CC795" t="s">
        <v>145</v>
      </c>
      <c r="CD795" t="s">
        <v>23056</v>
      </c>
      <c r="CE795" t="s">
        <v>147</v>
      </c>
    </row>
    <row r="796" spans="1:83" x14ac:dyDescent="0.2">
      <c r="A796" t="s">
        <v>23057</v>
      </c>
      <c r="B796" t="s">
        <v>84</v>
      </c>
      <c r="C796" t="s">
        <v>23058</v>
      </c>
      <c r="D796" t="s">
        <v>23059</v>
      </c>
      <c r="E796" t="s">
        <v>23060</v>
      </c>
      <c r="F796" t="s">
        <v>23061</v>
      </c>
      <c r="G796" t="s">
        <v>23062</v>
      </c>
      <c r="H796" t="s">
        <v>23063</v>
      </c>
      <c r="I796" t="s">
        <v>23064</v>
      </c>
      <c r="J796" t="s">
        <v>835</v>
      </c>
      <c r="K796" t="s">
        <v>22958</v>
      </c>
      <c r="L796" t="s">
        <v>23065</v>
      </c>
      <c r="M796" t="s">
        <v>102</v>
      </c>
      <c r="N796" t="s">
        <v>23066</v>
      </c>
      <c r="O796" t="s">
        <v>23067</v>
      </c>
      <c r="P796" t="s">
        <v>2049</v>
      </c>
      <c r="Q796" t="s">
        <v>23068</v>
      </c>
      <c r="R796" t="s">
        <v>23069</v>
      </c>
      <c r="S796" t="s">
        <v>23070</v>
      </c>
      <c r="T796" t="s">
        <v>102</v>
      </c>
      <c r="U796" t="s">
        <v>102</v>
      </c>
      <c r="V796" t="s">
        <v>102</v>
      </c>
      <c r="W796" t="s">
        <v>102</v>
      </c>
      <c r="X796" t="s">
        <v>102</v>
      </c>
      <c r="Y796" t="s">
        <v>23071</v>
      </c>
      <c r="Z796" t="s">
        <v>23072</v>
      </c>
      <c r="AA796" t="s">
        <v>294</v>
      </c>
      <c r="AB796" t="s">
        <v>102</v>
      </c>
      <c r="AC796" t="s">
        <v>102</v>
      </c>
      <c r="AD796" t="s">
        <v>102</v>
      </c>
      <c r="AE796" t="s">
        <v>102</v>
      </c>
      <c r="AF796" t="s">
        <v>23073</v>
      </c>
      <c r="AG796" t="s">
        <v>102</v>
      </c>
      <c r="AH796" t="s">
        <v>13140</v>
      </c>
      <c r="AI796" t="s">
        <v>102</v>
      </c>
      <c r="AJ796" t="s">
        <v>102</v>
      </c>
      <c r="AK796" t="s">
        <v>102</v>
      </c>
      <c r="AL796" t="s">
        <v>102</v>
      </c>
      <c r="AM796" t="s">
        <v>23074</v>
      </c>
      <c r="AN796" t="s">
        <v>102</v>
      </c>
      <c r="AO796" t="s">
        <v>23075</v>
      </c>
      <c r="AP796" t="s">
        <v>23076</v>
      </c>
      <c r="AQ796" t="s">
        <v>23071</v>
      </c>
      <c r="AR796" t="s">
        <v>102</v>
      </c>
      <c r="AS796" t="s">
        <v>102</v>
      </c>
      <c r="AT796" t="s">
        <v>102</v>
      </c>
      <c r="AU796" t="s">
        <v>1320</v>
      </c>
      <c r="AV796" t="s">
        <v>102</v>
      </c>
      <c r="AW796" t="s">
        <v>689</v>
      </c>
      <c r="AX796" t="s">
        <v>689</v>
      </c>
      <c r="AY796" t="s">
        <v>138</v>
      </c>
      <c r="AZ796" t="s">
        <v>127</v>
      </c>
      <c r="BA796" t="s">
        <v>701</v>
      </c>
      <c r="BB796" t="s">
        <v>263</v>
      </c>
      <c r="BC796" t="s">
        <v>137</v>
      </c>
      <c r="BD796" t="s">
        <v>137</v>
      </c>
      <c r="BE796" t="s">
        <v>137</v>
      </c>
      <c r="BF796" t="s">
        <v>137</v>
      </c>
      <c r="BG796" t="s">
        <v>311</v>
      </c>
      <c r="BH796" t="s">
        <v>133</v>
      </c>
      <c r="BI796" t="s">
        <v>133</v>
      </c>
      <c r="BJ796" t="s">
        <v>137</v>
      </c>
      <c r="BK796" t="s">
        <v>137</v>
      </c>
      <c r="BL796" t="s">
        <v>137</v>
      </c>
      <c r="BM796" t="s">
        <v>137</v>
      </c>
      <c r="BN796" t="s">
        <v>137</v>
      </c>
      <c r="BO796" t="s">
        <v>137</v>
      </c>
      <c r="BP796" t="s">
        <v>137</v>
      </c>
      <c r="BQ796" t="s">
        <v>2998</v>
      </c>
      <c r="BR796" t="s">
        <v>317</v>
      </c>
      <c r="BS796" t="s">
        <v>137</v>
      </c>
      <c r="BT796" t="s">
        <v>315</v>
      </c>
      <c r="BU796" t="s">
        <v>137</v>
      </c>
      <c r="BV796" t="s">
        <v>23077</v>
      </c>
      <c r="BW796" t="s">
        <v>23078</v>
      </c>
      <c r="BX796" t="s">
        <v>5181</v>
      </c>
      <c r="BY796" t="s">
        <v>23079</v>
      </c>
      <c r="BZ796" t="s">
        <v>102</v>
      </c>
      <c r="CA796" t="s">
        <v>102</v>
      </c>
      <c r="CB796" t="s">
        <v>137</v>
      </c>
      <c r="CC796" t="s">
        <v>145</v>
      </c>
      <c r="CD796" t="s">
        <v>23080</v>
      </c>
      <c r="CE796" t="s">
        <v>147</v>
      </c>
    </row>
    <row r="797" spans="1:83" x14ac:dyDescent="0.2">
      <c r="A797" t="s">
        <v>23081</v>
      </c>
      <c r="B797" t="s">
        <v>2966</v>
      </c>
      <c r="C797" t="s">
        <v>23082</v>
      </c>
      <c r="D797" t="s">
        <v>23083</v>
      </c>
      <c r="E797" t="s">
        <v>23084</v>
      </c>
      <c r="F797" t="s">
        <v>23085</v>
      </c>
      <c r="G797" t="s">
        <v>23086</v>
      </c>
      <c r="H797" t="s">
        <v>23087</v>
      </c>
      <c r="I797" t="s">
        <v>23088</v>
      </c>
      <c r="J797" t="s">
        <v>92</v>
      </c>
      <c r="K797" t="s">
        <v>11224</v>
      </c>
      <c r="L797" t="s">
        <v>23089</v>
      </c>
      <c r="M797" t="s">
        <v>102</v>
      </c>
      <c r="N797" t="s">
        <v>23090</v>
      </c>
      <c r="O797" t="s">
        <v>23091</v>
      </c>
      <c r="P797" t="s">
        <v>23092</v>
      </c>
      <c r="Q797" t="s">
        <v>23093</v>
      </c>
      <c r="R797" t="s">
        <v>23094</v>
      </c>
      <c r="S797" t="s">
        <v>23095</v>
      </c>
      <c r="T797" t="s">
        <v>102</v>
      </c>
      <c r="U797" t="s">
        <v>102</v>
      </c>
      <c r="V797" t="s">
        <v>102</v>
      </c>
      <c r="W797" t="s">
        <v>102</v>
      </c>
      <c r="X797" t="s">
        <v>102</v>
      </c>
      <c r="Y797" t="s">
        <v>23096</v>
      </c>
      <c r="Z797" t="s">
        <v>23097</v>
      </c>
      <c r="AA797" t="s">
        <v>294</v>
      </c>
      <c r="AB797" t="s">
        <v>102</v>
      </c>
      <c r="AC797" t="s">
        <v>102</v>
      </c>
      <c r="AD797" t="s">
        <v>102</v>
      </c>
      <c r="AE797" t="s">
        <v>102</v>
      </c>
      <c r="AF797" t="s">
        <v>23098</v>
      </c>
      <c r="AG797" t="s">
        <v>102</v>
      </c>
      <c r="AH797" t="s">
        <v>3620</v>
      </c>
      <c r="AI797" t="s">
        <v>260</v>
      </c>
      <c r="AJ797" t="s">
        <v>102</v>
      </c>
      <c r="AK797" t="s">
        <v>102</v>
      </c>
      <c r="AL797" t="s">
        <v>23099</v>
      </c>
      <c r="AM797" t="s">
        <v>23100</v>
      </c>
      <c r="AN797" t="s">
        <v>23101</v>
      </c>
      <c r="AO797" t="s">
        <v>23102</v>
      </c>
      <c r="AP797" t="s">
        <v>23103</v>
      </c>
      <c r="AQ797" t="s">
        <v>23096</v>
      </c>
      <c r="AR797" t="s">
        <v>102</v>
      </c>
      <c r="AS797" t="s">
        <v>102</v>
      </c>
      <c r="AT797" t="s">
        <v>102</v>
      </c>
      <c r="AU797" t="s">
        <v>6342</v>
      </c>
      <c r="AV797" t="s">
        <v>102</v>
      </c>
      <c r="AW797" t="s">
        <v>1358</v>
      </c>
      <c r="AX797" t="s">
        <v>604</v>
      </c>
      <c r="AY797" t="s">
        <v>261</v>
      </c>
      <c r="AZ797" t="s">
        <v>265</v>
      </c>
      <c r="BA797" t="s">
        <v>195</v>
      </c>
      <c r="BB797" t="s">
        <v>506</v>
      </c>
      <c r="BC797" t="s">
        <v>315</v>
      </c>
      <c r="BD797" t="s">
        <v>315</v>
      </c>
      <c r="BE797" t="s">
        <v>315</v>
      </c>
      <c r="BF797" t="s">
        <v>315</v>
      </c>
      <c r="BG797" t="s">
        <v>133</v>
      </c>
      <c r="BH797" t="s">
        <v>137</v>
      </c>
      <c r="BI797" t="s">
        <v>137</v>
      </c>
      <c r="BJ797" t="s">
        <v>137</v>
      </c>
      <c r="BK797" t="s">
        <v>137</v>
      </c>
      <c r="BL797" t="s">
        <v>137</v>
      </c>
      <c r="BM797" t="s">
        <v>137</v>
      </c>
      <c r="BN797" t="s">
        <v>315</v>
      </c>
      <c r="BO797" t="s">
        <v>137</v>
      </c>
      <c r="BP797" t="s">
        <v>137</v>
      </c>
      <c r="BQ797" t="s">
        <v>128</v>
      </c>
      <c r="BR797" t="s">
        <v>137</v>
      </c>
      <c r="BS797" t="s">
        <v>137</v>
      </c>
      <c r="BT797" t="s">
        <v>137</v>
      </c>
      <c r="BU797" t="s">
        <v>137</v>
      </c>
      <c r="BV797" t="s">
        <v>3692</v>
      </c>
      <c r="BW797" t="s">
        <v>15852</v>
      </c>
      <c r="BX797" t="s">
        <v>15852</v>
      </c>
      <c r="BY797" t="s">
        <v>102</v>
      </c>
      <c r="BZ797" t="s">
        <v>23104</v>
      </c>
      <c r="CA797" t="s">
        <v>144</v>
      </c>
      <c r="CB797" t="s">
        <v>260</v>
      </c>
      <c r="CC797" t="s">
        <v>145</v>
      </c>
      <c r="CD797" t="s">
        <v>23105</v>
      </c>
      <c r="CE797" t="s">
        <v>102</v>
      </c>
    </row>
    <row r="798" spans="1:83" x14ac:dyDescent="0.2">
      <c r="A798" t="s">
        <v>23106</v>
      </c>
      <c r="B798" t="s">
        <v>84</v>
      </c>
      <c r="C798" t="s">
        <v>23107</v>
      </c>
      <c r="D798" t="s">
        <v>23108</v>
      </c>
      <c r="E798" t="s">
        <v>23109</v>
      </c>
      <c r="F798" t="s">
        <v>102</v>
      </c>
      <c r="G798" t="s">
        <v>2840</v>
      </c>
      <c r="H798" t="s">
        <v>7195</v>
      </c>
      <c r="I798" t="s">
        <v>7196</v>
      </c>
      <c r="J798" t="s">
        <v>222</v>
      </c>
      <c r="K798" t="s">
        <v>223</v>
      </c>
      <c r="L798" t="s">
        <v>432</v>
      </c>
      <c r="M798" t="s">
        <v>23110</v>
      </c>
      <c r="N798" t="s">
        <v>23111</v>
      </c>
      <c r="O798" t="s">
        <v>23112</v>
      </c>
      <c r="P798" t="s">
        <v>20596</v>
      </c>
      <c r="Q798" t="s">
        <v>23113</v>
      </c>
      <c r="R798" t="s">
        <v>23114</v>
      </c>
      <c r="S798" t="s">
        <v>23115</v>
      </c>
      <c r="T798" t="s">
        <v>102</v>
      </c>
      <c r="U798" t="s">
        <v>102</v>
      </c>
      <c r="V798" t="s">
        <v>102</v>
      </c>
      <c r="W798" t="s">
        <v>102</v>
      </c>
      <c r="X798" t="s">
        <v>102</v>
      </c>
      <c r="Y798" t="s">
        <v>23116</v>
      </c>
      <c r="Z798" t="s">
        <v>23117</v>
      </c>
      <c r="AA798" t="s">
        <v>1271</v>
      </c>
      <c r="AB798" t="s">
        <v>102</v>
      </c>
      <c r="AC798" t="s">
        <v>102</v>
      </c>
      <c r="AD798" t="s">
        <v>102</v>
      </c>
      <c r="AE798" t="s">
        <v>102</v>
      </c>
      <c r="AF798" t="s">
        <v>1503</v>
      </c>
      <c r="AG798" t="s">
        <v>102</v>
      </c>
      <c r="AH798" t="s">
        <v>4669</v>
      </c>
      <c r="AI798" t="s">
        <v>102</v>
      </c>
      <c r="AJ798" t="s">
        <v>102</v>
      </c>
      <c r="AK798" t="s">
        <v>102</v>
      </c>
      <c r="AL798" t="s">
        <v>23118</v>
      </c>
      <c r="AM798" t="s">
        <v>23119</v>
      </c>
      <c r="AN798" t="s">
        <v>102</v>
      </c>
      <c r="AO798" t="s">
        <v>23120</v>
      </c>
      <c r="AP798" t="s">
        <v>23121</v>
      </c>
      <c r="AQ798" t="s">
        <v>23116</v>
      </c>
      <c r="AR798" t="s">
        <v>102</v>
      </c>
      <c r="AS798" t="s">
        <v>102</v>
      </c>
      <c r="AT798" t="s">
        <v>102</v>
      </c>
      <c r="AU798" t="s">
        <v>352</v>
      </c>
      <c r="AV798" t="s">
        <v>23122</v>
      </c>
      <c r="AW798" t="s">
        <v>1397</v>
      </c>
      <c r="AX798" t="s">
        <v>598</v>
      </c>
      <c r="AY798" t="s">
        <v>128</v>
      </c>
      <c r="AZ798" t="s">
        <v>260</v>
      </c>
      <c r="BA798" t="s">
        <v>312</v>
      </c>
      <c r="BB798" t="s">
        <v>262</v>
      </c>
      <c r="BC798" t="s">
        <v>315</v>
      </c>
      <c r="BD798" t="s">
        <v>315</v>
      </c>
      <c r="BE798" t="s">
        <v>137</v>
      </c>
      <c r="BF798" t="s">
        <v>137</v>
      </c>
      <c r="BG798" t="s">
        <v>200</v>
      </c>
      <c r="BH798" t="s">
        <v>133</v>
      </c>
      <c r="BI798" t="s">
        <v>133</v>
      </c>
      <c r="BJ798" t="s">
        <v>137</v>
      </c>
      <c r="BK798" t="s">
        <v>137</v>
      </c>
      <c r="BL798" t="s">
        <v>137</v>
      </c>
      <c r="BM798" t="s">
        <v>137</v>
      </c>
      <c r="BN798" t="s">
        <v>133</v>
      </c>
      <c r="BO798" t="s">
        <v>315</v>
      </c>
      <c r="BP798" t="s">
        <v>315</v>
      </c>
      <c r="BQ798" t="s">
        <v>210</v>
      </c>
      <c r="BR798" t="s">
        <v>129</v>
      </c>
      <c r="BS798" t="s">
        <v>137</v>
      </c>
      <c r="BT798" t="s">
        <v>133</v>
      </c>
      <c r="BU798" t="s">
        <v>137</v>
      </c>
      <c r="BV798" t="s">
        <v>23123</v>
      </c>
      <c r="BW798" t="s">
        <v>9203</v>
      </c>
      <c r="BX798" t="s">
        <v>23124</v>
      </c>
      <c r="BY798" t="s">
        <v>23125</v>
      </c>
      <c r="BZ798" t="s">
        <v>7909</v>
      </c>
      <c r="CA798" t="s">
        <v>144</v>
      </c>
      <c r="CB798" t="s">
        <v>129</v>
      </c>
      <c r="CC798" t="s">
        <v>20048</v>
      </c>
      <c r="CD798" t="s">
        <v>23126</v>
      </c>
      <c r="CE798" t="s">
        <v>102</v>
      </c>
    </row>
    <row r="799" spans="1:83" x14ac:dyDescent="0.2">
      <c r="A799" t="s">
        <v>23127</v>
      </c>
      <c r="B799" t="s">
        <v>84</v>
      </c>
      <c r="C799" t="s">
        <v>23128</v>
      </c>
      <c r="D799" t="s">
        <v>23129</v>
      </c>
      <c r="E799" t="s">
        <v>23130</v>
      </c>
      <c r="F799" t="s">
        <v>23131</v>
      </c>
      <c r="G799" t="s">
        <v>5341</v>
      </c>
      <c r="H799" t="s">
        <v>5342</v>
      </c>
      <c r="I799" t="s">
        <v>5343</v>
      </c>
      <c r="J799" t="s">
        <v>222</v>
      </c>
      <c r="K799" t="s">
        <v>223</v>
      </c>
      <c r="L799" t="s">
        <v>568</v>
      </c>
      <c r="M799" t="s">
        <v>102</v>
      </c>
      <c r="N799" t="s">
        <v>23132</v>
      </c>
      <c r="O799" t="s">
        <v>23133</v>
      </c>
      <c r="P799" t="s">
        <v>4895</v>
      </c>
      <c r="Q799" t="s">
        <v>23134</v>
      </c>
      <c r="R799" t="s">
        <v>23135</v>
      </c>
      <c r="S799" t="s">
        <v>23136</v>
      </c>
      <c r="T799" t="s">
        <v>102</v>
      </c>
      <c r="U799" t="s">
        <v>102</v>
      </c>
      <c r="V799" t="s">
        <v>102</v>
      </c>
      <c r="W799" t="s">
        <v>102</v>
      </c>
      <c r="X799" t="s">
        <v>102</v>
      </c>
      <c r="Y799" t="s">
        <v>23137</v>
      </c>
      <c r="Z799" t="s">
        <v>23138</v>
      </c>
      <c r="AA799" t="s">
        <v>294</v>
      </c>
      <c r="AB799" t="s">
        <v>102</v>
      </c>
      <c r="AC799" t="s">
        <v>102</v>
      </c>
      <c r="AD799" t="s">
        <v>102</v>
      </c>
      <c r="AE799" t="s">
        <v>102</v>
      </c>
      <c r="AF799" t="s">
        <v>900</v>
      </c>
      <c r="AG799" t="s">
        <v>102</v>
      </c>
      <c r="AH799" t="s">
        <v>1768</v>
      </c>
      <c r="AI799" t="s">
        <v>311</v>
      </c>
      <c r="AJ799" t="s">
        <v>102</v>
      </c>
      <c r="AK799" t="s">
        <v>102</v>
      </c>
      <c r="AL799" t="s">
        <v>23139</v>
      </c>
      <c r="AM799" t="s">
        <v>23140</v>
      </c>
      <c r="AN799" t="s">
        <v>23141</v>
      </c>
      <c r="AO799" t="s">
        <v>23142</v>
      </c>
      <c r="AP799" t="s">
        <v>23143</v>
      </c>
      <c r="AQ799" t="s">
        <v>23137</v>
      </c>
      <c r="AR799" t="s">
        <v>102</v>
      </c>
      <c r="AS799" t="s">
        <v>102</v>
      </c>
      <c r="AT799" t="s">
        <v>102</v>
      </c>
      <c r="AU799" t="s">
        <v>3475</v>
      </c>
      <c r="AV799" t="s">
        <v>102</v>
      </c>
      <c r="AW799" t="s">
        <v>599</v>
      </c>
      <c r="AX799" t="s">
        <v>599</v>
      </c>
      <c r="AY799" t="s">
        <v>132</v>
      </c>
      <c r="AZ799" t="s">
        <v>128</v>
      </c>
      <c r="BA799" t="s">
        <v>130</v>
      </c>
      <c r="BB799" t="s">
        <v>310</v>
      </c>
      <c r="BC799" t="s">
        <v>132</v>
      </c>
      <c r="BD799" t="s">
        <v>132</v>
      </c>
      <c r="BE799" t="s">
        <v>132</v>
      </c>
      <c r="BF799" t="s">
        <v>132</v>
      </c>
      <c r="BG799" t="s">
        <v>313</v>
      </c>
      <c r="BH799" t="s">
        <v>314</v>
      </c>
      <c r="BI799" t="s">
        <v>359</v>
      </c>
      <c r="BJ799" t="s">
        <v>137</v>
      </c>
      <c r="BK799" t="s">
        <v>137</v>
      </c>
      <c r="BL799" t="s">
        <v>137</v>
      </c>
      <c r="BM799" t="s">
        <v>137</v>
      </c>
      <c r="BN799" t="s">
        <v>137</v>
      </c>
      <c r="BO799" t="s">
        <v>137</v>
      </c>
      <c r="BP799" t="s">
        <v>137</v>
      </c>
      <c r="BQ799" t="s">
        <v>693</v>
      </c>
      <c r="BR799" t="s">
        <v>133</v>
      </c>
      <c r="BS799" t="s">
        <v>137</v>
      </c>
      <c r="BT799" t="s">
        <v>137</v>
      </c>
      <c r="BU799" t="s">
        <v>137</v>
      </c>
      <c r="BV799" t="s">
        <v>23144</v>
      </c>
      <c r="BW799" t="s">
        <v>2142</v>
      </c>
      <c r="BX799" t="s">
        <v>102</v>
      </c>
      <c r="BY799" t="s">
        <v>102</v>
      </c>
      <c r="BZ799" t="s">
        <v>23145</v>
      </c>
      <c r="CA799" t="s">
        <v>144</v>
      </c>
      <c r="CB799" t="s">
        <v>126</v>
      </c>
      <c r="CC799" t="s">
        <v>145</v>
      </c>
      <c r="CD799" t="s">
        <v>23146</v>
      </c>
      <c r="CE799" t="s">
        <v>102</v>
      </c>
    </row>
    <row r="800" spans="1:83" x14ac:dyDescent="0.2">
      <c r="A800" t="s">
        <v>23147</v>
      </c>
      <c r="B800" t="s">
        <v>1484</v>
      </c>
      <c r="C800" t="s">
        <v>23148</v>
      </c>
      <c r="D800" t="s">
        <v>23149</v>
      </c>
      <c r="E800" t="s">
        <v>23150</v>
      </c>
      <c r="F800" t="s">
        <v>23151</v>
      </c>
      <c r="G800" t="s">
        <v>4317</v>
      </c>
      <c r="H800" t="s">
        <v>20865</v>
      </c>
      <c r="I800" t="s">
        <v>20866</v>
      </c>
      <c r="J800" t="s">
        <v>835</v>
      </c>
      <c r="K800" t="s">
        <v>4320</v>
      </c>
      <c r="L800" t="s">
        <v>4321</v>
      </c>
      <c r="M800" t="s">
        <v>102</v>
      </c>
      <c r="N800" t="s">
        <v>23152</v>
      </c>
      <c r="O800" t="s">
        <v>23153</v>
      </c>
      <c r="P800" t="s">
        <v>23154</v>
      </c>
      <c r="Q800" t="s">
        <v>23155</v>
      </c>
      <c r="R800" t="s">
        <v>23156</v>
      </c>
      <c r="S800" t="s">
        <v>23157</v>
      </c>
      <c r="T800" t="s">
        <v>102</v>
      </c>
      <c r="U800" t="s">
        <v>102</v>
      </c>
      <c r="V800" t="s">
        <v>102</v>
      </c>
      <c r="W800" t="s">
        <v>102</v>
      </c>
      <c r="X800" t="s">
        <v>102</v>
      </c>
      <c r="Y800" t="s">
        <v>23158</v>
      </c>
      <c r="Z800" t="s">
        <v>23159</v>
      </c>
      <c r="AA800" t="s">
        <v>1187</v>
      </c>
      <c r="AB800" t="s">
        <v>102</v>
      </c>
      <c r="AC800" t="s">
        <v>102</v>
      </c>
      <c r="AD800" t="s">
        <v>102</v>
      </c>
      <c r="AE800" t="s">
        <v>102</v>
      </c>
      <c r="AF800" t="s">
        <v>6771</v>
      </c>
      <c r="AG800" t="s">
        <v>102</v>
      </c>
      <c r="AH800" t="s">
        <v>3620</v>
      </c>
      <c r="AI800" t="s">
        <v>127</v>
      </c>
      <c r="AJ800" t="s">
        <v>102</v>
      </c>
      <c r="AK800" t="s">
        <v>102</v>
      </c>
      <c r="AL800" t="s">
        <v>102</v>
      </c>
      <c r="AM800" t="s">
        <v>23160</v>
      </c>
      <c r="AN800" t="s">
        <v>23161</v>
      </c>
      <c r="AO800" t="s">
        <v>23162</v>
      </c>
      <c r="AP800" t="s">
        <v>23163</v>
      </c>
      <c r="AQ800" t="s">
        <v>23158</v>
      </c>
      <c r="AR800" t="s">
        <v>102</v>
      </c>
      <c r="AS800" t="s">
        <v>102</v>
      </c>
      <c r="AT800" t="s">
        <v>102</v>
      </c>
      <c r="AU800" t="s">
        <v>184</v>
      </c>
      <c r="AV800" t="s">
        <v>102</v>
      </c>
      <c r="AW800" t="s">
        <v>2357</v>
      </c>
      <c r="AX800" t="s">
        <v>2357</v>
      </c>
      <c r="AY800" t="s">
        <v>129</v>
      </c>
      <c r="AZ800" t="s">
        <v>311</v>
      </c>
      <c r="BA800" t="s">
        <v>262</v>
      </c>
      <c r="BB800" t="s">
        <v>417</v>
      </c>
      <c r="BC800" t="s">
        <v>137</v>
      </c>
      <c r="BD800" t="s">
        <v>137</v>
      </c>
      <c r="BE800" t="s">
        <v>137</v>
      </c>
      <c r="BF800" t="s">
        <v>137</v>
      </c>
      <c r="BG800" t="s">
        <v>134</v>
      </c>
      <c r="BH800" t="s">
        <v>507</v>
      </c>
      <c r="BI800" t="s">
        <v>260</v>
      </c>
      <c r="BJ800" t="s">
        <v>137</v>
      </c>
      <c r="BK800" t="s">
        <v>137</v>
      </c>
      <c r="BL800" t="s">
        <v>137</v>
      </c>
      <c r="BM800" t="s">
        <v>137</v>
      </c>
      <c r="BN800" t="s">
        <v>315</v>
      </c>
      <c r="BO800" t="s">
        <v>137</v>
      </c>
      <c r="BP800" t="s">
        <v>137</v>
      </c>
      <c r="BQ800" t="s">
        <v>963</v>
      </c>
      <c r="BR800" t="s">
        <v>138</v>
      </c>
      <c r="BS800" t="s">
        <v>137</v>
      </c>
      <c r="BT800" t="s">
        <v>315</v>
      </c>
      <c r="BU800" t="s">
        <v>137</v>
      </c>
      <c r="BV800" t="s">
        <v>23164</v>
      </c>
      <c r="BW800" t="s">
        <v>23165</v>
      </c>
      <c r="BX800" t="s">
        <v>102</v>
      </c>
      <c r="BY800" t="s">
        <v>23166</v>
      </c>
      <c r="BZ800" t="s">
        <v>4681</v>
      </c>
      <c r="CA800" t="s">
        <v>144</v>
      </c>
      <c r="CB800" t="s">
        <v>315</v>
      </c>
      <c r="CC800" t="s">
        <v>211</v>
      </c>
      <c r="CD800" t="s">
        <v>23167</v>
      </c>
      <c r="CE800" t="s">
        <v>147</v>
      </c>
    </row>
    <row r="801" spans="1:83" x14ac:dyDescent="0.2">
      <c r="A801" t="s">
        <v>23168</v>
      </c>
      <c r="B801" t="s">
        <v>84</v>
      </c>
      <c r="C801" t="s">
        <v>23169</v>
      </c>
      <c r="D801" t="s">
        <v>23170</v>
      </c>
      <c r="E801" t="s">
        <v>23171</v>
      </c>
      <c r="F801" t="s">
        <v>23172</v>
      </c>
      <c r="G801" t="s">
        <v>11988</v>
      </c>
      <c r="H801" t="s">
        <v>2224</v>
      </c>
      <c r="I801" t="s">
        <v>2225</v>
      </c>
      <c r="J801" t="s">
        <v>222</v>
      </c>
      <c r="K801" t="s">
        <v>223</v>
      </c>
      <c r="L801" t="s">
        <v>375</v>
      </c>
      <c r="M801" t="s">
        <v>102</v>
      </c>
      <c r="N801" t="s">
        <v>23173</v>
      </c>
      <c r="O801" t="s">
        <v>23174</v>
      </c>
      <c r="P801" t="s">
        <v>23175</v>
      </c>
      <c r="Q801" t="s">
        <v>23176</v>
      </c>
      <c r="R801" t="s">
        <v>23177</v>
      </c>
      <c r="S801" t="s">
        <v>23178</v>
      </c>
      <c r="T801" t="s">
        <v>102</v>
      </c>
      <c r="U801" t="s">
        <v>102</v>
      </c>
      <c r="V801" t="s">
        <v>23179</v>
      </c>
      <c r="W801" t="s">
        <v>102</v>
      </c>
      <c r="X801" t="s">
        <v>102</v>
      </c>
      <c r="Y801" t="s">
        <v>23180</v>
      </c>
      <c r="Z801" t="s">
        <v>23181</v>
      </c>
      <c r="AA801" t="s">
        <v>444</v>
      </c>
      <c r="AB801" t="s">
        <v>102</v>
      </c>
      <c r="AC801" t="s">
        <v>102</v>
      </c>
      <c r="AD801" t="s">
        <v>102</v>
      </c>
      <c r="AE801" t="s">
        <v>102</v>
      </c>
      <c r="AF801" t="s">
        <v>2235</v>
      </c>
      <c r="AG801" t="s">
        <v>102</v>
      </c>
      <c r="AH801" t="s">
        <v>1612</v>
      </c>
      <c r="AI801" t="s">
        <v>102</v>
      </c>
      <c r="AJ801" t="s">
        <v>102</v>
      </c>
      <c r="AK801" t="s">
        <v>102</v>
      </c>
      <c r="AL801" t="s">
        <v>102</v>
      </c>
      <c r="AM801" t="s">
        <v>23182</v>
      </c>
      <c r="AN801" t="s">
        <v>23183</v>
      </c>
      <c r="AO801" t="s">
        <v>23184</v>
      </c>
      <c r="AP801" t="s">
        <v>23185</v>
      </c>
      <c r="AQ801" t="s">
        <v>23180</v>
      </c>
      <c r="AR801" t="s">
        <v>102</v>
      </c>
      <c r="AS801" t="s">
        <v>102</v>
      </c>
      <c r="AT801" t="s">
        <v>102</v>
      </c>
      <c r="AU801" t="s">
        <v>184</v>
      </c>
      <c r="AV801" t="s">
        <v>1548</v>
      </c>
      <c r="AW801" t="s">
        <v>965</v>
      </c>
      <c r="AX801" t="s">
        <v>965</v>
      </c>
      <c r="AY801" t="s">
        <v>317</v>
      </c>
      <c r="AZ801" t="s">
        <v>313</v>
      </c>
      <c r="BA801" t="s">
        <v>1243</v>
      </c>
      <c r="BB801" t="s">
        <v>201</v>
      </c>
      <c r="BC801" t="s">
        <v>317</v>
      </c>
      <c r="BD801" t="s">
        <v>317</v>
      </c>
      <c r="BE801" t="s">
        <v>260</v>
      </c>
      <c r="BF801" t="s">
        <v>128</v>
      </c>
      <c r="BG801" t="s">
        <v>199</v>
      </c>
      <c r="BH801" t="s">
        <v>128</v>
      </c>
      <c r="BI801" t="s">
        <v>132</v>
      </c>
      <c r="BJ801" t="s">
        <v>132</v>
      </c>
      <c r="BK801" t="s">
        <v>132</v>
      </c>
      <c r="BL801" t="s">
        <v>315</v>
      </c>
      <c r="BM801" t="s">
        <v>315</v>
      </c>
      <c r="BN801" t="s">
        <v>133</v>
      </c>
      <c r="BO801" t="s">
        <v>137</v>
      </c>
      <c r="BP801" t="s">
        <v>137</v>
      </c>
      <c r="BQ801" t="s">
        <v>3570</v>
      </c>
      <c r="BR801" t="s">
        <v>359</v>
      </c>
      <c r="BS801" t="s">
        <v>137</v>
      </c>
      <c r="BT801" t="s">
        <v>137</v>
      </c>
      <c r="BU801" t="s">
        <v>137</v>
      </c>
      <c r="BV801" t="s">
        <v>23186</v>
      </c>
      <c r="BW801" t="s">
        <v>23187</v>
      </c>
      <c r="BX801" t="s">
        <v>102</v>
      </c>
      <c r="BY801" t="s">
        <v>23188</v>
      </c>
      <c r="BZ801" t="s">
        <v>23189</v>
      </c>
      <c r="CA801" t="s">
        <v>144</v>
      </c>
      <c r="CB801" t="s">
        <v>819</v>
      </c>
      <c r="CC801" t="s">
        <v>924</v>
      </c>
      <c r="CD801" t="s">
        <v>23190</v>
      </c>
      <c r="CE801" t="s">
        <v>147</v>
      </c>
    </row>
    <row r="802" spans="1:83" x14ac:dyDescent="0.2">
      <c r="A802" t="s">
        <v>23191</v>
      </c>
      <c r="B802" t="s">
        <v>2323</v>
      </c>
      <c r="C802" t="s">
        <v>23192</v>
      </c>
      <c r="D802" t="s">
        <v>23193</v>
      </c>
      <c r="E802" t="s">
        <v>23194</v>
      </c>
      <c r="F802" t="s">
        <v>23195</v>
      </c>
      <c r="G802" t="s">
        <v>23196</v>
      </c>
      <c r="H802" t="s">
        <v>23197</v>
      </c>
      <c r="I802" t="s">
        <v>23198</v>
      </c>
      <c r="J802" t="s">
        <v>835</v>
      </c>
      <c r="K802" t="s">
        <v>19415</v>
      </c>
      <c r="L802" t="s">
        <v>19416</v>
      </c>
      <c r="M802" t="s">
        <v>23199</v>
      </c>
      <c r="N802" t="s">
        <v>23200</v>
      </c>
      <c r="O802" t="s">
        <v>23201</v>
      </c>
      <c r="P802" t="s">
        <v>23202</v>
      </c>
      <c r="Q802" t="s">
        <v>23203</v>
      </c>
      <c r="R802" t="s">
        <v>23204</v>
      </c>
      <c r="S802" t="s">
        <v>23205</v>
      </c>
      <c r="T802" t="s">
        <v>102</v>
      </c>
      <c r="U802" t="s">
        <v>23206</v>
      </c>
      <c r="V802" t="s">
        <v>23207</v>
      </c>
      <c r="W802" t="s">
        <v>102</v>
      </c>
      <c r="X802" t="s">
        <v>102</v>
      </c>
      <c r="Y802" t="s">
        <v>23208</v>
      </c>
      <c r="Z802" t="s">
        <v>23209</v>
      </c>
      <c r="AA802" t="s">
        <v>1271</v>
      </c>
      <c r="AB802" t="s">
        <v>102</v>
      </c>
      <c r="AC802" t="s">
        <v>102</v>
      </c>
      <c r="AD802" t="s">
        <v>102</v>
      </c>
      <c r="AE802" t="s">
        <v>102</v>
      </c>
      <c r="AF802" t="s">
        <v>19425</v>
      </c>
      <c r="AG802" t="s">
        <v>11106</v>
      </c>
      <c r="AH802" t="s">
        <v>23210</v>
      </c>
      <c r="AI802" t="s">
        <v>102</v>
      </c>
      <c r="AJ802" t="s">
        <v>102</v>
      </c>
      <c r="AK802" t="s">
        <v>102</v>
      </c>
      <c r="AL802" t="s">
        <v>23211</v>
      </c>
      <c r="AM802" t="s">
        <v>23212</v>
      </c>
      <c r="AN802" t="s">
        <v>23213</v>
      </c>
      <c r="AO802" t="s">
        <v>23214</v>
      </c>
      <c r="AP802" t="s">
        <v>23215</v>
      </c>
      <c r="AQ802" t="s">
        <v>23208</v>
      </c>
      <c r="AR802" t="s">
        <v>23216</v>
      </c>
      <c r="AS802" t="s">
        <v>23217</v>
      </c>
      <c r="AT802" t="s">
        <v>23218</v>
      </c>
      <c r="AU802" t="s">
        <v>119</v>
      </c>
      <c r="AV802" t="s">
        <v>102</v>
      </c>
      <c r="AW802" t="s">
        <v>468</v>
      </c>
      <c r="AX802" t="s">
        <v>776</v>
      </c>
      <c r="AY802" t="s">
        <v>127</v>
      </c>
      <c r="AZ802" t="s">
        <v>130</v>
      </c>
      <c r="BA802" t="s">
        <v>129</v>
      </c>
      <c r="BB802" t="s">
        <v>314</v>
      </c>
      <c r="BC802" t="s">
        <v>359</v>
      </c>
      <c r="BD802" t="s">
        <v>359</v>
      </c>
      <c r="BE802" t="s">
        <v>359</v>
      </c>
      <c r="BF802" t="s">
        <v>359</v>
      </c>
      <c r="BG802" t="s">
        <v>131</v>
      </c>
      <c r="BH802" t="s">
        <v>126</v>
      </c>
      <c r="BI802" t="s">
        <v>126</v>
      </c>
      <c r="BJ802" t="s">
        <v>133</v>
      </c>
      <c r="BK802" t="s">
        <v>133</v>
      </c>
      <c r="BL802" t="s">
        <v>133</v>
      </c>
      <c r="BM802" t="s">
        <v>133</v>
      </c>
      <c r="BN802" t="s">
        <v>311</v>
      </c>
      <c r="BO802" t="s">
        <v>132</v>
      </c>
      <c r="BP802" t="s">
        <v>132</v>
      </c>
      <c r="BQ802" t="s">
        <v>599</v>
      </c>
      <c r="BR802" t="s">
        <v>507</v>
      </c>
      <c r="BS802" t="s">
        <v>137</v>
      </c>
      <c r="BT802" t="s">
        <v>133</v>
      </c>
      <c r="BU802" t="s">
        <v>315</v>
      </c>
      <c r="BV802" t="s">
        <v>23219</v>
      </c>
      <c r="BW802" t="s">
        <v>3821</v>
      </c>
      <c r="BX802" t="s">
        <v>102</v>
      </c>
      <c r="BY802" t="s">
        <v>3821</v>
      </c>
      <c r="BZ802" t="s">
        <v>23220</v>
      </c>
      <c r="CA802" t="s">
        <v>144</v>
      </c>
      <c r="CB802" t="s">
        <v>195</v>
      </c>
      <c r="CC802" t="s">
        <v>12167</v>
      </c>
      <c r="CD802" t="s">
        <v>23221</v>
      </c>
      <c r="CE802" t="s">
        <v>1211</v>
      </c>
    </row>
    <row r="803" spans="1:83" x14ac:dyDescent="0.2">
      <c r="A803" t="s">
        <v>23222</v>
      </c>
      <c r="B803" t="s">
        <v>560</v>
      </c>
      <c r="C803" t="s">
        <v>23223</v>
      </c>
      <c r="D803" t="s">
        <v>23224</v>
      </c>
      <c r="E803" t="s">
        <v>23225</v>
      </c>
      <c r="F803" t="s">
        <v>23226</v>
      </c>
      <c r="G803" t="s">
        <v>2840</v>
      </c>
      <c r="H803" t="s">
        <v>2841</v>
      </c>
      <c r="I803" t="s">
        <v>2842</v>
      </c>
      <c r="J803" t="s">
        <v>222</v>
      </c>
      <c r="K803" t="s">
        <v>223</v>
      </c>
      <c r="L803" t="s">
        <v>432</v>
      </c>
      <c r="M803" t="s">
        <v>102</v>
      </c>
      <c r="N803" t="s">
        <v>102</v>
      </c>
      <c r="O803" t="s">
        <v>102</v>
      </c>
      <c r="P803" t="s">
        <v>102</v>
      </c>
      <c r="Q803" t="s">
        <v>102</v>
      </c>
      <c r="R803" t="s">
        <v>23227</v>
      </c>
      <c r="S803" t="s">
        <v>23228</v>
      </c>
      <c r="T803" t="s">
        <v>102</v>
      </c>
      <c r="U803" t="s">
        <v>102</v>
      </c>
      <c r="V803" t="s">
        <v>4048</v>
      </c>
      <c r="W803" t="s">
        <v>102</v>
      </c>
      <c r="X803" t="s">
        <v>102</v>
      </c>
      <c r="Y803" t="s">
        <v>23229</v>
      </c>
      <c r="Z803" t="s">
        <v>23230</v>
      </c>
      <c r="AA803" t="s">
        <v>294</v>
      </c>
      <c r="AB803" t="s">
        <v>102</v>
      </c>
      <c r="AC803" t="s">
        <v>102</v>
      </c>
      <c r="AD803" t="s">
        <v>102</v>
      </c>
      <c r="AE803" t="s">
        <v>102</v>
      </c>
      <c r="AF803" t="s">
        <v>1503</v>
      </c>
      <c r="AG803" t="s">
        <v>102</v>
      </c>
      <c r="AH803" t="s">
        <v>1645</v>
      </c>
      <c r="AI803" t="s">
        <v>102</v>
      </c>
      <c r="AJ803" t="s">
        <v>102</v>
      </c>
      <c r="AK803" t="s">
        <v>102</v>
      </c>
      <c r="AL803" t="s">
        <v>102</v>
      </c>
      <c r="AM803" t="s">
        <v>23231</v>
      </c>
      <c r="AN803" t="s">
        <v>23232</v>
      </c>
      <c r="AO803" t="s">
        <v>23233</v>
      </c>
      <c r="AP803" t="s">
        <v>102</v>
      </c>
      <c r="AQ803" t="s">
        <v>23229</v>
      </c>
      <c r="AR803" t="s">
        <v>23234</v>
      </c>
      <c r="AS803" t="s">
        <v>23235</v>
      </c>
      <c r="AT803" t="s">
        <v>23236</v>
      </c>
      <c r="AU803" t="s">
        <v>1957</v>
      </c>
      <c r="AV803" t="s">
        <v>102</v>
      </c>
      <c r="AW803" t="s">
        <v>357</v>
      </c>
      <c r="AX803" t="s">
        <v>548</v>
      </c>
      <c r="AY803" t="s">
        <v>315</v>
      </c>
      <c r="AZ803" t="s">
        <v>133</v>
      </c>
      <c r="BA803" t="s">
        <v>130</v>
      </c>
      <c r="BB803" t="s">
        <v>136</v>
      </c>
      <c r="BC803" t="s">
        <v>314</v>
      </c>
      <c r="BD803" t="s">
        <v>314</v>
      </c>
      <c r="BE803" t="s">
        <v>127</v>
      </c>
      <c r="BF803" t="s">
        <v>127</v>
      </c>
      <c r="BG803" t="s">
        <v>359</v>
      </c>
      <c r="BH803" t="s">
        <v>260</v>
      </c>
      <c r="BI803" t="s">
        <v>129</v>
      </c>
      <c r="BJ803" t="s">
        <v>137</v>
      </c>
      <c r="BK803" t="s">
        <v>137</v>
      </c>
      <c r="BL803" t="s">
        <v>137</v>
      </c>
      <c r="BM803" t="s">
        <v>137</v>
      </c>
      <c r="BN803" t="s">
        <v>137</v>
      </c>
      <c r="BO803" t="s">
        <v>137</v>
      </c>
      <c r="BP803" t="s">
        <v>137</v>
      </c>
      <c r="BQ803" t="s">
        <v>506</v>
      </c>
      <c r="BR803" t="s">
        <v>133</v>
      </c>
      <c r="BS803" t="s">
        <v>137</v>
      </c>
      <c r="BT803" t="s">
        <v>137</v>
      </c>
      <c r="BU803" t="s">
        <v>550</v>
      </c>
      <c r="BV803" t="s">
        <v>23237</v>
      </c>
      <c r="BW803" t="s">
        <v>102</v>
      </c>
      <c r="BX803" t="s">
        <v>102</v>
      </c>
      <c r="BY803" t="s">
        <v>102</v>
      </c>
      <c r="BZ803" t="s">
        <v>23238</v>
      </c>
      <c r="CA803" t="s">
        <v>144</v>
      </c>
      <c r="CB803" t="s">
        <v>262</v>
      </c>
      <c r="CC803" t="s">
        <v>4654</v>
      </c>
      <c r="CD803" t="s">
        <v>23239</v>
      </c>
      <c r="CE803" t="s">
        <v>3206</v>
      </c>
    </row>
    <row r="804" spans="1:83" x14ac:dyDescent="0.2">
      <c r="A804" t="s">
        <v>23240</v>
      </c>
      <c r="B804" t="s">
        <v>84</v>
      </c>
      <c r="C804" t="s">
        <v>23241</v>
      </c>
      <c r="D804" t="s">
        <v>23242</v>
      </c>
      <c r="E804" t="s">
        <v>23243</v>
      </c>
      <c r="F804" t="s">
        <v>23244</v>
      </c>
      <c r="G804" t="s">
        <v>3801</v>
      </c>
      <c r="H804" t="s">
        <v>2841</v>
      </c>
      <c r="I804" t="s">
        <v>2842</v>
      </c>
      <c r="J804" t="s">
        <v>222</v>
      </c>
      <c r="K804" t="s">
        <v>223</v>
      </c>
      <c r="L804" t="s">
        <v>432</v>
      </c>
      <c r="M804" t="s">
        <v>102</v>
      </c>
      <c r="N804" t="s">
        <v>23245</v>
      </c>
      <c r="O804" t="s">
        <v>23246</v>
      </c>
      <c r="P804" t="s">
        <v>23247</v>
      </c>
      <c r="Q804" t="s">
        <v>23248</v>
      </c>
      <c r="R804" t="s">
        <v>23249</v>
      </c>
      <c r="S804" t="s">
        <v>23250</v>
      </c>
      <c r="T804" t="s">
        <v>102</v>
      </c>
      <c r="U804" t="s">
        <v>102</v>
      </c>
      <c r="V804" t="s">
        <v>23251</v>
      </c>
      <c r="W804" t="s">
        <v>102</v>
      </c>
      <c r="X804" t="s">
        <v>102</v>
      </c>
      <c r="Y804" t="s">
        <v>23252</v>
      </c>
      <c r="Z804" t="s">
        <v>23253</v>
      </c>
      <c r="AA804" t="s">
        <v>294</v>
      </c>
      <c r="AB804" t="s">
        <v>102</v>
      </c>
      <c r="AC804" t="s">
        <v>102</v>
      </c>
      <c r="AD804" t="s">
        <v>102</v>
      </c>
      <c r="AE804" t="s">
        <v>102</v>
      </c>
      <c r="AF804" t="s">
        <v>1503</v>
      </c>
      <c r="AG804" t="s">
        <v>2524</v>
      </c>
      <c r="AH804" t="s">
        <v>4016</v>
      </c>
      <c r="AI804" t="s">
        <v>102</v>
      </c>
      <c r="AJ804" t="s">
        <v>102</v>
      </c>
      <c r="AK804" t="s">
        <v>23254</v>
      </c>
      <c r="AL804" t="s">
        <v>23255</v>
      </c>
      <c r="AM804" t="s">
        <v>23256</v>
      </c>
      <c r="AN804" t="s">
        <v>23257</v>
      </c>
      <c r="AO804" t="s">
        <v>23258</v>
      </c>
      <c r="AP804" t="s">
        <v>23259</v>
      </c>
      <c r="AQ804" t="s">
        <v>23252</v>
      </c>
      <c r="AR804" t="s">
        <v>102</v>
      </c>
      <c r="AS804" t="s">
        <v>102</v>
      </c>
      <c r="AT804" t="s">
        <v>102</v>
      </c>
      <c r="AU804" t="s">
        <v>119</v>
      </c>
      <c r="AV804" t="s">
        <v>16362</v>
      </c>
      <c r="AW804" t="s">
        <v>18854</v>
      </c>
      <c r="AX804" t="s">
        <v>3103</v>
      </c>
      <c r="AY804" t="s">
        <v>128</v>
      </c>
      <c r="AZ804" t="s">
        <v>132</v>
      </c>
      <c r="BA804" t="s">
        <v>1003</v>
      </c>
      <c r="BB804" t="s">
        <v>550</v>
      </c>
      <c r="BC804" t="s">
        <v>263</v>
      </c>
      <c r="BD804" t="s">
        <v>136</v>
      </c>
      <c r="BE804" t="s">
        <v>131</v>
      </c>
      <c r="BF804" t="s">
        <v>313</v>
      </c>
      <c r="BG804" t="s">
        <v>692</v>
      </c>
      <c r="BH804" t="s">
        <v>138</v>
      </c>
      <c r="BI804" t="s">
        <v>359</v>
      </c>
      <c r="BJ804" t="s">
        <v>315</v>
      </c>
      <c r="BK804" t="s">
        <v>315</v>
      </c>
      <c r="BL804" t="s">
        <v>315</v>
      </c>
      <c r="BM804" t="s">
        <v>315</v>
      </c>
      <c r="BN804" t="s">
        <v>137</v>
      </c>
      <c r="BO804" t="s">
        <v>137</v>
      </c>
      <c r="BP804" t="s">
        <v>137</v>
      </c>
      <c r="BQ804" t="s">
        <v>11062</v>
      </c>
      <c r="BR804" t="s">
        <v>317</v>
      </c>
      <c r="BS804" t="s">
        <v>137</v>
      </c>
      <c r="BT804" t="s">
        <v>315</v>
      </c>
      <c r="BU804" t="s">
        <v>137</v>
      </c>
      <c r="BV804" t="s">
        <v>23260</v>
      </c>
      <c r="BW804" t="s">
        <v>23261</v>
      </c>
      <c r="BX804" t="s">
        <v>6700</v>
      </c>
      <c r="BY804" t="s">
        <v>17147</v>
      </c>
      <c r="BZ804" t="s">
        <v>23262</v>
      </c>
      <c r="CA804" t="s">
        <v>144</v>
      </c>
      <c r="CB804" t="s">
        <v>204</v>
      </c>
      <c r="CC804" t="s">
        <v>211</v>
      </c>
      <c r="CD804" t="s">
        <v>23263</v>
      </c>
      <c r="CE804" t="s">
        <v>1211</v>
      </c>
    </row>
    <row r="805" spans="1:83" x14ac:dyDescent="0.2">
      <c r="A805" t="s">
        <v>23264</v>
      </c>
      <c r="B805" t="s">
        <v>84</v>
      </c>
      <c r="C805" t="s">
        <v>23265</v>
      </c>
      <c r="D805" t="s">
        <v>23266</v>
      </c>
      <c r="E805" t="s">
        <v>23267</v>
      </c>
      <c r="F805" t="s">
        <v>23268</v>
      </c>
      <c r="G805" t="s">
        <v>23269</v>
      </c>
      <c r="H805" t="s">
        <v>23270</v>
      </c>
      <c r="I805" t="s">
        <v>23271</v>
      </c>
      <c r="J805" t="s">
        <v>222</v>
      </c>
      <c r="K805" t="s">
        <v>223</v>
      </c>
      <c r="L805" t="s">
        <v>432</v>
      </c>
      <c r="M805" t="s">
        <v>102</v>
      </c>
      <c r="N805" t="s">
        <v>23272</v>
      </c>
      <c r="O805" t="s">
        <v>23273</v>
      </c>
      <c r="P805" t="s">
        <v>2518</v>
      </c>
      <c r="Q805" t="s">
        <v>23274</v>
      </c>
      <c r="R805" t="s">
        <v>23275</v>
      </c>
      <c r="S805" t="s">
        <v>23276</v>
      </c>
      <c r="T805" t="s">
        <v>102</v>
      </c>
      <c r="U805" t="s">
        <v>102</v>
      </c>
      <c r="V805" t="s">
        <v>23277</v>
      </c>
      <c r="W805" t="s">
        <v>102</v>
      </c>
      <c r="X805" t="s">
        <v>1685</v>
      </c>
      <c r="Y805" t="s">
        <v>23278</v>
      </c>
      <c r="Z805" t="s">
        <v>23279</v>
      </c>
      <c r="AA805" t="s">
        <v>444</v>
      </c>
      <c r="AB805" t="s">
        <v>102</v>
      </c>
      <c r="AC805" t="s">
        <v>102</v>
      </c>
      <c r="AD805" t="s">
        <v>102</v>
      </c>
      <c r="AE805" t="s">
        <v>102</v>
      </c>
      <c r="AF805" t="s">
        <v>1503</v>
      </c>
      <c r="AG805" t="s">
        <v>3530</v>
      </c>
      <c r="AH805" t="s">
        <v>495</v>
      </c>
      <c r="AI805" t="s">
        <v>102</v>
      </c>
      <c r="AJ805" t="s">
        <v>102</v>
      </c>
      <c r="AK805" t="s">
        <v>102</v>
      </c>
      <c r="AL805" t="s">
        <v>23280</v>
      </c>
      <c r="AM805" t="s">
        <v>23281</v>
      </c>
      <c r="AN805" t="s">
        <v>23282</v>
      </c>
      <c r="AO805" t="s">
        <v>23283</v>
      </c>
      <c r="AP805" t="s">
        <v>23284</v>
      </c>
      <c r="AQ805" t="s">
        <v>23278</v>
      </c>
      <c r="AR805" t="s">
        <v>102</v>
      </c>
      <c r="AS805" t="s">
        <v>102</v>
      </c>
      <c r="AT805" t="s">
        <v>102</v>
      </c>
      <c r="AU805" t="s">
        <v>119</v>
      </c>
      <c r="AV805" t="s">
        <v>102</v>
      </c>
      <c r="AW805" t="s">
        <v>1039</v>
      </c>
      <c r="AX805" t="s">
        <v>1039</v>
      </c>
      <c r="AY805" t="s">
        <v>132</v>
      </c>
      <c r="AZ805" t="s">
        <v>128</v>
      </c>
      <c r="BA805" t="s">
        <v>136</v>
      </c>
      <c r="BB805" t="s">
        <v>195</v>
      </c>
      <c r="BC805" t="s">
        <v>137</v>
      </c>
      <c r="BD805" t="s">
        <v>137</v>
      </c>
      <c r="BE805" t="s">
        <v>137</v>
      </c>
      <c r="BF805" t="s">
        <v>137</v>
      </c>
      <c r="BG805" t="s">
        <v>127</v>
      </c>
      <c r="BH805" t="s">
        <v>133</v>
      </c>
      <c r="BI805" t="s">
        <v>133</v>
      </c>
      <c r="BJ805" t="s">
        <v>137</v>
      </c>
      <c r="BK805" t="s">
        <v>137</v>
      </c>
      <c r="BL805" t="s">
        <v>137</v>
      </c>
      <c r="BM805" t="s">
        <v>137</v>
      </c>
      <c r="BN805" t="s">
        <v>137</v>
      </c>
      <c r="BO805" t="s">
        <v>137</v>
      </c>
      <c r="BP805" t="s">
        <v>137</v>
      </c>
      <c r="BQ805" t="s">
        <v>1358</v>
      </c>
      <c r="BR805" t="s">
        <v>129</v>
      </c>
      <c r="BS805" t="s">
        <v>137</v>
      </c>
      <c r="BT805" t="s">
        <v>137</v>
      </c>
      <c r="BU805" t="s">
        <v>137</v>
      </c>
      <c r="BV805" t="s">
        <v>23285</v>
      </c>
      <c r="BW805" t="s">
        <v>23286</v>
      </c>
      <c r="BX805" t="s">
        <v>102</v>
      </c>
      <c r="BY805" t="s">
        <v>11243</v>
      </c>
      <c r="BZ805" t="s">
        <v>102</v>
      </c>
      <c r="CA805" t="s">
        <v>144</v>
      </c>
      <c r="CB805" t="s">
        <v>127</v>
      </c>
      <c r="CC805" t="s">
        <v>145</v>
      </c>
      <c r="CD805" t="s">
        <v>23287</v>
      </c>
      <c r="CE805" t="s">
        <v>147</v>
      </c>
    </row>
    <row r="806" spans="1:83" x14ac:dyDescent="0.2">
      <c r="A806" t="s">
        <v>23288</v>
      </c>
      <c r="B806" t="s">
        <v>560</v>
      </c>
      <c r="C806" t="s">
        <v>23289</v>
      </c>
      <c r="D806" t="s">
        <v>23290</v>
      </c>
      <c r="E806" t="s">
        <v>23291</v>
      </c>
      <c r="F806" t="s">
        <v>23292</v>
      </c>
      <c r="G806" t="s">
        <v>23293</v>
      </c>
      <c r="H806" t="s">
        <v>102</v>
      </c>
      <c r="I806" t="s">
        <v>102</v>
      </c>
      <c r="J806" t="s">
        <v>222</v>
      </c>
      <c r="K806" t="s">
        <v>223</v>
      </c>
      <c r="L806" t="s">
        <v>102</v>
      </c>
      <c r="M806" t="s">
        <v>102</v>
      </c>
      <c r="N806" t="s">
        <v>23294</v>
      </c>
      <c r="O806" t="s">
        <v>23295</v>
      </c>
      <c r="P806" t="s">
        <v>23296</v>
      </c>
      <c r="Q806" t="s">
        <v>23297</v>
      </c>
      <c r="R806" t="s">
        <v>23298</v>
      </c>
      <c r="S806" t="s">
        <v>23299</v>
      </c>
      <c r="T806" t="s">
        <v>102</v>
      </c>
      <c r="U806" t="s">
        <v>102</v>
      </c>
      <c r="V806" t="s">
        <v>23300</v>
      </c>
      <c r="W806" t="s">
        <v>102</v>
      </c>
      <c r="X806" t="s">
        <v>102</v>
      </c>
      <c r="Y806" t="s">
        <v>23301</v>
      </c>
      <c r="Z806" t="s">
        <v>23302</v>
      </c>
      <c r="AA806" t="s">
        <v>294</v>
      </c>
      <c r="AB806" t="s">
        <v>102</v>
      </c>
      <c r="AC806" t="s">
        <v>102</v>
      </c>
      <c r="AD806" t="s">
        <v>102</v>
      </c>
      <c r="AE806" t="s">
        <v>102</v>
      </c>
      <c r="AF806" t="s">
        <v>10238</v>
      </c>
      <c r="AG806" t="s">
        <v>9552</v>
      </c>
      <c r="AH806" t="s">
        <v>1733</v>
      </c>
      <c r="AI806" t="s">
        <v>102</v>
      </c>
      <c r="AJ806" t="s">
        <v>102</v>
      </c>
      <c r="AK806" t="s">
        <v>102</v>
      </c>
      <c r="AL806" t="s">
        <v>23303</v>
      </c>
      <c r="AM806" t="s">
        <v>23304</v>
      </c>
      <c r="AN806" t="s">
        <v>23305</v>
      </c>
      <c r="AO806" t="s">
        <v>23306</v>
      </c>
      <c r="AP806" t="s">
        <v>23307</v>
      </c>
      <c r="AQ806" t="s">
        <v>23301</v>
      </c>
      <c r="AR806" t="s">
        <v>23308</v>
      </c>
      <c r="AS806" t="s">
        <v>15096</v>
      </c>
      <c r="AT806" t="s">
        <v>8645</v>
      </c>
      <c r="AU806" t="s">
        <v>1957</v>
      </c>
      <c r="AV806" t="s">
        <v>102</v>
      </c>
      <c r="AW806" t="s">
        <v>1550</v>
      </c>
      <c r="AX806" t="s">
        <v>1038</v>
      </c>
      <c r="AY806" t="s">
        <v>133</v>
      </c>
      <c r="AZ806" t="s">
        <v>133</v>
      </c>
      <c r="BA806" t="s">
        <v>191</v>
      </c>
      <c r="BB806" t="s">
        <v>507</v>
      </c>
      <c r="BC806" t="s">
        <v>313</v>
      </c>
      <c r="BD806" t="s">
        <v>359</v>
      </c>
      <c r="BE806" t="s">
        <v>129</v>
      </c>
      <c r="BF806" t="s">
        <v>132</v>
      </c>
      <c r="BG806" t="s">
        <v>138</v>
      </c>
      <c r="BH806" t="s">
        <v>132</v>
      </c>
      <c r="BI806" t="s">
        <v>132</v>
      </c>
      <c r="BJ806" t="s">
        <v>137</v>
      </c>
      <c r="BK806" t="s">
        <v>137</v>
      </c>
      <c r="BL806" t="s">
        <v>137</v>
      </c>
      <c r="BM806" t="s">
        <v>137</v>
      </c>
      <c r="BN806" t="s">
        <v>137</v>
      </c>
      <c r="BO806" t="s">
        <v>137</v>
      </c>
      <c r="BP806" t="s">
        <v>137</v>
      </c>
      <c r="BQ806" t="s">
        <v>549</v>
      </c>
      <c r="BR806" t="s">
        <v>313</v>
      </c>
      <c r="BS806" t="s">
        <v>137</v>
      </c>
      <c r="BT806" t="s">
        <v>315</v>
      </c>
      <c r="BU806" t="s">
        <v>133</v>
      </c>
      <c r="BV806" t="s">
        <v>23309</v>
      </c>
      <c r="BW806" t="s">
        <v>23310</v>
      </c>
      <c r="BX806" t="s">
        <v>3381</v>
      </c>
      <c r="BY806" t="s">
        <v>23311</v>
      </c>
      <c r="BZ806" t="s">
        <v>23312</v>
      </c>
      <c r="CA806" t="s">
        <v>144</v>
      </c>
      <c r="CB806" t="s">
        <v>417</v>
      </c>
      <c r="CC806" t="s">
        <v>4067</v>
      </c>
      <c r="CD806" t="s">
        <v>23313</v>
      </c>
      <c r="CE806" t="s">
        <v>4656</v>
      </c>
    </row>
    <row r="807" spans="1:83" x14ac:dyDescent="0.2">
      <c r="A807" t="s">
        <v>23314</v>
      </c>
      <c r="B807" t="s">
        <v>84</v>
      </c>
      <c r="C807" t="s">
        <v>23315</v>
      </c>
      <c r="D807" t="s">
        <v>23316</v>
      </c>
      <c r="E807" t="s">
        <v>23317</v>
      </c>
      <c r="F807" t="s">
        <v>23318</v>
      </c>
      <c r="G807" t="s">
        <v>23319</v>
      </c>
      <c r="H807" t="s">
        <v>23320</v>
      </c>
      <c r="I807" t="s">
        <v>23321</v>
      </c>
      <c r="J807" t="s">
        <v>222</v>
      </c>
      <c r="K807" t="s">
        <v>223</v>
      </c>
      <c r="L807" t="s">
        <v>23322</v>
      </c>
      <c r="M807" t="s">
        <v>102</v>
      </c>
      <c r="N807" t="s">
        <v>23323</v>
      </c>
      <c r="O807" t="s">
        <v>23324</v>
      </c>
      <c r="P807" t="s">
        <v>4895</v>
      </c>
      <c r="Q807" t="s">
        <v>23325</v>
      </c>
      <c r="R807" t="s">
        <v>23326</v>
      </c>
      <c r="S807" t="s">
        <v>23327</v>
      </c>
      <c r="T807" t="s">
        <v>102</v>
      </c>
      <c r="U807" t="s">
        <v>102</v>
      </c>
      <c r="V807" t="s">
        <v>23328</v>
      </c>
      <c r="W807" t="s">
        <v>102</v>
      </c>
      <c r="X807" t="s">
        <v>578</v>
      </c>
      <c r="Y807" t="s">
        <v>23329</v>
      </c>
      <c r="Z807" t="s">
        <v>23330</v>
      </c>
      <c r="AA807" t="s">
        <v>1608</v>
      </c>
      <c r="AB807" t="s">
        <v>102</v>
      </c>
      <c r="AC807" t="s">
        <v>102</v>
      </c>
      <c r="AD807" t="s">
        <v>102</v>
      </c>
      <c r="AE807" t="s">
        <v>102</v>
      </c>
      <c r="AF807" t="s">
        <v>23331</v>
      </c>
      <c r="AG807" t="s">
        <v>2423</v>
      </c>
      <c r="AH807" t="s">
        <v>1733</v>
      </c>
      <c r="AI807" t="s">
        <v>102</v>
      </c>
      <c r="AJ807" t="s">
        <v>102</v>
      </c>
      <c r="AK807" t="s">
        <v>23332</v>
      </c>
      <c r="AL807" t="s">
        <v>102</v>
      </c>
      <c r="AM807" t="s">
        <v>23333</v>
      </c>
      <c r="AN807" t="s">
        <v>23334</v>
      </c>
      <c r="AO807" t="s">
        <v>23335</v>
      </c>
      <c r="AP807" t="s">
        <v>23336</v>
      </c>
      <c r="AQ807" t="s">
        <v>23329</v>
      </c>
      <c r="AR807" t="s">
        <v>102</v>
      </c>
      <c r="AS807" t="s">
        <v>102</v>
      </c>
      <c r="AT807" t="s">
        <v>102</v>
      </c>
      <c r="AU807" t="s">
        <v>184</v>
      </c>
      <c r="AV807" t="s">
        <v>1548</v>
      </c>
      <c r="AW807" t="s">
        <v>1360</v>
      </c>
      <c r="AX807" t="s">
        <v>3570</v>
      </c>
      <c r="AY807" t="s">
        <v>260</v>
      </c>
      <c r="AZ807" t="s">
        <v>128</v>
      </c>
      <c r="BA807" t="s">
        <v>125</v>
      </c>
      <c r="BB807" t="s">
        <v>271</v>
      </c>
      <c r="BC807" t="s">
        <v>311</v>
      </c>
      <c r="BD807" t="s">
        <v>311</v>
      </c>
      <c r="BE807" t="s">
        <v>133</v>
      </c>
      <c r="BF807" t="s">
        <v>133</v>
      </c>
      <c r="BG807" t="s">
        <v>200</v>
      </c>
      <c r="BH807" t="s">
        <v>260</v>
      </c>
      <c r="BI807" t="s">
        <v>128</v>
      </c>
      <c r="BJ807" t="s">
        <v>137</v>
      </c>
      <c r="BK807" t="s">
        <v>137</v>
      </c>
      <c r="BL807" t="s">
        <v>137</v>
      </c>
      <c r="BM807" t="s">
        <v>137</v>
      </c>
      <c r="BN807" t="s">
        <v>132</v>
      </c>
      <c r="BO807" t="s">
        <v>133</v>
      </c>
      <c r="BP807" t="s">
        <v>133</v>
      </c>
      <c r="BQ807" t="s">
        <v>2359</v>
      </c>
      <c r="BR807" t="s">
        <v>126</v>
      </c>
      <c r="BS807" t="s">
        <v>137</v>
      </c>
      <c r="BT807" t="s">
        <v>137</v>
      </c>
      <c r="BU807" t="s">
        <v>137</v>
      </c>
      <c r="BV807" t="s">
        <v>23337</v>
      </c>
      <c r="BW807" t="s">
        <v>23338</v>
      </c>
      <c r="BX807" t="s">
        <v>102</v>
      </c>
      <c r="BY807" t="s">
        <v>23339</v>
      </c>
      <c r="BZ807" t="s">
        <v>23340</v>
      </c>
      <c r="CA807" t="s">
        <v>144</v>
      </c>
      <c r="CB807" t="s">
        <v>648</v>
      </c>
      <c r="CC807" t="s">
        <v>924</v>
      </c>
      <c r="CD807" t="s">
        <v>23341</v>
      </c>
      <c r="CE807" t="s">
        <v>147</v>
      </c>
    </row>
    <row r="808" spans="1:83" x14ac:dyDescent="0.2">
      <c r="A808" t="s">
        <v>23342</v>
      </c>
      <c r="B808" t="s">
        <v>84</v>
      </c>
      <c r="C808" t="s">
        <v>23343</v>
      </c>
      <c r="D808" t="s">
        <v>23344</v>
      </c>
      <c r="E808" t="s">
        <v>23345</v>
      </c>
      <c r="F808" t="s">
        <v>23346</v>
      </c>
      <c r="G808" t="s">
        <v>23347</v>
      </c>
      <c r="H808" t="s">
        <v>23348</v>
      </c>
      <c r="I808" t="s">
        <v>23349</v>
      </c>
      <c r="J808" t="s">
        <v>222</v>
      </c>
      <c r="K808" t="s">
        <v>223</v>
      </c>
      <c r="L808" t="s">
        <v>5474</v>
      </c>
      <c r="M808" t="s">
        <v>102</v>
      </c>
      <c r="N808" t="s">
        <v>23350</v>
      </c>
      <c r="O808" t="s">
        <v>23351</v>
      </c>
      <c r="P808" t="s">
        <v>3585</v>
      </c>
      <c r="Q808" t="s">
        <v>23352</v>
      </c>
      <c r="R808" t="s">
        <v>23353</v>
      </c>
      <c r="S808" t="s">
        <v>23354</v>
      </c>
      <c r="T808" t="s">
        <v>102</v>
      </c>
      <c r="U808" t="s">
        <v>102</v>
      </c>
      <c r="V808" t="s">
        <v>23355</v>
      </c>
      <c r="W808" t="s">
        <v>102</v>
      </c>
      <c r="X808" t="s">
        <v>234</v>
      </c>
      <c r="Y808" t="s">
        <v>23356</v>
      </c>
      <c r="Z808" t="s">
        <v>23357</v>
      </c>
      <c r="AA808" t="s">
        <v>108</v>
      </c>
      <c r="AB808" t="s">
        <v>102</v>
      </c>
      <c r="AC808" t="s">
        <v>102</v>
      </c>
      <c r="AD808" t="s">
        <v>102</v>
      </c>
      <c r="AE808" t="s">
        <v>102</v>
      </c>
      <c r="AF808" t="s">
        <v>5484</v>
      </c>
      <c r="AG808" t="s">
        <v>447</v>
      </c>
      <c r="AH808" t="s">
        <v>635</v>
      </c>
      <c r="AI808" t="s">
        <v>132</v>
      </c>
      <c r="AJ808" t="s">
        <v>102</v>
      </c>
      <c r="AK808" t="s">
        <v>23358</v>
      </c>
      <c r="AL808" t="s">
        <v>23359</v>
      </c>
      <c r="AM808" t="s">
        <v>23360</v>
      </c>
      <c r="AN808" t="s">
        <v>23361</v>
      </c>
      <c r="AO808" t="s">
        <v>23362</v>
      </c>
      <c r="AP808" t="s">
        <v>23363</v>
      </c>
      <c r="AQ808" t="s">
        <v>23356</v>
      </c>
      <c r="AR808" t="s">
        <v>102</v>
      </c>
      <c r="AS808" t="s">
        <v>102</v>
      </c>
      <c r="AT808" t="s">
        <v>102</v>
      </c>
      <c r="AU808" t="s">
        <v>2732</v>
      </c>
      <c r="AV808" t="s">
        <v>102</v>
      </c>
      <c r="AW808" t="s">
        <v>601</v>
      </c>
      <c r="AX808" t="s">
        <v>601</v>
      </c>
      <c r="AY808" t="s">
        <v>311</v>
      </c>
      <c r="AZ808" t="s">
        <v>311</v>
      </c>
      <c r="BA808" t="s">
        <v>189</v>
      </c>
      <c r="BB808" t="s">
        <v>271</v>
      </c>
      <c r="BC808" t="s">
        <v>311</v>
      </c>
      <c r="BD808" t="s">
        <v>311</v>
      </c>
      <c r="BE808" t="s">
        <v>132</v>
      </c>
      <c r="BF808" t="s">
        <v>315</v>
      </c>
      <c r="BG808" t="s">
        <v>128</v>
      </c>
      <c r="BH808" t="s">
        <v>133</v>
      </c>
      <c r="BI808" t="s">
        <v>133</v>
      </c>
      <c r="BJ808" t="s">
        <v>137</v>
      </c>
      <c r="BK808" t="s">
        <v>137</v>
      </c>
      <c r="BL808" t="s">
        <v>137</v>
      </c>
      <c r="BM808" t="s">
        <v>137</v>
      </c>
      <c r="BN808" t="s">
        <v>137</v>
      </c>
      <c r="BO808" t="s">
        <v>137</v>
      </c>
      <c r="BP808" t="s">
        <v>137</v>
      </c>
      <c r="BQ808" t="s">
        <v>7734</v>
      </c>
      <c r="BR808" t="s">
        <v>311</v>
      </c>
      <c r="BS808" t="s">
        <v>137</v>
      </c>
      <c r="BT808" t="s">
        <v>315</v>
      </c>
      <c r="BU808" t="s">
        <v>137</v>
      </c>
      <c r="BV808" t="s">
        <v>23364</v>
      </c>
      <c r="BW808" t="s">
        <v>23365</v>
      </c>
      <c r="BX808" t="s">
        <v>18067</v>
      </c>
      <c r="BY808" t="s">
        <v>18067</v>
      </c>
      <c r="BZ808" t="s">
        <v>23366</v>
      </c>
      <c r="CA808" t="s">
        <v>144</v>
      </c>
      <c r="CB808" t="s">
        <v>310</v>
      </c>
      <c r="CC808" t="s">
        <v>145</v>
      </c>
      <c r="CD808" t="s">
        <v>23367</v>
      </c>
      <c r="CE808" t="s">
        <v>147</v>
      </c>
    </row>
    <row r="809" spans="1:83" x14ac:dyDescent="0.2">
      <c r="A809" t="s">
        <v>23368</v>
      </c>
      <c r="B809" t="s">
        <v>1484</v>
      </c>
      <c r="C809" t="s">
        <v>23369</v>
      </c>
      <c r="D809" t="s">
        <v>23370</v>
      </c>
      <c r="E809" t="s">
        <v>23371</v>
      </c>
      <c r="F809" t="s">
        <v>23372</v>
      </c>
      <c r="G809" t="s">
        <v>2773</v>
      </c>
      <c r="H809" t="s">
        <v>23373</v>
      </c>
      <c r="I809" t="s">
        <v>23374</v>
      </c>
      <c r="J809" t="s">
        <v>222</v>
      </c>
      <c r="K809" t="s">
        <v>223</v>
      </c>
      <c r="L809" t="s">
        <v>2776</v>
      </c>
      <c r="M809" t="s">
        <v>23375</v>
      </c>
      <c r="N809" t="s">
        <v>102</v>
      </c>
      <c r="O809" t="s">
        <v>23376</v>
      </c>
      <c r="P809" t="s">
        <v>2518</v>
      </c>
      <c r="Q809" t="s">
        <v>23377</v>
      </c>
      <c r="R809" t="s">
        <v>23378</v>
      </c>
      <c r="S809" t="s">
        <v>23379</v>
      </c>
      <c r="T809" t="s">
        <v>102</v>
      </c>
      <c r="U809" t="s">
        <v>102</v>
      </c>
      <c r="V809" t="s">
        <v>102</v>
      </c>
      <c r="W809" t="s">
        <v>102</v>
      </c>
      <c r="X809" t="s">
        <v>578</v>
      </c>
      <c r="Y809" t="s">
        <v>23380</v>
      </c>
      <c r="Z809" t="s">
        <v>23381</v>
      </c>
      <c r="AA809" t="s">
        <v>1608</v>
      </c>
      <c r="AB809" t="s">
        <v>102</v>
      </c>
      <c r="AC809" t="s">
        <v>6839</v>
      </c>
      <c r="AD809" t="s">
        <v>170</v>
      </c>
      <c r="AE809" t="s">
        <v>102</v>
      </c>
      <c r="AF809" t="s">
        <v>2787</v>
      </c>
      <c r="AG809" t="s">
        <v>17721</v>
      </c>
      <c r="AH809" t="s">
        <v>1768</v>
      </c>
      <c r="AI809" t="s">
        <v>102</v>
      </c>
      <c r="AJ809" t="s">
        <v>102</v>
      </c>
      <c r="AK809" t="s">
        <v>23382</v>
      </c>
      <c r="AL809" t="s">
        <v>23383</v>
      </c>
      <c r="AM809" t="s">
        <v>23384</v>
      </c>
      <c r="AN809" t="s">
        <v>23385</v>
      </c>
      <c r="AO809" t="s">
        <v>23386</v>
      </c>
      <c r="AP809" t="s">
        <v>23387</v>
      </c>
      <c r="AQ809" t="s">
        <v>23380</v>
      </c>
      <c r="AR809" t="s">
        <v>102</v>
      </c>
      <c r="AS809" t="s">
        <v>102</v>
      </c>
      <c r="AT809" t="s">
        <v>102</v>
      </c>
      <c r="AU809" t="s">
        <v>1957</v>
      </c>
      <c r="AV809" t="s">
        <v>14202</v>
      </c>
      <c r="AW809" t="s">
        <v>913</v>
      </c>
      <c r="AX809" t="s">
        <v>913</v>
      </c>
      <c r="AY809" t="s">
        <v>313</v>
      </c>
      <c r="AZ809" t="s">
        <v>138</v>
      </c>
      <c r="BA809" t="s">
        <v>692</v>
      </c>
      <c r="BB809" t="s">
        <v>271</v>
      </c>
      <c r="BC809" t="s">
        <v>132</v>
      </c>
      <c r="BD809" t="s">
        <v>132</v>
      </c>
      <c r="BE809" t="s">
        <v>132</v>
      </c>
      <c r="BF809" t="s">
        <v>133</v>
      </c>
      <c r="BG809" t="s">
        <v>260</v>
      </c>
      <c r="BH809" t="s">
        <v>315</v>
      </c>
      <c r="BI809" t="s">
        <v>315</v>
      </c>
      <c r="BJ809" t="s">
        <v>137</v>
      </c>
      <c r="BK809" t="s">
        <v>137</v>
      </c>
      <c r="BL809" t="s">
        <v>137</v>
      </c>
      <c r="BM809" t="s">
        <v>137</v>
      </c>
      <c r="BN809" t="s">
        <v>315</v>
      </c>
      <c r="BO809" t="s">
        <v>137</v>
      </c>
      <c r="BP809" t="s">
        <v>137</v>
      </c>
      <c r="BQ809" t="s">
        <v>1204</v>
      </c>
      <c r="BR809" t="s">
        <v>129</v>
      </c>
      <c r="BS809" t="s">
        <v>137</v>
      </c>
      <c r="BT809" t="s">
        <v>133</v>
      </c>
      <c r="BU809" t="s">
        <v>137</v>
      </c>
      <c r="BV809" t="s">
        <v>23388</v>
      </c>
      <c r="BW809" t="s">
        <v>23389</v>
      </c>
      <c r="BX809" t="s">
        <v>23390</v>
      </c>
      <c r="BY809" t="s">
        <v>23391</v>
      </c>
      <c r="BZ809" t="s">
        <v>23392</v>
      </c>
      <c r="CA809" t="s">
        <v>144</v>
      </c>
      <c r="CB809" t="s">
        <v>417</v>
      </c>
      <c r="CC809" t="s">
        <v>145</v>
      </c>
      <c r="CD809" t="s">
        <v>23393</v>
      </c>
      <c r="CE809" t="s">
        <v>102</v>
      </c>
    </row>
    <row r="810" spans="1:83" x14ac:dyDescent="0.2">
      <c r="A810" t="s">
        <v>23394</v>
      </c>
      <c r="B810" t="s">
        <v>827</v>
      </c>
      <c r="C810" t="s">
        <v>23395</v>
      </c>
      <c r="D810" t="s">
        <v>23396</v>
      </c>
      <c r="E810" t="s">
        <v>20497</v>
      </c>
      <c r="F810" t="s">
        <v>23397</v>
      </c>
      <c r="G810" t="s">
        <v>23398</v>
      </c>
      <c r="H810" t="s">
        <v>23399</v>
      </c>
      <c r="I810" t="s">
        <v>23400</v>
      </c>
      <c r="J810" t="s">
        <v>92</v>
      </c>
      <c r="K810" t="s">
        <v>4107</v>
      </c>
      <c r="L810" t="s">
        <v>19707</v>
      </c>
      <c r="M810" t="s">
        <v>23401</v>
      </c>
      <c r="N810" t="s">
        <v>23402</v>
      </c>
      <c r="O810" t="s">
        <v>23403</v>
      </c>
      <c r="P810" t="s">
        <v>23404</v>
      </c>
      <c r="Q810" t="s">
        <v>23405</v>
      </c>
      <c r="R810" t="s">
        <v>23406</v>
      </c>
      <c r="S810" t="s">
        <v>23407</v>
      </c>
      <c r="T810" t="s">
        <v>102</v>
      </c>
      <c r="U810" t="s">
        <v>23408</v>
      </c>
      <c r="V810" t="s">
        <v>102</v>
      </c>
      <c r="W810" t="s">
        <v>4561</v>
      </c>
      <c r="X810" t="s">
        <v>385</v>
      </c>
      <c r="Y810" t="s">
        <v>23409</v>
      </c>
      <c r="Z810" t="s">
        <v>23410</v>
      </c>
      <c r="AA810" t="s">
        <v>294</v>
      </c>
      <c r="AB810" t="s">
        <v>102</v>
      </c>
      <c r="AC810" t="s">
        <v>23411</v>
      </c>
      <c r="AD810" t="s">
        <v>170</v>
      </c>
      <c r="AE810" t="s">
        <v>102</v>
      </c>
      <c r="AF810" t="s">
        <v>23412</v>
      </c>
      <c r="AG810" t="s">
        <v>102</v>
      </c>
      <c r="AH810" t="s">
        <v>23413</v>
      </c>
      <c r="AI810" t="s">
        <v>102</v>
      </c>
      <c r="AJ810" t="s">
        <v>102</v>
      </c>
      <c r="AK810" t="s">
        <v>23414</v>
      </c>
      <c r="AL810" t="s">
        <v>23415</v>
      </c>
      <c r="AM810" t="s">
        <v>23416</v>
      </c>
      <c r="AN810" t="s">
        <v>23417</v>
      </c>
      <c r="AO810" t="s">
        <v>23418</v>
      </c>
      <c r="AP810" t="s">
        <v>23419</v>
      </c>
      <c r="AQ810" t="s">
        <v>23409</v>
      </c>
      <c r="AR810" t="s">
        <v>23420</v>
      </c>
      <c r="AS810" t="s">
        <v>23421</v>
      </c>
      <c r="AT810" t="s">
        <v>23422</v>
      </c>
      <c r="AU810" t="s">
        <v>184</v>
      </c>
      <c r="AV810" t="s">
        <v>23423</v>
      </c>
      <c r="AW810" t="s">
        <v>693</v>
      </c>
      <c r="AX810" t="s">
        <v>506</v>
      </c>
      <c r="AY810" t="s">
        <v>210</v>
      </c>
      <c r="AZ810" t="s">
        <v>690</v>
      </c>
      <c r="BA810" t="s">
        <v>126</v>
      </c>
      <c r="BB810" t="s">
        <v>692</v>
      </c>
      <c r="BC810" t="s">
        <v>311</v>
      </c>
      <c r="BD810" t="s">
        <v>311</v>
      </c>
      <c r="BE810" t="s">
        <v>132</v>
      </c>
      <c r="BF810" t="s">
        <v>132</v>
      </c>
      <c r="BG810" t="s">
        <v>317</v>
      </c>
      <c r="BH810" t="s">
        <v>260</v>
      </c>
      <c r="BI810" t="s">
        <v>260</v>
      </c>
      <c r="BJ810" t="s">
        <v>132</v>
      </c>
      <c r="BK810" t="s">
        <v>132</v>
      </c>
      <c r="BL810" t="s">
        <v>133</v>
      </c>
      <c r="BM810" t="s">
        <v>133</v>
      </c>
      <c r="BN810" t="s">
        <v>359</v>
      </c>
      <c r="BO810" t="s">
        <v>128</v>
      </c>
      <c r="BP810" t="s">
        <v>128</v>
      </c>
      <c r="BQ810" t="s">
        <v>463</v>
      </c>
      <c r="BR810" t="s">
        <v>131</v>
      </c>
      <c r="BS810" t="s">
        <v>137</v>
      </c>
      <c r="BT810" t="s">
        <v>313</v>
      </c>
      <c r="BU810" t="s">
        <v>260</v>
      </c>
      <c r="BV810" t="s">
        <v>23424</v>
      </c>
      <c r="BW810" t="s">
        <v>12975</v>
      </c>
      <c r="BX810" t="s">
        <v>12975</v>
      </c>
      <c r="BY810" t="s">
        <v>12975</v>
      </c>
      <c r="BZ810" t="s">
        <v>23425</v>
      </c>
      <c r="CA810" t="s">
        <v>144</v>
      </c>
      <c r="CB810" t="s">
        <v>417</v>
      </c>
      <c r="CC810" t="s">
        <v>6168</v>
      </c>
      <c r="CD810" t="s">
        <v>23426</v>
      </c>
      <c r="CE810" t="s">
        <v>102</v>
      </c>
    </row>
    <row r="811" spans="1:83" x14ac:dyDescent="0.2">
      <c r="A811" t="s">
        <v>23427</v>
      </c>
      <c r="B811" t="s">
        <v>84</v>
      </c>
      <c r="C811" t="s">
        <v>23428</v>
      </c>
      <c r="D811" t="s">
        <v>23429</v>
      </c>
      <c r="E811" t="s">
        <v>23430</v>
      </c>
      <c r="F811" t="s">
        <v>23431</v>
      </c>
      <c r="G811" t="s">
        <v>23432</v>
      </c>
      <c r="H811" t="s">
        <v>7252</v>
      </c>
      <c r="I811" t="s">
        <v>7253</v>
      </c>
      <c r="J811" t="s">
        <v>222</v>
      </c>
      <c r="K811" t="s">
        <v>223</v>
      </c>
      <c r="L811" t="s">
        <v>7254</v>
      </c>
      <c r="M811" t="s">
        <v>23433</v>
      </c>
      <c r="N811" t="s">
        <v>23434</v>
      </c>
      <c r="O811" t="s">
        <v>23435</v>
      </c>
      <c r="P811" t="s">
        <v>8796</v>
      </c>
      <c r="Q811" t="s">
        <v>23436</v>
      </c>
      <c r="R811" t="s">
        <v>23437</v>
      </c>
      <c r="S811" t="s">
        <v>23438</v>
      </c>
      <c r="T811" t="s">
        <v>102</v>
      </c>
      <c r="U811" t="s">
        <v>102</v>
      </c>
      <c r="V811" t="s">
        <v>23439</v>
      </c>
      <c r="W811" t="s">
        <v>102</v>
      </c>
      <c r="X811" t="s">
        <v>105</v>
      </c>
      <c r="Y811" t="s">
        <v>23440</v>
      </c>
      <c r="Z811" t="s">
        <v>23441</v>
      </c>
      <c r="AA811" t="s">
        <v>1187</v>
      </c>
      <c r="AB811" t="s">
        <v>102</v>
      </c>
      <c r="AC811" t="s">
        <v>102</v>
      </c>
      <c r="AD811" t="s">
        <v>1909</v>
      </c>
      <c r="AE811" t="s">
        <v>102</v>
      </c>
      <c r="AF811" t="s">
        <v>23442</v>
      </c>
      <c r="AG811" t="s">
        <v>808</v>
      </c>
      <c r="AH811" t="s">
        <v>495</v>
      </c>
      <c r="AI811" t="s">
        <v>317</v>
      </c>
      <c r="AJ811" t="s">
        <v>23443</v>
      </c>
      <c r="AK811" t="s">
        <v>102</v>
      </c>
      <c r="AL811" t="s">
        <v>23444</v>
      </c>
      <c r="AM811" t="s">
        <v>23445</v>
      </c>
      <c r="AN811" t="s">
        <v>23446</v>
      </c>
      <c r="AO811" t="s">
        <v>23447</v>
      </c>
      <c r="AP811" t="s">
        <v>23448</v>
      </c>
      <c r="AQ811" t="s">
        <v>23440</v>
      </c>
      <c r="AR811" t="s">
        <v>102</v>
      </c>
      <c r="AS811" t="s">
        <v>102</v>
      </c>
      <c r="AT811" t="s">
        <v>102</v>
      </c>
      <c r="AU811" t="s">
        <v>7324</v>
      </c>
      <c r="AV811" t="s">
        <v>13394</v>
      </c>
      <c r="AW811" t="s">
        <v>773</v>
      </c>
      <c r="AX811" t="s">
        <v>773</v>
      </c>
      <c r="AY811" t="s">
        <v>260</v>
      </c>
      <c r="AZ811" t="s">
        <v>260</v>
      </c>
      <c r="BA811" t="s">
        <v>964</v>
      </c>
      <c r="BB811" t="s">
        <v>464</v>
      </c>
      <c r="BC811" t="s">
        <v>137</v>
      </c>
      <c r="BD811" t="s">
        <v>137</v>
      </c>
      <c r="BE811" t="s">
        <v>137</v>
      </c>
      <c r="BF811" t="s">
        <v>137</v>
      </c>
      <c r="BG811" t="s">
        <v>260</v>
      </c>
      <c r="BH811" t="s">
        <v>132</v>
      </c>
      <c r="BI811" t="s">
        <v>133</v>
      </c>
      <c r="BJ811" t="s">
        <v>137</v>
      </c>
      <c r="BK811" t="s">
        <v>137</v>
      </c>
      <c r="BL811" t="s">
        <v>137</v>
      </c>
      <c r="BM811" t="s">
        <v>137</v>
      </c>
      <c r="BN811" t="s">
        <v>137</v>
      </c>
      <c r="BO811" t="s">
        <v>137</v>
      </c>
      <c r="BP811" t="s">
        <v>137</v>
      </c>
      <c r="BQ811" t="s">
        <v>1357</v>
      </c>
      <c r="BR811" t="s">
        <v>311</v>
      </c>
      <c r="BS811" t="s">
        <v>137</v>
      </c>
      <c r="BT811" t="s">
        <v>315</v>
      </c>
      <c r="BU811" t="s">
        <v>137</v>
      </c>
      <c r="BV811" t="s">
        <v>23449</v>
      </c>
      <c r="BW811" t="s">
        <v>2318</v>
      </c>
      <c r="BX811" t="s">
        <v>13064</v>
      </c>
      <c r="BY811" t="s">
        <v>13475</v>
      </c>
      <c r="BZ811" t="s">
        <v>9980</v>
      </c>
      <c r="CA811" t="s">
        <v>144</v>
      </c>
      <c r="CB811" t="s">
        <v>127</v>
      </c>
      <c r="CC811" t="s">
        <v>145</v>
      </c>
      <c r="CD811" t="s">
        <v>23450</v>
      </c>
      <c r="CE811" t="s">
        <v>102</v>
      </c>
    </row>
    <row r="812" spans="1:83" x14ac:dyDescent="0.2">
      <c r="A812" t="s">
        <v>23451</v>
      </c>
      <c r="B812" t="s">
        <v>1439</v>
      </c>
      <c r="C812" t="s">
        <v>23452</v>
      </c>
      <c r="D812" t="s">
        <v>23453</v>
      </c>
      <c r="E812" t="s">
        <v>23454</v>
      </c>
      <c r="F812" t="s">
        <v>23455</v>
      </c>
      <c r="G812" t="s">
        <v>1444</v>
      </c>
      <c r="H812" t="s">
        <v>1445</v>
      </c>
      <c r="I812" t="s">
        <v>1446</v>
      </c>
      <c r="J812" t="s">
        <v>222</v>
      </c>
      <c r="K812" t="s">
        <v>223</v>
      </c>
      <c r="L812" t="s">
        <v>568</v>
      </c>
      <c r="M812" t="s">
        <v>102</v>
      </c>
      <c r="N812" t="s">
        <v>23456</v>
      </c>
      <c r="O812" t="s">
        <v>23457</v>
      </c>
      <c r="P812" t="s">
        <v>23458</v>
      </c>
      <c r="Q812" t="s">
        <v>23459</v>
      </c>
      <c r="R812" t="s">
        <v>23460</v>
      </c>
      <c r="S812" t="s">
        <v>23461</v>
      </c>
      <c r="T812" t="s">
        <v>102</v>
      </c>
      <c r="U812" t="s">
        <v>102</v>
      </c>
      <c r="V812" t="s">
        <v>23462</v>
      </c>
      <c r="W812" t="s">
        <v>102</v>
      </c>
      <c r="X812" t="s">
        <v>102</v>
      </c>
      <c r="Y812" t="s">
        <v>23463</v>
      </c>
      <c r="Z812" t="s">
        <v>23464</v>
      </c>
      <c r="AA812" t="s">
        <v>1608</v>
      </c>
      <c r="AB812" t="s">
        <v>102</v>
      </c>
      <c r="AC812" t="s">
        <v>102</v>
      </c>
      <c r="AD812" t="s">
        <v>102</v>
      </c>
      <c r="AE812" t="s">
        <v>102</v>
      </c>
      <c r="AF812" t="s">
        <v>900</v>
      </c>
      <c r="AG812" t="s">
        <v>5776</v>
      </c>
      <c r="AH812" t="s">
        <v>765</v>
      </c>
      <c r="AI812" t="s">
        <v>129</v>
      </c>
      <c r="AJ812" t="s">
        <v>23465</v>
      </c>
      <c r="AK812" t="s">
        <v>23466</v>
      </c>
      <c r="AL812" t="s">
        <v>23467</v>
      </c>
      <c r="AM812" t="s">
        <v>23468</v>
      </c>
      <c r="AN812" t="s">
        <v>23469</v>
      </c>
      <c r="AO812" t="s">
        <v>23470</v>
      </c>
      <c r="AP812" t="s">
        <v>10942</v>
      </c>
      <c r="AQ812" t="s">
        <v>23463</v>
      </c>
      <c r="AR812" t="s">
        <v>23471</v>
      </c>
      <c r="AS812" t="s">
        <v>250</v>
      </c>
      <c r="AT812" t="s">
        <v>1319</v>
      </c>
      <c r="AU812" t="s">
        <v>7324</v>
      </c>
      <c r="AV812" t="s">
        <v>102</v>
      </c>
      <c r="AW812" t="s">
        <v>2396</v>
      </c>
      <c r="AX812" t="s">
        <v>406</v>
      </c>
      <c r="AY812" t="s">
        <v>311</v>
      </c>
      <c r="AZ812" t="s">
        <v>311</v>
      </c>
      <c r="BA812" t="s">
        <v>130</v>
      </c>
      <c r="BB812" t="s">
        <v>507</v>
      </c>
      <c r="BC812" t="s">
        <v>131</v>
      </c>
      <c r="BD812" t="s">
        <v>317</v>
      </c>
      <c r="BE812" t="s">
        <v>260</v>
      </c>
      <c r="BF812" t="s">
        <v>260</v>
      </c>
      <c r="BG812" t="s">
        <v>317</v>
      </c>
      <c r="BH812" t="s">
        <v>129</v>
      </c>
      <c r="BI812" t="s">
        <v>311</v>
      </c>
      <c r="BJ812" t="s">
        <v>137</v>
      </c>
      <c r="BK812" t="s">
        <v>137</v>
      </c>
      <c r="BL812" t="s">
        <v>137</v>
      </c>
      <c r="BM812" t="s">
        <v>137</v>
      </c>
      <c r="BN812" t="s">
        <v>137</v>
      </c>
      <c r="BO812" t="s">
        <v>137</v>
      </c>
      <c r="BP812" t="s">
        <v>137</v>
      </c>
      <c r="BQ812" t="s">
        <v>3600</v>
      </c>
      <c r="BR812" t="s">
        <v>132</v>
      </c>
      <c r="BS812" t="s">
        <v>137</v>
      </c>
      <c r="BT812" t="s">
        <v>315</v>
      </c>
      <c r="BU812" t="s">
        <v>315</v>
      </c>
      <c r="BV812" t="s">
        <v>23472</v>
      </c>
      <c r="BW812" t="s">
        <v>102</v>
      </c>
      <c r="BX812" t="s">
        <v>102</v>
      </c>
      <c r="BY812" t="s">
        <v>102</v>
      </c>
      <c r="BZ812" t="s">
        <v>23473</v>
      </c>
      <c r="CA812" t="s">
        <v>144</v>
      </c>
      <c r="CB812" t="s">
        <v>552</v>
      </c>
      <c r="CC812" t="s">
        <v>4067</v>
      </c>
      <c r="CD812" t="s">
        <v>23474</v>
      </c>
      <c r="CE812" t="s">
        <v>11119</v>
      </c>
    </row>
    <row r="813" spans="1:83" x14ac:dyDescent="0.2">
      <c r="A813" t="s">
        <v>23475</v>
      </c>
      <c r="B813" t="s">
        <v>84</v>
      </c>
      <c r="C813" t="s">
        <v>23476</v>
      </c>
      <c r="D813" t="s">
        <v>23477</v>
      </c>
      <c r="E813" t="s">
        <v>23478</v>
      </c>
      <c r="F813" t="s">
        <v>23479</v>
      </c>
      <c r="G813" t="s">
        <v>23432</v>
      </c>
      <c r="H813" t="s">
        <v>7252</v>
      </c>
      <c r="I813" t="s">
        <v>7253</v>
      </c>
      <c r="J813" t="s">
        <v>222</v>
      </c>
      <c r="K813" t="s">
        <v>223</v>
      </c>
      <c r="L813" t="s">
        <v>7254</v>
      </c>
      <c r="M813" t="s">
        <v>102</v>
      </c>
      <c r="N813" t="s">
        <v>23480</v>
      </c>
      <c r="O813" t="s">
        <v>23481</v>
      </c>
      <c r="P813" t="s">
        <v>23482</v>
      </c>
      <c r="Q813" t="s">
        <v>23483</v>
      </c>
      <c r="R813" t="s">
        <v>23484</v>
      </c>
      <c r="S813" t="s">
        <v>23485</v>
      </c>
      <c r="T813" t="s">
        <v>102</v>
      </c>
      <c r="U813" t="s">
        <v>23486</v>
      </c>
      <c r="V813" t="s">
        <v>102</v>
      </c>
      <c r="W813" t="s">
        <v>102</v>
      </c>
      <c r="X813" t="s">
        <v>578</v>
      </c>
      <c r="Y813" t="s">
        <v>23487</v>
      </c>
      <c r="Z813" t="s">
        <v>23488</v>
      </c>
      <c r="AA813" t="s">
        <v>1608</v>
      </c>
      <c r="AB813" t="s">
        <v>102</v>
      </c>
      <c r="AC813" t="s">
        <v>102</v>
      </c>
      <c r="AD813" t="s">
        <v>102</v>
      </c>
      <c r="AE813" t="s">
        <v>102</v>
      </c>
      <c r="AF813" t="s">
        <v>17137</v>
      </c>
      <c r="AG813" t="s">
        <v>7757</v>
      </c>
      <c r="AH813" t="s">
        <v>765</v>
      </c>
      <c r="AI813" t="s">
        <v>102</v>
      </c>
      <c r="AJ813" t="s">
        <v>23489</v>
      </c>
      <c r="AK813" t="s">
        <v>102</v>
      </c>
      <c r="AL813" t="s">
        <v>23490</v>
      </c>
      <c r="AM813" t="s">
        <v>23491</v>
      </c>
      <c r="AN813" t="s">
        <v>23492</v>
      </c>
      <c r="AO813" t="s">
        <v>23493</v>
      </c>
      <c r="AP813" t="s">
        <v>23494</v>
      </c>
      <c r="AQ813" t="s">
        <v>23487</v>
      </c>
      <c r="AR813" t="s">
        <v>102</v>
      </c>
      <c r="AS813" t="s">
        <v>102</v>
      </c>
      <c r="AT813" t="s">
        <v>102</v>
      </c>
      <c r="AU813" t="s">
        <v>119</v>
      </c>
      <c r="AV813" t="s">
        <v>4939</v>
      </c>
      <c r="AW813" t="s">
        <v>913</v>
      </c>
      <c r="AX813" t="s">
        <v>913</v>
      </c>
      <c r="AY813" t="s">
        <v>129</v>
      </c>
      <c r="AZ813" t="s">
        <v>260</v>
      </c>
      <c r="BA813" t="s">
        <v>695</v>
      </c>
      <c r="BB813" t="s">
        <v>310</v>
      </c>
      <c r="BC813" t="s">
        <v>129</v>
      </c>
      <c r="BD813" t="s">
        <v>311</v>
      </c>
      <c r="BE813" t="s">
        <v>133</v>
      </c>
      <c r="BF813" t="s">
        <v>315</v>
      </c>
      <c r="BG813" t="s">
        <v>314</v>
      </c>
      <c r="BH813" t="s">
        <v>311</v>
      </c>
      <c r="BI813" t="s">
        <v>132</v>
      </c>
      <c r="BJ813" t="s">
        <v>137</v>
      </c>
      <c r="BK813" t="s">
        <v>137</v>
      </c>
      <c r="BL813" t="s">
        <v>137</v>
      </c>
      <c r="BM813" t="s">
        <v>137</v>
      </c>
      <c r="BN813" t="s">
        <v>315</v>
      </c>
      <c r="BO813" t="s">
        <v>137</v>
      </c>
      <c r="BP813" t="s">
        <v>137</v>
      </c>
      <c r="BQ813" t="s">
        <v>737</v>
      </c>
      <c r="BR813" t="s">
        <v>311</v>
      </c>
      <c r="BS813" t="s">
        <v>137</v>
      </c>
      <c r="BT813" t="s">
        <v>137</v>
      </c>
      <c r="BU813" t="s">
        <v>137</v>
      </c>
      <c r="BV813" t="s">
        <v>23495</v>
      </c>
      <c r="BW813" t="s">
        <v>23496</v>
      </c>
      <c r="BX813" t="s">
        <v>102</v>
      </c>
      <c r="BY813" t="s">
        <v>23497</v>
      </c>
      <c r="BZ813" t="s">
        <v>23498</v>
      </c>
      <c r="CA813" t="s">
        <v>144</v>
      </c>
      <c r="CB813" t="s">
        <v>310</v>
      </c>
      <c r="CC813" t="s">
        <v>145</v>
      </c>
      <c r="CD813" t="s">
        <v>23499</v>
      </c>
      <c r="CE813" t="s">
        <v>102</v>
      </c>
    </row>
    <row r="814" spans="1:83" x14ac:dyDescent="0.2">
      <c r="A814" t="s">
        <v>23500</v>
      </c>
      <c r="B814" t="s">
        <v>560</v>
      </c>
      <c r="C814" t="s">
        <v>23501</v>
      </c>
      <c r="D814" t="s">
        <v>23502</v>
      </c>
      <c r="E814" t="s">
        <v>23503</v>
      </c>
      <c r="F814" t="s">
        <v>23504</v>
      </c>
      <c r="G814" t="s">
        <v>23505</v>
      </c>
      <c r="H814" t="s">
        <v>23506</v>
      </c>
      <c r="I814" t="s">
        <v>23507</v>
      </c>
      <c r="J814" t="s">
        <v>835</v>
      </c>
      <c r="K814" t="s">
        <v>5501</v>
      </c>
      <c r="L814" t="s">
        <v>23508</v>
      </c>
      <c r="M814" t="s">
        <v>23509</v>
      </c>
      <c r="N814" t="s">
        <v>23510</v>
      </c>
      <c r="O814" t="s">
        <v>23511</v>
      </c>
      <c r="P814" t="s">
        <v>23512</v>
      </c>
      <c r="Q814" t="s">
        <v>23513</v>
      </c>
      <c r="R814" t="s">
        <v>23514</v>
      </c>
      <c r="S814" t="s">
        <v>23515</v>
      </c>
      <c r="T814" t="s">
        <v>102</v>
      </c>
      <c r="U814" t="s">
        <v>102</v>
      </c>
      <c r="V814" t="s">
        <v>102</v>
      </c>
      <c r="W814" t="s">
        <v>102</v>
      </c>
      <c r="X814" t="s">
        <v>578</v>
      </c>
      <c r="Y814" t="s">
        <v>23516</v>
      </c>
      <c r="Z814" t="s">
        <v>23517</v>
      </c>
      <c r="AA814" t="s">
        <v>108</v>
      </c>
      <c r="AB814" t="s">
        <v>102</v>
      </c>
      <c r="AC814" t="s">
        <v>102</v>
      </c>
      <c r="AD814" t="s">
        <v>102</v>
      </c>
      <c r="AE814" t="s">
        <v>102</v>
      </c>
      <c r="AF814" t="s">
        <v>23518</v>
      </c>
      <c r="AG814" t="s">
        <v>16463</v>
      </c>
      <c r="AH814" t="s">
        <v>112</v>
      </c>
      <c r="AI814" t="s">
        <v>315</v>
      </c>
      <c r="AJ814" t="s">
        <v>102</v>
      </c>
      <c r="AK814" t="s">
        <v>102</v>
      </c>
      <c r="AL814" t="s">
        <v>102</v>
      </c>
      <c r="AM814" t="s">
        <v>23519</v>
      </c>
      <c r="AN814" t="s">
        <v>23520</v>
      </c>
      <c r="AO814" t="s">
        <v>23521</v>
      </c>
      <c r="AP814" t="s">
        <v>23522</v>
      </c>
      <c r="AQ814" t="s">
        <v>23516</v>
      </c>
      <c r="AR814" t="s">
        <v>23523</v>
      </c>
      <c r="AS814" t="s">
        <v>23524</v>
      </c>
      <c r="AT814" t="s">
        <v>23525</v>
      </c>
      <c r="AU814" t="s">
        <v>119</v>
      </c>
      <c r="AV814" t="s">
        <v>3726</v>
      </c>
      <c r="AW814" t="s">
        <v>2793</v>
      </c>
      <c r="AX814" t="s">
        <v>2595</v>
      </c>
      <c r="AY814" t="s">
        <v>133</v>
      </c>
      <c r="AZ814" t="s">
        <v>315</v>
      </c>
      <c r="BA814" t="s">
        <v>701</v>
      </c>
      <c r="BB814" t="s">
        <v>692</v>
      </c>
      <c r="BC814" t="s">
        <v>128</v>
      </c>
      <c r="BD814" t="s">
        <v>128</v>
      </c>
      <c r="BE814" t="s">
        <v>128</v>
      </c>
      <c r="BF814" t="s">
        <v>129</v>
      </c>
      <c r="BG814" t="s">
        <v>1513</v>
      </c>
      <c r="BH814" t="s">
        <v>506</v>
      </c>
      <c r="BI814" t="s">
        <v>692</v>
      </c>
      <c r="BJ814" t="s">
        <v>137</v>
      </c>
      <c r="BK814" t="s">
        <v>137</v>
      </c>
      <c r="BL814" t="s">
        <v>137</v>
      </c>
      <c r="BM814" t="s">
        <v>137</v>
      </c>
      <c r="BN814" t="s">
        <v>137</v>
      </c>
      <c r="BO814" t="s">
        <v>137</v>
      </c>
      <c r="BP814" t="s">
        <v>137</v>
      </c>
      <c r="BQ814" t="s">
        <v>20532</v>
      </c>
      <c r="BR814" t="s">
        <v>204</v>
      </c>
      <c r="BS814" t="s">
        <v>137</v>
      </c>
      <c r="BT814" t="s">
        <v>137</v>
      </c>
      <c r="BU814" t="s">
        <v>315</v>
      </c>
      <c r="BV814" t="s">
        <v>23526</v>
      </c>
      <c r="BW814" t="s">
        <v>23527</v>
      </c>
      <c r="BX814" t="s">
        <v>102</v>
      </c>
      <c r="BY814" t="s">
        <v>23528</v>
      </c>
      <c r="BZ814" t="s">
        <v>23529</v>
      </c>
      <c r="CA814" t="s">
        <v>144</v>
      </c>
      <c r="CB814" t="s">
        <v>126</v>
      </c>
      <c r="CC814" t="s">
        <v>211</v>
      </c>
      <c r="CD814" t="s">
        <v>23530</v>
      </c>
      <c r="CE814" t="s">
        <v>3206</v>
      </c>
    </row>
    <row r="815" spans="1:83" x14ac:dyDescent="0.2">
      <c r="A815" t="s">
        <v>23531</v>
      </c>
      <c r="B815" t="s">
        <v>84</v>
      </c>
      <c r="C815" t="s">
        <v>23532</v>
      </c>
      <c r="D815" t="s">
        <v>23533</v>
      </c>
      <c r="E815" t="s">
        <v>23534</v>
      </c>
      <c r="F815" t="s">
        <v>23535</v>
      </c>
      <c r="G815" t="s">
        <v>23536</v>
      </c>
      <c r="H815" t="s">
        <v>23537</v>
      </c>
      <c r="I815" t="s">
        <v>23538</v>
      </c>
      <c r="J815" t="s">
        <v>222</v>
      </c>
      <c r="K815" t="s">
        <v>223</v>
      </c>
      <c r="L815" t="s">
        <v>568</v>
      </c>
      <c r="M815" t="s">
        <v>23539</v>
      </c>
      <c r="N815" t="s">
        <v>23540</v>
      </c>
      <c r="O815" t="s">
        <v>23541</v>
      </c>
      <c r="P815" t="s">
        <v>23542</v>
      </c>
      <c r="Q815" t="s">
        <v>23543</v>
      </c>
      <c r="R815" t="s">
        <v>23544</v>
      </c>
      <c r="S815" t="s">
        <v>23545</v>
      </c>
      <c r="T815" t="s">
        <v>102</v>
      </c>
      <c r="U815" t="s">
        <v>23546</v>
      </c>
      <c r="V815" t="s">
        <v>102</v>
      </c>
      <c r="W815" t="s">
        <v>102</v>
      </c>
      <c r="X815" t="s">
        <v>105</v>
      </c>
      <c r="Y815" t="s">
        <v>23547</v>
      </c>
      <c r="Z815" t="s">
        <v>23548</v>
      </c>
      <c r="AA815" t="s">
        <v>108</v>
      </c>
      <c r="AB815" t="s">
        <v>3059</v>
      </c>
      <c r="AC815" t="s">
        <v>102</v>
      </c>
      <c r="AD815" t="s">
        <v>102</v>
      </c>
      <c r="AE815" t="s">
        <v>102</v>
      </c>
      <c r="AF815" t="s">
        <v>900</v>
      </c>
      <c r="AG815" t="s">
        <v>5264</v>
      </c>
      <c r="AH815" t="s">
        <v>2022</v>
      </c>
      <c r="AI815" t="s">
        <v>315</v>
      </c>
      <c r="AJ815" t="s">
        <v>102</v>
      </c>
      <c r="AK815" t="s">
        <v>23549</v>
      </c>
      <c r="AL815" t="s">
        <v>23550</v>
      </c>
      <c r="AM815" t="s">
        <v>23551</v>
      </c>
      <c r="AN815" t="s">
        <v>23552</v>
      </c>
      <c r="AO815" t="s">
        <v>23553</v>
      </c>
      <c r="AP815" t="s">
        <v>18095</v>
      </c>
      <c r="AQ815" t="s">
        <v>23547</v>
      </c>
      <c r="AR815" t="s">
        <v>102</v>
      </c>
      <c r="AS815" t="s">
        <v>102</v>
      </c>
      <c r="AT815" t="s">
        <v>102</v>
      </c>
      <c r="AU815" t="s">
        <v>184</v>
      </c>
      <c r="AV815" t="s">
        <v>102</v>
      </c>
      <c r="AW815" t="s">
        <v>23554</v>
      </c>
      <c r="AX815" t="s">
        <v>23555</v>
      </c>
      <c r="AY815" t="s">
        <v>314</v>
      </c>
      <c r="AZ815" t="s">
        <v>132</v>
      </c>
      <c r="BA815" t="s">
        <v>124</v>
      </c>
      <c r="BB815" t="s">
        <v>692</v>
      </c>
      <c r="BC815" t="s">
        <v>313</v>
      </c>
      <c r="BD815" t="s">
        <v>127</v>
      </c>
      <c r="BE815" t="s">
        <v>128</v>
      </c>
      <c r="BF815" t="s">
        <v>129</v>
      </c>
      <c r="BG815" t="s">
        <v>964</v>
      </c>
      <c r="BH815" t="s">
        <v>417</v>
      </c>
      <c r="BI815" t="s">
        <v>648</v>
      </c>
      <c r="BJ815" t="s">
        <v>137</v>
      </c>
      <c r="BK815" t="s">
        <v>137</v>
      </c>
      <c r="BL815" t="s">
        <v>137</v>
      </c>
      <c r="BM815" t="s">
        <v>137</v>
      </c>
      <c r="BN815" t="s">
        <v>315</v>
      </c>
      <c r="BO815" t="s">
        <v>315</v>
      </c>
      <c r="BP815" t="s">
        <v>315</v>
      </c>
      <c r="BQ815" t="s">
        <v>8880</v>
      </c>
      <c r="BR815" t="s">
        <v>313</v>
      </c>
      <c r="BS815" t="s">
        <v>137</v>
      </c>
      <c r="BT815" t="s">
        <v>137</v>
      </c>
      <c r="BU815" t="s">
        <v>137</v>
      </c>
      <c r="BV815" t="s">
        <v>23556</v>
      </c>
      <c r="BW815" t="s">
        <v>23557</v>
      </c>
      <c r="BX815" t="s">
        <v>102</v>
      </c>
      <c r="BY815" t="s">
        <v>23558</v>
      </c>
      <c r="BZ815" t="s">
        <v>23559</v>
      </c>
      <c r="CA815" t="s">
        <v>144</v>
      </c>
      <c r="CB815" t="s">
        <v>550</v>
      </c>
      <c r="CC815" t="s">
        <v>145</v>
      </c>
      <c r="CD815" t="s">
        <v>23560</v>
      </c>
      <c r="CE815" t="s">
        <v>102</v>
      </c>
    </row>
    <row r="816" spans="1:83" x14ac:dyDescent="0.2">
      <c r="A816" t="s">
        <v>23561</v>
      </c>
      <c r="B816" t="s">
        <v>84</v>
      </c>
      <c r="C816" t="s">
        <v>23562</v>
      </c>
      <c r="D816" t="s">
        <v>23563</v>
      </c>
      <c r="E816" t="s">
        <v>23564</v>
      </c>
      <c r="F816" t="s">
        <v>23565</v>
      </c>
      <c r="G816" t="s">
        <v>23566</v>
      </c>
      <c r="H816" t="s">
        <v>23567</v>
      </c>
      <c r="I816" t="s">
        <v>23568</v>
      </c>
      <c r="J816" t="s">
        <v>222</v>
      </c>
      <c r="K816" t="s">
        <v>223</v>
      </c>
      <c r="L816" t="s">
        <v>375</v>
      </c>
      <c r="M816" t="s">
        <v>102</v>
      </c>
      <c r="N816" t="s">
        <v>23569</v>
      </c>
      <c r="O816" t="s">
        <v>23570</v>
      </c>
      <c r="P816" t="s">
        <v>9456</v>
      </c>
      <c r="Q816" t="s">
        <v>23571</v>
      </c>
      <c r="R816" t="s">
        <v>23572</v>
      </c>
      <c r="S816" t="s">
        <v>23573</v>
      </c>
      <c r="T816" t="s">
        <v>102</v>
      </c>
      <c r="U816" t="s">
        <v>102</v>
      </c>
      <c r="V816" t="s">
        <v>23574</v>
      </c>
      <c r="W816" t="s">
        <v>102</v>
      </c>
      <c r="X816" t="s">
        <v>234</v>
      </c>
      <c r="Y816" t="s">
        <v>23575</v>
      </c>
      <c r="Z816" t="s">
        <v>23576</v>
      </c>
      <c r="AA816" t="s">
        <v>294</v>
      </c>
      <c r="AB816" t="s">
        <v>8449</v>
      </c>
      <c r="AC816" t="s">
        <v>102</v>
      </c>
      <c r="AD816" t="s">
        <v>238</v>
      </c>
      <c r="AE816" t="s">
        <v>102</v>
      </c>
      <c r="AF816" t="s">
        <v>2235</v>
      </c>
      <c r="AG816" t="s">
        <v>1611</v>
      </c>
      <c r="AH816" t="s">
        <v>635</v>
      </c>
      <c r="AI816" t="s">
        <v>133</v>
      </c>
      <c r="AJ816" t="s">
        <v>102</v>
      </c>
      <c r="AK816" t="s">
        <v>23577</v>
      </c>
      <c r="AL816" t="s">
        <v>23578</v>
      </c>
      <c r="AM816" t="s">
        <v>23579</v>
      </c>
      <c r="AN816" t="s">
        <v>23580</v>
      </c>
      <c r="AO816" t="s">
        <v>23581</v>
      </c>
      <c r="AP816" t="s">
        <v>12054</v>
      </c>
      <c r="AQ816" t="s">
        <v>23575</v>
      </c>
      <c r="AR816" t="s">
        <v>102</v>
      </c>
      <c r="AS816" t="s">
        <v>102</v>
      </c>
      <c r="AT816" t="s">
        <v>102</v>
      </c>
      <c r="AU816" t="s">
        <v>2732</v>
      </c>
      <c r="AV816" t="s">
        <v>1548</v>
      </c>
      <c r="AW816" t="s">
        <v>406</v>
      </c>
      <c r="AX816" t="s">
        <v>3408</v>
      </c>
      <c r="AY816" t="s">
        <v>129</v>
      </c>
      <c r="AZ816" t="s">
        <v>129</v>
      </c>
      <c r="BA816" t="s">
        <v>136</v>
      </c>
      <c r="BB816" t="s">
        <v>202</v>
      </c>
      <c r="BC816" t="s">
        <v>129</v>
      </c>
      <c r="BD816" t="s">
        <v>129</v>
      </c>
      <c r="BE816" t="s">
        <v>311</v>
      </c>
      <c r="BF816" t="s">
        <v>132</v>
      </c>
      <c r="BG816" t="s">
        <v>126</v>
      </c>
      <c r="BH816" t="s">
        <v>128</v>
      </c>
      <c r="BI816" t="s">
        <v>311</v>
      </c>
      <c r="BJ816" t="s">
        <v>137</v>
      </c>
      <c r="BK816" t="s">
        <v>137</v>
      </c>
      <c r="BL816" t="s">
        <v>137</v>
      </c>
      <c r="BM816" t="s">
        <v>137</v>
      </c>
      <c r="BN816" t="s">
        <v>315</v>
      </c>
      <c r="BO816" t="s">
        <v>137</v>
      </c>
      <c r="BP816" t="s">
        <v>137</v>
      </c>
      <c r="BQ816" t="s">
        <v>254</v>
      </c>
      <c r="BR816" t="s">
        <v>129</v>
      </c>
      <c r="BS816" t="s">
        <v>137</v>
      </c>
      <c r="BT816" t="s">
        <v>137</v>
      </c>
      <c r="BU816" t="s">
        <v>137</v>
      </c>
      <c r="BV816" t="s">
        <v>23582</v>
      </c>
      <c r="BW816" t="s">
        <v>23583</v>
      </c>
      <c r="BX816" t="s">
        <v>11177</v>
      </c>
      <c r="BY816" t="s">
        <v>23584</v>
      </c>
      <c r="BZ816" t="s">
        <v>23585</v>
      </c>
      <c r="CA816" t="s">
        <v>144</v>
      </c>
      <c r="CB816" t="s">
        <v>262</v>
      </c>
      <c r="CC816" t="s">
        <v>211</v>
      </c>
      <c r="CD816" t="s">
        <v>23586</v>
      </c>
      <c r="CE816" t="s">
        <v>147</v>
      </c>
    </row>
    <row r="817" spans="1:83" x14ac:dyDescent="0.2">
      <c r="A817" t="s">
        <v>23587</v>
      </c>
      <c r="B817" t="s">
        <v>84</v>
      </c>
      <c r="C817" t="s">
        <v>23588</v>
      </c>
      <c r="D817" t="s">
        <v>23589</v>
      </c>
      <c r="E817" t="s">
        <v>23590</v>
      </c>
      <c r="F817" t="s">
        <v>23591</v>
      </c>
      <c r="G817" t="s">
        <v>23592</v>
      </c>
      <c r="H817" t="s">
        <v>23593</v>
      </c>
      <c r="I817" t="s">
        <v>23594</v>
      </c>
      <c r="J817" t="s">
        <v>835</v>
      </c>
      <c r="K817" t="s">
        <v>15118</v>
      </c>
      <c r="L817" t="s">
        <v>18478</v>
      </c>
      <c r="M817" t="s">
        <v>23595</v>
      </c>
      <c r="N817" t="s">
        <v>102</v>
      </c>
      <c r="O817" t="s">
        <v>23595</v>
      </c>
      <c r="P817" t="s">
        <v>2518</v>
      </c>
      <c r="Q817" t="s">
        <v>250</v>
      </c>
      <c r="R817" t="s">
        <v>23596</v>
      </c>
      <c r="S817" t="s">
        <v>23597</v>
      </c>
      <c r="T817" t="s">
        <v>102</v>
      </c>
      <c r="U817" t="s">
        <v>23598</v>
      </c>
      <c r="V817" t="s">
        <v>23599</v>
      </c>
      <c r="W817" t="s">
        <v>102</v>
      </c>
      <c r="X817" t="s">
        <v>105</v>
      </c>
      <c r="Y817" t="s">
        <v>23600</v>
      </c>
      <c r="Z817" t="s">
        <v>23601</v>
      </c>
      <c r="AA817" t="s">
        <v>108</v>
      </c>
      <c r="AB817" t="s">
        <v>8449</v>
      </c>
      <c r="AC817" t="s">
        <v>102</v>
      </c>
      <c r="AD817" t="s">
        <v>238</v>
      </c>
      <c r="AE817" t="s">
        <v>102</v>
      </c>
      <c r="AF817" t="s">
        <v>18488</v>
      </c>
      <c r="AG817" t="s">
        <v>5264</v>
      </c>
      <c r="AH817" t="s">
        <v>299</v>
      </c>
      <c r="AI817" t="s">
        <v>102</v>
      </c>
      <c r="AJ817" t="s">
        <v>102</v>
      </c>
      <c r="AK817" t="s">
        <v>23602</v>
      </c>
      <c r="AL817" t="s">
        <v>23603</v>
      </c>
      <c r="AM817" t="s">
        <v>23604</v>
      </c>
      <c r="AN817" t="s">
        <v>23605</v>
      </c>
      <c r="AO817" t="s">
        <v>23606</v>
      </c>
      <c r="AP817" t="s">
        <v>3692</v>
      </c>
      <c r="AQ817" t="s">
        <v>23600</v>
      </c>
      <c r="AR817" t="s">
        <v>102</v>
      </c>
      <c r="AS817" t="s">
        <v>102</v>
      </c>
      <c r="AT817" t="s">
        <v>102</v>
      </c>
      <c r="AU817" t="s">
        <v>184</v>
      </c>
      <c r="AV817" t="s">
        <v>23607</v>
      </c>
      <c r="AW817" t="s">
        <v>4203</v>
      </c>
      <c r="AX817" t="s">
        <v>4203</v>
      </c>
      <c r="AY817" t="s">
        <v>311</v>
      </c>
      <c r="AZ817" t="s">
        <v>132</v>
      </c>
      <c r="BA817" t="s">
        <v>1922</v>
      </c>
      <c r="BB817" t="s">
        <v>464</v>
      </c>
      <c r="BC817" t="s">
        <v>315</v>
      </c>
      <c r="BD817" t="s">
        <v>137</v>
      </c>
      <c r="BE817" t="s">
        <v>137</v>
      </c>
      <c r="BF817" t="s">
        <v>137</v>
      </c>
      <c r="BG817" t="s">
        <v>417</v>
      </c>
      <c r="BH817" t="s">
        <v>317</v>
      </c>
      <c r="BI817" t="s">
        <v>128</v>
      </c>
      <c r="BJ817" t="s">
        <v>137</v>
      </c>
      <c r="BK817" t="s">
        <v>137</v>
      </c>
      <c r="BL817" t="s">
        <v>137</v>
      </c>
      <c r="BM817" t="s">
        <v>137</v>
      </c>
      <c r="BN817" t="s">
        <v>315</v>
      </c>
      <c r="BO817" t="s">
        <v>315</v>
      </c>
      <c r="BP817" t="s">
        <v>315</v>
      </c>
      <c r="BQ817" t="s">
        <v>121</v>
      </c>
      <c r="BR817" t="s">
        <v>695</v>
      </c>
      <c r="BS817" t="s">
        <v>137</v>
      </c>
      <c r="BT817" t="s">
        <v>315</v>
      </c>
      <c r="BU817" t="s">
        <v>137</v>
      </c>
      <c r="BV817" t="s">
        <v>23608</v>
      </c>
      <c r="BW817" t="s">
        <v>23609</v>
      </c>
      <c r="BX817" t="s">
        <v>10377</v>
      </c>
      <c r="BY817" t="s">
        <v>23610</v>
      </c>
      <c r="BZ817" t="s">
        <v>23611</v>
      </c>
      <c r="CA817" t="s">
        <v>144</v>
      </c>
      <c r="CB817" t="s">
        <v>126</v>
      </c>
      <c r="CC817" t="s">
        <v>145</v>
      </c>
      <c r="CD817" t="s">
        <v>23612</v>
      </c>
      <c r="CE817" t="s">
        <v>784</v>
      </c>
    </row>
    <row r="818" spans="1:83" x14ac:dyDescent="0.2">
      <c r="A818" t="s">
        <v>23613</v>
      </c>
      <c r="B818" t="s">
        <v>84</v>
      </c>
      <c r="C818" t="s">
        <v>23614</v>
      </c>
      <c r="D818" t="s">
        <v>23615</v>
      </c>
      <c r="E818" t="s">
        <v>23616</v>
      </c>
      <c r="F818" t="s">
        <v>23617</v>
      </c>
      <c r="G818" t="s">
        <v>23618</v>
      </c>
      <c r="H818" t="s">
        <v>23619</v>
      </c>
      <c r="I818" t="s">
        <v>23620</v>
      </c>
      <c r="J818" t="s">
        <v>222</v>
      </c>
      <c r="K818" t="s">
        <v>223</v>
      </c>
      <c r="L818" t="s">
        <v>23621</v>
      </c>
      <c r="M818" t="s">
        <v>102</v>
      </c>
      <c r="N818" t="s">
        <v>23622</v>
      </c>
      <c r="O818" t="s">
        <v>23623</v>
      </c>
      <c r="P818" t="s">
        <v>4044</v>
      </c>
      <c r="Q818" t="s">
        <v>23624</v>
      </c>
      <c r="R818" t="s">
        <v>23625</v>
      </c>
      <c r="S818" t="s">
        <v>23626</v>
      </c>
      <c r="T818" t="s">
        <v>102</v>
      </c>
      <c r="U818" t="s">
        <v>23627</v>
      </c>
      <c r="V818" t="s">
        <v>20007</v>
      </c>
      <c r="W818" t="s">
        <v>102</v>
      </c>
      <c r="X818" t="s">
        <v>234</v>
      </c>
      <c r="Y818" t="s">
        <v>23628</v>
      </c>
      <c r="Z818" t="s">
        <v>23629</v>
      </c>
      <c r="AA818" t="s">
        <v>294</v>
      </c>
      <c r="AB818" t="s">
        <v>3059</v>
      </c>
      <c r="AC818" t="s">
        <v>102</v>
      </c>
      <c r="AD818" t="s">
        <v>238</v>
      </c>
      <c r="AE818" t="s">
        <v>102</v>
      </c>
      <c r="AF818" t="s">
        <v>23630</v>
      </c>
      <c r="AG818" t="s">
        <v>7378</v>
      </c>
      <c r="AH818" t="s">
        <v>1066</v>
      </c>
      <c r="AI818" t="s">
        <v>102</v>
      </c>
      <c r="AJ818" t="s">
        <v>102</v>
      </c>
      <c r="AK818" t="s">
        <v>23631</v>
      </c>
      <c r="AL818" t="s">
        <v>23632</v>
      </c>
      <c r="AM818" t="s">
        <v>23633</v>
      </c>
      <c r="AN818" t="s">
        <v>23634</v>
      </c>
      <c r="AO818" t="s">
        <v>23635</v>
      </c>
      <c r="AP818" t="s">
        <v>23636</v>
      </c>
      <c r="AQ818" t="s">
        <v>23628</v>
      </c>
      <c r="AR818" t="s">
        <v>102</v>
      </c>
      <c r="AS818" t="s">
        <v>102</v>
      </c>
      <c r="AT818" t="s">
        <v>102</v>
      </c>
      <c r="AU818" t="s">
        <v>1320</v>
      </c>
      <c r="AV818" t="s">
        <v>15767</v>
      </c>
      <c r="AW818" t="s">
        <v>1658</v>
      </c>
      <c r="AX818" t="s">
        <v>1658</v>
      </c>
      <c r="AY818" t="s">
        <v>133</v>
      </c>
      <c r="AZ818" t="s">
        <v>132</v>
      </c>
      <c r="BA818" t="s">
        <v>202</v>
      </c>
      <c r="BB818" t="s">
        <v>136</v>
      </c>
      <c r="BC818" t="s">
        <v>260</v>
      </c>
      <c r="BD818" t="s">
        <v>129</v>
      </c>
      <c r="BE818" t="s">
        <v>133</v>
      </c>
      <c r="BF818" t="s">
        <v>133</v>
      </c>
      <c r="BG818" t="s">
        <v>359</v>
      </c>
      <c r="BH818" t="s">
        <v>311</v>
      </c>
      <c r="BI818" t="s">
        <v>133</v>
      </c>
      <c r="BJ818" t="s">
        <v>137</v>
      </c>
      <c r="BK818" t="s">
        <v>137</v>
      </c>
      <c r="BL818" t="s">
        <v>137</v>
      </c>
      <c r="BM818" t="s">
        <v>137</v>
      </c>
      <c r="BN818" t="s">
        <v>137</v>
      </c>
      <c r="BO818" t="s">
        <v>137</v>
      </c>
      <c r="BP818" t="s">
        <v>137</v>
      </c>
      <c r="BQ818" t="s">
        <v>2359</v>
      </c>
      <c r="BR818" t="s">
        <v>359</v>
      </c>
      <c r="BS818" t="s">
        <v>137</v>
      </c>
      <c r="BT818" t="s">
        <v>315</v>
      </c>
      <c r="BU818" t="s">
        <v>137</v>
      </c>
      <c r="BV818" t="s">
        <v>23637</v>
      </c>
      <c r="BW818" t="s">
        <v>23638</v>
      </c>
      <c r="BX818" t="s">
        <v>7909</v>
      </c>
      <c r="BY818" t="s">
        <v>23639</v>
      </c>
      <c r="BZ818" t="s">
        <v>23640</v>
      </c>
      <c r="CA818" t="s">
        <v>144</v>
      </c>
      <c r="CB818" t="s">
        <v>195</v>
      </c>
      <c r="CC818" t="s">
        <v>145</v>
      </c>
      <c r="CD818" t="s">
        <v>23641</v>
      </c>
      <c r="CE818" t="s">
        <v>147</v>
      </c>
    </row>
    <row r="819" spans="1:83" x14ac:dyDescent="0.2">
      <c r="A819" t="s">
        <v>23642</v>
      </c>
      <c r="B819" t="s">
        <v>84</v>
      </c>
      <c r="C819" t="s">
        <v>23643</v>
      </c>
      <c r="D819" t="s">
        <v>23644</v>
      </c>
      <c r="E819" t="s">
        <v>23645</v>
      </c>
      <c r="F819" t="s">
        <v>23646</v>
      </c>
      <c r="G819" t="s">
        <v>23647</v>
      </c>
      <c r="H819" t="s">
        <v>23648</v>
      </c>
      <c r="I819" t="s">
        <v>23649</v>
      </c>
      <c r="J819" t="s">
        <v>92</v>
      </c>
      <c r="K819" t="s">
        <v>282</v>
      </c>
      <c r="L819" t="s">
        <v>332</v>
      </c>
      <c r="M819" t="s">
        <v>23650</v>
      </c>
      <c r="N819" t="s">
        <v>23651</v>
      </c>
      <c r="O819" t="s">
        <v>23652</v>
      </c>
      <c r="P819" t="s">
        <v>23653</v>
      </c>
      <c r="Q819" t="s">
        <v>23654</v>
      </c>
      <c r="R819" t="s">
        <v>23655</v>
      </c>
      <c r="S819" t="s">
        <v>23656</v>
      </c>
      <c r="T819" t="s">
        <v>102</v>
      </c>
      <c r="U819" t="s">
        <v>5058</v>
      </c>
      <c r="V819" t="s">
        <v>23657</v>
      </c>
      <c r="W819" t="s">
        <v>102</v>
      </c>
      <c r="X819" t="s">
        <v>578</v>
      </c>
      <c r="Y819" t="s">
        <v>23658</v>
      </c>
      <c r="Z819" t="s">
        <v>23659</v>
      </c>
      <c r="AA819" t="s">
        <v>1608</v>
      </c>
      <c r="AB819" t="s">
        <v>102</v>
      </c>
      <c r="AC819" t="s">
        <v>102</v>
      </c>
      <c r="AD819" t="s">
        <v>102</v>
      </c>
      <c r="AE819" t="s">
        <v>102</v>
      </c>
      <c r="AF819" t="s">
        <v>344</v>
      </c>
      <c r="AG819" t="s">
        <v>1424</v>
      </c>
      <c r="AH819" t="s">
        <v>23660</v>
      </c>
      <c r="AI819" t="s">
        <v>102</v>
      </c>
      <c r="AJ819" t="s">
        <v>102</v>
      </c>
      <c r="AK819" t="s">
        <v>23661</v>
      </c>
      <c r="AL819" t="s">
        <v>23662</v>
      </c>
      <c r="AM819" t="s">
        <v>23663</v>
      </c>
      <c r="AN819" t="s">
        <v>23664</v>
      </c>
      <c r="AO819" t="s">
        <v>23665</v>
      </c>
      <c r="AP819" t="s">
        <v>23666</v>
      </c>
      <c r="AQ819" t="s">
        <v>23658</v>
      </c>
      <c r="AR819" t="s">
        <v>102</v>
      </c>
      <c r="AS819" t="s">
        <v>102</v>
      </c>
      <c r="AT819" t="s">
        <v>102</v>
      </c>
      <c r="AU819" t="s">
        <v>6751</v>
      </c>
      <c r="AV819" t="s">
        <v>9952</v>
      </c>
      <c r="AW819" t="s">
        <v>3760</v>
      </c>
      <c r="AX819" t="s">
        <v>23667</v>
      </c>
      <c r="AY819" t="s">
        <v>2176</v>
      </c>
      <c r="AZ819" t="s">
        <v>1885</v>
      </c>
      <c r="BA819" t="s">
        <v>913</v>
      </c>
      <c r="BB819" t="s">
        <v>550</v>
      </c>
      <c r="BC819" t="s">
        <v>311</v>
      </c>
      <c r="BD819" t="s">
        <v>311</v>
      </c>
      <c r="BE819" t="s">
        <v>132</v>
      </c>
      <c r="BF819" t="s">
        <v>132</v>
      </c>
      <c r="BG819" t="s">
        <v>133</v>
      </c>
      <c r="BH819" t="s">
        <v>315</v>
      </c>
      <c r="BI819" t="s">
        <v>137</v>
      </c>
      <c r="BJ819" t="s">
        <v>132</v>
      </c>
      <c r="BK819" t="s">
        <v>132</v>
      </c>
      <c r="BL819" t="s">
        <v>133</v>
      </c>
      <c r="BM819" t="s">
        <v>133</v>
      </c>
      <c r="BN819" t="s">
        <v>315</v>
      </c>
      <c r="BO819" t="s">
        <v>137</v>
      </c>
      <c r="BP819" t="s">
        <v>137</v>
      </c>
      <c r="BQ819" t="s">
        <v>868</v>
      </c>
      <c r="BR819" t="s">
        <v>315</v>
      </c>
      <c r="BS819" t="s">
        <v>137</v>
      </c>
      <c r="BT819" t="s">
        <v>315</v>
      </c>
      <c r="BU819" t="s">
        <v>137</v>
      </c>
      <c r="BV819" t="s">
        <v>23668</v>
      </c>
      <c r="BW819" t="s">
        <v>23669</v>
      </c>
      <c r="BX819" t="s">
        <v>23669</v>
      </c>
      <c r="BY819" t="s">
        <v>102</v>
      </c>
      <c r="BZ819" t="s">
        <v>23670</v>
      </c>
      <c r="CA819" t="s">
        <v>144</v>
      </c>
      <c r="CB819" t="s">
        <v>260</v>
      </c>
      <c r="CC819" t="s">
        <v>14015</v>
      </c>
      <c r="CD819" t="s">
        <v>23671</v>
      </c>
      <c r="CE819" t="s">
        <v>102</v>
      </c>
    </row>
    <row r="820" spans="1:83" x14ac:dyDescent="0.2">
      <c r="A820" t="s">
        <v>23672</v>
      </c>
      <c r="B820" t="s">
        <v>84</v>
      </c>
      <c r="C820" t="s">
        <v>23673</v>
      </c>
      <c r="D820" t="s">
        <v>23674</v>
      </c>
      <c r="E820" t="s">
        <v>23675</v>
      </c>
      <c r="F820" t="s">
        <v>23676</v>
      </c>
      <c r="G820" t="s">
        <v>23677</v>
      </c>
      <c r="H820" t="s">
        <v>23678</v>
      </c>
      <c r="I820" t="s">
        <v>23679</v>
      </c>
      <c r="J820" t="s">
        <v>92</v>
      </c>
      <c r="K820" t="s">
        <v>8254</v>
      </c>
      <c r="L820" t="s">
        <v>17183</v>
      </c>
      <c r="M820" t="s">
        <v>23680</v>
      </c>
      <c r="N820" t="s">
        <v>23681</v>
      </c>
      <c r="O820" t="s">
        <v>23682</v>
      </c>
      <c r="P820" t="s">
        <v>4895</v>
      </c>
      <c r="Q820" t="s">
        <v>23683</v>
      </c>
      <c r="R820" t="s">
        <v>23684</v>
      </c>
      <c r="S820" t="s">
        <v>23685</v>
      </c>
      <c r="T820" t="s">
        <v>102</v>
      </c>
      <c r="U820" t="s">
        <v>102</v>
      </c>
      <c r="V820" t="s">
        <v>23686</v>
      </c>
      <c r="W820" t="s">
        <v>102</v>
      </c>
      <c r="X820" t="s">
        <v>105</v>
      </c>
      <c r="Y820" t="s">
        <v>23687</v>
      </c>
      <c r="Z820" t="s">
        <v>23688</v>
      </c>
      <c r="AA820" t="s">
        <v>108</v>
      </c>
      <c r="AB820" t="s">
        <v>102</v>
      </c>
      <c r="AC820" t="s">
        <v>102</v>
      </c>
      <c r="AD820" t="s">
        <v>238</v>
      </c>
      <c r="AE820" t="s">
        <v>102</v>
      </c>
      <c r="AF820" t="s">
        <v>17189</v>
      </c>
      <c r="AG820" t="s">
        <v>7378</v>
      </c>
      <c r="AH820" t="s">
        <v>495</v>
      </c>
      <c r="AI820" t="s">
        <v>102</v>
      </c>
      <c r="AJ820" t="s">
        <v>102</v>
      </c>
      <c r="AK820" t="s">
        <v>23689</v>
      </c>
      <c r="AL820" t="s">
        <v>23690</v>
      </c>
      <c r="AM820" t="s">
        <v>23691</v>
      </c>
      <c r="AN820" t="s">
        <v>23692</v>
      </c>
      <c r="AO820" t="s">
        <v>23693</v>
      </c>
      <c r="AP820" t="s">
        <v>23694</v>
      </c>
      <c r="AQ820" t="s">
        <v>23687</v>
      </c>
      <c r="AR820" t="s">
        <v>102</v>
      </c>
      <c r="AS820" t="s">
        <v>102</v>
      </c>
      <c r="AT820" t="s">
        <v>102</v>
      </c>
      <c r="AU820" t="s">
        <v>8296</v>
      </c>
      <c r="AV820" t="s">
        <v>102</v>
      </c>
      <c r="AW820" t="s">
        <v>646</v>
      </c>
      <c r="AX820" t="s">
        <v>646</v>
      </c>
      <c r="AY820" t="s">
        <v>599</v>
      </c>
      <c r="AZ820" t="s">
        <v>1885</v>
      </c>
      <c r="BA820" t="s">
        <v>317</v>
      </c>
      <c r="BB820" t="s">
        <v>130</v>
      </c>
      <c r="BC820" t="s">
        <v>137</v>
      </c>
      <c r="BD820" t="s">
        <v>137</v>
      </c>
      <c r="BE820" t="s">
        <v>137</v>
      </c>
      <c r="BF820" t="s">
        <v>137</v>
      </c>
      <c r="BG820" t="s">
        <v>315</v>
      </c>
      <c r="BH820" t="s">
        <v>315</v>
      </c>
      <c r="BI820" t="s">
        <v>315</v>
      </c>
      <c r="BJ820" t="s">
        <v>137</v>
      </c>
      <c r="BK820" t="s">
        <v>137</v>
      </c>
      <c r="BL820" t="s">
        <v>137</v>
      </c>
      <c r="BM820" t="s">
        <v>137</v>
      </c>
      <c r="BN820" t="s">
        <v>315</v>
      </c>
      <c r="BO820" t="s">
        <v>315</v>
      </c>
      <c r="BP820" t="s">
        <v>315</v>
      </c>
      <c r="BQ820" t="s">
        <v>602</v>
      </c>
      <c r="BR820" t="s">
        <v>137</v>
      </c>
      <c r="BS820" t="s">
        <v>137</v>
      </c>
      <c r="BT820" t="s">
        <v>137</v>
      </c>
      <c r="BU820" t="s">
        <v>137</v>
      </c>
      <c r="BV820" t="s">
        <v>22567</v>
      </c>
      <c r="BW820" t="s">
        <v>102</v>
      </c>
      <c r="BX820" t="s">
        <v>102</v>
      </c>
      <c r="BY820" t="s">
        <v>102</v>
      </c>
      <c r="BZ820" t="s">
        <v>7390</v>
      </c>
      <c r="CA820" t="s">
        <v>144</v>
      </c>
      <c r="CB820" t="s">
        <v>130</v>
      </c>
      <c r="CC820" t="s">
        <v>12056</v>
      </c>
      <c r="CD820" t="s">
        <v>23695</v>
      </c>
      <c r="CE820" t="s">
        <v>147</v>
      </c>
    </row>
    <row r="821" spans="1:83" x14ac:dyDescent="0.2">
      <c r="A821" t="s">
        <v>23696</v>
      </c>
      <c r="B821" t="s">
        <v>84</v>
      </c>
      <c r="C821" t="s">
        <v>23697</v>
      </c>
      <c r="D821" t="s">
        <v>23698</v>
      </c>
      <c r="E821" t="s">
        <v>23699</v>
      </c>
      <c r="F821" t="s">
        <v>102</v>
      </c>
      <c r="G821" t="s">
        <v>23700</v>
      </c>
      <c r="H821" t="s">
        <v>23701</v>
      </c>
      <c r="I821" t="s">
        <v>23702</v>
      </c>
      <c r="J821" t="s">
        <v>222</v>
      </c>
      <c r="K821" t="s">
        <v>223</v>
      </c>
      <c r="L821" t="s">
        <v>224</v>
      </c>
      <c r="M821" t="s">
        <v>102</v>
      </c>
      <c r="N821" t="s">
        <v>23703</v>
      </c>
      <c r="O821" t="s">
        <v>23704</v>
      </c>
      <c r="P821" t="s">
        <v>23705</v>
      </c>
      <c r="Q821" t="s">
        <v>23706</v>
      </c>
      <c r="R821" t="s">
        <v>23707</v>
      </c>
      <c r="S821" t="s">
        <v>23708</v>
      </c>
      <c r="T821" t="s">
        <v>102</v>
      </c>
      <c r="U821" t="s">
        <v>102</v>
      </c>
      <c r="V821" t="s">
        <v>23709</v>
      </c>
      <c r="W821" t="s">
        <v>102</v>
      </c>
      <c r="X821" t="s">
        <v>532</v>
      </c>
      <c r="Y821" t="s">
        <v>23710</v>
      </c>
      <c r="Z821" t="s">
        <v>23711</v>
      </c>
      <c r="AA821" t="s">
        <v>294</v>
      </c>
      <c r="AB821" t="s">
        <v>388</v>
      </c>
      <c r="AC821" t="s">
        <v>102</v>
      </c>
      <c r="AD821" t="s">
        <v>102</v>
      </c>
      <c r="AE821" t="s">
        <v>102</v>
      </c>
      <c r="AF821" t="s">
        <v>3061</v>
      </c>
      <c r="AG821" t="s">
        <v>3680</v>
      </c>
      <c r="AH821" t="s">
        <v>765</v>
      </c>
      <c r="AI821" t="s">
        <v>102</v>
      </c>
      <c r="AJ821" t="s">
        <v>102</v>
      </c>
      <c r="AK821" t="s">
        <v>23712</v>
      </c>
      <c r="AL821" t="s">
        <v>23713</v>
      </c>
      <c r="AM821" t="s">
        <v>23714</v>
      </c>
      <c r="AN821" t="s">
        <v>23715</v>
      </c>
      <c r="AO821" t="s">
        <v>23716</v>
      </c>
      <c r="AP821" t="s">
        <v>11732</v>
      </c>
      <c r="AQ821" t="s">
        <v>23710</v>
      </c>
      <c r="AR821" t="s">
        <v>102</v>
      </c>
      <c r="AS821" t="s">
        <v>102</v>
      </c>
      <c r="AT821" t="s">
        <v>102</v>
      </c>
      <c r="AU821" t="s">
        <v>1000</v>
      </c>
      <c r="AV821" t="s">
        <v>23717</v>
      </c>
      <c r="AW821" t="s">
        <v>1204</v>
      </c>
      <c r="AX821" t="s">
        <v>1204</v>
      </c>
      <c r="AY821" t="s">
        <v>133</v>
      </c>
      <c r="AZ821" t="s">
        <v>132</v>
      </c>
      <c r="BA821" t="s">
        <v>695</v>
      </c>
      <c r="BB821" t="s">
        <v>191</v>
      </c>
      <c r="BC821" t="s">
        <v>129</v>
      </c>
      <c r="BD821" t="s">
        <v>132</v>
      </c>
      <c r="BE821" t="s">
        <v>315</v>
      </c>
      <c r="BF821" t="s">
        <v>315</v>
      </c>
      <c r="BG821" t="s">
        <v>313</v>
      </c>
      <c r="BH821" t="s">
        <v>311</v>
      </c>
      <c r="BI821" t="s">
        <v>132</v>
      </c>
      <c r="BJ821" t="s">
        <v>137</v>
      </c>
      <c r="BK821" t="s">
        <v>137</v>
      </c>
      <c r="BL821" t="s">
        <v>137</v>
      </c>
      <c r="BM821" t="s">
        <v>137</v>
      </c>
      <c r="BN821" t="s">
        <v>315</v>
      </c>
      <c r="BO821" t="s">
        <v>137</v>
      </c>
      <c r="BP821" t="s">
        <v>137</v>
      </c>
      <c r="BQ821" t="s">
        <v>7386</v>
      </c>
      <c r="BR821" t="s">
        <v>315</v>
      </c>
      <c r="BS821" t="s">
        <v>137</v>
      </c>
      <c r="BT821" t="s">
        <v>137</v>
      </c>
      <c r="BU821" t="s">
        <v>137</v>
      </c>
      <c r="BV821" t="s">
        <v>23718</v>
      </c>
      <c r="BW821" t="s">
        <v>2142</v>
      </c>
      <c r="BX821" t="s">
        <v>102</v>
      </c>
      <c r="BY821" t="s">
        <v>102</v>
      </c>
      <c r="BZ821" t="s">
        <v>23719</v>
      </c>
      <c r="CA821" t="s">
        <v>144</v>
      </c>
      <c r="CB821" t="s">
        <v>552</v>
      </c>
      <c r="CC821" t="s">
        <v>145</v>
      </c>
      <c r="CD821" t="s">
        <v>23720</v>
      </c>
      <c r="CE821" t="s">
        <v>273</v>
      </c>
    </row>
    <row r="822" spans="1:83" x14ac:dyDescent="0.2">
      <c r="A822" t="s">
        <v>23721</v>
      </c>
      <c r="B822" t="s">
        <v>560</v>
      </c>
      <c r="C822" t="s">
        <v>23722</v>
      </c>
      <c r="D822" t="s">
        <v>23723</v>
      </c>
      <c r="E822" t="s">
        <v>23724</v>
      </c>
      <c r="F822" t="s">
        <v>23725</v>
      </c>
      <c r="G822" t="s">
        <v>23726</v>
      </c>
      <c r="H822" t="s">
        <v>23727</v>
      </c>
      <c r="I822" t="s">
        <v>23728</v>
      </c>
      <c r="J822" t="s">
        <v>222</v>
      </c>
      <c r="K822" t="s">
        <v>223</v>
      </c>
      <c r="L822" t="s">
        <v>1675</v>
      </c>
      <c r="M822" t="s">
        <v>23729</v>
      </c>
      <c r="N822" t="s">
        <v>23730</v>
      </c>
      <c r="O822" t="s">
        <v>23731</v>
      </c>
      <c r="P822" t="s">
        <v>23732</v>
      </c>
      <c r="Q822" t="s">
        <v>23733</v>
      </c>
      <c r="R822" t="s">
        <v>23734</v>
      </c>
      <c r="S822" t="s">
        <v>23735</v>
      </c>
      <c r="T822" t="s">
        <v>102</v>
      </c>
      <c r="U822" t="s">
        <v>102</v>
      </c>
      <c r="V822" t="s">
        <v>102</v>
      </c>
      <c r="W822" t="s">
        <v>102</v>
      </c>
      <c r="X822" t="s">
        <v>1727</v>
      </c>
      <c r="Y822" t="s">
        <v>23736</v>
      </c>
      <c r="Z822" t="s">
        <v>23737</v>
      </c>
      <c r="AA822" t="s">
        <v>1608</v>
      </c>
      <c r="AB822" t="s">
        <v>23738</v>
      </c>
      <c r="AC822" t="s">
        <v>4372</v>
      </c>
      <c r="AD822" t="s">
        <v>102</v>
      </c>
      <c r="AE822" t="s">
        <v>102</v>
      </c>
      <c r="AF822" t="s">
        <v>2020</v>
      </c>
      <c r="AG822" t="s">
        <v>23739</v>
      </c>
      <c r="AH822" t="s">
        <v>4016</v>
      </c>
      <c r="AI822" t="s">
        <v>102</v>
      </c>
      <c r="AJ822" t="s">
        <v>102</v>
      </c>
      <c r="AK822" t="s">
        <v>102</v>
      </c>
      <c r="AL822" t="s">
        <v>102</v>
      </c>
      <c r="AM822" t="s">
        <v>23740</v>
      </c>
      <c r="AN822" t="s">
        <v>23741</v>
      </c>
      <c r="AO822" t="s">
        <v>23742</v>
      </c>
      <c r="AP822" t="s">
        <v>23743</v>
      </c>
      <c r="AQ822" t="s">
        <v>23736</v>
      </c>
      <c r="AR822" t="s">
        <v>23744</v>
      </c>
      <c r="AS822" t="s">
        <v>23745</v>
      </c>
      <c r="AT822" t="s">
        <v>23746</v>
      </c>
      <c r="AU822" t="s">
        <v>1957</v>
      </c>
      <c r="AV822" t="s">
        <v>102</v>
      </c>
      <c r="AW822" t="s">
        <v>2530</v>
      </c>
      <c r="AX822" t="s">
        <v>7643</v>
      </c>
      <c r="AY822" t="s">
        <v>507</v>
      </c>
      <c r="AZ822" t="s">
        <v>131</v>
      </c>
      <c r="BA822" t="s">
        <v>136</v>
      </c>
      <c r="BB822" t="s">
        <v>507</v>
      </c>
      <c r="BC822" t="s">
        <v>359</v>
      </c>
      <c r="BD822" t="s">
        <v>359</v>
      </c>
      <c r="BE822" t="s">
        <v>128</v>
      </c>
      <c r="BF822" t="s">
        <v>128</v>
      </c>
      <c r="BG822" t="s">
        <v>359</v>
      </c>
      <c r="BH822" t="s">
        <v>132</v>
      </c>
      <c r="BI822" t="s">
        <v>132</v>
      </c>
      <c r="BJ822" t="s">
        <v>133</v>
      </c>
      <c r="BK822" t="s">
        <v>133</v>
      </c>
      <c r="BL822" t="s">
        <v>133</v>
      </c>
      <c r="BM822" t="s">
        <v>133</v>
      </c>
      <c r="BN822" t="s">
        <v>133</v>
      </c>
      <c r="BO822" t="s">
        <v>137</v>
      </c>
      <c r="BP822" t="s">
        <v>137</v>
      </c>
      <c r="BQ822" t="s">
        <v>462</v>
      </c>
      <c r="BR822" t="s">
        <v>132</v>
      </c>
      <c r="BS822" t="s">
        <v>137</v>
      </c>
      <c r="BT822" t="s">
        <v>315</v>
      </c>
      <c r="BU822" t="s">
        <v>314</v>
      </c>
      <c r="BV822" t="s">
        <v>23747</v>
      </c>
      <c r="BW822" t="s">
        <v>102</v>
      </c>
      <c r="BX822" t="s">
        <v>102</v>
      </c>
      <c r="BY822" t="s">
        <v>102</v>
      </c>
      <c r="BZ822" t="s">
        <v>23748</v>
      </c>
      <c r="CA822" t="s">
        <v>144</v>
      </c>
      <c r="CB822" t="s">
        <v>136</v>
      </c>
      <c r="CC822" t="s">
        <v>4067</v>
      </c>
      <c r="CD822" t="s">
        <v>23749</v>
      </c>
      <c r="CE822" t="s">
        <v>102</v>
      </c>
    </row>
    <row r="823" spans="1:83" x14ac:dyDescent="0.2">
      <c r="A823" t="s">
        <v>23750</v>
      </c>
      <c r="B823" t="s">
        <v>84</v>
      </c>
      <c r="C823" t="s">
        <v>23751</v>
      </c>
      <c r="D823" t="s">
        <v>23752</v>
      </c>
      <c r="E823" t="s">
        <v>23753</v>
      </c>
      <c r="F823" t="s">
        <v>102</v>
      </c>
      <c r="G823" t="s">
        <v>7251</v>
      </c>
      <c r="H823" t="s">
        <v>7252</v>
      </c>
      <c r="I823" t="s">
        <v>7253</v>
      </c>
      <c r="J823" t="s">
        <v>222</v>
      </c>
      <c r="K823" t="s">
        <v>223</v>
      </c>
      <c r="L823" t="s">
        <v>7254</v>
      </c>
      <c r="M823" t="s">
        <v>102</v>
      </c>
      <c r="N823" t="s">
        <v>23754</v>
      </c>
      <c r="O823" t="s">
        <v>23755</v>
      </c>
      <c r="P823" t="s">
        <v>13158</v>
      </c>
      <c r="Q823" t="s">
        <v>23756</v>
      </c>
      <c r="R823" t="s">
        <v>23757</v>
      </c>
      <c r="S823" t="s">
        <v>23758</v>
      </c>
      <c r="T823" t="s">
        <v>102</v>
      </c>
      <c r="U823" t="s">
        <v>102</v>
      </c>
      <c r="V823" t="s">
        <v>102</v>
      </c>
      <c r="W823" t="s">
        <v>102</v>
      </c>
      <c r="X823" t="s">
        <v>102</v>
      </c>
      <c r="Y823" t="s">
        <v>23759</v>
      </c>
      <c r="Z823" t="s">
        <v>23760</v>
      </c>
      <c r="AA823" t="s">
        <v>444</v>
      </c>
      <c r="AB823" t="s">
        <v>102</v>
      </c>
      <c r="AC823" t="s">
        <v>102</v>
      </c>
      <c r="AD823" t="s">
        <v>102</v>
      </c>
      <c r="AE823" t="s">
        <v>102</v>
      </c>
      <c r="AF823" t="s">
        <v>7263</v>
      </c>
      <c r="AG823" t="s">
        <v>102</v>
      </c>
      <c r="AH823" t="s">
        <v>13140</v>
      </c>
      <c r="AI823" t="s">
        <v>102</v>
      </c>
      <c r="AJ823" t="s">
        <v>102</v>
      </c>
      <c r="AK823" t="s">
        <v>102</v>
      </c>
      <c r="AL823" t="s">
        <v>23761</v>
      </c>
      <c r="AM823" t="s">
        <v>23762</v>
      </c>
      <c r="AN823" t="s">
        <v>102</v>
      </c>
      <c r="AO823" t="s">
        <v>23763</v>
      </c>
      <c r="AP823" t="s">
        <v>8104</v>
      </c>
      <c r="AQ823" t="s">
        <v>23759</v>
      </c>
      <c r="AR823" t="s">
        <v>102</v>
      </c>
      <c r="AS823" t="s">
        <v>102</v>
      </c>
      <c r="AT823" t="s">
        <v>102</v>
      </c>
      <c r="AU823" t="s">
        <v>22114</v>
      </c>
      <c r="AV823" t="s">
        <v>102</v>
      </c>
      <c r="AW823" t="s">
        <v>257</v>
      </c>
      <c r="AX823" t="s">
        <v>192</v>
      </c>
      <c r="AY823" t="s">
        <v>133</v>
      </c>
      <c r="AZ823" t="s">
        <v>132</v>
      </c>
      <c r="BA823" t="s">
        <v>199</v>
      </c>
      <c r="BB823" t="s">
        <v>204</v>
      </c>
      <c r="BC823" t="s">
        <v>133</v>
      </c>
      <c r="BD823" t="s">
        <v>133</v>
      </c>
      <c r="BE823" t="s">
        <v>133</v>
      </c>
      <c r="BF823" t="s">
        <v>133</v>
      </c>
      <c r="BG823" t="s">
        <v>648</v>
      </c>
      <c r="BH823" t="s">
        <v>314</v>
      </c>
      <c r="BI823" t="s">
        <v>260</v>
      </c>
      <c r="BJ823" t="s">
        <v>137</v>
      </c>
      <c r="BK823" t="s">
        <v>137</v>
      </c>
      <c r="BL823" t="s">
        <v>137</v>
      </c>
      <c r="BM823" t="s">
        <v>137</v>
      </c>
      <c r="BN823" t="s">
        <v>315</v>
      </c>
      <c r="BO823" t="s">
        <v>315</v>
      </c>
      <c r="BP823" t="s">
        <v>315</v>
      </c>
      <c r="BQ823" t="s">
        <v>131</v>
      </c>
      <c r="BR823" t="s">
        <v>315</v>
      </c>
      <c r="BS823" t="s">
        <v>137</v>
      </c>
      <c r="BT823" t="s">
        <v>137</v>
      </c>
      <c r="BU823" t="s">
        <v>137</v>
      </c>
      <c r="BV823" t="s">
        <v>23764</v>
      </c>
      <c r="BW823" t="s">
        <v>2142</v>
      </c>
      <c r="BX823" t="s">
        <v>102</v>
      </c>
      <c r="BY823" t="s">
        <v>102</v>
      </c>
      <c r="BZ823" t="s">
        <v>23765</v>
      </c>
      <c r="CA823" t="s">
        <v>144</v>
      </c>
      <c r="CB823" t="s">
        <v>126</v>
      </c>
      <c r="CC823" t="s">
        <v>211</v>
      </c>
      <c r="CD823" t="s">
        <v>23766</v>
      </c>
      <c r="CE823" t="s">
        <v>102</v>
      </c>
    </row>
    <row r="824" spans="1:83" x14ac:dyDescent="0.2">
      <c r="A824" t="s">
        <v>23767</v>
      </c>
      <c r="B824" t="s">
        <v>84</v>
      </c>
      <c r="C824" t="s">
        <v>23768</v>
      </c>
      <c r="D824" t="s">
        <v>23769</v>
      </c>
      <c r="E824" t="s">
        <v>23770</v>
      </c>
      <c r="F824" t="s">
        <v>23771</v>
      </c>
      <c r="G824" t="s">
        <v>23772</v>
      </c>
      <c r="H824" t="s">
        <v>23773</v>
      </c>
      <c r="I824" t="s">
        <v>23774</v>
      </c>
      <c r="J824" t="s">
        <v>15489</v>
      </c>
      <c r="K824" t="s">
        <v>15490</v>
      </c>
      <c r="L824" t="s">
        <v>15491</v>
      </c>
      <c r="M824" t="s">
        <v>102</v>
      </c>
      <c r="N824" t="s">
        <v>102</v>
      </c>
      <c r="O824" t="s">
        <v>102</v>
      </c>
      <c r="P824" t="s">
        <v>102</v>
      </c>
      <c r="Q824" t="s">
        <v>102</v>
      </c>
      <c r="R824" t="s">
        <v>23775</v>
      </c>
      <c r="S824" t="s">
        <v>23776</v>
      </c>
      <c r="T824" t="s">
        <v>102</v>
      </c>
      <c r="U824" t="s">
        <v>102</v>
      </c>
      <c r="V824" t="s">
        <v>102</v>
      </c>
      <c r="W824" t="s">
        <v>102</v>
      </c>
      <c r="X824" t="s">
        <v>102</v>
      </c>
      <c r="Y824" t="s">
        <v>23777</v>
      </c>
      <c r="Z824" t="s">
        <v>23778</v>
      </c>
      <c r="AA824" t="s">
        <v>294</v>
      </c>
      <c r="AB824" t="s">
        <v>102</v>
      </c>
      <c r="AC824" t="s">
        <v>102</v>
      </c>
      <c r="AD824" t="s">
        <v>238</v>
      </c>
      <c r="AE824" t="s">
        <v>102</v>
      </c>
      <c r="AF824" t="s">
        <v>15500</v>
      </c>
      <c r="AG824" t="s">
        <v>102</v>
      </c>
      <c r="AH824" t="s">
        <v>264</v>
      </c>
      <c r="AI824" t="s">
        <v>102</v>
      </c>
      <c r="AJ824" t="s">
        <v>102</v>
      </c>
      <c r="AK824" t="s">
        <v>102</v>
      </c>
      <c r="AL824" t="s">
        <v>102</v>
      </c>
      <c r="AM824" t="s">
        <v>23779</v>
      </c>
      <c r="AN824" t="s">
        <v>102</v>
      </c>
      <c r="AO824" t="s">
        <v>23780</v>
      </c>
      <c r="AP824" t="s">
        <v>23781</v>
      </c>
      <c r="AQ824" t="s">
        <v>23777</v>
      </c>
      <c r="AR824" t="s">
        <v>102</v>
      </c>
      <c r="AS824" t="s">
        <v>102</v>
      </c>
      <c r="AT824" t="s">
        <v>102</v>
      </c>
      <c r="AU824" t="s">
        <v>352</v>
      </c>
      <c r="AV824" t="s">
        <v>1548</v>
      </c>
      <c r="AW824" t="s">
        <v>646</v>
      </c>
      <c r="AX824" t="s">
        <v>646</v>
      </c>
      <c r="AY824" t="s">
        <v>507</v>
      </c>
      <c r="AZ824" t="s">
        <v>199</v>
      </c>
      <c r="BA824" t="s">
        <v>507</v>
      </c>
      <c r="BB824" t="s">
        <v>199</v>
      </c>
      <c r="BC824" t="s">
        <v>137</v>
      </c>
      <c r="BD824" t="s">
        <v>137</v>
      </c>
      <c r="BE824" t="s">
        <v>137</v>
      </c>
      <c r="BF824" t="s">
        <v>137</v>
      </c>
      <c r="BG824" t="s">
        <v>133</v>
      </c>
      <c r="BH824" t="s">
        <v>137</v>
      </c>
      <c r="BI824" t="s">
        <v>137</v>
      </c>
      <c r="BJ824" t="s">
        <v>137</v>
      </c>
      <c r="BK824" t="s">
        <v>137</v>
      </c>
      <c r="BL824" t="s">
        <v>137</v>
      </c>
      <c r="BM824" t="s">
        <v>137</v>
      </c>
      <c r="BN824" t="s">
        <v>315</v>
      </c>
      <c r="BO824" t="s">
        <v>137</v>
      </c>
      <c r="BP824" t="s">
        <v>137</v>
      </c>
      <c r="BQ824" t="s">
        <v>648</v>
      </c>
      <c r="BR824" t="s">
        <v>315</v>
      </c>
      <c r="BS824" t="s">
        <v>137</v>
      </c>
      <c r="BT824" t="s">
        <v>137</v>
      </c>
      <c r="BU824" t="s">
        <v>137</v>
      </c>
      <c r="BV824" t="s">
        <v>23782</v>
      </c>
      <c r="BW824" t="s">
        <v>18068</v>
      </c>
      <c r="BX824" t="s">
        <v>102</v>
      </c>
      <c r="BY824" t="s">
        <v>102</v>
      </c>
      <c r="BZ824" t="s">
        <v>102</v>
      </c>
      <c r="CA824" t="s">
        <v>144</v>
      </c>
      <c r="CB824" t="s">
        <v>133</v>
      </c>
      <c r="CC824" t="s">
        <v>145</v>
      </c>
      <c r="CD824" t="s">
        <v>23783</v>
      </c>
      <c r="CE824" t="s">
        <v>102</v>
      </c>
    </row>
    <row r="825" spans="1:83" x14ac:dyDescent="0.2">
      <c r="A825" t="s">
        <v>23784</v>
      </c>
      <c r="B825" t="s">
        <v>84</v>
      </c>
      <c r="C825" t="s">
        <v>23785</v>
      </c>
      <c r="D825" t="s">
        <v>23786</v>
      </c>
      <c r="E825" t="s">
        <v>23787</v>
      </c>
      <c r="F825" t="s">
        <v>23788</v>
      </c>
      <c r="G825" t="s">
        <v>23789</v>
      </c>
      <c r="H825" t="s">
        <v>23790</v>
      </c>
      <c r="I825" t="s">
        <v>23791</v>
      </c>
      <c r="J825" t="s">
        <v>222</v>
      </c>
      <c r="K825" t="s">
        <v>223</v>
      </c>
      <c r="L825" t="s">
        <v>23322</v>
      </c>
      <c r="M825" t="s">
        <v>23792</v>
      </c>
      <c r="N825" t="s">
        <v>23793</v>
      </c>
      <c r="O825" t="s">
        <v>23794</v>
      </c>
      <c r="P825" t="s">
        <v>2548</v>
      </c>
      <c r="Q825" t="s">
        <v>23795</v>
      </c>
      <c r="R825" t="s">
        <v>23796</v>
      </c>
      <c r="S825" t="s">
        <v>23797</v>
      </c>
      <c r="T825" t="s">
        <v>102</v>
      </c>
      <c r="U825" t="s">
        <v>102</v>
      </c>
      <c r="V825" t="s">
        <v>102</v>
      </c>
      <c r="W825" t="s">
        <v>102</v>
      </c>
      <c r="X825" t="s">
        <v>102</v>
      </c>
      <c r="Y825" t="s">
        <v>23798</v>
      </c>
      <c r="Z825" t="s">
        <v>23799</v>
      </c>
      <c r="AA825" t="s">
        <v>294</v>
      </c>
      <c r="AB825" t="s">
        <v>102</v>
      </c>
      <c r="AC825" t="s">
        <v>102</v>
      </c>
      <c r="AD825" t="s">
        <v>102</v>
      </c>
      <c r="AE825" t="s">
        <v>102</v>
      </c>
      <c r="AF825" t="s">
        <v>23331</v>
      </c>
      <c r="AG825" t="s">
        <v>102</v>
      </c>
      <c r="AH825" t="s">
        <v>1612</v>
      </c>
      <c r="AI825" t="s">
        <v>102</v>
      </c>
      <c r="AJ825" t="s">
        <v>102</v>
      </c>
      <c r="AK825" t="s">
        <v>102</v>
      </c>
      <c r="AL825" t="s">
        <v>23800</v>
      </c>
      <c r="AM825" t="s">
        <v>23801</v>
      </c>
      <c r="AN825" t="s">
        <v>102</v>
      </c>
      <c r="AO825" t="s">
        <v>23802</v>
      </c>
      <c r="AP825" t="s">
        <v>23803</v>
      </c>
      <c r="AQ825" t="s">
        <v>23798</v>
      </c>
      <c r="AR825" t="s">
        <v>102</v>
      </c>
      <c r="AS825" t="s">
        <v>102</v>
      </c>
      <c r="AT825" t="s">
        <v>102</v>
      </c>
      <c r="AU825" t="s">
        <v>4503</v>
      </c>
      <c r="AV825" t="s">
        <v>102</v>
      </c>
      <c r="AW825" t="s">
        <v>1397</v>
      </c>
      <c r="AX825" t="s">
        <v>4237</v>
      </c>
      <c r="AY825" t="s">
        <v>137</v>
      </c>
      <c r="AZ825" t="s">
        <v>137</v>
      </c>
      <c r="BA825" t="s">
        <v>464</v>
      </c>
      <c r="BB825" t="s">
        <v>819</v>
      </c>
      <c r="BC825" t="s">
        <v>315</v>
      </c>
      <c r="BD825" t="s">
        <v>315</v>
      </c>
      <c r="BE825" t="s">
        <v>137</v>
      </c>
      <c r="BF825" t="s">
        <v>137</v>
      </c>
      <c r="BG825" t="s">
        <v>129</v>
      </c>
      <c r="BH825" t="s">
        <v>132</v>
      </c>
      <c r="BI825" t="s">
        <v>133</v>
      </c>
      <c r="BJ825" t="s">
        <v>137</v>
      </c>
      <c r="BK825" t="s">
        <v>137</v>
      </c>
      <c r="BL825" t="s">
        <v>137</v>
      </c>
      <c r="BM825" t="s">
        <v>137</v>
      </c>
      <c r="BN825" t="s">
        <v>137</v>
      </c>
      <c r="BO825" t="s">
        <v>137</v>
      </c>
      <c r="BP825" t="s">
        <v>137</v>
      </c>
      <c r="BQ825" t="s">
        <v>964</v>
      </c>
      <c r="BR825" t="s">
        <v>132</v>
      </c>
      <c r="BS825" t="s">
        <v>137</v>
      </c>
      <c r="BT825" t="s">
        <v>137</v>
      </c>
      <c r="BU825" t="s">
        <v>137</v>
      </c>
      <c r="BV825" t="s">
        <v>23804</v>
      </c>
      <c r="BW825" t="s">
        <v>23805</v>
      </c>
      <c r="BX825" t="s">
        <v>102</v>
      </c>
      <c r="BY825" t="s">
        <v>102</v>
      </c>
      <c r="BZ825" t="s">
        <v>17172</v>
      </c>
      <c r="CA825" t="s">
        <v>144</v>
      </c>
      <c r="CB825" t="s">
        <v>131</v>
      </c>
      <c r="CC825" t="s">
        <v>145</v>
      </c>
      <c r="CD825" t="s">
        <v>23806</v>
      </c>
      <c r="CE825" t="s">
        <v>147</v>
      </c>
    </row>
    <row r="826" spans="1:83" x14ac:dyDescent="0.2">
      <c r="A826" t="s">
        <v>23807</v>
      </c>
      <c r="B826" t="s">
        <v>2966</v>
      </c>
      <c r="C826" t="s">
        <v>23808</v>
      </c>
      <c r="D826" t="s">
        <v>23809</v>
      </c>
      <c r="E826" t="s">
        <v>23810</v>
      </c>
      <c r="F826" t="s">
        <v>23811</v>
      </c>
      <c r="G826" t="s">
        <v>23812</v>
      </c>
      <c r="H826" t="s">
        <v>23813</v>
      </c>
      <c r="I826" t="s">
        <v>23814</v>
      </c>
      <c r="J826" t="s">
        <v>222</v>
      </c>
      <c r="K826" t="s">
        <v>223</v>
      </c>
      <c r="L826" t="s">
        <v>568</v>
      </c>
      <c r="M826" t="s">
        <v>102</v>
      </c>
      <c r="N826" t="s">
        <v>23815</v>
      </c>
      <c r="O826" t="s">
        <v>23816</v>
      </c>
      <c r="P826" t="s">
        <v>2518</v>
      </c>
      <c r="Q826" t="s">
        <v>5861</v>
      </c>
      <c r="R826" t="s">
        <v>23817</v>
      </c>
      <c r="S826" t="s">
        <v>23818</v>
      </c>
      <c r="T826" t="s">
        <v>102</v>
      </c>
      <c r="U826" t="s">
        <v>102</v>
      </c>
      <c r="V826" t="s">
        <v>102</v>
      </c>
      <c r="W826" t="s">
        <v>102</v>
      </c>
      <c r="X826" t="s">
        <v>102</v>
      </c>
      <c r="Y826" t="s">
        <v>23819</v>
      </c>
      <c r="Z826" t="s">
        <v>23820</v>
      </c>
      <c r="AA826" t="s">
        <v>1608</v>
      </c>
      <c r="AB826" t="s">
        <v>102</v>
      </c>
      <c r="AC826" t="s">
        <v>102</v>
      </c>
      <c r="AD826" t="s">
        <v>102</v>
      </c>
      <c r="AE826" t="s">
        <v>102</v>
      </c>
      <c r="AF826" t="s">
        <v>900</v>
      </c>
      <c r="AG826" t="s">
        <v>102</v>
      </c>
      <c r="AH826" t="s">
        <v>1030</v>
      </c>
      <c r="AI826" t="s">
        <v>102</v>
      </c>
      <c r="AJ826" t="s">
        <v>102</v>
      </c>
      <c r="AK826" t="s">
        <v>102</v>
      </c>
      <c r="AL826" t="s">
        <v>23821</v>
      </c>
      <c r="AM826" t="s">
        <v>23822</v>
      </c>
      <c r="AN826" t="s">
        <v>102</v>
      </c>
      <c r="AO826" t="s">
        <v>23823</v>
      </c>
      <c r="AP826" t="s">
        <v>7673</v>
      </c>
      <c r="AQ826" t="s">
        <v>23819</v>
      </c>
      <c r="AR826" t="s">
        <v>102</v>
      </c>
      <c r="AS826" t="s">
        <v>102</v>
      </c>
      <c r="AT826" t="s">
        <v>102</v>
      </c>
      <c r="AU826" t="s">
        <v>119</v>
      </c>
      <c r="AV826" t="s">
        <v>102</v>
      </c>
      <c r="AW826" t="s">
        <v>1244</v>
      </c>
      <c r="AX826" t="s">
        <v>1244</v>
      </c>
      <c r="AY826" t="s">
        <v>132</v>
      </c>
      <c r="AZ826" t="s">
        <v>133</v>
      </c>
      <c r="BA826" t="s">
        <v>466</v>
      </c>
      <c r="BB826" t="s">
        <v>195</v>
      </c>
      <c r="BC826" t="s">
        <v>260</v>
      </c>
      <c r="BD826" t="s">
        <v>128</v>
      </c>
      <c r="BE826" t="s">
        <v>311</v>
      </c>
      <c r="BF826" t="s">
        <v>311</v>
      </c>
      <c r="BG826" t="s">
        <v>130</v>
      </c>
      <c r="BH826" t="s">
        <v>314</v>
      </c>
      <c r="BI826" t="s">
        <v>127</v>
      </c>
      <c r="BJ826" t="s">
        <v>137</v>
      </c>
      <c r="BK826" t="s">
        <v>137</v>
      </c>
      <c r="BL826" t="s">
        <v>137</v>
      </c>
      <c r="BM826" t="s">
        <v>137</v>
      </c>
      <c r="BN826" t="s">
        <v>137</v>
      </c>
      <c r="BO826" t="s">
        <v>137</v>
      </c>
      <c r="BP826" t="s">
        <v>137</v>
      </c>
      <c r="BQ826" t="s">
        <v>7906</v>
      </c>
      <c r="BR826" t="s">
        <v>417</v>
      </c>
      <c r="BS826" t="s">
        <v>137</v>
      </c>
      <c r="BT826" t="s">
        <v>315</v>
      </c>
      <c r="BU826" t="s">
        <v>137</v>
      </c>
      <c r="BV826" t="s">
        <v>23824</v>
      </c>
      <c r="BW826" t="s">
        <v>23825</v>
      </c>
      <c r="BX826" t="s">
        <v>23826</v>
      </c>
      <c r="BY826" t="s">
        <v>23825</v>
      </c>
      <c r="BZ826" t="s">
        <v>23827</v>
      </c>
      <c r="CA826" t="s">
        <v>144</v>
      </c>
      <c r="CB826" t="s">
        <v>317</v>
      </c>
      <c r="CC826" t="s">
        <v>145</v>
      </c>
      <c r="CD826" t="s">
        <v>23828</v>
      </c>
      <c r="CE826" t="s">
        <v>102</v>
      </c>
    </row>
    <row r="827" spans="1:83" x14ac:dyDescent="0.2">
      <c r="A827" t="s">
        <v>23829</v>
      </c>
      <c r="B827" t="s">
        <v>84</v>
      </c>
      <c r="C827" t="s">
        <v>23830</v>
      </c>
      <c r="D827" t="s">
        <v>23831</v>
      </c>
      <c r="E827" t="s">
        <v>23832</v>
      </c>
      <c r="F827" t="s">
        <v>23833</v>
      </c>
      <c r="G827" t="s">
        <v>5341</v>
      </c>
      <c r="H827" t="s">
        <v>5342</v>
      </c>
      <c r="I827" t="s">
        <v>5343</v>
      </c>
      <c r="J827" t="s">
        <v>222</v>
      </c>
      <c r="K827" t="s">
        <v>223</v>
      </c>
      <c r="L827" t="s">
        <v>568</v>
      </c>
      <c r="M827" t="s">
        <v>23834</v>
      </c>
      <c r="N827" t="s">
        <v>23835</v>
      </c>
      <c r="O827" t="s">
        <v>23836</v>
      </c>
      <c r="P827" t="s">
        <v>23837</v>
      </c>
      <c r="Q827" t="s">
        <v>23838</v>
      </c>
      <c r="R827" t="s">
        <v>23839</v>
      </c>
      <c r="S827" t="s">
        <v>23840</v>
      </c>
      <c r="T827" t="s">
        <v>102</v>
      </c>
      <c r="U827" t="s">
        <v>102</v>
      </c>
      <c r="V827" t="s">
        <v>23841</v>
      </c>
      <c r="W827" t="s">
        <v>102</v>
      </c>
      <c r="X827" t="s">
        <v>532</v>
      </c>
      <c r="Y827" t="s">
        <v>23842</v>
      </c>
      <c r="Z827" t="s">
        <v>23843</v>
      </c>
      <c r="AA827" t="s">
        <v>108</v>
      </c>
      <c r="AB827" t="s">
        <v>102</v>
      </c>
      <c r="AC827" t="s">
        <v>102</v>
      </c>
      <c r="AD827" t="s">
        <v>102</v>
      </c>
      <c r="AE827" t="s">
        <v>102</v>
      </c>
      <c r="AF827" t="s">
        <v>23844</v>
      </c>
      <c r="AG827" t="s">
        <v>102</v>
      </c>
      <c r="AH827" t="s">
        <v>765</v>
      </c>
      <c r="AI827" t="s">
        <v>102</v>
      </c>
      <c r="AJ827" t="s">
        <v>102</v>
      </c>
      <c r="AK827" t="s">
        <v>102</v>
      </c>
      <c r="AL827" t="s">
        <v>23845</v>
      </c>
      <c r="AM827" t="s">
        <v>23846</v>
      </c>
      <c r="AN827" t="s">
        <v>23847</v>
      </c>
      <c r="AO827" t="s">
        <v>23848</v>
      </c>
      <c r="AP827" t="s">
        <v>9467</v>
      </c>
      <c r="AQ827" t="s">
        <v>23842</v>
      </c>
      <c r="AR827" t="s">
        <v>102</v>
      </c>
      <c r="AS827" t="s">
        <v>102</v>
      </c>
      <c r="AT827" t="s">
        <v>102</v>
      </c>
      <c r="AU827" t="s">
        <v>2732</v>
      </c>
      <c r="AV827" t="s">
        <v>102</v>
      </c>
      <c r="AW827" t="s">
        <v>197</v>
      </c>
      <c r="AX827" t="s">
        <v>197</v>
      </c>
      <c r="AY827" t="s">
        <v>133</v>
      </c>
      <c r="AZ827" t="s">
        <v>132</v>
      </c>
      <c r="BA827" t="s">
        <v>552</v>
      </c>
      <c r="BB827" t="s">
        <v>194</v>
      </c>
      <c r="BC827" t="s">
        <v>315</v>
      </c>
      <c r="BD827" t="s">
        <v>315</v>
      </c>
      <c r="BE827" t="s">
        <v>315</v>
      </c>
      <c r="BF827" t="s">
        <v>315</v>
      </c>
      <c r="BG827" t="s">
        <v>317</v>
      </c>
      <c r="BH827" t="s">
        <v>311</v>
      </c>
      <c r="BI827" t="s">
        <v>133</v>
      </c>
      <c r="BJ827" t="s">
        <v>137</v>
      </c>
      <c r="BK827" t="s">
        <v>137</v>
      </c>
      <c r="BL827" t="s">
        <v>137</v>
      </c>
      <c r="BM827" t="s">
        <v>137</v>
      </c>
      <c r="BN827" t="s">
        <v>315</v>
      </c>
      <c r="BO827" t="s">
        <v>315</v>
      </c>
      <c r="BP827" t="s">
        <v>315</v>
      </c>
      <c r="BQ827" t="s">
        <v>1039</v>
      </c>
      <c r="BR827" t="s">
        <v>311</v>
      </c>
      <c r="BS827" t="s">
        <v>137</v>
      </c>
      <c r="BT827" t="s">
        <v>137</v>
      </c>
      <c r="BU827" t="s">
        <v>137</v>
      </c>
      <c r="BV827" t="s">
        <v>23849</v>
      </c>
      <c r="BW827" t="s">
        <v>5973</v>
      </c>
      <c r="BX827" t="s">
        <v>102</v>
      </c>
      <c r="BY827" t="s">
        <v>999</v>
      </c>
      <c r="BZ827" t="s">
        <v>18156</v>
      </c>
      <c r="CA827" t="s">
        <v>144</v>
      </c>
      <c r="CB827" t="s">
        <v>317</v>
      </c>
      <c r="CC827" t="s">
        <v>145</v>
      </c>
      <c r="CD827" t="s">
        <v>23850</v>
      </c>
      <c r="CE827" t="s">
        <v>147</v>
      </c>
    </row>
    <row r="828" spans="1:83" x14ac:dyDescent="0.2">
      <c r="A828" t="s">
        <v>23851</v>
      </c>
      <c r="B828" t="s">
        <v>84</v>
      </c>
      <c r="C828" t="s">
        <v>23852</v>
      </c>
      <c r="D828" t="s">
        <v>23853</v>
      </c>
      <c r="E828" t="s">
        <v>23854</v>
      </c>
      <c r="F828" t="s">
        <v>102</v>
      </c>
      <c r="G828" t="s">
        <v>22701</v>
      </c>
      <c r="H828" t="s">
        <v>7195</v>
      </c>
      <c r="I828" t="s">
        <v>7196</v>
      </c>
      <c r="J828" t="s">
        <v>222</v>
      </c>
      <c r="K828" t="s">
        <v>223</v>
      </c>
      <c r="L828" t="s">
        <v>432</v>
      </c>
      <c r="M828" t="s">
        <v>23855</v>
      </c>
      <c r="N828" t="s">
        <v>23856</v>
      </c>
      <c r="O828" t="s">
        <v>23857</v>
      </c>
      <c r="P828" t="s">
        <v>5769</v>
      </c>
      <c r="Q828" t="s">
        <v>23858</v>
      </c>
      <c r="R828" t="s">
        <v>23859</v>
      </c>
      <c r="S828" t="s">
        <v>23860</v>
      </c>
      <c r="T828" t="s">
        <v>102</v>
      </c>
      <c r="U828" t="s">
        <v>19602</v>
      </c>
      <c r="V828" t="s">
        <v>23861</v>
      </c>
      <c r="W828" t="s">
        <v>102</v>
      </c>
      <c r="X828" t="s">
        <v>102</v>
      </c>
      <c r="Y828" t="s">
        <v>1062</v>
      </c>
      <c r="Z828" t="s">
        <v>23862</v>
      </c>
      <c r="AA828" t="s">
        <v>294</v>
      </c>
      <c r="AB828" t="s">
        <v>102</v>
      </c>
      <c r="AC828" t="s">
        <v>102</v>
      </c>
      <c r="AD828" t="s">
        <v>102</v>
      </c>
      <c r="AE828" t="s">
        <v>102</v>
      </c>
      <c r="AF828" t="s">
        <v>1503</v>
      </c>
      <c r="AG828" t="s">
        <v>102</v>
      </c>
      <c r="AH828" t="s">
        <v>765</v>
      </c>
      <c r="AI828" t="s">
        <v>102</v>
      </c>
      <c r="AJ828" t="s">
        <v>102</v>
      </c>
      <c r="AK828" t="s">
        <v>102</v>
      </c>
      <c r="AL828" t="s">
        <v>19609</v>
      </c>
      <c r="AM828" t="s">
        <v>23863</v>
      </c>
      <c r="AN828" t="s">
        <v>102</v>
      </c>
      <c r="AO828" t="s">
        <v>23864</v>
      </c>
      <c r="AP828" t="s">
        <v>20455</v>
      </c>
      <c r="AQ828" t="s">
        <v>1062</v>
      </c>
      <c r="AR828" t="s">
        <v>102</v>
      </c>
      <c r="AS828" t="s">
        <v>102</v>
      </c>
      <c r="AT828" t="s">
        <v>102</v>
      </c>
      <c r="AU828" t="s">
        <v>3239</v>
      </c>
      <c r="AV828" t="s">
        <v>1548</v>
      </c>
      <c r="AW828" t="s">
        <v>8580</v>
      </c>
      <c r="AX828" t="s">
        <v>11904</v>
      </c>
      <c r="AY828" t="s">
        <v>138</v>
      </c>
      <c r="AZ828" t="s">
        <v>128</v>
      </c>
      <c r="BA828" t="s">
        <v>1513</v>
      </c>
      <c r="BB828" t="s">
        <v>199</v>
      </c>
      <c r="BC828" t="s">
        <v>132</v>
      </c>
      <c r="BD828" t="s">
        <v>132</v>
      </c>
      <c r="BE828" t="s">
        <v>133</v>
      </c>
      <c r="BF828" t="s">
        <v>133</v>
      </c>
      <c r="BG828" t="s">
        <v>200</v>
      </c>
      <c r="BH828" t="s">
        <v>129</v>
      </c>
      <c r="BI828" t="s">
        <v>132</v>
      </c>
      <c r="BJ828" t="s">
        <v>137</v>
      </c>
      <c r="BK828" t="s">
        <v>137</v>
      </c>
      <c r="BL828" t="s">
        <v>137</v>
      </c>
      <c r="BM828" t="s">
        <v>137</v>
      </c>
      <c r="BN828" t="s">
        <v>315</v>
      </c>
      <c r="BO828" t="s">
        <v>137</v>
      </c>
      <c r="BP828" t="s">
        <v>137</v>
      </c>
      <c r="BQ828" t="s">
        <v>817</v>
      </c>
      <c r="BR828" t="s">
        <v>137</v>
      </c>
      <c r="BS828" t="s">
        <v>137</v>
      </c>
      <c r="BT828" t="s">
        <v>137</v>
      </c>
      <c r="BU828" t="s">
        <v>137</v>
      </c>
      <c r="BV828" t="s">
        <v>19782</v>
      </c>
      <c r="BW828" t="s">
        <v>102</v>
      </c>
      <c r="BX828" t="s">
        <v>102</v>
      </c>
      <c r="BY828" t="s">
        <v>102</v>
      </c>
      <c r="BZ828" t="s">
        <v>23865</v>
      </c>
      <c r="CA828" t="s">
        <v>144</v>
      </c>
      <c r="CB828" t="s">
        <v>648</v>
      </c>
      <c r="CC828" t="s">
        <v>145</v>
      </c>
      <c r="CD828" t="s">
        <v>23866</v>
      </c>
      <c r="CE828" t="s">
        <v>102</v>
      </c>
    </row>
    <row r="829" spans="1:83" x14ac:dyDescent="0.2">
      <c r="A829" t="s">
        <v>23867</v>
      </c>
      <c r="B829" t="s">
        <v>84</v>
      </c>
      <c r="C829" t="s">
        <v>23868</v>
      </c>
      <c r="D829" t="s">
        <v>23869</v>
      </c>
      <c r="E829" t="s">
        <v>23870</v>
      </c>
      <c r="F829" t="s">
        <v>102</v>
      </c>
      <c r="G829" t="s">
        <v>19131</v>
      </c>
      <c r="H829" t="s">
        <v>19132</v>
      </c>
      <c r="I829" t="s">
        <v>19133</v>
      </c>
      <c r="J829" t="s">
        <v>222</v>
      </c>
      <c r="K829" t="s">
        <v>223</v>
      </c>
      <c r="L829" t="s">
        <v>5474</v>
      </c>
      <c r="M829" t="s">
        <v>102</v>
      </c>
      <c r="N829" t="s">
        <v>23871</v>
      </c>
      <c r="O829" t="s">
        <v>23872</v>
      </c>
      <c r="P829" t="s">
        <v>2049</v>
      </c>
      <c r="Q829" t="s">
        <v>15276</v>
      </c>
      <c r="R829" t="s">
        <v>23873</v>
      </c>
      <c r="S829" t="s">
        <v>23874</v>
      </c>
      <c r="T829" t="s">
        <v>102</v>
      </c>
      <c r="U829" t="s">
        <v>102</v>
      </c>
      <c r="V829" t="s">
        <v>23875</v>
      </c>
      <c r="W829" t="s">
        <v>102</v>
      </c>
      <c r="X829" t="s">
        <v>102</v>
      </c>
      <c r="Y829" t="s">
        <v>23876</v>
      </c>
      <c r="Z829" t="s">
        <v>20473</v>
      </c>
      <c r="AA829" t="s">
        <v>294</v>
      </c>
      <c r="AB829" t="s">
        <v>102</v>
      </c>
      <c r="AC829" t="s">
        <v>102</v>
      </c>
      <c r="AD829" t="s">
        <v>102</v>
      </c>
      <c r="AE829" t="s">
        <v>102</v>
      </c>
      <c r="AF829" t="s">
        <v>5484</v>
      </c>
      <c r="AG829" t="s">
        <v>102</v>
      </c>
      <c r="AH829" t="s">
        <v>4669</v>
      </c>
      <c r="AI829" t="s">
        <v>133</v>
      </c>
      <c r="AJ829" t="s">
        <v>102</v>
      </c>
      <c r="AK829" t="s">
        <v>102</v>
      </c>
      <c r="AL829" t="s">
        <v>102</v>
      </c>
      <c r="AM829" t="s">
        <v>23877</v>
      </c>
      <c r="AN829" t="s">
        <v>102</v>
      </c>
      <c r="AO829" t="s">
        <v>23878</v>
      </c>
      <c r="AP829" t="s">
        <v>23879</v>
      </c>
      <c r="AQ829" t="s">
        <v>23876</v>
      </c>
      <c r="AR829" t="s">
        <v>102</v>
      </c>
      <c r="AS829" t="s">
        <v>102</v>
      </c>
      <c r="AT829" t="s">
        <v>102</v>
      </c>
      <c r="AU829" t="s">
        <v>352</v>
      </c>
      <c r="AV829" t="s">
        <v>102</v>
      </c>
      <c r="AW829" t="s">
        <v>1079</v>
      </c>
      <c r="AX829" t="s">
        <v>1079</v>
      </c>
      <c r="AY829" t="s">
        <v>315</v>
      </c>
      <c r="AZ829" t="s">
        <v>133</v>
      </c>
      <c r="BA829" t="s">
        <v>692</v>
      </c>
      <c r="BB829" t="s">
        <v>464</v>
      </c>
      <c r="BC829" t="s">
        <v>137</v>
      </c>
      <c r="BD829" t="s">
        <v>137</v>
      </c>
      <c r="BE829" t="s">
        <v>137</v>
      </c>
      <c r="BF829" t="s">
        <v>137</v>
      </c>
      <c r="BG829" t="s">
        <v>317</v>
      </c>
      <c r="BH829" t="s">
        <v>129</v>
      </c>
      <c r="BI829" t="s">
        <v>132</v>
      </c>
      <c r="BJ829" t="s">
        <v>137</v>
      </c>
      <c r="BK829" t="s">
        <v>137</v>
      </c>
      <c r="BL829" t="s">
        <v>137</v>
      </c>
      <c r="BM829" t="s">
        <v>137</v>
      </c>
      <c r="BN829" t="s">
        <v>137</v>
      </c>
      <c r="BO829" t="s">
        <v>137</v>
      </c>
      <c r="BP829" t="s">
        <v>137</v>
      </c>
      <c r="BQ829" t="s">
        <v>552</v>
      </c>
      <c r="BR829" t="s">
        <v>311</v>
      </c>
      <c r="BS829" t="s">
        <v>137</v>
      </c>
      <c r="BT829" t="s">
        <v>137</v>
      </c>
      <c r="BU829" t="s">
        <v>137</v>
      </c>
      <c r="BV829" t="s">
        <v>23880</v>
      </c>
      <c r="BW829" t="s">
        <v>23881</v>
      </c>
      <c r="BX829" t="s">
        <v>102</v>
      </c>
      <c r="BY829" t="s">
        <v>16179</v>
      </c>
      <c r="BZ829" t="s">
        <v>102</v>
      </c>
      <c r="CA829" t="s">
        <v>144</v>
      </c>
      <c r="CB829" t="s">
        <v>128</v>
      </c>
      <c r="CC829" t="s">
        <v>145</v>
      </c>
      <c r="CD829" t="s">
        <v>23882</v>
      </c>
      <c r="CE829" t="s">
        <v>147</v>
      </c>
    </row>
    <row r="830" spans="1:83" x14ac:dyDescent="0.2">
      <c r="A830" t="s">
        <v>23883</v>
      </c>
      <c r="B830" t="s">
        <v>84</v>
      </c>
      <c r="C830" t="s">
        <v>23884</v>
      </c>
      <c r="D830" t="s">
        <v>23885</v>
      </c>
      <c r="E830" t="s">
        <v>23886</v>
      </c>
      <c r="F830" t="s">
        <v>102</v>
      </c>
      <c r="G830" t="s">
        <v>23887</v>
      </c>
      <c r="H830" t="s">
        <v>23888</v>
      </c>
      <c r="I830" t="s">
        <v>23889</v>
      </c>
      <c r="J830" t="s">
        <v>835</v>
      </c>
      <c r="K830" t="s">
        <v>2331</v>
      </c>
      <c r="L830" t="s">
        <v>2331</v>
      </c>
      <c r="M830" t="s">
        <v>102</v>
      </c>
      <c r="N830" t="s">
        <v>102</v>
      </c>
      <c r="O830" t="s">
        <v>102</v>
      </c>
      <c r="P830" t="s">
        <v>102</v>
      </c>
      <c r="Q830" t="s">
        <v>102</v>
      </c>
      <c r="R830" t="s">
        <v>23890</v>
      </c>
      <c r="S830" t="s">
        <v>23891</v>
      </c>
      <c r="T830" t="s">
        <v>102</v>
      </c>
      <c r="U830" t="s">
        <v>23892</v>
      </c>
      <c r="V830" t="s">
        <v>102</v>
      </c>
      <c r="W830" t="s">
        <v>102</v>
      </c>
      <c r="X830" t="s">
        <v>102</v>
      </c>
      <c r="Y830" t="s">
        <v>23893</v>
      </c>
      <c r="Z830" t="s">
        <v>23894</v>
      </c>
      <c r="AA830" t="s">
        <v>5548</v>
      </c>
      <c r="AB830" t="s">
        <v>102</v>
      </c>
      <c r="AC830" t="s">
        <v>102</v>
      </c>
      <c r="AD830" t="s">
        <v>102</v>
      </c>
      <c r="AE830" t="s">
        <v>102</v>
      </c>
      <c r="AF830" t="s">
        <v>14451</v>
      </c>
      <c r="AG830" t="s">
        <v>102</v>
      </c>
      <c r="AH830" t="s">
        <v>495</v>
      </c>
      <c r="AI830" t="s">
        <v>102</v>
      </c>
      <c r="AJ830" t="s">
        <v>102</v>
      </c>
      <c r="AK830" t="s">
        <v>102</v>
      </c>
      <c r="AL830" t="s">
        <v>102</v>
      </c>
      <c r="AM830" t="s">
        <v>23895</v>
      </c>
      <c r="AN830" t="s">
        <v>102</v>
      </c>
      <c r="AO830" t="s">
        <v>6901</v>
      </c>
      <c r="AP830" t="s">
        <v>23896</v>
      </c>
      <c r="AQ830" t="s">
        <v>23893</v>
      </c>
      <c r="AR830" t="s">
        <v>102</v>
      </c>
      <c r="AS830" t="s">
        <v>102</v>
      </c>
      <c r="AT830" t="s">
        <v>102</v>
      </c>
      <c r="AU830" t="s">
        <v>22114</v>
      </c>
      <c r="AV830" t="s">
        <v>4674</v>
      </c>
      <c r="AW830" t="s">
        <v>466</v>
      </c>
      <c r="AX830" t="s">
        <v>466</v>
      </c>
      <c r="AY830" t="s">
        <v>127</v>
      </c>
      <c r="AZ830" t="s">
        <v>131</v>
      </c>
      <c r="BA830" t="s">
        <v>507</v>
      </c>
      <c r="BB830" t="s">
        <v>692</v>
      </c>
      <c r="BC830" t="s">
        <v>137</v>
      </c>
      <c r="BD830" t="s">
        <v>137</v>
      </c>
      <c r="BE830" t="s">
        <v>137</v>
      </c>
      <c r="BF830" t="s">
        <v>137</v>
      </c>
      <c r="BG830" t="s">
        <v>126</v>
      </c>
      <c r="BH830" t="s">
        <v>128</v>
      </c>
      <c r="BI830" t="s">
        <v>129</v>
      </c>
      <c r="BJ830" t="s">
        <v>137</v>
      </c>
      <c r="BK830" t="s">
        <v>137</v>
      </c>
      <c r="BL830" t="s">
        <v>137</v>
      </c>
      <c r="BM830" t="s">
        <v>137</v>
      </c>
      <c r="BN830" t="s">
        <v>137</v>
      </c>
      <c r="BO830" t="s">
        <v>137</v>
      </c>
      <c r="BP830" t="s">
        <v>137</v>
      </c>
      <c r="BQ830" t="s">
        <v>1657</v>
      </c>
      <c r="BR830" t="s">
        <v>315</v>
      </c>
      <c r="BS830" t="s">
        <v>137</v>
      </c>
      <c r="BT830" t="s">
        <v>137</v>
      </c>
      <c r="BU830" t="s">
        <v>137</v>
      </c>
      <c r="BV830" t="s">
        <v>23897</v>
      </c>
      <c r="BW830" t="s">
        <v>8489</v>
      </c>
      <c r="BX830" t="s">
        <v>102</v>
      </c>
      <c r="BY830" t="s">
        <v>102</v>
      </c>
      <c r="BZ830" t="s">
        <v>102</v>
      </c>
      <c r="CA830" t="s">
        <v>102</v>
      </c>
      <c r="CB830" t="s">
        <v>137</v>
      </c>
      <c r="CC830" t="s">
        <v>145</v>
      </c>
      <c r="CD830" t="s">
        <v>23898</v>
      </c>
      <c r="CE830" t="s">
        <v>102</v>
      </c>
    </row>
    <row r="831" spans="1:83" x14ac:dyDescent="0.2">
      <c r="A831" t="s">
        <v>23899</v>
      </c>
      <c r="B831" t="s">
        <v>84</v>
      </c>
      <c r="C831" t="s">
        <v>23900</v>
      </c>
      <c r="D831" t="s">
        <v>23901</v>
      </c>
      <c r="E831" t="s">
        <v>23902</v>
      </c>
      <c r="F831" t="s">
        <v>23903</v>
      </c>
      <c r="G831" t="s">
        <v>21769</v>
      </c>
      <c r="H831" t="s">
        <v>7039</v>
      </c>
      <c r="I831" t="s">
        <v>7040</v>
      </c>
      <c r="J831" t="s">
        <v>835</v>
      </c>
      <c r="K831" t="s">
        <v>7041</v>
      </c>
      <c r="L831" t="s">
        <v>7042</v>
      </c>
      <c r="M831" t="s">
        <v>102</v>
      </c>
      <c r="N831" t="s">
        <v>23904</v>
      </c>
      <c r="O831" t="s">
        <v>23905</v>
      </c>
      <c r="P831" t="s">
        <v>2780</v>
      </c>
      <c r="Q831" t="s">
        <v>23906</v>
      </c>
      <c r="R831" t="s">
        <v>23907</v>
      </c>
      <c r="S831" t="s">
        <v>23908</v>
      </c>
      <c r="T831" t="s">
        <v>102</v>
      </c>
      <c r="U831" t="s">
        <v>102</v>
      </c>
      <c r="V831" t="s">
        <v>23909</v>
      </c>
      <c r="W831" t="s">
        <v>102</v>
      </c>
      <c r="X831" t="s">
        <v>102</v>
      </c>
      <c r="Y831" t="s">
        <v>23910</v>
      </c>
      <c r="Z831" t="s">
        <v>23911</v>
      </c>
      <c r="AA831" t="s">
        <v>294</v>
      </c>
      <c r="AB831" t="s">
        <v>102</v>
      </c>
      <c r="AC831" t="s">
        <v>102</v>
      </c>
      <c r="AD831" t="s">
        <v>102</v>
      </c>
      <c r="AE831" t="s">
        <v>102</v>
      </c>
      <c r="AF831" t="s">
        <v>23912</v>
      </c>
      <c r="AG831" t="s">
        <v>102</v>
      </c>
      <c r="AH831" t="s">
        <v>495</v>
      </c>
      <c r="AI831" t="s">
        <v>102</v>
      </c>
      <c r="AJ831" t="s">
        <v>102</v>
      </c>
      <c r="AK831" t="s">
        <v>102</v>
      </c>
      <c r="AL831" t="s">
        <v>23913</v>
      </c>
      <c r="AM831" t="s">
        <v>23914</v>
      </c>
      <c r="AN831" t="s">
        <v>23915</v>
      </c>
      <c r="AO831" t="s">
        <v>23916</v>
      </c>
      <c r="AP831" t="s">
        <v>23917</v>
      </c>
      <c r="AQ831" t="s">
        <v>23910</v>
      </c>
      <c r="AR831" t="s">
        <v>102</v>
      </c>
      <c r="AS831" t="s">
        <v>102</v>
      </c>
      <c r="AT831" t="s">
        <v>102</v>
      </c>
      <c r="AU831" t="s">
        <v>1957</v>
      </c>
      <c r="AV831" t="s">
        <v>102</v>
      </c>
      <c r="AW831" t="s">
        <v>599</v>
      </c>
      <c r="AX831" t="s">
        <v>599</v>
      </c>
      <c r="AY831" t="s">
        <v>132</v>
      </c>
      <c r="AZ831" t="s">
        <v>128</v>
      </c>
      <c r="BA831" t="s">
        <v>692</v>
      </c>
      <c r="BB831" t="s">
        <v>194</v>
      </c>
      <c r="BC831" t="s">
        <v>315</v>
      </c>
      <c r="BD831" t="s">
        <v>315</v>
      </c>
      <c r="BE831" t="s">
        <v>315</v>
      </c>
      <c r="BF831" t="s">
        <v>315</v>
      </c>
      <c r="BG831" t="s">
        <v>127</v>
      </c>
      <c r="BH831" t="s">
        <v>129</v>
      </c>
      <c r="BI831" t="s">
        <v>311</v>
      </c>
      <c r="BJ831" t="s">
        <v>137</v>
      </c>
      <c r="BK831" t="s">
        <v>137</v>
      </c>
      <c r="BL831" t="s">
        <v>137</v>
      </c>
      <c r="BM831" t="s">
        <v>137</v>
      </c>
      <c r="BN831" t="s">
        <v>137</v>
      </c>
      <c r="BO831" t="s">
        <v>137</v>
      </c>
      <c r="BP831" t="s">
        <v>137</v>
      </c>
      <c r="BQ831" t="s">
        <v>127</v>
      </c>
      <c r="BR831" t="s">
        <v>315</v>
      </c>
      <c r="BS831" t="s">
        <v>137</v>
      </c>
      <c r="BT831" t="s">
        <v>137</v>
      </c>
      <c r="BU831" t="s">
        <v>137</v>
      </c>
      <c r="BV831" t="s">
        <v>23918</v>
      </c>
      <c r="BW831" t="s">
        <v>102</v>
      </c>
      <c r="BX831" t="s">
        <v>102</v>
      </c>
      <c r="BY831" t="s">
        <v>102</v>
      </c>
      <c r="BZ831" t="s">
        <v>23919</v>
      </c>
      <c r="CA831" t="s">
        <v>144</v>
      </c>
      <c r="CB831" t="s">
        <v>359</v>
      </c>
      <c r="CC831" t="s">
        <v>145</v>
      </c>
      <c r="CD831" t="s">
        <v>23920</v>
      </c>
      <c r="CE831" t="s">
        <v>102</v>
      </c>
    </row>
    <row r="832" spans="1:83" x14ac:dyDescent="0.2">
      <c r="A832" t="s">
        <v>23921</v>
      </c>
      <c r="B832" t="s">
        <v>84</v>
      </c>
      <c r="C832" t="s">
        <v>23922</v>
      </c>
      <c r="D832" t="s">
        <v>23923</v>
      </c>
      <c r="E832" t="s">
        <v>23924</v>
      </c>
      <c r="F832" t="s">
        <v>23925</v>
      </c>
      <c r="G832" t="s">
        <v>23926</v>
      </c>
      <c r="H832" t="s">
        <v>23927</v>
      </c>
      <c r="I832" t="s">
        <v>23928</v>
      </c>
      <c r="J832" t="s">
        <v>835</v>
      </c>
      <c r="K832" t="s">
        <v>4320</v>
      </c>
      <c r="L832" t="s">
        <v>4321</v>
      </c>
      <c r="M832" t="s">
        <v>102</v>
      </c>
      <c r="N832" t="s">
        <v>102</v>
      </c>
      <c r="O832" t="s">
        <v>102</v>
      </c>
      <c r="P832" t="s">
        <v>102</v>
      </c>
      <c r="Q832" t="s">
        <v>102</v>
      </c>
      <c r="R832" t="s">
        <v>23929</v>
      </c>
      <c r="S832" t="s">
        <v>23930</v>
      </c>
      <c r="T832" t="s">
        <v>102</v>
      </c>
      <c r="U832" t="s">
        <v>102</v>
      </c>
      <c r="V832" t="s">
        <v>102</v>
      </c>
      <c r="W832" t="s">
        <v>102</v>
      </c>
      <c r="X832" t="s">
        <v>102</v>
      </c>
      <c r="Y832" t="s">
        <v>23931</v>
      </c>
      <c r="Z832" t="s">
        <v>23932</v>
      </c>
      <c r="AA832" t="s">
        <v>1608</v>
      </c>
      <c r="AB832" t="s">
        <v>102</v>
      </c>
      <c r="AC832" t="s">
        <v>102</v>
      </c>
      <c r="AD832" t="s">
        <v>102</v>
      </c>
      <c r="AE832" t="s">
        <v>102</v>
      </c>
      <c r="AF832" t="s">
        <v>6771</v>
      </c>
      <c r="AG832" t="s">
        <v>102</v>
      </c>
      <c r="AH832" t="s">
        <v>2854</v>
      </c>
      <c r="AI832" t="s">
        <v>102</v>
      </c>
      <c r="AJ832" t="s">
        <v>102</v>
      </c>
      <c r="AK832" t="s">
        <v>102</v>
      </c>
      <c r="AL832" t="s">
        <v>102</v>
      </c>
      <c r="AM832" t="s">
        <v>23933</v>
      </c>
      <c r="AN832" t="s">
        <v>102</v>
      </c>
      <c r="AO832" t="s">
        <v>23934</v>
      </c>
      <c r="AP832" t="s">
        <v>23935</v>
      </c>
      <c r="AQ832" t="s">
        <v>23931</v>
      </c>
      <c r="AR832" t="s">
        <v>102</v>
      </c>
      <c r="AS832" t="s">
        <v>102</v>
      </c>
      <c r="AT832" t="s">
        <v>102</v>
      </c>
      <c r="AU832" t="s">
        <v>352</v>
      </c>
      <c r="AV832" t="s">
        <v>102</v>
      </c>
      <c r="AW832" t="s">
        <v>462</v>
      </c>
      <c r="AX832" t="s">
        <v>462</v>
      </c>
      <c r="AY832" t="s">
        <v>260</v>
      </c>
      <c r="AZ832" t="s">
        <v>127</v>
      </c>
      <c r="BA832" t="s">
        <v>310</v>
      </c>
      <c r="BB832" t="s">
        <v>1243</v>
      </c>
      <c r="BC832" t="s">
        <v>315</v>
      </c>
      <c r="BD832" t="s">
        <v>315</v>
      </c>
      <c r="BE832" t="s">
        <v>137</v>
      </c>
      <c r="BF832" t="s">
        <v>137</v>
      </c>
      <c r="BG832" t="s">
        <v>260</v>
      </c>
      <c r="BH832" t="s">
        <v>260</v>
      </c>
      <c r="BI832" t="s">
        <v>311</v>
      </c>
      <c r="BJ832" t="s">
        <v>137</v>
      </c>
      <c r="BK832" t="s">
        <v>137</v>
      </c>
      <c r="BL832" t="s">
        <v>137</v>
      </c>
      <c r="BM832" t="s">
        <v>137</v>
      </c>
      <c r="BN832" t="s">
        <v>137</v>
      </c>
      <c r="BO832" t="s">
        <v>137</v>
      </c>
      <c r="BP832" t="s">
        <v>137</v>
      </c>
      <c r="BQ832" t="s">
        <v>263</v>
      </c>
      <c r="BR832" t="s">
        <v>314</v>
      </c>
      <c r="BS832" t="s">
        <v>137</v>
      </c>
      <c r="BT832" t="s">
        <v>137</v>
      </c>
      <c r="BU832" t="s">
        <v>137</v>
      </c>
      <c r="BV832" t="s">
        <v>23936</v>
      </c>
      <c r="BW832" t="s">
        <v>23937</v>
      </c>
      <c r="BX832" t="s">
        <v>102</v>
      </c>
      <c r="BY832" t="s">
        <v>18274</v>
      </c>
      <c r="BZ832" t="s">
        <v>1043</v>
      </c>
      <c r="CA832" t="s">
        <v>144</v>
      </c>
      <c r="CB832" t="s">
        <v>133</v>
      </c>
      <c r="CC832" t="s">
        <v>145</v>
      </c>
      <c r="CD832" t="s">
        <v>23938</v>
      </c>
      <c r="CE832" t="s">
        <v>102</v>
      </c>
    </row>
    <row r="833" spans="1:83" x14ac:dyDescent="0.2">
      <c r="A833" t="s">
        <v>23939</v>
      </c>
      <c r="B833" t="s">
        <v>84</v>
      </c>
      <c r="C833" t="s">
        <v>23940</v>
      </c>
      <c r="D833" t="s">
        <v>23941</v>
      </c>
      <c r="E833" t="s">
        <v>23942</v>
      </c>
      <c r="F833" t="s">
        <v>23943</v>
      </c>
      <c r="G833" t="s">
        <v>23944</v>
      </c>
      <c r="H833" t="s">
        <v>23945</v>
      </c>
      <c r="I833" t="s">
        <v>23946</v>
      </c>
      <c r="J833" t="s">
        <v>222</v>
      </c>
      <c r="K833" t="s">
        <v>223</v>
      </c>
      <c r="L833" t="s">
        <v>23947</v>
      </c>
      <c r="M833" t="s">
        <v>102</v>
      </c>
      <c r="N833" t="s">
        <v>23948</v>
      </c>
      <c r="O833" t="s">
        <v>23949</v>
      </c>
      <c r="P833" t="s">
        <v>2518</v>
      </c>
      <c r="Q833" t="s">
        <v>15276</v>
      </c>
      <c r="R833" t="s">
        <v>23950</v>
      </c>
      <c r="S833" t="s">
        <v>23951</v>
      </c>
      <c r="T833" t="s">
        <v>102</v>
      </c>
      <c r="U833" t="s">
        <v>102</v>
      </c>
      <c r="V833" t="s">
        <v>102</v>
      </c>
      <c r="W833" t="s">
        <v>102</v>
      </c>
      <c r="X833" t="s">
        <v>105</v>
      </c>
      <c r="Y833" t="s">
        <v>23952</v>
      </c>
      <c r="Z833" t="s">
        <v>23953</v>
      </c>
      <c r="AA833" t="s">
        <v>1608</v>
      </c>
      <c r="AB833" t="s">
        <v>102</v>
      </c>
      <c r="AC833" t="s">
        <v>102</v>
      </c>
      <c r="AD833" t="s">
        <v>102</v>
      </c>
      <c r="AE833" t="s">
        <v>102</v>
      </c>
      <c r="AF833" t="s">
        <v>23954</v>
      </c>
      <c r="AG833" t="s">
        <v>102</v>
      </c>
      <c r="AH833" t="s">
        <v>264</v>
      </c>
      <c r="AI833" t="s">
        <v>102</v>
      </c>
      <c r="AJ833" t="s">
        <v>102</v>
      </c>
      <c r="AK833" t="s">
        <v>102</v>
      </c>
      <c r="AL833" t="s">
        <v>102</v>
      </c>
      <c r="AM833" t="s">
        <v>23955</v>
      </c>
      <c r="AN833" t="s">
        <v>23956</v>
      </c>
      <c r="AO833" t="s">
        <v>23957</v>
      </c>
      <c r="AP833" t="s">
        <v>5302</v>
      </c>
      <c r="AQ833" t="s">
        <v>23952</v>
      </c>
      <c r="AR833" t="s">
        <v>102</v>
      </c>
      <c r="AS833" t="s">
        <v>102</v>
      </c>
      <c r="AT833" t="s">
        <v>102</v>
      </c>
      <c r="AU833" t="s">
        <v>2732</v>
      </c>
      <c r="AV833" t="s">
        <v>102</v>
      </c>
      <c r="AW833" t="s">
        <v>463</v>
      </c>
      <c r="AX833" t="s">
        <v>463</v>
      </c>
      <c r="AY833" t="s">
        <v>129</v>
      </c>
      <c r="AZ833" t="s">
        <v>314</v>
      </c>
      <c r="BA833" t="s">
        <v>507</v>
      </c>
      <c r="BB833" t="s">
        <v>134</v>
      </c>
      <c r="BC833" t="s">
        <v>132</v>
      </c>
      <c r="BD833" t="s">
        <v>132</v>
      </c>
      <c r="BE833" t="s">
        <v>133</v>
      </c>
      <c r="BF833" t="s">
        <v>133</v>
      </c>
      <c r="BG833" t="s">
        <v>132</v>
      </c>
      <c r="BH833" t="s">
        <v>132</v>
      </c>
      <c r="BI833" t="s">
        <v>132</v>
      </c>
      <c r="BJ833" t="s">
        <v>137</v>
      </c>
      <c r="BK833" t="s">
        <v>137</v>
      </c>
      <c r="BL833" t="s">
        <v>137</v>
      </c>
      <c r="BM833" t="s">
        <v>137</v>
      </c>
      <c r="BN833" t="s">
        <v>137</v>
      </c>
      <c r="BO833" t="s">
        <v>137</v>
      </c>
      <c r="BP833" t="s">
        <v>137</v>
      </c>
      <c r="BQ833" t="s">
        <v>648</v>
      </c>
      <c r="BR833" t="s">
        <v>133</v>
      </c>
      <c r="BS833" t="s">
        <v>137</v>
      </c>
      <c r="BT833" t="s">
        <v>137</v>
      </c>
      <c r="BU833" t="s">
        <v>137</v>
      </c>
      <c r="BV833" t="s">
        <v>23958</v>
      </c>
      <c r="BW833" t="s">
        <v>23959</v>
      </c>
      <c r="BX833" t="s">
        <v>102</v>
      </c>
      <c r="BY833" t="s">
        <v>13475</v>
      </c>
      <c r="BZ833" t="s">
        <v>23960</v>
      </c>
      <c r="CA833" t="s">
        <v>144</v>
      </c>
      <c r="CB833" t="s">
        <v>202</v>
      </c>
      <c r="CC833" t="s">
        <v>145</v>
      </c>
      <c r="CD833" t="s">
        <v>23961</v>
      </c>
      <c r="CE833" t="s">
        <v>102</v>
      </c>
    </row>
    <row r="834" spans="1:83" x14ac:dyDescent="0.2">
      <c r="A834" t="s">
        <v>23962</v>
      </c>
      <c r="B834" t="s">
        <v>84</v>
      </c>
      <c r="C834" t="s">
        <v>23963</v>
      </c>
      <c r="D834" t="s">
        <v>23964</v>
      </c>
      <c r="E834" t="s">
        <v>23965</v>
      </c>
      <c r="F834" t="s">
        <v>23966</v>
      </c>
      <c r="G834" t="s">
        <v>23967</v>
      </c>
      <c r="H834" t="s">
        <v>23968</v>
      </c>
      <c r="I834" t="s">
        <v>23969</v>
      </c>
      <c r="J834" t="s">
        <v>222</v>
      </c>
      <c r="K834" t="s">
        <v>223</v>
      </c>
      <c r="L834" t="s">
        <v>23970</v>
      </c>
      <c r="M834" t="s">
        <v>102</v>
      </c>
      <c r="N834" t="s">
        <v>23971</v>
      </c>
      <c r="O834" t="s">
        <v>23972</v>
      </c>
      <c r="P834" t="s">
        <v>23154</v>
      </c>
      <c r="Q834" t="s">
        <v>23973</v>
      </c>
      <c r="R834" t="s">
        <v>23974</v>
      </c>
      <c r="S834" t="s">
        <v>23975</v>
      </c>
      <c r="T834" t="s">
        <v>102</v>
      </c>
      <c r="U834" t="s">
        <v>102</v>
      </c>
      <c r="V834" t="s">
        <v>102</v>
      </c>
      <c r="W834" t="s">
        <v>102</v>
      </c>
      <c r="X834" t="s">
        <v>102</v>
      </c>
      <c r="Y834" t="s">
        <v>23976</v>
      </c>
      <c r="Z834" t="s">
        <v>23977</v>
      </c>
      <c r="AA834" t="s">
        <v>444</v>
      </c>
      <c r="AB834" t="s">
        <v>102</v>
      </c>
      <c r="AC834" t="s">
        <v>102</v>
      </c>
      <c r="AD834" t="s">
        <v>102</v>
      </c>
      <c r="AE834" t="s">
        <v>102</v>
      </c>
      <c r="AF834" t="s">
        <v>23978</v>
      </c>
      <c r="AG834" t="s">
        <v>102</v>
      </c>
      <c r="AH834" t="s">
        <v>173</v>
      </c>
      <c r="AI834" t="s">
        <v>102</v>
      </c>
      <c r="AJ834" t="s">
        <v>102</v>
      </c>
      <c r="AK834" t="s">
        <v>23979</v>
      </c>
      <c r="AL834" t="s">
        <v>23980</v>
      </c>
      <c r="AM834" t="s">
        <v>23981</v>
      </c>
      <c r="AN834" t="s">
        <v>23982</v>
      </c>
      <c r="AO834" t="s">
        <v>23983</v>
      </c>
      <c r="AP834" t="s">
        <v>23984</v>
      </c>
      <c r="AQ834" t="s">
        <v>23976</v>
      </c>
      <c r="AR834" t="s">
        <v>102</v>
      </c>
      <c r="AS834" t="s">
        <v>102</v>
      </c>
      <c r="AT834" t="s">
        <v>102</v>
      </c>
      <c r="AU834" t="s">
        <v>4503</v>
      </c>
      <c r="AV834" t="s">
        <v>102</v>
      </c>
      <c r="AW834" t="s">
        <v>604</v>
      </c>
      <c r="AX834" t="s">
        <v>1513</v>
      </c>
      <c r="AY834" t="s">
        <v>311</v>
      </c>
      <c r="AZ834" t="s">
        <v>128</v>
      </c>
      <c r="BA834" t="s">
        <v>127</v>
      </c>
      <c r="BB834" t="s">
        <v>313</v>
      </c>
      <c r="BC834" t="s">
        <v>133</v>
      </c>
      <c r="BD834" t="s">
        <v>133</v>
      </c>
      <c r="BE834" t="s">
        <v>133</v>
      </c>
      <c r="BF834" t="s">
        <v>133</v>
      </c>
      <c r="BG834" t="s">
        <v>317</v>
      </c>
      <c r="BH834" t="s">
        <v>128</v>
      </c>
      <c r="BI834" t="s">
        <v>129</v>
      </c>
      <c r="BJ834" t="s">
        <v>137</v>
      </c>
      <c r="BK834" t="s">
        <v>137</v>
      </c>
      <c r="BL834" t="s">
        <v>137</v>
      </c>
      <c r="BM834" t="s">
        <v>137</v>
      </c>
      <c r="BN834" t="s">
        <v>315</v>
      </c>
      <c r="BO834" t="s">
        <v>315</v>
      </c>
      <c r="BP834" t="s">
        <v>315</v>
      </c>
      <c r="BQ834" t="s">
        <v>359</v>
      </c>
      <c r="BR834" t="s">
        <v>315</v>
      </c>
      <c r="BS834" t="s">
        <v>137</v>
      </c>
      <c r="BT834" t="s">
        <v>137</v>
      </c>
      <c r="BU834" t="s">
        <v>137</v>
      </c>
      <c r="BV834" t="s">
        <v>8812</v>
      </c>
      <c r="BW834" t="s">
        <v>102</v>
      </c>
      <c r="BX834" t="s">
        <v>102</v>
      </c>
      <c r="BY834" t="s">
        <v>102</v>
      </c>
      <c r="BZ834" t="s">
        <v>23392</v>
      </c>
      <c r="CA834" t="s">
        <v>144</v>
      </c>
      <c r="CB834" t="s">
        <v>359</v>
      </c>
      <c r="CC834" t="s">
        <v>12056</v>
      </c>
      <c r="CD834" t="s">
        <v>23985</v>
      </c>
      <c r="CE834" t="s">
        <v>102</v>
      </c>
    </row>
    <row r="835" spans="1:83" x14ac:dyDescent="0.2">
      <c r="A835" t="s">
        <v>23986</v>
      </c>
      <c r="B835" t="s">
        <v>84</v>
      </c>
      <c r="C835" t="s">
        <v>23987</v>
      </c>
      <c r="D835" t="s">
        <v>23988</v>
      </c>
      <c r="E835" t="s">
        <v>23989</v>
      </c>
      <c r="F835" t="s">
        <v>23990</v>
      </c>
      <c r="G835" t="s">
        <v>23991</v>
      </c>
      <c r="H835" t="s">
        <v>23992</v>
      </c>
      <c r="I835" t="s">
        <v>23993</v>
      </c>
      <c r="J835" t="s">
        <v>222</v>
      </c>
      <c r="K835" t="s">
        <v>223</v>
      </c>
      <c r="L835" t="s">
        <v>23994</v>
      </c>
      <c r="M835" t="s">
        <v>102</v>
      </c>
      <c r="N835" t="s">
        <v>23995</v>
      </c>
      <c r="O835" t="s">
        <v>23996</v>
      </c>
      <c r="P835" t="s">
        <v>2518</v>
      </c>
      <c r="Q835" t="s">
        <v>23997</v>
      </c>
      <c r="R835" t="s">
        <v>23998</v>
      </c>
      <c r="S835" t="s">
        <v>23999</v>
      </c>
      <c r="T835" t="s">
        <v>102</v>
      </c>
      <c r="U835" t="s">
        <v>102</v>
      </c>
      <c r="V835" t="s">
        <v>102</v>
      </c>
      <c r="W835" t="s">
        <v>102</v>
      </c>
      <c r="X835" t="s">
        <v>102</v>
      </c>
      <c r="Y835" t="s">
        <v>24000</v>
      </c>
      <c r="Z835" t="s">
        <v>24001</v>
      </c>
      <c r="AA835" t="s">
        <v>1608</v>
      </c>
      <c r="AB835" t="s">
        <v>102</v>
      </c>
      <c r="AC835" t="s">
        <v>102</v>
      </c>
      <c r="AD835" t="s">
        <v>102</v>
      </c>
      <c r="AE835" t="s">
        <v>102</v>
      </c>
      <c r="AF835" t="s">
        <v>24002</v>
      </c>
      <c r="AG835" t="s">
        <v>102</v>
      </c>
      <c r="AH835" t="s">
        <v>495</v>
      </c>
      <c r="AI835" t="s">
        <v>102</v>
      </c>
      <c r="AJ835" t="s">
        <v>102</v>
      </c>
      <c r="AK835" t="s">
        <v>24003</v>
      </c>
      <c r="AL835" t="s">
        <v>24004</v>
      </c>
      <c r="AM835" t="s">
        <v>24005</v>
      </c>
      <c r="AN835" t="s">
        <v>24006</v>
      </c>
      <c r="AO835" t="s">
        <v>24007</v>
      </c>
      <c r="AP835" t="s">
        <v>13034</v>
      </c>
      <c r="AQ835" t="s">
        <v>24000</v>
      </c>
      <c r="AR835" t="s">
        <v>102</v>
      </c>
      <c r="AS835" t="s">
        <v>102</v>
      </c>
      <c r="AT835" t="s">
        <v>102</v>
      </c>
      <c r="AU835" t="s">
        <v>184</v>
      </c>
      <c r="AV835" t="s">
        <v>8054</v>
      </c>
      <c r="AW835" t="s">
        <v>198</v>
      </c>
      <c r="AX835" t="s">
        <v>198</v>
      </c>
      <c r="AY835" t="s">
        <v>315</v>
      </c>
      <c r="AZ835" t="s">
        <v>133</v>
      </c>
      <c r="BA835" t="s">
        <v>130</v>
      </c>
      <c r="BB835" t="s">
        <v>312</v>
      </c>
      <c r="BC835" t="s">
        <v>137</v>
      </c>
      <c r="BD835" t="s">
        <v>137</v>
      </c>
      <c r="BE835" t="s">
        <v>137</v>
      </c>
      <c r="BF835" t="s">
        <v>137</v>
      </c>
      <c r="BG835" t="s">
        <v>132</v>
      </c>
      <c r="BH835" t="s">
        <v>315</v>
      </c>
      <c r="BI835" t="s">
        <v>315</v>
      </c>
      <c r="BJ835" t="s">
        <v>137</v>
      </c>
      <c r="BK835" t="s">
        <v>137</v>
      </c>
      <c r="BL835" t="s">
        <v>137</v>
      </c>
      <c r="BM835" t="s">
        <v>137</v>
      </c>
      <c r="BN835" t="s">
        <v>137</v>
      </c>
      <c r="BO835" t="s">
        <v>137</v>
      </c>
      <c r="BP835" t="s">
        <v>137</v>
      </c>
      <c r="BQ835" t="s">
        <v>1003</v>
      </c>
      <c r="BR835" t="s">
        <v>133</v>
      </c>
      <c r="BS835" t="s">
        <v>137</v>
      </c>
      <c r="BT835" t="s">
        <v>137</v>
      </c>
      <c r="BU835" t="s">
        <v>137</v>
      </c>
      <c r="BV835" t="s">
        <v>24008</v>
      </c>
      <c r="BW835" t="s">
        <v>24009</v>
      </c>
      <c r="BX835" t="s">
        <v>102</v>
      </c>
      <c r="BY835" t="s">
        <v>24009</v>
      </c>
      <c r="BZ835" t="s">
        <v>24010</v>
      </c>
      <c r="CA835" t="s">
        <v>144</v>
      </c>
      <c r="CB835" t="s">
        <v>129</v>
      </c>
      <c r="CC835" t="s">
        <v>145</v>
      </c>
      <c r="CD835" t="s">
        <v>24011</v>
      </c>
      <c r="CE835" t="s">
        <v>102</v>
      </c>
    </row>
    <row r="836" spans="1:83" x14ac:dyDescent="0.2">
      <c r="A836" t="s">
        <v>24012</v>
      </c>
      <c r="B836" t="s">
        <v>84</v>
      </c>
      <c r="C836" t="s">
        <v>24013</v>
      </c>
      <c r="D836" t="s">
        <v>24014</v>
      </c>
      <c r="E836" t="s">
        <v>24015</v>
      </c>
      <c r="F836" t="s">
        <v>24016</v>
      </c>
      <c r="G836" t="s">
        <v>24017</v>
      </c>
      <c r="H836" t="s">
        <v>24018</v>
      </c>
      <c r="I836" t="s">
        <v>24019</v>
      </c>
      <c r="J836" t="s">
        <v>222</v>
      </c>
      <c r="K836" t="s">
        <v>223</v>
      </c>
      <c r="L836" t="s">
        <v>7717</v>
      </c>
      <c r="M836" t="s">
        <v>24020</v>
      </c>
      <c r="N836" t="s">
        <v>102</v>
      </c>
      <c r="O836" t="s">
        <v>24020</v>
      </c>
      <c r="P836" t="s">
        <v>4453</v>
      </c>
      <c r="Q836" t="s">
        <v>250</v>
      </c>
      <c r="R836" t="s">
        <v>24021</v>
      </c>
      <c r="S836" t="s">
        <v>24022</v>
      </c>
      <c r="T836" t="s">
        <v>102</v>
      </c>
      <c r="U836" t="s">
        <v>102</v>
      </c>
      <c r="V836" t="s">
        <v>102</v>
      </c>
      <c r="W836" t="s">
        <v>102</v>
      </c>
      <c r="X836" t="s">
        <v>102</v>
      </c>
      <c r="Y836" t="s">
        <v>24023</v>
      </c>
      <c r="Z836" t="s">
        <v>24024</v>
      </c>
      <c r="AA836" t="s">
        <v>294</v>
      </c>
      <c r="AB836" t="s">
        <v>102</v>
      </c>
      <c r="AC836" t="s">
        <v>102</v>
      </c>
      <c r="AD836" t="s">
        <v>102</v>
      </c>
      <c r="AE836" t="s">
        <v>102</v>
      </c>
      <c r="AF836" t="s">
        <v>11368</v>
      </c>
      <c r="AG836" t="s">
        <v>102</v>
      </c>
      <c r="AH836" t="s">
        <v>3620</v>
      </c>
      <c r="AI836" t="s">
        <v>102</v>
      </c>
      <c r="AJ836" t="s">
        <v>102</v>
      </c>
      <c r="AK836" t="s">
        <v>102</v>
      </c>
      <c r="AL836" t="s">
        <v>102</v>
      </c>
      <c r="AM836" t="s">
        <v>24025</v>
      </c>
      <c r="AN836" t="s">
        <v>24026</v>
      </c>
      <c r="AO836" t="s">
        <v>6901</v>
      </c>
      <c r="AP836" t="s">
        <v>24027</v>
      </c>
      <c r="AQ836" t="s">
        <v>24023</v>
      </c>
      <c r="AR836" t="s">
        <v>102</v>
      </c>
      <c r="AS836" t="s">
        <v>102</v>
      </c>
      <c r="AT836" t="s">
        <v>102</v>
      </c>
      <c r="AU836" t="s">
        <v>119</v>
      </c>
      <c r="AV836" t="s">
        <v>102</v>
      </c>
      <c r="AW836" t="s">
        <v>466</v>
      </c>
      <c r="AX836" t="s">
        <v>193</v>
      </c>
      <c r="AY836" t="s">
        <v>315</v>
      </c>
      <c r="AZ836" t="s">
        <v>133</v>
      </c>
      <c r="BA836" t="s">
        <v>695</v>
      </c>
      <c r="BB836" t="s">
        <v>204</v>
      </c>
      <c r="BC836" t="s">
        <v>137</v>
      </c>
      <c r="BD836" t="s">
        <v>137</v>
      </c>
      <c r="BE836" t="s">
        <v>137</v>
      </c>
      <c r="BF836" t="s">
        <v>137</v>
      </c>
      <c r="BG836" t="s">
        <v>126</v>
      </c>
      <c r="BH836" t="s">
        <v>129</v>
      </c>
      <c r="BI836" t="s">
        <v>311</v>
      </c>
      <c r="BJ836" t="s">
        <v>137</v>
      </c>
      <c r="BK836" t="s">
        <v>137</v>
      </c>
      <c r="BL836" t="s">
        <v>137</v>
      </c>
      <c r="BM836" t="s">
        <v>137</v>
      </c>
      <c r="BN836" t="s">
        <v>137</v>
      </c>
      <c r="BO836" t="s">
        <v>137</v>
      </c>
      <c r="BP836" t="s">
        <v>137</v>
      </c>
      <c r="BQ836" t="s">
        <v>194</v>
      </c>
      <c r="BR836" t="s">
        <v>132</v>
      </c>
      <c r="BS836" t="s">
        <v>137</v>
      </c>
      <c r="BT836" t="s">
        <v>137</v>
      </c>
      <c r="BU836" t="s">
        <v>137</v>
      </c>
      <c r="BV836" t="s">
        <v>24028</v>
      </c>
      <c r="BW836" t="s">
        <v>24029</v>
      </c>
      <c r="BX836" t="s">
        <v>102</v>
      </c>
      <c r="BY836" t="s">
        <v>102</v>
      </c>
      <c r="BZ836" t="s">
        <v>102</v>
      </c>
      <c r="CA836" t="s">
        <v>144</v>
      </c>
      <c r="CB836" t="s">
        <v>133</v>
      </c>
      <c r="CC836" t="s">
        <v>145</v>
      </c>
      <c r="CD836" t="s">
        <v>24030</v>
      </c>
      <c r="CE836" t="s">
        <v>102</v>
      </c>
    </row>
    <row r="837" spans="1:83" x14ac:dyDescent="0.2">
      <c r="A837" t="s">
        <v>24031</v>
      </c>
      <c r="B837" t="s">
        <v>84</v>
      </c>
      <c r="C837" t="s">
        <v>24032</v>
      </c>
      <c r="D837" t="s">
        <v>24033</v>
      </c>
      <c r="E837" t="s">
        <v>24034</v>
      </c>
      <c r="F837" t="s">
        <v>24035</v>
      </c>
      <c r="G837" t="s">
        <v>2840</v>
      </c>
      <c r="H837" t="s">
        <v>2841</v>
      </c>
      <c r="I837" t="s">
        <v>2842</v>
      </c>
      <c r="J837" t="s">
        <v>222</v>
      </c>
      <c r="K837" t="s">
        <v>223</v>
      </c>
      <c r="L837" t="s">
        <v>432</v>
      </c>
      <c r="M837" t="s">
        <v>102</v>
      </c>
      <c r="N837" t="s">
        <v>24036</v>
      </c>
      <c r="O837" t="s">
        <v>24037</v>
      </c>
      <c r="P837" t="s">
        <v>2780</v>
      </c>
      <c r="Q837" t="s">
        <v>24038</v>
      </c>
      <c r="R837" t="s">
        <v>24039</v>
      </c>
      <c r="S837" t="s">
        <v>24040</v>
      </c>
      <c r="T837" t="s">
        <v>102</v>
      </c>
      <c r="U837" t="s">
        <v>102</v>
      </c>
      <c r="V837" t="s">
        <v>102</v>
      </c>
      <c r="W837" t="s">
        <v>102</v>
      </c>
      <c r="X837" t="s">
        <v>102</v>
      </c>
      <c r="Y837" t="s">
        <v>24041</v>
      </c>
      <c r="Z837" t="s">
        <v>24042</v>
      </c>
      <c r="AA837" t="s">
        <v>5548</v>
      </c>
      <c r="AB837" t="s">
        <v>102</v>
      </c>
      <c r="AC837" t="s">
        <v>102</v>
      </c>
      <c r="AD837" t="s">
        <v>102</v>
      </c>
      <c r="AE837" t="s">
        <v>102</v>
      </c>
      <c r="AF837" t="s">
        <v>1503</v>
      </c>
      <c r="AG837" t="s">
        <v>102</v>
      </c>
      <c r="AH837" t="s">
        <v>2854</v>
      </c>
      <c r="AI837" t="s">
        <v>102</v>
      </c>
      <c r="AJ837" t="s">
        <v>102</v>
      </c>
      <c r="AK837" t="s">
        <v>102</v>
      </c>
      <c r="AL837" t="s">
        <v>102</v>
      </c>
      <c r="AM837" t="s">
        <v>102</v>
      </c>
      <c r="AN837" t="s">
        <v>24043</v>
      </c>
      <c r="AO837" t="s">
        <v>24044</v>
      </c>
      <c r="AP837" t="s">
        <v>24045</v>
      </c>
      <c r="AQ837" t="s">
        <v>24041</v>
      </c>
      <c r="AR837" t="s">
        <v>102</v>
      </c>
      <c r="AS837" t="s">
        <v>102</v>
      </c>
      <c r="AT837" t="s">
        <v>102</v>
      </c>
      <c r="AU837" t="s">
        <v>6342</v>
      </c>
      <c r="AV837" t="s">
        <v>102</v>
      </c>
      <c r="AW837" t="s">
        <v>2396</v>
      </c>
      <c r="AX837" t="s">
        <v>2396</v>
      </c>
      <c r="AY837" t="s">
        <v>191</v>
      </c>
      <c r="AZ837" t="s">
        <v>692</v>
      </c>
      <c r="BA837" t="s">
        <v>134</v>
      </c>
      <c r="BB837" t="s">
        <v>199</v>
      </c>
      <c r="BC837" t="s">
        <v>137</v>
      </c>
      <c r="BD837" t="s">
        <v>137</v>
      </c>
      <c r="BE837" t="s">
        <v>137</v>
      </c>
      <c r="BF837" t="s">
        <v>137</v>
      </c>
      <c r="BG837" t="s">
        <v>311</v>
      </c>
      <c r="BH837" t="s">
        <v>137</v>
      </c>
      <c r="BI837" t="s">
        <v>137</v>
      </c>
      <c r="BJ837" t="s">
        <v>137</v>
      </c>
      <c r="BK837" t="s">
        <v>137</v>
      </c>
      <c r="BL837" t="s">
        <v>137</v>
      </c>
      <c r="BM837" t="s">
        <v>137</v>
      </c>
      <c r="BN837" t="s">
        <v>315</v>
      </c>
      <c r="BO837" t="s">
        <v>137</v>
      </c>
      <c r="BP837" t="s">
        <v>137</v>
      </c>
      <c r="BQ837" t="s">
        <v>2396</v>
      </c>
      <c r="BR837" t="s">
        <v>137</v>
      </c>
      <c r="BS837" t="s">
        <v>137</v>
      </c>
      <c r="BT837" t="s">
        <v>137</v>
      </c>
      <c r="BU837" t="s">
        <v>137</v>
      </c>
      <c r="BV837" t="s">
        <v>24046</v>
      </c>
      <c r="BW837" t="s">
        <v>102</v>
      </c>
      <c r="BX837" t="s">
        <v>102</v>
      </c>
      <c r="BY837" t="s">
        <v>102</v>
      </c>
      <c r="BZ837" t="s">
        <v>102</v>
      </c>
      <c r="CA837" t="s">
        <v>144</v>
      </c>
      <c r="CB837" t="s">
        <v>133</v>
      </c>
      <c r="CC837" t="s">
        <v>145</v>
      </c>
      <c r="CD837" t="s">
        <v>24047</v>
      </c>
      <c r="CE837" t="s">
        <v>4211</v>
      </c>
    </row>
    <row r="838" spans="1:83" x14ac:dyDescent="0.2">
      <c r="A838" t="s">
        <v>24048</v>
      </c>
      <c r="B838" t="s">
        <v>84</v>
      </c>
      <c r="C838" t="s">
        <v>24049</v>
      </c>
      <c r="D838" t="s">
        <v>24050</v>
      </c>
      <c r="E838" t="s">
        <v>24051</v>
      </c>
      <c r="F838" t="s">
        <v>24052</v>
      </c>
      <c r="G838" t="s">
        <v>2840</v>
      </c>
      <c r="H838" t="s">
        <v>2841</v>
      </c>
      <c r="I838" t="s">
        <v>2842</v>
      </c>
      <c r="J838" t="s">
        <v>222</v>
      </c>
      <c r="K838" t="s">
        <v>223</v>
      </c>
      <c r="L838" t="s">
        <v>432</v>
      </c>
      <c r="M838" t="s">
        <v>102</v>
      </c>
      <c r="N838" t="s">
        <v>24053</v>
      </c>
      <c r="O838" t="s">
        <v>24054</v>
      </c>
      <c r="P838" t="s">
        <v>11921</v>
      </c>
      <c r="Q838" t="s">
        <v>24055</v>
      </c>
      <c r="R838" t="s">
        <v>24056</v>
      </c>
      <c r="S838" t="s">
        <v>24057</v>
      </c>
      <c r="T838" t="s">
        <v>102</v>
      </c>
      <c r="U838" t="s">
        <v>102</v>
      </c>
      <c r="V838" t="s">
        <v>24058</v>
      </c>
      <c r="W838" t="s">
        <v>102</v>
      </c>
      <c r="X838" t="s">
        <v>102</v>
      </c>
      <c r="Y838" t="s">
        <v>24059</v>
      </c>
      <c r="Z838" t="s">
        <v>24060</v>
      </c>
      <c r="AA838" t="s">
        <v>294</v>
      </c>
      <c r="AB838" t="s">
        <v>102</v>
      </c>
      <c r="AC838" t="s">
        <v>102</v>
      </c>
      <c r="AD838" t="s">
        <v>102</v>
      </c>
      <c r="AE838" t="s">
        <v>102</v>
      </c>
      <c r="AF838" t="s">
        <v>1503</v>
      </c>
      <c r="AG838" t="s">
        <v>102</v>
      </c>
      <c r="AH838" t="s">
        <v>536</v>
      </c>
      <c r="AI838" t="s">
        <v>102</v>
      </c>
      <c r="AJ838" t="s">
        <v>102</v>
      </c>
      <c r="AK838" t="s">
        <v>102</v>
      </c>
      <c r="AL838" t="s">
        <v>24061</v>
      </c>
      <c r="AM838" t="s">
        <v>24062</v>
      </c>
      <c r="AN838" t="s">
        <v>24063</v>
      </c>
      <c r="AO838" t="s">
        <v>24064</v>
      </c>
      <c r="AP838" t="s">
        <v>14838</v>
      </c>
      <c r="AQ838" t="s">
        <v>24059</v>
      </c>
      <c r="AR838" t="s">
        <v>102</v>
      </c>
      <c r="AS838" t="s">
        <v>102</v>
      </c>
      <c r="AT838" t="s">
        <v>102</v>
      </c>
      <c r="AU838" t="s">
        <v>119</v>
      </c>
      <c r="AV838" t="s">
        <v>16362</v>
      </c>
      <c r="AW838" t="s">
        <v>1923</v>
      </c>
      <c r="AX838" t="s">
        <v>1923</v>
      </c>
      <c r="AY838" t="s">
        <v>359</v>
      </c>
      <c r="AZ838" t="s">
        <v>128</v>
      </c>
      <c r="BA838" t="s">
        <v>262</v>
      </c>
      <c r="BB838" t="s">
        <v>417</v>
      </c>
      <c r="BC838" t="s">
        <v>314</v>
      </c>
      <c r="BD838" t="s">
        <v>129</v>
      </c>
      <c r="BE838" t="s">
        <v>132</v>
      </c>
      <c r="BF838" t="s">
        <v>132</v>
      </c>
      <c r="BG838" t="s">
        <v>130</v>
      </c>
      <c r="BH838" t="s">
        <v>129</v>
      </c>
      <c r="BI838" t="s">
        <v>132</v>
      </c>
      <c r="BJ838" t="s">
        <v>137</v>
      </c>
      <c r="BK838" t="s">
        <v>137</v>
      </c>
      <c r="BL838" t="s">
        <v>137</v>
      </c>
      <c r="BM838" t="s">
        <v>137</v>
      </c>
      <c r="BN838" t="s">
        <v>133</v>
      </c>
      <c r="BO838" t="s">
        <v>137</v>
      </c>
      <c r="BP838" t="s">
        <v>137</v>
      </c>
      <c r="BQ838" t="s">
        <v>601</v>
      </c>
      <c r="BR838" t="s">
        <v>314</v>
      </c>
      <c r="BS838" t="s">
        <v>137</v>
      </c>
      <c r="BT838" t="s">
        <v>311</v>
      </c>
      <c r="BU838" t="s">
        <v>137</v>
      </c>
      <c r="BV838" t="s">
        <v>24065</v>
      </c>
      <c r="BW838" t="s">
        <v>24066</v>
      </c>
      <c r="BX838" t="s">
        <v>4207</v>
      </c>
      <c r="BY838" t="s">
        <v>24067</v>
      </c>
      <c r="BZ838" t="s">
        <v>24068</v>
      </c>
      <c r="CA838" t="s">
        <v>144</v>
      </c>
      <c r="CB838" t="s">
        <v>271</v>
      </c>
      <c r="CC838" t="s">
        <v>145</v>
      </c>
      <c r="CD838" t="s">
        <v>24069</v>
      </c>
      <c r="CE838" t="s">
        <v>147</v>
      </c>
    </row>
    <row r="839" spans="1:83" x14ac:dyDescent="0.2">
      <c r="A839" t="s">
        <v>24070</v>
      </c>
      <c r="B839" t="s">
        <v>1484</v>
      </c>
      <c r="C839" t="s">
        <v>24071</v>
      </c>
      <c r="D839" t="s">
        <v>24072</v>
      </c>
      <c r="E839" t="s">
        <v>24073</v>
      </c>
      <c r="F839" t="s">
        <v>24074</v>
      </c>
      <c r="G839" t="s">
        <v>24075</v>
      </c>
      <c r="H839" t="s">
        <v>24076</v>
      </c>
      <c r="I839" t="s">
        <v>24077</v>
      </c>
      <c r="J839" t="s">
        <v>15489</v>
      </c>
      <c r="K839" t="s">
        <v>15490</v>
      </c>
      <c r="L839" t="s">
        <v>15491</v>
      </c>
      <c r="M839" t="s">
        <v>24078</v>
      </c>
      <c r="N839" t="s">
        <v>24079</v>
      </c>
      <c r="O839" t="s">
        <v>24080</v>
      </c>
      <c r="P839" t="s">
        <v>24081</v>
      </c>
      <c r="Q839" t="s">
        <v>24082</v>
      </c>
      <c r="R839" t="s">
        <v>24083</v>
      </c>
      <c r="S839" t="s">
        <v>24084</v>
      </c>
      <c r="T839" t="s">
        <v>102</v>
      </c>
      <c r="U839" t="s">
        <v>24085</v>
      </c>
      <c r="V839" t="s">
        <v>24086</v>
      </c>
      <c r="W839" t="s">
        <v>102</v>
      </c>
      <c r="X839" t="s">
        <v>1455</v>
      </c>
      <c r="Y839" t="s">
        <v>24087</v>
      </c>
      <c r="Z839" t="s">
        <v>24088</v>
      </c>
      <c r="AA839" t="s">
        <v>1608</v>
      </c>
      <c r="AB839" t="s">
        <v>102</v>
      </c>
      <c r="AC839" t="s">
        <v>102</v>
      </c>
      <c r="AD839" t="s">
        <v>238</v>
      </c>
      <c r="AE839" t="s">
        <v>852</v>
      </c>
      <c r="AF839" t="s">
        <v>24089</v>
      </c>
      <c r="AG839" t="s">
        <v>1576</v>
      </c>
      <c r="AH839" t="s">
        <v>24090</v>
      </c>
      <c r="AI839" t="s">
        <v>102</v>
      </c>
      <c r="AJ839" t="s">
        <v>102</v>
      </c>
      <c r="AK839" t="s">
        <v>24091</v>
      </c>
      <c r="AL839" t="s">
        <v>24092</v>
      </c>
      <c r="AM839" t="s">
        <v>24093</v>
      </c>
      <c r="AN839" t="s">
        <v>24094</v>
      </c>
      <c r="AO839" t="s">
        <v>24095</v>
      </c>
      <c r="AP839" t="s">
        <v>24096</v>
      </c>
      <c r="AQ839" t="s">
        <v>24087</v>
      </c>
      <c r="AR839" t="s">
        <v>102</v>
      </c>
      <c r="AS839" t="s">
        <v>102</v>
      </c>
      <c r="AT839" t="s">
        <v>102</v>
      </c>
      <c r="AU839" t="s">
        <v>1957</v>
      </c>
      <c r="AV839" t="s">
        <v>102</v>
      </c>
      <c r="AW839" t="s">
        <v>508</v>
      </c>
      <c r="AX839" t="s">
        <v>508</v>
      </c>
      <c r="AY839" t="s">
        <v>311</v>
      </c>
      <c r="AZ839" t="s">
        <v>129</v>
      </c>
      <c r="BA839" t="s">
        <v>199</v>
      </c>
      <c r="BB839" t="s">
        <v>310</v>
      </c>
      <c r="BC839" t="s">
        <v>127</v>
      </c>
      <c r="BD839" t="s">
        <v>127</v>
      </c>
      <c r="BE839" t="s">
        <v>260</v>
      </c>
      <c r="BF839" t="s">
        <v>129</v>
      </c>
      <c r="BG839" t="s">
        <v>692</v>
      </c>
      <c r="BH839" t="s">
        <v>128</v>
      </c>
      <c r="BI839" t="s">
        <v>311</v>
      </c>
      <c r="BJ839" t="s">
        <v>137</v>
      </c>
      <c r="BK839" t="s">
        <v>137</v>
      </c>
      <c r="BL839" t="s">
        <v>137</v>
      </c>
      <c r="BM839" t="s">
        <v>137</v>
      </c>
      <c r="BN839" t="s">
        <v>137</v>
      </c>
      <c r="BO839" t="s">
        <v>137</v>
      </c>
      <c r="BP839" t="s">
        <v>137</v>
      </c>
      <c r="BQ839" t="s">
        <v>259</v>
      </c>
      <c r="BR839" t="s">
        <v>128</v>
      </c>
      <c r="BS839" t="s">
        <v>137</v>
      </c>
      <c r="BT839" t="s">
        <v>315</v>
      </c>
      <c r="BU839" t="s">
        <v>137</v>
      </c>
      <c r="BV839" t="s">
        <v>24097</v>
      </c>
      <c r="BW839" t="s">
        <v>24098</v>
      </c>
      <c r="BX839" t="s">
        <v>7456</v>
      </c>
      <c r="BY839" t="s">
        <v>24099</v>
      </c>
      <c r="BZ839" t="s">
        <v>24100</v>
      </c>
      <c r="CA839" t="s">
        <v>144</v>
      </c>
      <c r="CB839" t="s">
        <v>263</v>
      </c>
      <c r="CC839" t="s">
        <v>924</v>
      </c>
      <c r="CD839" t="s">
        <v>24101</v>
      </c>
      <c r="CE839" t="s">
        <v>147</v>
      </c>
    </row>
    <row r="840" spans="1:83" x14ac:dyDescent="0.2">
      <c r="A840" t="s">
        <v>24102</v>
      </c>
      <c r="B840" t="s">
        <v>84</v>
      </c>
      <c r="C840" t="s">
        <v>24103</v>
      </c>
      <c r="D840" t="s">
        <v>24104</v>
      </c>
      <c r="E840" t="s">
        <v>24105</v>
      </c>
      <c r="F840" t="s">
        <v>24106</v>
      </c>
      <c r="G840" t="s">
        <v>832</v>
      </c>
      <c r="H840" t="s">
        <v>24107</v>
      </c>
      <c r="I840" t="s">
        <v>24108</v>
      </c>
      <c r="J840" t="s">
        <v>835</v>
      </c>
      <c r="K840" t="s">
        <v>836</v>
      </c>
      <c r="L840" t="s">
        <v>837</v>
      </c>
      <c r="M840" t="s">
        <v>102</v>
      </c>
      <c r="N840" t="s">
        <v>102</v>
      </c>
      <c r="O840" t="s">
        <v>102</v>
      </c>
      <c r="P840" t="s">
        <v>102</v>
      </c>
      <c r="Q840" t="s">
        <v>102</v>
      </c>
      <c r="R840" t="s">
        <v>24109</v>
      </c>
      <c r="S840" t="s">
        <v>24110</v>
      </c>
      <c r="T840" t="s">
        <v>102</v>
      </c>
      <c r="U840" t="s">
        <v>102</v>
      </c>
      <c r="V840" t="s">
        <v>24111</v>
      </c>
      <c r="W840" t="s">
        <v>102</v>
      </c>
      <c r="X840" t="s">
        <v>102</v>
      </c>
      <c r="Y840" t="s">
        <v>24112</v>
      </c>
      <c r="Z840" t="s">
        <v>24113</v>
      </c>
      <c r="AA840" t="s">
        <v>108</v>
      </c>
      <c r="AB840" t="s">
        <v>102</v>
      </c>
      <c r="AC840" t="s">
        <v>102</v>
      </c>
      <c r="AD840" t="s">
        <v>102</v>
      </c>
      <c r="AE840" t="s">
        <v>102</v>
      </c>
      <c r="AF840" t="s">
        <v>853</v>
      </c>
      <c r="AG840" t="s">
        <v>102</v>
      </c>
      <c r="AH840" t="s">
        <v>1768</v>
      </c>
      <c r="AI840" t="s">
        <v>317</v>
      </c>
      <c r="AJ840" t="s">
        <v>102</v>
      </c>
      <c r="AK840" t="s">
        <v>102</v>
      </c>
      <c r="AL840" t="s">
        <v>102</v>
      </c>
      <c r="AM840" t="s">
        <v>24114</v>
      </c>
      <c r="AN840" t="s">
        <v>24115</v>
      </c>
      <c r="AO840" t="s">
        <v>24116</v>
      </c>
      <c r="AP840" t="s">
        <v>24117</v>
      </c>
      <c r="AQ840" t="s">
        <v>24112</v>
      </c>
      <c r="AR840" t="s">
        <v>102</v>
      </c>
      <c r="AS840" t="s">
        <v>102</v>
      </c>
      <c r="AT840" t="s">
        <v>102</v>
      </c>
      <c r="AU840" t="s">
        <v>184</v>
      </c>
      <c r="AV840" t="s">
        <v>102</v>
      </c>
      <c r="AW840" t="s">
        <v>3408</v>
      </c>
      <c r="AX840" t="s">
        <v>1994</v>
      </c>
      <c r="AY840" t="s">
        <v>311</v>
      </c>
      <c r="AZ840" t="s">
        <v>311</v>
      </c>
      <c r="BA840" t="s">
        <v>1243</v>
      </c>
      <c r="BB840" t="s">
        <v>210</v>
      </c>
      <c r="BC840" t="s">
        <v>260</v>
      </c>
      <c r="BD840" t="s">
        <v>128</v>
      </c>
      <c r="BE840" t="s">
        <v>311</v>
      </c>
      <c r="BF840" t="s">
        <v>132</v>
      </c>
      <c r="BG840" t="s">
        <v>359</v>
      </c>
      <c r="BH840" t="s">
        <v>311</v>
      </c>
      <c r="BI840" t="s">
        <v>315</v>
      </c>
      <c r="BJ840" t="s">
        <v>315</v>
      </c>
      <c r="BK840" t="s">
        <v>137</v>
      </c>
      <c r="BL840" t="s">
        <v>137</v>
      </c>
      <c r="BM840" t="s">
        <v>137</v>
      </c>
      <c r="BN840" t="s">
        <v>137</v>
      </c>
      <c r="BO840" t="s">
        <v>137</v>
      </c>
      <c r="BP840" t="s">
        <v>137</v>
      </c>
      <c r="BQ840" t="s">
        <v>1657</v>
      </c>
      <c r="BR840" t="s">
        <v>128</v>
      </c>
      <c r="BS840" t="s">
        <v>137</v>
      </c>
      <c r="BT840" t="s">
        <v>137</v>
      </c>
      <c r="BU840" t="s">
        <v>137</v>
      </c>
      <c r="BV840" t="s">
        <v>24118</v>
      </c>
      <c r="BW840" t="s">
        <v>24119</v>
      </c>
      <c r="BX840" t="s">
        <v>102</v>
      </c>
      <c r="BY840" t="s">
        <v>24120</v>
      </c>
      <c r="BZ840" t="s">
        <v>24121</v>
      </c>
      <c r="CA840" t="s">
        <v>144</v>
      </c>
      <c r="CB840" t="s">
        <v>695</v>
      </c>
      <c r="CC840" t="s">
        <v>3244</v>
      </c>
      <c r="CD840" t="s">
        <v>24122</v>
      </c>
      <c r="CE840" t="s">
        <v>102</v>
      </c>
    </row>
    <row r="841" spans="1:83" x14ac:dyDescent="0.2">
      <c r="A841" t="s">
        <v>24123</v>
      </c>
      <c r="B841" t="s">
        <v>84</v>
      </c>
      <c r="C841" t="s">
        <v>24124</v>
      </c>
      <c r="D841" t="s">
        <v>24125</v>
      </c>
      <c r="E841" t="s">
        <v>24126</v>
      </c>
      <c r="F841" t="s">
        <v>24127</v>
      </c>
      <c r="G841" t="s">
        <v>2840</v>
      </c>
      <c r="H841" t="s">
        <v>2841</v>
      </c>
      <c r="I841" t="s">
        <v>2842</v>
      </c>
      <c r="J841" t="s">
        <v>222</v>
      </c>
      <c r="K841" t="s">
        <v>223</v>
      </c>
      <c r="L841" t="s">
        <v>432</v>
      </c>
      <c r="M841" t="s">
        <v>102</v>
      </c>
      <c r="N841" t="s">
        <v>24128</v>
      </c>
      <c r="O841" t="s">
        <v>24129</v>
      </c>
      <c r="P841" t="s">
        <v>4492</v>
      </c>
      <c r="Q841" t="s">
        <v>24130</v>
      </c>
      <c r="R841" t="s">
        <v>24131</v>
      </c>
      <c r="S841" t="s">
        <v>24132</v>
      </c>
      <c r="T841" t="s">
        <v>102</v>
      </c>
      <c r="U841" t="s">
        <v>102</v>
      </c>
      <c r="V841" t="s">
        <v>19111</v>
      </c>
      <c r="W841" t="s">
        <v>102</v>
      </c>
      <c r="X841" t="s">
        <v>102</v>
      </c>
      <c r="Y841" t="s">
        <v>24133</v>
      </c>
      <c r="Z841" t="s">
        <v>24134</v>
      </c>
      <c r="AA841" t="s">
        <v>1608</v>
      </c>
      <c r="AB841" t="s">
        <v>102</v>
      </c>
      <c r="AC841" t="s">
        <v>102</v>
      </c>
      <c r="AD841" t="s">
        <v>102</v>
      </c>
      <c r="AE841" t="s">
        <v>102</v>
      </c>
      <c r="AF841" t="s">
        <v>1503</v>
      </c>
      <c r="AG841" t="s">
        <v>102</v>
      </c>
      <c r="AH841" t="s">
        <v>1768</v>
      </c>
      <c r="AI841" t="s">
        <v>102</v>
      </c>
      <c r="AJ841" t="s">
        <v>102</v>
      </c>
      <c r="AK841" t="s">
        <v>102</v>
      </c>
      <c r="AL841" t="s">
        <v>102</v>
      </c>
      <c r="AM841" t="s">
        <v>24135</v>
      </c>
      <c r="AN841" t="s">
        <v>24136</v>
      </c>
      <c r="AO841" t="s">
        <v>6901</v>
      </c>
      <c r="AP841" t="s">
        <v>24137</v>
      </c>
      <c r="AQ841" t="s">
        <v>24133</v>
      </c>
      <c r="AR841" t="s">
        <v>102</v>
      </c>
      <c r="AS841" t="s">
        <v>102</v>
      </c>
      <c r="AT841" t="s">
        <v>102</v>
      </c>
      <c r="AU841" t="s">
        <v>352</v>
      </c>
      <c r="AV841" t="s">
        <v>3726</v>
      </c>
      <c r="AW841" t="s">
        <v>3600</v>
      </c>
      <c r="AX841" t="s">
        <v>3600</v>
      </c>
      <c r="AY841" t="s">
        <v>311</v>
      </c>
      <c r="AZ841" t="s">
        <v>260</v>
      </c>
      <c r="BA841" t="s">
        <v>202</v>
      </c>
      <c r="BB841" t="s">
        <v>134</v>
      </c>
      <c r="BC841" t="s">
        <v>133</v>
      </c>
      <c r="BD841" t="s">
        <v>315</v>
      </c>
      <c r="BE841" t="s">
        <v>315</v>
      </c>
      <c r="BF841" t="s">
        <v>315</v>
      </c>
      <c r="BG841" t="s">
        <v>313</v>
      </c>
      <c r="BH841" t="s">
        <v>311</v>
      </c>
      <c r="BI841" t="s">
        <v>311</v>
      </c>
      <c r="BJ841" t="s">
        <v>137</v>
      </c>
      <c r="BK841" t="s">
        <v>137</v>
      </c>
      <c r="BL841" t="s">
        <v>137</v>
      </c>
      <c r="BM841" t="s">
        <v>137</v>
      </c>
      <c r="BN841" t="s">
        <v>133</v>
      </c>
      <c r="BO841" t="s">
        <v>315</v>
      </c>
      <c r="BP841" t="s">
        <v>315</v>
      </c>
      <c r="BQ841" t="s">
        <v>192</v>
      </c>
      <c r="BR841" t="s">
        <v>129</v>
      </c>
      <c r="BS841" t="s">
        <v>137</v>
      </c>
      <c r="BT841" t="s">
        <v>137</v>
      </c>
      <c r="BU841" t="s">
        <v>137</v>
      </c>
      <c r="BV841" t="s">
        <v>24138</v>
      </c>
      <c r="BW841" t="s">
        <v>24139</v>
      </c>
      <c r="BX841" t="s">
        <v>102</v>
      </c>
      <c r="BY841" t="s">
        <v>1553</v>
      </c>
      <c r="BZ841" t="s">
        <v>24140</v>
      </c>
      <c r="CA841" t="s">
        <v>144</v>
      </c>
      <c r="CB841" t="s">
        <v>507</v>
      </c>
      <c r="CC841" t="s">
        <v>211</v>
      </c>
      <c r="CD841" t="s">
        <v>24141</v>
      </c>
      <c r="CE841" t="s">
        <v>102</v>
      </c>
    </row>
    <row r="842" spans="1:83" x14ac:dyDescent="0.2">
      <c r="A842" t="s">
        <v>24142</v>
      </c>
      <c r="B842" t="s">
        <v>84</v>
      </c>
      <c r="C842" t="s">
        <v>24143</v>
      </c>
      <c r="D842" t="s">
        <v>24144</v>
      </c>
      <c r="E842" t="s">
        <v>24145</v>
      </c>
      <c r="F842" t="s">
        <v>24146</v>
      </c>
      <c r="G842" t="s">
        <v>14739</v>
      </c>
      <c r="H842" t="s">
        <v>14740</v>
      </c>
      <c r="I842" t="s">
        <v>14741</v>
      </c>
      <c r="J842" t="s">
        <v>835</v>
      </c>
      <c r="K842" t="s">
        <v>5501</v>
      </c>
      <c r="L842" t="s">
        <v>102</v>
      </c>
      <c r="M842" t="s">
        <v>102</v>
      </c>
      <c r="N842" t="s">
        <v>24147</v>
      </c>
      <c r="O842" t="s">
        <v>24148</v>
      </c>
      <c r="P842" t="s">
        <v>2518</v>
      </c>
      <c r="Q842" t="s">
        <v>24149</v>
      </c>
      <c r="R842" t="s">
        <v>24150</v>
      </c>
      <c r="S842" t="s">
        <v>24151</v>
      </c>
      <c r="T842" t="s">
        <v>102</v>
      </c>
      <c r="U842" t="s">
        <v>102</v>
      </c>
      <c r="V842" t="s">
        <v>24152</v>
      </c>
      <c r="W842" t="s">
        <v>102</v>
      </c>
      <c r="X842" t="s">
        <v>102</v>
      </c>
      <c r="Y842" t="s">
        <v>24153</v>
      </c>
      <c r="Z842" t="s">
        <v>24154</v>
      </c>
      <c r="AA842" t="s">
        <v>1187</v>
      </c>
      <c r="AB842" t="s">
        <v>102</v>
      </c>
      <c r="AC842" t="s">
        <v>102</v>
      </c>
      <c r="AD842" t="s">
        <v>102</v>
      </c>
      <c r="AE842" t="s">
        <v>102</v>
      </c>
      <c r="AF842" t="s">
        <v>14749</v>
      </c>
      <c r="AG842" t="s">
        <v>102</v>
      </c>
      <c r="AH842" t="s">
        <v>2424</v>
      </c>
      <c r="AI842" t="s">
        <v>102</v>
      </c>
      <c r="AJ842" t="s">
        <v>102</v>
      </c>
      <c r="AK842" t="s">
        <v>102</v>
      </c>
      <c r="AL842" t="s">
        <v>102</v>
      </c>
      <c r="AM842" t="s">
        <v>24155</v>
      </c>
      <c r="AN842" t="s">
        <v>24156</v>
      </c>
      <c r="AO842" t="s">
        <v>24157</v>
      </c>
      <c r="AP842" t="s">
        <v>24158</v>
      </c>
      <c r="AQ842" t="s">
        <v>24153</v>
      </c>
      <c r="AR842" t="s">
        <v>102</v>
      </c>
      <c r="AS842" t="s">
        <v>102</v>
      </c>
      <c r="AT842" t="s">
        <v>102</v>
      </c>
      <c r="AU842" t="s">
        <v>352</v>
      </c>
      <c r="AV842" t="s">
        <v>4813</v>
      </c>
      <c r="AW842" t="s">
        <v>1039</v>
      </c>
      <c r="AX842" t="s">
        <v>599</v>
      </c>
      <c r="AY842" t="s">
        <v>315</v>
      </c>
      <c r="AZ842" t="s">
        <v>133</v>
      </c>
      <c r="BA842" t="s">
        <v>202</v>
      </c>
      <c r="BB842" t="s">
        <v>204</v>
      </c>
      <c r="BC842" t="s">
        <v>315</v>
      </c>
      <c r="BD842" t="s">
        <v>315</v>
      </c>
      <c r="BE842" t="s">
        <v>315</v>
      </c>
      <c r="BF842" t="s">
        <v>315</v>
      </c>
      <c r="BG842" t="s">
        <v>310</v>
      </c>
      <c r="BH842" t="s">
        <v>191</v>
      </c>
      <c r="BI842" t="s">
        <v>136</v>
      </c>
      <c r="BJ842" t="s">
        <v>315</v>
      </c>
      <c r="BK842" t="s">
        <v>315</v>
      </c>
      <c r="BL842" t="s">
        <v>315</v>
      </c>
      <c r="BM842" t="s">
        <v>315</v>
      </c>
      <c r="BN842" t="s">
        <v>137</v>
      </c>
      <c r="BO842" t="s">
        <v>137</v>
      </c>
      <c r="BP842" t="s">
        <v>137</v>
      </c>
      <c r="BQ842" t="s">
        <v>1003</v>
      </c>
      <c r="BR842" t="s">
        <v>311</v>
      </c>
      <c r="BS842" t="s">
        <v>137</v>
      </c>
      <c r="BT842" t="s">
        <v>137</v>
      </c>
      <c r="BU842" t="s">
        <v>137</v>
      </c>
      <c r="BV842" t="s">
        <v>24159</v>
      </c>
      <c r="BW842" t="s">
        <v>6192</v>
      </c>
      <c r="BX842" t="s">
        <v>102</v>
      </c>
      <c r="BY842" t="s">
        <v>5431</v>
      </c>
      <c r="BZ842" t="s">
        <v>24160</v>
      </c>
      <c r="CA842" t="s">
        <v>144</v>
      </c>
      <c r="CB842" t="s">
        <v>127</v>
      </c>
      <c r="CC842" t="s">
        <v>924</v>
      </c>
      <c r="CD842" t="s">
        <v>24161</v>
      </c>
      <c r="CE842" t="s">
        <v>102</v>
      </c>
    </row>
    <row r="843" spans="1:83" x14ac:dyDescent="0.2">
      <c r="A843" t="s">
        <v>24162</v>
      </c>
      <c r="B843" t="s">
        <v>84</v>
      </c>
      <c r="C843" t="s">
        <v>24163</v>
      </c>
      <c r="D843" t="s">
        <v>24164</v>
      </c>
      <c r="E843" t="s">
        <v>24165</v>
      </c>
      <c r="F843" t="s">
        <v>24166</v>
      </c>
      <c r="G843" t="s">
        <v>24167</v>
      </c>
      <c r="H843" t="s">
        <v>24168</v>
      </c>
      <c r="I843" t="s">
        <v>24169</v>
      </c>
      <c r="J843" t="s">
        <v>222</v>
      </c>
      <c r="K843" t="s">
        <v>223</v>
      </c>
      <c r="L843" t="s">
        <v>8768</v>
      </c>
      <c r="M843" t="s">
        <v>102</v>
      </c>
      <c r="N843" t="s">
        <v>24170</v>
      </c>
      <c r="O843" t="s">
        <v>24171</v>
      </c>
      <c r="P843" t="s">
        <v>24172</v>
      </c>
      <c r="Q843" t="s">
        <v>24173</v>
      </c>
      <c r="R843" t="s">
        <v>24174</v>
      </c>
      <c r="S843" t="s">
        <v>24175</v>
      </c>
      <c r="T843" t="s">
        <v>102</v>
      </c>
      <c r="U843" t="s">
        <v>102</v>
      </c>
      <c r="V843" t="s">
        <v>24176</v>
      </c>
      <c r="W843" t="s">
        <v>102</v>
      </c>
      <c r="X843" t="s">
        <v>102</v>
      </c>
      <c r="Y843" t="s">
        <v>24177</v>
      </c>
      <c r="Z843" t="s">
        <v>24178</v>
      </c>
      <c r="AA843" t="s">
        <v>294</v>
      </c>
      <c r="AB843" t="s">
        <v>102</v>
      </c>
      <c r="AC843" t="s">
        <v>24179</v>
      </c>
      <c r="AD843" t="s">
        <v>102</v>
      </c>
      <c r="AE843" t="s">
        <v>102</v>
      </c>
      <c r="AF843" t="s">
        <v>8778</v>
      </c>
      <c r="AG843" t="s">
        <v>102</v>
      </c>
      <c r="AH843" t="s">
        <v>3620</v>
      </c>
      <c r="AI843" t="s">
        <v>102</v>
      </c>
      <c r="AJ843" t="s">
        <v>102</v>
      </c>
      <c r="AK843" t="s">
        <v>24180</v>
      </c>
      <c r="AL843" t="s">
        <v>24181</v>
      </c>
      <c r="AM843" t="s">
        <v>24182</v>
      </c>
      <c r="AN843" t="s">
        <v>24183</v>
      </c>
      <c r="AO843" t="s">
        <v>24184</v>
      </c>
      <c r="AP843" t="s">
        <v>24185</v>
      </c>
      <c r="AQ843" t="s">
        <v>24177</v>
      </c>
      <c r="AR843" t="s">
        <v>102</v>
      </c>
      <c r="AS843" t="s">
        <v>102</v>
      </c>
      <c r="AT843" t="s">
        <v>102</v>
      </c>
      <c r="AU843" t="s">
        <v>119</v>
      </c>
      <c r="AV843" t="s">
        <v>102</v>
      </c>
      <c r="AW843" t="s">
        <v>4237</v>
      </c>
      <c r="AX843" t="s">
        <v>2100</v>
      </c>
      <c r="AY843" t="s">
        <v>133</v>
      </c>
      <c r="AZ843" t="s">
        <v>132</v>
      </c>
      <c r="BA843" t="s">
        <v>1243</v>
      </c>
      <c r="BB843" t="s">
        <v>125</v>
      </c>
      <c r="BC843" t="s">
        <v>315</v>
      </c>
      <c r="BD843" t="s">
        <v>315</v>
      </c>
      <c r="BE843" t="s">
        <v>315</v>
      </c>
      <c r="BF843" t="s">
        <v>315</v>
      </c>
      <c r="BG843" t="s">
        <v>313</v>
      </c>
      <c r="BH843" t="s">
        <v>132</v>
      </c>
      <c r="BI843" t="s">
        <v>132</v>
      </c>
      <c r="BJ843" t="s">
        <v>137</v>
      </c>
      <c r="BK843" t="s">
        <v>137</v>
      </c>
      <c r="BL843" t="s">
        <v>137</v>
      </c>
      <c r="BM843" t="s">
        <v>137</v>
      </c>
      <c r="BN843" t="s">
        <v>137</v>
      </c>
      <c r="BO843" t="s">
        <v>137</v>
      </c>
      <c r="BP843" t="s">
        <v>137</v>
      </c>
      <c r="BQ843" t="s">
        <v>3102</v>
      </c>
      <c r="BR843" t="s">
        <v>138</v>
      </c>
      <c r="BS843" t="s">
        <v>137</v>
      </c>
      <c r="BT843" t="s">
        <v>315</v>
      </c>
      <c r="BU843" t="s">
        <v>137</v>
      </c>
      <c r="BV843" t="s">
        <v>24186</v>
      </c>
      <c r="BW843" t="s">
        <v>14594</v>
      </c>
      <c r="BX843" t="s">
        <v>18067</v>
      </c>
      <c r="BY843" t="s">
        <v>24187</v>
      </c>
      <c r="BZ843" t="s">
        <v>24188</v>
      </c>
      <c r="CA843" t="s">
        <v>144</v>
      </c>
      <c r="CB843" t="s">
        <v>359</v>
      </c>
      <c r="CC843" t="s">
        <v>145</v>
      </c>
      <c r="CD843" t="s">
        <v>24189</v>
      </c>
      <c r="CE843" t="s">
        <v>147</v>
      </c>
    </row>
    <row r="844" spans="1:83" x14ac:dyDescent="0.2">
      <c r="A844" t="s">
        <v>24190</v>
      </c>
      <c r="B844" t="s">
        <v>14418</v>
      </c>
      <c r="C844" t="s">
        <v>24191</v>
      </c>
      <c r="D844" t="s">
        <v>24192</v>
      </c>
      <c r="E844" t="s">
        <v>24193</v>
      </c>
      <c r="F844" t="s">
        <v>24194</v>
      </c>
      <c r="G844" t="s">
        <v>2223</v>
      </c>
      <c r="H844" t="s">
        <v>2224</v>
      </c>
      <c r="I844" t="s">
        <v>2225</v>
      </c>
      <c r="J844" t="s">
        <v>222</v>
      </c>
      <c r="K844" t="s">
        <v>223</v>
      </c>
      <c r="L844" t="s">
        <v>375</v>
      </c>
      <c r="M844" t="s">
        <v>102</v>
      </c>
      <c r="N844" t="s">
        <v>24195</v>
      </c>
      <c r="O844" t="s">
        <v>24196</v>
      </c>
      <c r="P844" t="s">
        <v>24197</v>
      </c>
      <c r="Q844" t="s">
        <v>24198</v>
      </c>
      <c r="R844" t="s">
        <v>24199</v>
      </c>
      <c r="S844" t="s">
        <v>24200</v>
      </c>
      <c r="T844" t="s">
        <v>102</v>
      </c>
      <c r="U844" t="s">
        <v>102</v>
      </c>
      <c r="V844" t="s">
        <v>24201</v>
      </c>
      <c r="W844" t="s">
        <v>102</v>
      </c>
      <c r="X844" t="s">
        <v>102</v>
      </c>
      <c r="Y844" t="s">
        <v>24202</v>
      </c>
      <c r="Z844" t="s">
        <v>24203</v>
      </c>
      <c r="AA844" t="s">
        <v>108</v>
      </c>
      <c r="AB844" t="s">
        <v>102</v>
      </c>
      <c r="AC844" t="s">
        <v>102</v>
      </c>
      <c r="AD844" t="s">
        <v>102</v>
      </c>
      <c r="AE844" t="s">
        <v>102</v>
      </c>
      <c r="AF844" t="s">
        <v>2235</v>
      </c>
      <c r="AG844" t="s">
        <v>3530</v>
      </c>
      <c r="AH844" t="s">
        <v>2057</v>
      </c>
      <c r="AI844" t="s">
        <v>102</v>
      </c>
      <c r="AJ844" t="s">
        <v>102</v>
      </c>
      <c r="AK844" t="s">
        <v>102</v>
      </c>
      <c r="AL844" t="s">
        <v>24204</v>
      </c>
      <c r="AM844" t="s">
        <v>24205</v>
      </c>
      <c r="AN844" t="s">
        <v>24206</v>
      </c>
      <c r="AO844" t="s">
        <v>24207</v>
      </c>
      <c r="AP844" t="s">
        <v>24208</v>
      </c>
      <c r="AQ844" t="s">
        <v>24202</v>
      </c>
      <c r="AR844" t="s">
        <v>10499</v>
      </c>
      <c r="AS844" t="s">
        <v>10500</v>
      </c>
      <c r="AT844" t="s">
        <v>10501</v>
      </c>
      <c r="AU844" t="s">
        <v>13903</v>
      </c>
      <c r="AV844" t="s">
        <v>102</v>
      </c>
      <c r="AW844" t="s">
        <v>6614</v>
      </c>
      <c r="AX844" t="s">
        <v>4203</v>
      </c>
      <c r="AY844" t="s">
        <v>132</v>
      </c>
      <c r="AZ844" t="s">
        <v>133</v>
      </c>
      <c r="BA844" t="s">
        <v>261</v>
      </c>
      <c r="BB844" t="s">
        <v>695</v>
      </c>
      <c r="BC844" t="s">
        <v>129</v>
      </c>
      <c r="BD844" t="s">
        <v>129</v>
      </c>
      <c r="BE844" t="s">
        <v>132</v>
      </c>
      <c r="BF844" t="s">
        <v>132</v>
      </c>
      <c r="BG844" t="s">
        <v>132</v>
      </c>
      <c r="BH844" t="s">
        <v>137</v>
      </c>
      <c r="BI844" t="s">
        <v>137</v>
      </c>
      <c r="BJ844" t="s">
        <v>315</v>
      </c>
      <c r="BK844" t="s">
        <v>315</v>
      </c>
      <c r="BL844" t="s">
        <v>137</v>
      </c>
      <c r="BM844" t="s">
        <v>137</v>
      </c>
      <c r="BN844" t="s">
        <v>137</v>
      </c>
      <c r="BO844" t="s">
        <v>137</v>
      </c>
      <c r="BP844" t="s">
        <v>137</v>
      </c>
      <c r="BQ844" t="s">
        <v>601</v>
      </c>
      <c r="BR844" t="s">
        <v>137</v>
      </c>
      <c r="BS844" t="s">
        <v>137</v>
      </c>
      <c r="BT844" t="s">
        <v>137</v>
      </c>
      <c r="BU844" t="s">
        <v>315</v>
      </c>
      <c r="BV844" t="s">
        <v>24209</v>
      </c>
      <c r="BW844" t="s">
        <v>102</v>
      </c>
      <c r="BX844" t="s">
        <v>102</v>
      </c>
      <c r="BY844" t="s">
        <v>102</v>
      </c>
      <c r="BZ844" t="s">
        <v>24210</v>
      </c>
      <c r="CA844" t="s">
        <v>144</v>
      </c>
      <c r="CB844" t="s">
        <v>648</v>
      </c>
      <c r="CC844" t="s">
        <v>211</v>
      </c>
      <c r="CD844" t="s">
        <v>24211</v>
      </c>
      <c r="CE844" t="s">
        <v>102</v>
      </c>
    </row>
    <row r="845" spans="1:83" x14ac:dyDescent="0.2">
      <c r="A845" t="s">
        <v>24212</v>
      </c>
      <c r="B845" t="s">
        <v>84</v>
      </c>
      <c r="C845" t="s">
        <v>24213</v>
      </c>
      <c r="D845" t="s">
        <v>24214</v>
      </c>
      <c r="E845" t="s">
        <v>24215</v>
      </c>
      <c r="F845" t="s">
        <v>102</v>
      </c>
      <c r="G845" t="s">
        <v>2840</v>
      </c>
      <c r="H845" t="s">
        <v>2841</v>
      </c>
      <c r="I845" t="s">
        <v>2842</v>
      </c>
      <c r="J845" t="s">
        <v>222</v>
      </c>
      <c r="K845" t="s">
        <v>223</v>
      </c>
      <c r="L845" t="s">
        <v>432</v>
      </c>
      <c r="M845" t="s">
        <v>102</v>
      </c>
      <c r="N845" t="s">
        <v>24216</v>
      </c>
      <c r="O845" t="s">
        <v>24217</v>
      </c>
      <c r="P845" t="s">
        <v>2518</v>
      </c>
      <c r="Q845" t="s">
        <v>24218</v>
      </c>
      <c r="R845" t="s">
        <v>24219</v>
      </c>
      <c r="S845" t="s">
        <v>24220</v>
      </c>
      <c r="T845" t="s">
        <v>102</v>
      </c>
      <c r="U845" t="s">
        <v>102</v>
      </c>
      <c r="V845" t="s">
        <v>102</v>
      </c>
      <c r="W845" t="s">
        <v>102</v>
      </c>
      <c r="X845" t="s">
        <v>105</v>
      </c>
      <c r="Y845" t="s">
        <v>24221</v>
      </c>
      <c r="Z845" t="s">
        <v>24222</v>
      </c>
      <c r="AA845" t="s">
        <v>294</v>
      </c>
      <c r="AB845" t="s">
        <v>102</v>
      </c>
      <c r="AC845" t="s">
        <v>102</v>
      </c>
      <c r="AD845" t="s">
        <v>102</v>
      </c>
      <c r="AE845" t="s">
        <v>102</v>
      </c>
      <c r="AF845" t="s">
        <v>24223</v>
      </c>
      <c r="AG845" t="s">
        <v>2912</v>
      </c>
      <c r="AH845" t="s">
        <v>1768</v>
      </c>
      <c r="AI845" t="s">
        <v>102</v>
      </c>
      <c r="AJ845" t="s">
        <v>102</v>
      </c>
      <c r="AK845" t="s">
        <v>102</v>
      </c>
      <c r="AL845" t="s">
        <v>24224</v>
      </c>
      <c r="AM845" t="s">
        <v>24225</v>
      </c>
      <c r="AN845" t="s">
        <v>102</v>
      </c>
      <c r="AO845" t="s">
        <v>24226</v>
      </c>
      <c r="AP845" t="s">
        <v>24227</v>
      </c>
      <c r="AQ845" t="s">
        <v>24221</v>
      </c>
      <c r="AR845" t="s">
        <v>102</v>
      </c>
      <c r="AS845" t="s">
        <v>102</v>
      </c>
      <c r="AT845" t="s">
        <v>102</v>
      </c>
      <c r="AU845" t="s">
        <v>13903</v>
      </c>
      <c r="AV845" t="s">
        <v>102</v>
      </c>
      <c r="AW845" t="s">
        <v>466</v>
      </c>
      <c r="AX845" t="s">
        <v>466</v>
      </c>
      <c r="AY845" t="s">
        <v>137</v>
      </c>
      <c r="AZ845" t="s">
        <v>137</v>
      </c>
      <c r="BA845" t="s">
        <v>262</v>
      </c>
      <c r="BB845" t="s">
        <v>194</v>
      </c>
      <c r="BC845" t="s">
        <v>137</v>
      </c>
      <c r="BD845" t="s">
        <v>137</v>
      </c>
      <c r="BE845" t="s">
        <v>137</v>
      </c>
      <c r="BF845" t="s">
        <v>137</v>
      </c>
      <c r="BG845" t="s">
        <v>260</v>
      </c>
      <c r="BH845" t="s">
        <v>129</v>
      </c>
      <c r="BI845" t="s">
        <v>129</v>
      </c>
      <c r="BJ845" t="s">
        <v>137</v>
      </c>
      <c r="BK845" t="s">
        <v>137</v>
      </c>
      <c r="BL845" t="s">
        <v>137</v>
      </c>
      <c r="BM845" t="s">
        <v>137</v>
      </c>
      <c r="BN845" t="s">
        <v>137</v>
      </c>
      <c r="BO845" t="s">
        <v>137</v>
      </c>
      <c r="BP845" t="s">
        <v>137</v>
      </c>
      <c r="BQ845" t="s">
        <v>262</v>
      </c>
      <c r="BR845" t="s">
        <v>137</v>
      </c>
      <c r="BS845" t="s">
        <v>137</v>
      </c>
      <c r="BT845" t="s">
        <v>137</v>
      </c>
      <c r="BU845" t="s">
        <v>137</v>
      </c>
      <c r="BV845" t="s">
        <v>24228</v>
      </c>
      <c r="BW845" t="s">
        <v>8430</v>
      </c>
      <c r="BX845" t="s">
        <v>102</v>
      </c>
      <c r="BY845" t="s">
        <v>102</v>
      </c>
      <c r="BZ845" t="s">
        <v>24229</v>
      </c>
      <c r="CA845" t="s">
        <v>144</v>
      </c>
      <c r="CB845" t="s">
        <v>317</v>
      </c>
      <c r="CC845" t="s">
        <v>145</v>
      </c>
      <c r="CD845" t="s">
        <v>24230</v>
      </c>
      <c r="CE845" t="s">
        <v>102</v>
      </c>
    </row>
    <row r="846" spans="1:83" x14ac:dyDescent="0.2">
      <c r="A846" t="s">
        <v>24231</v>
      </c>
      <c r="B846" t="s">
        <v>84</v>
      </c>
      <c r="C846" t="s">
        <v>24232</v>
      </c>
      <c r="D846" t="s">
        <v>24233</v>
      </c>
      <c r="E846" t="s">
        <v>24234</v>
      </c>
      <c r="F846" t="s">
        <v>24235</v>
      </c>
      <c r="G846" t="s">
        <v>24236</v>
      </c>
      <c r="H846" t="s">
        <v>24237</v>
      </c>
      <c r="I846" t="s">
        <v>24238</v>
      </c>
      <c r="J846" t="s">
        <v>222</v>
      </c>
      <c r="K846" t="s">
        <v>223</v>
      </c>
      <c r="L846" t="s">
        <v>24239</v>
      </c>
      <c r="M846" t="s">
        <v>102</v>
      </c>
      <c r="N846" t="s">
        <v>102</v>
      </c>
      <c r="O846" t="s">
        <v>102</v>
      </c>
      <c r="P846" t="s">
        <v>102</v>
      </c>
      <c r="Q846" t="s">
        <v>102</v>
      </c>
      <c r="R846" t="s">
        <v>24240</v>
      </c>
      <c r="S846" t="s">
        <v>24241</v>
      </c>
      <c r="T846" t="s">
        <v>102</v>
      </c>
      <c r="U846" t="s">
        <v>102</v>
      </c>
      <c r="V846" t="s">
        <v>102</v>
      </c>
      <c r="W846" t="s">
        <v>102</v>
      </c>
      <c r="X846" t="s">
        <v>102</v>
      </c>
      <c r="Y846" t="s">
        <v>24242</v>
      </c>
      <c r="Z846" t="s">
        <v>24243</v>
      </c>
      <c r="AA846" t="s">
        <v>294</v>
      </c>
      <c r="AB846" t="s">
        <v>102</v>
      </c>
      <c r="AC846" t="s">
        <v>102</v>
      </c>
      <c r="AD846" t="s">
        <v>102</v>
      </c>
      <c r="AE846" t="s">
        <v>102</v>
      </c>
      <c r="AF846" t="s">
        <v>24244</v>
      </c>
      <c r="AG846" t="s">
        <v>5776</v>
      </c>
      <c r="AH846" t="s">
        <v>173</v>
      </c>
      <c r="AI846" t="s">
        <v>102</v>
      </c>
      <c r="AJ846" t="s">
        <v>102</v>
      </c>
      <c r="AK846" t="s">
        <v>102</v>
      </c>
      <c r="AL846" t="s">
        <v>24245</v>
      </c>
      <c r="AM846" t="s">
        <v>24246</v>
      </c>
      <c r="AN846" t="s">
        <v>102</v>
      </c>
      <c r="AO846" t="s">
        <v>24247</v>
      </c>
      <c r="AP846" t="s">
        <v>3692</v>
      </c>
      <c r="AQ846" t="s">
        <v>24242</v>
      </c>
      <c r="AR846" t="s">
        <v>102</v>
      </c>
      <c r="AS846" t="s">
        <v>102</v>
      </c>
      <c r="AT846" t="s">
        <v>102</v>
      </c>
      <c r="AU846" t="s">
        <v>22114</v>
      </c>
      <c r="AV846" t="s">
        <v>102</v>
      </c>
      <c r="AW846" t="s">
        <v>196</v>
      </c>
      <c r="AX846" t="s">
        <v>737</v>
      </c>
      <c r="AY846" t="s">
        <v>317</v>
      </c>
      <c r="AZ846" t="s">
        <v>127</v>
      </c>
      <c r="BA846" t="s">
        <v>202</v>
      </c>
      <c r="BB846" t="s">
        <v>138</v>
      </c>
      <c r="BC846" t="s">
        <v>260</v>
      </c>
      <c r="BD846" t="s">
        <v>260</v>
      </c>
      <c r="BE846" t="s">
        <v>129</v>
      </c>
      <c r="BF846" t="s">
        <v>311</v>
      </c>
      <c r="BG846" t="s">
        <v>311</v>
      </c>
      <c r="BH846" t="s">
        <v>315</v>
      </c>
      <c r="BI846" t="s">
        <v>315</v>
      </c>
      <c r="BJ846" t="s">
        <v>315</v>
      </c>
      <c r="BK846" t="s">
        <v>315</v>
      </c>
      <c r="BL846" t="s">
        <v>137</v>
      </c>
      <c r="BM846" t="s">
        <v>137</v>
      </c>
      <c r="BN846" t="s">
        <v>315</v>
      </c>
      <c r="BO846" t="s">
        <v>315</v>
      </c>
      <c r="BP846" t="s">
        <v>315</v>
      </c>
      <c r="BQ846" t="s">
        <v>131</v>
      </c>
      <c r="BR846" t="s">
        <v>315</v>
      </c>
      <c r="BS846" t="s">
        <v>137</v>
      </c>
      <c r="BT846" t="s">
        <v>137</v>
      </c>
      <c r="BU846" t="s">
        <v>137</v>
      </c>
      <c r="BV846" t="s">
        <v>24248</v>
      </c>
      <c r="BW846" t="s">
        <v>24249</v>
      </c>
      <c r="BX846" t="s">
        <v>102</v>
      </c>
      <c r="BY846" t="s">
        <v>102</v>
      </c>
      <c r="BZ846" t="s">
        <v>24250</v>
      </c>
      <c r="CA846" t="s">
        <v>144</v>
      </c>
      <c r="CB846" t="s">
        <v>202</v>
      </c>
      <c r="CC846" t="s">
        <v>145</v>
      </c>
      <c r="CD846" t="s">
        <v>24251</v>
      </c>
      <c r="CE846" t="s">
        <v>102</v>
      </c>
    </row>
    <row r="847" spans="1:83" x14ac:dyDescent="0.2">
      <c r="A847" t="s">
        <v>24252</v>
      </c>
      <c r="B847" t="s">
        <v>84</v>
      </c>
      <c r="C847" t="s">
        <v>24253</v>
      </c>
      <c r="D847" t="s">
        <v>24254</v>
      </c>
      <c r="E847" t="s">
        <v>24255</v>
      </c>
      <c r="F847" t="s">
        <v>24256</v>
      </c>
      <c r="G847" t="s">
        <v>16742</v>
      </c>
      <c r="H847" t="s">
        <v>16743</v>
      </c>
      <c r="I847" t="s">
        <v>16744</v>
      </c>
      <c r="J847" t="s">
        <v>222</v>
      </c>
      <c r="K847" t="s">
        <v>223</v>
      </c>
      <c r="L847" t="s">
        <v>5474</v>
      </c>
      <c r="M847" t="s">
        <v>102</v>
      </c>
      <c r="N847" t="s">
        <v>24257</v>
      </c>
      <c r="O847" t="s">
        <v>24258</v>
      </c>
      <c r="P847" t="s">
        <v>24259</v>
      </c>
      <c r="Q847" t="s">
        <v>24260</v>
      </c>
      <c r="R847" t="s">
        <v>24261</v>
      </c>
      <c r="S847" t="s">
        <v>24262</v>
      </c>
      <c r="T847" t="s">
        <v>102</v>
      </c>
      <c r="U847" t="s">
        <v>24263</v>
      </c>
      <c r="V847" t="s">
        <v>24264</v>
      </c>
      <c r="W847" t="s">
        <v>102</v>
      </c>
      <c r="X847" t="s">
        <v>105</v>
      </c>
      <c r="Y847" t="s">
        <v>24265</v>
      </c>
      <c r="Z847" t="s">
        <v>24266</v>
      </c>
      <c r="AA847" t="s">
        <v>1187</v>
      </c>
      <c r="AB847" t="s">
        <v>102</v>
      </c>
      <c r="AC847" t="s">
        <v>102</v>
      </c>
      <c r="AD847" t="s">
        <v>102</v>
      </c>
      <c r="AE847" t="s">
        <v>102</v>
      </c>
      <c r="AF847" t="s">
        <v>5484</v>
      </c>
      <c r="AG847" t="s">
        <v>2912</v>
      </c>
      <c r="AH847" t="s">
        <v>299</v>
      </c>
      <c r="AI847" t="s">
        <v>102</v>
      </c>
      <c r="AJ847" t="s">
        <v>102</v>
      </c>
      <c r="AK847" t="s">
        <v>24267</v>
      </c>
      <c r="AL847" t="s">
        <v>24268</v>
      </c>
      <c r="AM847" t="s">
        <v>24269</v>
      </c>
      <c r="AN847" t="s">
        <v>24270</v>
      </c>
      <c r="AO847" t="s">
        <v>24271</v>
      </c>
      <c r="AP847" t="s">
        <v>24272</v>
      </c>
      <c r="AQ847" t="s">
        <v>24265</v>
      </c>
      <c r="AR847" t="s">
        <v>102</v>
      </c>
      <c r="AS847" t="s">
        <v>102</v>
      </c>
      <c r="AT847" t="s">
        <v>102</v>
      </c>
      <c r="AU847" t="s">
        <v>22114</v>
      </c>
      <c r="AV847" t="s">
        <v>13394</v>
      </c>
      <c r="AW847" t="s">
        <v>914</v>
      </c>
      <c r="AX847" t="s">
        <v>914</v>
      </c>
      <c r="AY847" t="s">
        <v>137</v>
      </c>
      <c r="AZ847" t="s">
        <v>137</v>
      </c>
      <c r="BA847" t="s">
        <v>262</v>
      </c>
      <c r="BB847" t="s">
        <v>776</v>
      </c>
      <c r="BC847" t="s">
        <v>137</v>
      </c>
      <c r="BD847" t="s">
        <v>137</v>
      </c>
      <c r="BE847" t="s">
        <v>137</v>
      </c>
      <c r="BF847" t="s">
        <v>137</v>
      </c>
      <c r="BG847" t="s">
        <v>260</v>
      </c>
      <c r="BH847" t="s">
        <v>311</v>
      </c>
      <c r="BI847" t="s">
        <v>137</v>
      </c>
      <c r="BJ847" t="s">
        <v>137</v>
      </c>
      <c r="BK847" t="s">
        <v>137</v>
      </c>
      <c r="BL847" t="s">
        <v>137</v>
      </c>
      <c r="BM847" t="s">
        <v>137</v>
      </c>
      <c r="BN847" t="s">
        <v>137</v>
      </c>
      <c r="BO847" t="s">
        <v>137</v>
      </c>
      <c r="BP847" t="s">
        <v>137</v>
      </c>
      <c r="BQ847" t="s">
        <v>123</v>
      </c>
      <c r="BR847" t="s">
        <v>133</v>
      </c>
      <c r="BS847" t="s">
        <v>137</v>
      </c>
      <c r="BT847" t="s">
        <v>137</v>
      </c>
      <c r="BU847" t="s">
        <v>137</v>
      </c>
      <c r="BV847" t="s">
        <v>24273</v>
      </c>
      <c r="BW847" t="s">
        <v>24274</v>
      </c>
      <c r="BX847" t="s">
        <v>102</v>
      </c>
      <c r="BY847" t="s">
        <v>102</v>
      </c>
      <c r="BZ847" t="s">
        <v>102</v>
      </c>
      <c r="CA847" t="s">
        <v>144</v>
      </c>
      <c r="CB847" t="s">
        <v>260</v>
      </c>
      <c r="CC847" t="s">
        <v>145</v>
      </c>
      <c r="CD847" t="s">
        <v>24275</v>
      </c>
      <c r="CE847" t="s">
        <v>102</v>
      </c>
    </row>
    <row r="848" spans="1:83" x14ac:dyDescent="0.2">
      <c r="A848" t="s">
        <v>24276</v>
      </c>
      <c r="B848" t="s">
        <v>84</v>
      </c>
      <c r="C848" t="s">
        <v>24277</v>
      </c>
      <c r="D848" t="s">
        <v>24278</v>
      </c>
      <c r="E848" t="s">
        <v>24279</v>
      </c>
      <c r="F848" t="s">
        <v>24280</v>
      </c>
      <c r="G848" t="s">
        <v>24281</v>
      </c>
      <c r="H848" t="s">
        <v>24282</v>
      </c>
      <c r="I848" t="s">
        <v>24283</v>
      </c>
      <c r="J848" t="s">
        <v>15489</v>
      </c>
      <c r="K848" t="s">
        <v>15490</v>
      </c>
      <c r="L848" t="s">
        <v>15491</v>
      </c>
      <c r="M848" t="s">
        <v>24284</v>
      </c>
      <c r="N848" t="s">
        <v>24285</v>
      </c>
      <c r="O848" t="s">
        <v>24286</v>
      </c>
      <c r="P848" t="s">
        <v>24287</v>
      </c>
      <c r="Q848" t="s">
        <v>24288</v>
      </c>
      <c r="R848" t="s">
        <v>24289</v>
      </c>
      <c r="S848" t="s">
        <v>24290</v>
      </c>
      <c r="T848" t="s">
        <v>102</v>
      </c>
      <c r="U848" t="s">
        <v>102</v>
      </c>
      <c r="V848" t="s">
        <v>102</v>
      </c>
      <c r="W848" t="s">
        <v>102</v>
      </c>
      <c r="X848" t="s">
        <v>102</v>
      </c>
      <c r="Y848" t="s">
        <v>24291</v>
      </c>
      <c r="Z848" t="s">
        <v>24292</v>
      </c>
      <c r="AA848" t="s">
        <v>444</v>
      </c>
      <c r="AB848" t="s">
        <v>102</v>
      </c>
      <c r="AC848" t="s">
        <v>102</v>
      </c>
      <c r="AD848" t="s">
        <v>238</v>
      </c>
      <c r="AE848" t="s">
        <v>102</v>
      </c>
      <c r="AF848" t="s">
        <v>24293</v>
      </c>
      <c r="AG848" t="s">
        <v>2524</v>
      </c>
      <c r="AH848" t="s">
        <v>495</v>
      </c>
      <c r="AI848" t="s">
        <v>133</v>
      </c>
      <c r="AJ848" t="s">
        <v>102</v>
      </c>
      <c r="AK848" t="s">
        <v>102</v>
      </c>
      <c r="AL848" t="s">
        <v>102</v>
      </c>
      <c r="AM848" t="s">
        <v>24294</v>
      </c>
      <c r="AN848" t="s">
        <v>24295</v>
      </c>
      <c r="AO848" t="s">
        <v>24296</v>
      </c>
      <c r="AP848" t="s">
        <v>24297</v>
      </c>
      <c r="AQ848" t="s">
        <v>24291</v>
      </c>
      <c r="AR848" t="s">
        <v>102</v>
      </c>
      <c r="AS848" t="s">
        <v>102</v>
      </c>
      <c r="AT848" t="s">
        <v>102</v>
      </c>
      <c r="AU848" t="s">
        <v>184</v>
      </c>
      <c r="AV848" t="s">
        <v>102</v>
      </c>
      <c r="AW848" t="s">
        <v>599</v>
      </c>
      <c r="AX848" t="s">
        <v>309</v>
      </c>
      <c r="AY848" t="s">
        <v>132</v>
      </c>
      <c r="AZ848" t="s">
        <v>128</v>
      </c>
      <c r="BA848" t="s">
        <v>417</v>
      </c>
      <c r="BB848" t="s">
        <v>201</v>
      </c>
      <c r="BC848" t="s">
        <v>132</v>
      </c>
      <c r="BD848" t="s">
        <v>133</v>
      </c>
      <c r="BE848" t="s">
        <v>315</v>
      </c>
      <c r="BF848" t="s">
        <v>315</v>
      </c>
      <c r="BG848" t="s">
        <v>311</v>
      </c>
      <c r="BH848" t="s">
        <v>137</v>
      </c>
      <c r="BI848" t="s">
        <v>137</v>
      </c>
      <c r="BJ848" t="s">
        <v>137</v>
      </c>
      <c r="BK848" t="s">
        <v>137</v>
      </c>
      <c r="BL848" t="s">
        <v>137</v>
      </c>
      <c r="BM848" t="s">
        <v>137</v>
      </c>
      <c r="BN848" t="s">
        <v>315</v>
      </c>
      <c r="BO848" t="s">
        <v>137</v>
      </c>
      <c r="BP848" t="s">
        <v>137</v>
      </c>
      <c r="BQ848" t="s">
        <v>817</v>
      </c>
      <c r="BR848" t="s">
        <v>311</v>
      </c>
      <c r="BS848" t="s">
        <v>137</v>
      </c>
      <c r="BT848" t="s">
        <v>133</v>
      </c>
      <c r="BU848" t="s">
        <v>137</v>
      </c>
      <c r="BV848" t="s">
        <v>24298</v>
      </c>
      <c r="BW848" t="s">
        <v>24299</v>
      </c>
      <c r="BX848" t="s">
        <v>24300</v>
      </c>
      <c r="BY848" t="s">
        <v>20777</v>
      </c>
      <c r="BZ848" t="s">
        <v>24301</v>
      </c>
      <c r="CA848" t="s">
        <v>144</v>
      </c>
      <c r="CB848" t="s">
        <v>138</v>
      </c>
      <c r="CC848" t="s">
        <v>145</v>
      </c>
      <c r="CD848" t="s">
        <v>24302</v>
      </c>
      <c r="CE848" t="s">
        <v>147</v>
      </c>
    </row>
    <row r="849" spans="1:83" x14ac:dyDescent="0.2">
      <c r="A849" t="s">
        <v>24303</v>
      </c>
      <c r="B849" t="s">
        <v>84</v>
      </c>
      <c r="C849" t="s">
        <v>24304</v>
      </c>
      <c r="D849" t="s">
        <v>24305</v>
      </c>
      <c r="E849" t="s">
        <v>24306</v>
      </c>
      <c r="F849" t="s">
        <v>24307</v>
      </c>
      <c r="G849" t="s">
        <v>223</v>
      </c>
      <c r="H849" t="s">
        <v>13531</v>
      </c>
      <c r="I849" t="s">
        <v>13532</v>
      </c>
      <c r="J849" t="s">
        <v>222</v>
      </c>
      <c r="K849" t="s">
        <v>223</v>
      </c>
      <c r="L849" t="s">
        <v>102</v>
      </c>
      <c r="M849" t="s">
        <v>102</v>
      </c>
      <c r="N849" t="s">
        <v>102</v>
      </c>
      <c r="O849" t="s">
        <v>102</v>
      </c>
      <c r="P849" t="s">
        <v>102</v>
      </c>
      <c r="Q849" t="s">
        <v>102</v>
      </c>
      <c r="R849" t="s">
        <v>24308</v>
      </c>
      <c r="S849" t="s">
        <v>24309</v>
      </c>
      <c r="T849" t="s">
        <v>102</v>
      </c>
      <c r="U849" t="s">
        <v>102</v>
      </c>
      <c r="V849" t="s">
        <v>102</v>
      </c>
      <c r="W849" t="s">
        <v>102</v>
      </c>
      <c r="X849" t="s">
        <v>102</v>
      </c>
      <c r="Y849" t="s">
        <v>24310</v>
      </c>
      <c r="Z849" t="s">
        <v>24311</v>
      </c>
      <c r="AA849" t="s">
        <v>1608</v>
      </c>
      <c r="AB849" t="s">
        <v>102</v>
      </c>
      <c r="AC849" t="s">
        <v>102</v>
      </c>
      <c r="AD849" t="s">
        <v>102</v>
      </c>
      <c r="AE849" t="s">
        <v>102</v>
      </c>
      <c r="AF849" t="s">
        <v>10238</v>
      </c>
      <c r="AG849" t="s">
        <v>102</v>
      </c>
      <c r="AH849" t="s">
        <v>3620</v>
      </c>
      <c r="AI849" t="s">
        <v>102</v>
      </c>
      <c r="AJ849" t="s">
        <v>102</v>
      </c>
      <c r="AK849" t="s">
        <v>102</v>
      </c>
      <c r="AL849" t="s">
        <v>24312</v>
      </c>
      <c r="AM849" t="s">
        <v>24313</v>
      </c>
      <c r="AN849" t="s">
        <v>102</v>
      </c>
      <c r="AO849" t="s">
        <v>24314</v>
      </c>
      <c r="AP849" t="s">
        <v>23121</v>
      </c>
      <c r="AQ849" t="s">
        <v>24310</v>
      </c>
      <c r="AR849" t="s">
        <v>102</v>
      </c>
      <c r="AS849" t="s">
        <v>102</v>
      </c>
      <c r="AT849" t="s">
        <v>102</v>
      </c>
      <c r="AU849" t="s">
        <v>352</v>
      </c>
      <c r="AV849" t="s">
        <v>102</v>
      </c>
      <c r="AW849" t="s">
        <v>817</v>
      </c>
      <c r="AX849" t="s">
        <v>817</v>
      </c>
      <c r="AY849" t="s">
        <v>260</v>
      </c>
      <c r="AZ849" t="s">
        <v>127</v>
      </c>
      <c r="BA849" t="s">
        <v>204</v>
      </c>
      <c r="BB849" t="s">
        <v>464</v>
      </c>
      <c r="BC849" t="s">
        <v>137</v>
      </c>
      <c r="BD849" t="s">
        <v>137</v>
      </c>
      <c r="BE849" t="s">
        <v>137</v>
      </c>
      <c r="BF849" t="s">
        <v>137</v>
      </c>
      <c r="BG849" t="s">
        <v>359</v>
      </c>
      <c r="BH849" t="s">
        <v>132</v>
      </c>
      <c r="BI849" t="s">
        <v>132</v>
      </c>
      <c r="BJ849" t="s">
        <v>137</v>
      </c>
      <c r="BK849" t="s">
        <v>137</v>
      </c>
      <c r="BL849" t="s">
        <v>137</v>
      </c>
      <c r="BM849" t="s">
        <v>137</v>
      </c>
      <c r="BN849" t="s">
        <v>315</v>
      </c>
      <c r="BO849" t="s">
        <v>137</v>
      </c>
      <c r="BP849" t="s">
        <v>137</v>
      </c>
      <c r="BQ849" t="s">
        <v>599</v>
      </c>
      <c r="BR849" t="s">
        <v>260</v>
      </c>
      <c r="BS849" t="s">
        <v>137</v>
      </c>
      <c r="BT849" t="s">
        <v>137</v>
      </c>
      <c r="BU849" t="s">
        <v>137</v>
      </c>
      <c r="BV849" t="s">
        <v>24315</v>
      </c>
      <c r="BW849" t="s">
        <v>12648</v>
      </c>
      <c r="BX849" t="s">
        <v>102</v>
      </c>
      <c r="BY849" t="s">
        <v>24316</v>
      </c>
      <c r="BZ849" t="s">
        <v>102</v>
      </c>
      <c r="CA849" t="s">
        <v>144</v>
      </c>
      <c r="CB849" t="s">
        <v>359</v>
      </c>
      <c r="CC849" t="s">
        <v>145</v>
      </c>
      <c r="CD849" t="s">
        <v>24317</v>
      </c>
      <c r="CE849" t="s">
        <v>102</v>
      </c>
    </row>
    <row r="850" spans="1:83" x14ac:dyDescent="0.2">
      <c r="A850" t="s">
        <v>24318</v>
      </c>
      <c r="B850" t="s">
        <v>84</v>
      </c>
      <c r="C850" t="s">
        <v>24319</v>
      </c>
      <c r="D850" t="s">
        <v>24320</v>
      </c>
      <c r="E850" t="s">
        <v>24321</v>
      </c>
      <c r="F850" t="s">
        <v>24322</v>
      </c>
      <c r="G850" t="s">
        <v>11988</v>
      </c>
      <c r="H850" t="s">
        <v>2224</v>
      </c>
      <c r="I850" t="s">
        <v>2225</v>
      </c>
      <c r="J850" t="s">
        <v>222</v>
      </c>
      <c r="K850" t="s">
        <v>223</v>
      </c>
      <c r="L850" t="s">
        <v>375</v>
      </c>
      <c r="M850" t="s">
        <v>102</v>
      </c>
      <c r="N850" t="s">
        <v>24323</v>
      </c>
      <c r="O850" t="s">
        <v>24324</v>
      </c>
      <c r="P850" t="s">
        <v>24325</v>
      </c>
      <c r="Q850" t="s">
        <v>24326</v>
      </c>
      <c r="R850" t="s">
        <v>24327</v>
      </c>
      <c r="S850" t="s">
        <v>24328</v>
      </c>
      <c r="T850" t="s">
        <v>102</v>
      </c>
      <c r="U850" t="s">
        <v>102</v>
      </c>
      <c r="V850" t="s">
        <v>24329</v>
      </c>
      <c r="W850" t="s">
        <v>102</v>
      </c>
      <c r="X850" t="s">
        <v>105</v>
      </c>
      <c r="Y850" t="s">
        <v>24330</v>
      </c>
      <c r="Z850" t="s">
        <v>24331</v>
      </c>
      <c r="AA850" t="s">
        <v>108</v>
      </c>
      <c r="AB850" t="s">
        <v>102</v>
      </c>
      <c r="AC850" t="s">
        <v>24332</v>
      </c>
      <c r="AD850" t="s">
        <v>102</v>
      </c>
      <c r="AE850" t="s">
        <v>102</v>
      </c>
      <c r="AF850" t="s">
        <v>8365</v>
      </c>
      <c r="AG850" t="s">
        <v>2423</v>
      </c>
      <c r="AH850" t="s">
        <v>1951</v>
      </c>
      <c r="AI850" t="s">
        <v>102</v>
      </c>
      <c r="AJ850" t="s">
        <v>102</v>
      </c>
      <c r="AK850" t="s">
        <v>24333</v>
      </c>
      <c r="AL850" t="s">
        <v>24334</v>
      </c>
      <c r="AM850" t="s">
        <v>24335</v>
      </c>
      <c r="AN850" t="s">
        <v>24336</v>
      </c>
      <c r="AO850" t="s">
        <v>24337</v>
      </c>
      <c r="AP850" t="s">
        <v>23079</v>
      </c>
      <c r="AQ850" t="s">
        <v>24330</v>
      </c>
      <c r="AR850" t="s">
        <v>102</v>
      </c>
      <c r="AS850" t="s">
        <v>102</v>
      </c>
      <c r="AT850" t="s">
        <v>102</v>
      </c>
      <c r="AU850" t="s">
        <v>352</v>
      </c>
      <c r="AV850" t="s">
        <v>24338</v>
      </c>
      <c r="AW850" t="s">
        <v>24339</v>
      </c>
      <c r="AX850" t="s">
        <v>1242</v>
      </c>
      <c r="AY850" t="s">
        <v>313</v>
      </c>
      <c r="AZ850" t="s">
        <v>128</v>
      </c>
      <c r="BA850" t="s">
        <v>125</v>
      </c>
      <c r="BB850" t="s">
        <v>507</v>
      </c>
      <c r="BC850" t="s">
        <v>138</v>
      </c>
      <c r="BD850" t="s">
        <v>126</v>
      </c>
      <c r="BE850" t="s">
        <v>359</v>
      </c>
      <c r="BF850" t="s">
        <v>260</v>
      </c>
      <c r="BG850" t="s">
        <v>263</v>
      </c>
      <c r="BH850" t="s">
        <v>131</v>
      </c>
      <c r="BI850" t="s">
        <v>314</v>
      </c>
      <c r="BJ850" t="s">
        <v>137</v>
      </c>
      <c r="BK850" t="s">
        <v>137</v>
      </c>
      <c r="BL850" t="s">
        <v>137</v>
      </c>
      <c r="BM850" t="s">
        <v>137</v>
      </c>
      <c r="BN850" t="s">
        <v>315</v>
      </c>
      <c r="BO850" t="s">
        <v>315</v>
      </c>
      <c r="BP850" t="s">
        <v>315</v>
      </c>
      <c r="BQ850" t="s">
        <v>14322</v>
      </c>
      <c r="BR850" t="s">
        <v>133</v>
      </c>
      <c r="BS850" t="s">
        <v>137</v>
      </c>
      <c r="BT850" t="s">
        <v>137</v>
      </c>
      <c r="BU850" t="s">
        <v>137</v>
      </c>
      <c r="BV850" t="s">
        <v>24340</v>
      </c>
      <c r="BW850" t="s">
        <v>14812</v>
      </c>
      <c r="BX850" t="s">
        <v>102</v>
      </c>
      <c r="BY850" t="s">
        <v>14812</v>
      </c>
      <c r="BZ850" t="s">
        <v>24341</v>
      </c>
      <c r="CA850" t="s">
        <v>144</v>
      </c>
      <c r="CB850" t="s">
        <v>468</v>
      </c>
      <c r="CC850" t="s">
        <v>924</v>
      </c>
      <c r="CD850" t="s">
        <v>24342</v>
      </c>
      <c r="CE850" t="s">
        <v>102</v>
      </c>
    </row>
    <row r="851" spans="1:83" x14ac:dyDescent="0.2">
      <c r="A851" t="s">
        <v>24343</v>
      </c>
      <c r="B851" t="s">
        <v>560</v>
      </c>
      <c r="C851" t="s">
        <v>24344</v>
      </c>
      <c r="D851" t="s">
        <v>24345</v>
      </c>
      <c r="E851" t="s">
        <v>24346</v>
      </c>
      <c r="F851" t="s">
        <v>24347</v>
      </c>
      <c r="G851" t="s">
        <v>24348</v>
      </c>
      <c r="H851" t="s">
        <v>24349</v>
      </c>
      <c r="I851" t="s">
        <v>24350</v>
      </c>
      <c r="J851" t="s">
        <v>222</v>
      </c>
      <c r="K851" t="s">
        <v>6292</v>
      </c>
      <c r="L851" t="s">
        <v>6293</v>
      </c>
      <c r="M851" t="s">
        <v>24351</v>
      </c>
      <c r="N851" t="s">
        <v>102</v>
      </c>
      <c r="O851" t="s">
        <v>24352</v>
      </c>
      <c r="P851" t="s">
        <v>2518</v>
      </c>
      <c r="Q851" t="s">
        <v>8287</v>
      </c>
      <c r="R851" t="s">
        <v>24353</v>
      </c>
      <c r="S851" t="s">
        <v>24354</v>
      </c>
      <c r="T851" t="s">
        <v>102</v>
      </c>
      <c r="U851" t="s">
        <v>24355</v>
      </c>
      <c r="V851" t="s">
        <v>24356</v>
      </c>
      <c r="W851" t="s">
        <v>102</v>
      </c>
      <c r="X851" t="s">
        <v>1727</v>
      </c>
      <c r="Y851" t="s">
        <v>24357</v>
      </c>
      <c r="Z851" t="s">
        <v>24358</v>
      </c>
      <c r="AA851" t="s">
        <v>1608</v>
      </c>
      <c r="AB851" t="s">
        <v>102</v>
      </c>
      <c r="AC851" t="s">
        <v>102</v>
      </c>
      <c r="AD851" t="s">
        <v>102</v>
      </c>
      <c r="AE851" t="s">
        <v>102</v>
      </c>
      <c r="AF851" t="s">
        <v>24359</v>
      </c>
      <c r="AG851" t="s">
        <v>2236</v>
      </c>
      <c r="AH851" t="s">
        <v>173</v>
      </c>
      <c r="AI851" t="s">
        <v>102</v>
      </c>
      <c r="AJ851" t="s">
        <v>102</v>
      </c>
      <c r="AK851" t="s">
        <v>102</v>
      </c>
      <c r="AL851" t="s">
        <v>24360</v>
      </c>
      <c r="AM851" t="s">
        <v>24361</v>
      </c>
      <c r="AN851" t="s">
        <v>102</v>
      </c>
      <c r="AO851" t="s">
        <v>24362</v>
      </c>
      <c r="AP851" t="s">
        <v>9041</v>
      </c>
      <c r="AQ851" t="s">
        <v>24357</v>
      </c>
      <c r="AR851" t="s">
        <v>24363</v>
      </c>
      <c r="AS851" t="s">
        <v>250</v>
      </c>
      <c r="AT851" t="s">
        <v>1319</v>
      </c>
      <c r="AU851" t="s">
        <v>3475</v>
      </c>
      <c r="AV851" t="s">
        <v>102</v>
      </c>
      <c r="AW851" t="s">
        <v>459</v>
      </c>
      <c r="AX851" t="s">
        <v>599</v>
      </c>
      <c r="AY851" t="s">
        <v>137</v>
      </c>
      <c r="AZ851" t="s">
        <v>137</v>
      </c>
      <c r="BA851" t="s">
        <v>507</v>
      </c>
      <c r="BB851" t="s">
        <v>191</v>
      </c>
      <c r="BC851" t="s">
        <v>128</v>
      </c>
      <c r="BD851" t="s">
        <v>129</v>
      </c>
      <c r="BE851" t="s">
        <v>132</v>
      </c>
      <c r="BF851" t="s">
        <v>132</v>
      </c>
      <c r="BG851" t="s">
        <v>314</v>
      </c>
      <c r="BH851" t="s">
        <v>133</v>
      </c>
      <c r="BI851" t="s">
        <v>315</v>
      </c>
      <c r="BJ851" t="s">
        <v>137</v>
      </c>
      <c r="BK851" t="s">
        <v>137</v>
      </c>
      <c r="BL851" t="s">
        <v>137</v>
      </c>
      <c r="BM851" t="s">
        <v>137</v>
      </c>
      <c r="BN851" t="s">
        <v>137</v>
      </c>
      <c r="BO851" t="s">
        <v>137</v>
      </c>
      <c r="BP851" t="s">
        <v>137</v>
      </c>
      <c r="BQ851" t="s">
        <v>701</v>
      </c>
      <c r="BR851" t="s">
        <v>133</v>
      </c>
      <c r="BS851" t="s">
        <v>137</v>
      </c>
      <c r="BT851" t="s">
        <v>137</v>
      </c>
      <c r="BU851" t="s">
        <v>137</v>
      </c>
      <c r="BV851" t="s">
        <v>24364</v>
      </c>
      <c r="BW851" t="s">
        <v>4505</v>
      </c>
      <c r="BX851" t="s">
        <v>102</v>
      </c>
      <c r="BY851" t="s">
        <v>102</v>
      </c>
      <c r="BZ851" t="s">
        <v>24365</v>
      </c>
      <c r="CA851" t="s">
        <v>144</v>
      </c>
      <c r="CB851" t="s">
        <v>310</v>
      </c>
      <c r="CC851" t="s">
        <v>924</v>
      </c>
      <c r="CD851" t="s">
        <v>24366</v>
      </c>
      <c r="CE851" t="s">
        <v>926</v>
      </c>
    </row>
    <row r="852" spans="1:83" x14ac:dyDescent="0.2">
      <c r="A852" t="s">
        <v>24367</v>
      </c>
      <c r="B852" t="s">
        <v>560</v>
      </c>
      <c r="C852" t="s">
        <v>24368</v>
      </c>
      <c r="D852" t="s">
        <v>24369</v>
      </c>
      <c r="E852" t="s">
        <v>24370</v>
      </c>
      <c r="F852" t="s">
        <v>24371</v>
      </c>
      <c r="G852" t="s">
        <v>24372</v>
      </c>
      <c r="H852" t="s">
        <v>24373</v>
      </c>
      <c r="I852" t="s">
        <v>24374</v>
      </c>
      <c r="J852" t="s">
        <v>92</v>
      </c>
      <c r="K852" t="s">
        <v>18222</v>
      </c>
      <c r="L852" t="s">
        <v>24375</v>
      </c>
      <c r="M852" t="s">
        <v>102</v>
      </c>
      <c r="N852" t="s">
        <v>24376</v>
      </c>
      <c r="O852" t="s">
        <v>24377</v>
      </c>
      <c r="P852" t="s">
        <v>2518</v>
      </c>
      <c r="Q852" t="s">
        <v>24378</v>
      </c>
      <c r="R852" t="s">
        <v>24379</v>
      </c>
      <c r="S852" t="s">
        <v>24380</v>
      </c>
      <c r="T852" t="s">
        <v>102</v>
      </c>
      <c r="U852" t="s">
        <v>102</v>
      </c>
      <c r="V852" t="s">
        <v>102</v>
      </c>
      <c r="W852" t="s">
        <v>102</v>
      </c>
      <c r="X852" t="s">
        <v>105</v>
      </c>
      <c r="Y852" t="s">
        <v>24381</v>
      </c>
      <c r="Z852" t="s">
        <v>24382</v>
      </c>
      <c r="AA852" t="s">
        <v>294</v>
      </c>
      <c r="AB852" t="s">
        <v>102</v>
      </c>
      <c r="AC852" t="s">
        <v>102</v>
      </c>
      <c r="AD852" t="s">
        <v>102</v>
      </c>
      <c r="AE852" t="s">
        <v>102</v>
      </c>
      <c r="AF852" t="s">
        <v>24383</v>
      </c>
      <c r="AG852" t="s">
        <v>1424</v>
      </c>
      <c r="AH852" t="s">
        <v>2057</v>
      </c>
      <c r="AI852" t="s">
        <v>102</v>
      </c>
      <c r="AJ852" t="s">
        <v>102</v>
      </c>
      <c r="AK852" t="s">
        <v>102</v>
      </c>
      <c r="AL852" t="s">
        <v>102</v>
      </c>
      <c r="AM852" t="s">
        <v>24384</v>
      </c>
      <c r="AN852" t="s">
        <v>24385</v>
      </c>
      <c r="AO852" t="s">
        <v>24386</v>
      </c>
      <c r="AP852" t="s">
        <v>10336</v>
      </c>
      <c r="AQ852" t="s">
        <v>24381</v>
      </c>
      <c r="AR852" t="s">
        <v>24387</v>
      </c>
      <c r="AS852" t="s">
        <v>24388</v>
      </c>
      <c r="AT852" t="s">
        <v>24389</v>
      </c>
      <c r="AU852" t="s">
        <v>184</v>
      </c>
      <c r="AV852" t="s">
        <v>102</v>
      </c>
      <c r="AW852" t="s">
        <v>197</v>
      </c>
      <c r="AX852" t="s">
        <v>193</v>
      </c>
      <c r="AY852" t="s">
        <v>459</v>
      </c>
      <c r="AZ852" t="s">
        <v>548</v>
      </c>
      <c r="BA852" t="s">
        <v>128</v>
      </c>
      <c r="BB852" t="s">
        <v>359</v>
      </c>
      <c r="BC852" t="s">
        <v>129</v>
      </c>
      <c r="BD852" t="s">
        <v>311</v>
      </c>
      <c r="BE852" t="s">
        <v>315</v>
      </c>
      <c r="BF852" t="s">
        <v>315</v>
      </c>
      <c r="BG852" t="s">
        <v>133</v>
      </c>
      <c r="BH852" t="s">
        <v>133</v>
      </c>
      <c r="BI852" t="s">
        <v>133</v>
      </c>
      <c r="BJ852" t="s">
        <v>311</v>
      </c>
      <c r="BK852" t="s">
        <v>132</v>
      </c>
      <c r="BL852" t="s">
        <v>137</v>
      </c>
      <c r="BM852" t="s">
        <v>137</v>
      </c>
      <c r="BN852" t="s">
        <v>315</v>
      </c>
      <c r="BO852" t="s">
        <v>315</v>
      </c>
      <c r="BP852" t="s">
        <v>315</v>
      </c>
      <c r="BQ852" t="s">
        <v>914</v>
      </c>
      <c r="BR852" t="s">
        <v>128</v>
      </c>
      <c r="BS852" t="s">
        <v>315</v>
      </c>
      <c r="BT852" t="s">
        <v>129</v>
      </c>
      <c r="BU852" t="s">
        <v>200</v>
      </c>
      <c r="BV852" t="s">
        <v>24390</v>
      </c>
      <c r="BW852" t="s">
        <v>102</v>
      </c>
      <c r="BX852" t="s">
        <v>102</v>
      </c>
      <c r="BY852" t="s">
        <v>102</v>
      </c>
      <c r="BZ852" t="s">
        <v>24391</v>
      </c>
      <c r="CA852" t="s">
        <v>144</v>
      </c>
      <c r="CB852" t="s">
        <v>775</v>
      </c>
      <c r="CC852" t="s">
        <v>4654</v>
      </c>
      <c r="CD852" t="s">
        <v>24392</v>
      </c>
      <c r="CE852" t="s">
        <v>3206</v>
      </c>
    </row>
    <row r="853" spans="1:83" x14ac:dyDescent="0.2">
      <c r="A853" t="s">
        <v>24393</v>
      </c>
      <c r="B853" t="s">
        <v>84</v>
      </c>
      <c r="C853" t="s">
        <v>24394</v>
      </c>
      <c r="D853" t="s">
        <v>24395</v>
      </c>
      <c r="E853" t="s">
        <v>24396</v>
      </c>
      <c r="F853" t="s">
        <v>24397</v>
      </c>
      <c r="G853" t="s">
        <v>24398</v>
      </c>
      <c r="H853" t="s">
        <v>24399</v>
      </c>
      <c r="I853" t="s">
        <v>24400</v>
      </c>
      <c r="J853" t="s">
        <v>222</v>
      </c>
      <c r="K853" t="s">
        <v>223</v>
      </c>
      <c r="L853" t="s">
        <v>568</v>
      </c>
      <c r="M853" t="s">
        <v>102</v>
      </c>
      <c r="N853" t="s">
        <v>24401</v>
      </c>
      <c r="O853" t="s">
        <v>24402</v>
      </c>
      <c r="P853" t="s">
        <v>2518</v>
      </c>
      <c r="Q853" t="s">
        <v>20156</v>
      </c>
      <c r="R853" t="s">
        <v>24403</v>
      </c>
      <c r="S853" t="s">
        <v>24404</v>
      </c>
      <c r="T853" t="s">
        <v>102</v>
      </c>
      <c r="U853" t="s">
        <v>102</v>
      </c>
      <c r="V853" t="s">
        <v>102</v>
      </c>
      <c r="W853" t="s">
        <v>102</v>
      </c>
      <c r="X853" t="s">
        <v>105</v>
      </c>
      <c r="Y853" t="s">
        <v>24405</v>
      </c>
      <c r="Z853" t="s">
        <v>24406</v>
      </c>
      <c r="AA853" t="s">
        <v>1608</v>
      </c>
      <c r="AB853" t="s">
        <v>168</v>
      </c>
      <c r="AC853" t="s">
        <v>102</v>
      </c>
      <c r="AD853" t="s">
        <v>102</v>
      </c>
      <c r="AE853" t="s">
        <v>102</v>
      </c>
      <c r="AF853" t="s">
        <v>900</v>
      </c>
      <c r="AG853" t="s">
        <v>447</v>
      </c>
      <c r="AH853" t="s">
        <v>1768</v>
      </c>
      <c r="AI853" t="s">
        <v>128</v>
      </c>
      <c r="AJ853" t="s">
        <v>102</v>
      </c>
      <c r="AK853" t="s">
        <v>102</v>
      </c>
      <c r="AL853" t="s">
        <v>24407</v>
      </c>
      <c r="AM853" t="s">
        <v>102</v>
      </c>
      <c r="AN853" t="s">
        <v>24408</v>
      </c>
      <c r="AO853" t="s">
        <v>6901</v>
      </c>
      <c r="AP853" t="s">
        <v>22064</v>
      </c>
      <c r="AQ853" t="s">
        <v>24405</v>
      </c>
      <c r="AR853" t="s">
        <v>102</v>
      </c>
      <c r="AS853" t="s">
        <v>102</v>
      </c>
      <c r="AT853" t="s">
        <v>102</v>
      </c>
      <c r="AU853" t="s">
        <v>14650</v>
      </c>
      <c r="AV853" t="s">
        <v>102</v>
      </c>
      <c r="AW853" t="s">
        <v>693</v>
      </c>
      <c r="AX853" t="s">
        <v>693</v>
      </c>
      <c r="AY853" t="s">
        <v>137</v>
      </c>
      <c r="AZ853" t="s">
        <v>137</v>
      </c>
      <c r="BA853" t="s">
        <v>126</v>
      </c>
      <c r="BB853" t="s">
        <v>692</v>
      </c>
      <c r="BC853" t="s">
        <v>133</v>
      </c>
      <c r="BD853" t="s">
        <v>315</v>
      </c>
      <c r="BE853" t="s">
        <v>315</v>
      </c>
      <c r="BF853" t="s">
        <v>315</v>
      </c>
      <c r="BG853" t="s">
        <v>129</v>
      </c>
      <c r="BH853" t="s">
        <v>137</v>
      </c>
      <c r="BI853" t="s">
        <v>137</v>
      </c>
      <c r="BJ853" t="s">
        <v>137</v>
      </c>
      <c r="BK853" t="s">
        <v>137</v>
      </c>
      <c r="BL853" t="s">
        <v>137</v>
      </c>
      <c r="BM853" t="s">
        <v>137</v>
      </c>
      <c r="BN853" t="s">
        <v>137</v>
      </c>
      <c r="BO853" t="s">
        <v>137</v>
      </c>
      <c r="BP853" t="s">
        <v>137</v>
      </c>
      <c r="BQ853" t="s">
        <v>199</v>
      </c>
      <c r="BR853" t="s">
        <v>137</v>
      </c>
      <c r="BS853" t="s">
        <v>137</v>
      </c>
      <c r="BT853" t="s">
        <v>137</v>
      </c>
      <c r="BU853" t="s">
        <v>137</v>
      </c>
      <c r="BV853" t="s">
        <v>24409</v>
      </c>
      <c r="BW853" t="s">
        <v>102</v>
      </c>
      <c r="BX853" t="s">
        <v>102</v>
      </c>
      <c r="BY853" t="s">
        <v>102</v>
      </c>
      <c r="BZ853" t="s">
        <v>24410</v>
      </c>
      <c r="CA853" t="s">
        <v>144</v>
      </c>
      <c r="CB853" t="s">
        <v>314</v>
      </c>
      <c r="CC853" t="s">
        <v>145</v>
      </c>
      <c r="CD853" t="s">
        <v>24411</v>
      </c>
      <c r="CE853" t="s">
        <v>102</v>
      </c>
    </row>
    <row r="854" spans="1:83" x14ac:dyDescent="0.2">
      <c r="A854" t="s">
        <v>24412</v>
      </c>
      <c r="B854" t="s">
        <v>84</v>
      </c>
      <c r="C854" t="s">
        <v>24413</v>
      </c>
      <c r="D854" t="s">
        <v>24414</v>
      </c>
      <c r="E854" t="s">
        <v>24415</v>
      </c>
      <c r="F854" t="s">
        <v>102</v>
      </c>
      <c r="G854" t="s">
        <v>16343</v>
      </c>
      <c r="H854" t="s">
        <v>16344</v>
      </c>
      <c r="I854" t="s">
        <v>24416</v>
      </c>
      <c r="J854" t="s">
        <v>222</v>
      </c>
      <c r="K854" t="s">
        <v>223</v>
      </c>
      <c r="L854" t="s">
        <v>16346</v>
      </c>
      <c r="M854" t="s">
        <v>102</v>
      </c>
      <c r="N854" t="s">
        <v>24417</v>
      </c>
      <c r="O854" t="s">
        <v>24418</v>
      </c>
      <c r="P854" t="s">
        <v>24419</v>
      </c>
      <c r="Q854" t="s">
        <v>24420</v>
      </c>
      <c r="R854" t="s">
        <v>24421</v>
      </c>
      <c r="S854" t="s">
        <v>24422</v>
      </c>
      <c r="T854" t="s">
        <v>102</v>
      </c>
      <c r="U854" t="s">
        <v>102</v>
      </c>
      <c r="V854" t="s">
        <v>102</v>
      </c>
      <c r="W854" t="s">
        <v>102</v>
      </c>
      <c r="X854" t="s">
        <v>385</v>
      </c>
      <c r="Y854" t="s">
        <v>24423</v>
      </c>
      <c r="Z854" t="s">
        <v>24424</v>
      </c>
      <c r="AA854" t="s">
        <v>1608</v>
      </c>
      <c r="AB854" t="s">
        <v>102</v>
      </c>
      <c r="AC854" t="s">
        <v>102</v>
      </c>
      <c r="AD854" t="s">
        <v>170</v>
      </c>
      <c r="AE854" t="s">
        <v>102</v>
      </c>
      <c r="AF854" t="s">
        <v>16356</v>
      </c>
      <c r="AG854" t="s">
        <v>102</v>
      </c>
      <c r="AH854" t="s">
        <v>2022</v>
      </c>
      <c r="AI854" t="s">
        <v>102</v>
      </c>
      <c r="AJ854" t="s">
        <v>102</v>
      </c>
      <c r="AK854" t="s">
        <v>102</v>
      </c>
      <c r="AL854" t="s">
        <v>24425</v>
      </c>
      <c r="AM854" t="s">
        <v>24426</v>
      </c>
      <c r="AN854" t="s">
        <v>24427</v>
      </c>
      <c r="AO854" t="s">
        <v>6901</v>
      </c>
      <c r="AP854" t="s">
        <v>24428</v>
      </c>
      <c r="AQ854" t="s">
        <v>24423</v>
      </c>
      <c r="AR854" t="s">
        <v>102</v>
      </c>
      <c r="AS854" t="s">
        <v>102</v>
      </c>
      <c r="AT854" t="s">
        <v>102</v>
      </c>
      <c r="AU854" t="s">
        <v>1957</v>
      </c>
      <c r="AV854" t="s">
        <v>24429</v>
      </c>
      <c r="AW854" t="s">
        <v>1079</v>
      </c>
      <c r="AX854" t="s">
        <v>1079</v>
      </c>
      <c r="AY854" t="s">
        <v>137</v>
      </c>
      <c r="AZ854" t="s">
        <v>137</v>
      </c>
      <c r="BA854" t="s">
        <v>131</v>
      </c>
      <c r="BB854" t="s">
        <v>695</v>
      </c>
      <c r="BC854" t="s">
        <v>132</v>
      </c>
      <c r="BD854" t="s">
        <v>133</v>
      </c>
      <c r="BE854" t="s">
        <v>133</v>
      </c>
      <c r="BF854" t="s">
        <v>133</v>
      </c>
      <c r="BG854" t="s">
        <v>315</v>
      </c>
      <c r="BH854" t="s">
        <v>137</v>
      </c>
      <c r="BI854" t="s">
        <v>137</v>
      </c>
      <c r="BJ854" t="s">
        <v>137</v>
      </c>
      <c r="BK854" t="s">
        <v>137</v>
      </c>
      <c r="BL854" t="s">
        <v>137</v>
      </c>
      <c r="BM854" t="s">
        <v>137</v>
      </c>
      <c r="BN854" t="s">
        <v>137</v>
      </c>
      <c r="BO854" t="s">
        <v>137</v>
      </c>
      <c r="BP854" t="s">
        <v>137</v>
      </c>
      <c r="BQ854" t="s">
        <v>1357</v>
      </c>
      <c r="BR854" t="s">
        <v>132</v>
      </c>
      <c r="BS854" t="s">
        <v>137</v>
      </c>
      <c r="BT854" t="s">
        <v>137</v>
      </c>
      <c r="BU854" t="s">
        <v>137</v>
      </c>
      <c r="BV854" t="s">
        <v>24430</v>
      </c>
      <c r="BW854" t="s">
        <v>22734</v>
      </c>
      <c r="BX854" t="s">
        <v>102</v>
      </c>
      <c r="BY854" t="s">
        <v>4065</v>
      </c>
      <c r="BZ854" t="s">
        <v>24431</v>
      </c>
      <c r="CA854" t="s">
        <v>144</v>
      </c>
      <c r="CB854" t="s">
        <v>1243</v>
      </c>
      <c r="CC854" t="s">
        <v>145</v>
      </c>
      <c r="CD854" t="s">
        <v>24432</v>
      </c>
      <c r="CE854" t="s">
        <v>3206</v>
      </c>
    </row>
    <row r="855" spans="1:83" x14ac:dyDescent="0.2">
      <c r="A855" t="s">
        <v>24433</v>
      </c>
      <c r="B855" t="s">
        <v>84</v>
      </c>
      <c r="C855" t="s">
        <v>24434</v>
      </c>
      <c r="D855" t="s">
        <v>24435</v>
      </c>
      <c r="E855" t="s">
        <v>24436</v>
      </c>
      <c r="F855" t="s">
        <v>24437</v>
      </c>
      <c r="G855" t="s">
        <v>24438</v>
      </c>
      <c r="H855" t="s">
        <v>24439</v>
      </c>
      <c r="I855" t="s">
        <v>24440</v>
      </c>
      <c r="J855" t="s">
        <v>222</v>
      </c>
      <c r="K855" t="s">
        <v>223</v>
      </c>
      <c r="L855" t="s">
        <v>432</v>
      </c>
      <c r="M855" t="s">
        <v>102</v>
      </c>
      <c r="N855" t="s">
        <v>24441</v>
      </c>
      <c r="O855" t="s">
        <v>24442</v>
      </c>
      <c r="P855" t="s">
        <v>24443</v>
      </c>
      <c r="Q855" t="s">
        <v>24444</v>
      </c>
      <c r="R855" t="s">
        <v>24445</v>
      </c>
      <c r="S855" t="s">
        <v>24446</v>
      </c>
      <c r="T855" t="s">
        <v>102</v>
      </c>
      <c r="U855" t="s">
        <v>102</v>
      </c>
      <c r="V855" t="s">
        <v>24447</v>
      </c>
      <c r="W855" t="s">
        <v>102</v>
      </c>
      <c r="X855" t="s">
        <v>102</v>
      </c>
      <c r="Y855" t="s">
        <v>24448</v>
      </c>
      <c r="Z855" t="s">
        <v>24449</v>
      </c>
      <c r="AA855" t="s">
        <v>1187</v>
      </c>
      <c r="AB855" t="s">
        <v>102</v>
      </c>
      <c r="AC855" t="s">
        <v>3784</v>
      </c>
      <c r="AD855" t="s">
        <v>238</v>
      </c>
      <c r="AE855" t="s">
        <v>102</v>
      </c>
      <c r="AF855" t="s">
        <v>1503</v>
      </c>
      <c r="AG855" t="s">
        <v>102</v>
      </c>
      <c r="AH855" t="s">
        <v>173</v>
      </c>
      <c r="AI855" t="s">
        <v>102</v>
      </c>
      <c r="AJ855" t="s">
        <v>24450</v>
      </c>
      <c r="AK855" t="s">
        <v>102</v>
      </c>
      <c r="AL855" t="s">
        <v>102</v>
      </c>
      <c r="AM855" t="s">
        <v>24451</v>
      </c>
      <c r="AN855" t="s">
        <v>24452</v>
      </c>
      <c r="AO855" t="s">
        <v>24453</v>
      </c>
      <c r="AP855" t="s">
        <v>24454</v>
      </c>
      <c r="AQ855" t="s">
        <v>24448</v>
      </c>
      <c r="AR855" t="s">
        <v>102</v>
      </c>
      <c r="AS855" t="s">
        <v>102</v>
      </c>
      <c r="AT855" t="s">
        <v>102</v>
      </c>
      <c r="AU855" t="s">
        <v>352</v>
      </c>
      <c r="AV855" t="s">
        <v>102</v>
      </c>
      <c r="AW855" t="s">
        <v>1360</v>
      </c>
      <c r="AX855" t="s">
        <v>1360</v>
      </c>
      <c r="AY855" t="s">
        <v>359</v>
      </c>
      <c r="AZ855" t="s">
        <v>260</v>
      </c>
      <c r="BA855" t="s">
        <v>695</v>
      </c>
      <c r="BB855" t="s">
        <v>136</v>
      </c>
      <c r="BC855" t="s">
        <v>550</v>
      </c>
      <c r="BD855" t="s">
        <v>130</v>
      </c>
      <c r="BE855" t="s">
        <v>314</v>
      </c>
      <c r="BF855" t="s">
        <v>128</v>
      </c>
      <c r="BG855" t="s">
        <v>417</v>
      </c>
      <c r="BH855" t="s">
        <v>314</v>
      </c>
      <c r="BI855" t="s">
        <v>129</v>
      </c>
      <c r="BJ855" t="s">
        <v>132</v>
      </c>
      <c r="BK855" t="s">
        <v>315</v>
      </c>
      <c r="BL855" t="s">
        <v>315</v>
      </c>
      <c r="BM855" t="s">
        <v>315</v>
      </c>
      <c r="BN855" t="s">
        <v>137</v>
      </c>
      <c r="BO855" t="s">
        <v>137</v>
      </c>
      <c r="BP855" t="s">
        <v>137</v>
      </c>
      <c r="BQ855" t="s">
        <v>5048</v>
      </c>
      <c r="BR855" t="s">
        <v>311</v>
      </c>
      <c r="BS855" t="s">
        <v>137</v>
      </c>
      <c r="BT855" t="s">
        <v>137</v>
      </c>
      <c r="BU855" t="s">
        <v>137</v>
      </c>
      <c r="BV855" t="s">
        <v>24455</v>
      </c>
      <c r="BW855" t="s">
        <v>24456</v>
      </c>
      <c r="BX855" t="s">
        <v>102</v>
      </c>
      <c r="BY855" t="s">
        <v>24456</v>
      </c>
      <c r="BZ855" t="s">
        <v>24457</v>
      </c>
      <c r="CA855" t="s">
        <v>144</v>
      </c>
      <c r="CB855" t="s">
        <v>365</v>
      </c>
      <c r="CC855" t="s">
        <v>924</v>
      </c>
      <c r="CD855" t="s">
        <v>24458</v>
      </c>
      <c r="CE855" t="s">
        <v>147</v>
      </c>
    </row>
    <row r="856" spans="1:83" x14ac:dyDescent="0.2">
      <c r="A856" t="s">
        <v>24459</v>
      </c>
      <c r="B856" t="s">
        <v>84</v>
      </c>
      <c r="C856" t="s">
        <v>24460</v>
      </c>
      <c r="D856" t="s">
        <v>24461</v>
      </c>
      <c r="E856" t="s">
        <v>24462</v>
      </c>
      <c r="F856" t="s">
        <v>24462</v>
      </c>
      <c r="G856" t="s">
        <v>1444</v>
      </c>
      <c r="H856" t="s">
        <v>1445</v>
      </c>
      <c r="I856" t="s">
        <v>1446</v>
      </c>
      <c r="J856" t="s">
        <v>222</v>
      </c>
      <c r="K856" t="s">
        <v>223</v>
      </c>
      <c r="L856" t="s">
        <v>568</v>
      </c>
      <c r="M856" t="s">
        <v>102</v>
      </c>
      <c r="N856" t="s">
        <v>24463</v>
      </c>
      <c r="O856" t="s">
        <v>24464</v>
      </c>
      <c r="P856" t="s">
        <v>24465</v>
      </c>
      <c r="Q856" t="s">
        <v>24466</v>
      </c>
      <c r="R856" t="s">
        <v>24467</v>
      </c>
      <c r="S856" t="s">
        <v>24468</v>
      </c>
      <c r="T856" t="s">
        <v>102</v>
      </c>
      <c r="U856" t="s">
        <v>102</v>
      </c>
      <c r="V856" t="s">
        <v>24469</v>
      </c>
      <c r="W856" t="s">
        <v>102</v>
      </c>
      <c r="X856" t="s">
        <v>896</v>
      </c>
      <c r="Y856" t="s">
        <v>24470</v>
      </c>
      <c r="Z856" t="s">
        <v>24471</v>
      </c>
      <c r="AA856" t="s">
        <v>1187</v>
      </c>
      <c r="AB856" t="s">
        <v>102</v>
      </c>
      <c r="AC856" t="s">
        <v>102</v>
      </c>
      <c r="AD856" t="s">
        <v>102</v>
      </c>
      <c r="AE856" t="s">
        <v>102</v>
      </c>
      <c r="AF856" t="s">
        <v>900</v>
      </c>
      <c r="AG856" t="s">
        <v>5776</v>
      </c>
      <c r="AH856" t="s">
        <v>2022</v>
      </c>
      <c r="AI856" t="s">
        <v>102</v>
      </c>
      <c r="AJ856" t="s">
        <v>24472</v>
      </c>
      <c r="AK856" t="s">
        <v>102</v>
      </c>
      <c r="AL856" t="s">
        <v>24473</v>
      </c>
      <c r="AM856" t="s">
        <v>24474</v>
      </c>
      <c r="AN856" t="s">
        <v>24475</v>
      </c>
      <c r="AO856" t="s">
        <v>24476</v>
      </c>
      <c r="AP856" t="s">
        <v>24477</v>
      </c>
      <c r="AQ856" t="s">
        <v>24470</v>
      </c>
      <c r="AR856" t="s">
        <v>11206</v>
      </c>
      <c r="AS856" t="s">
        <v>1003</v>
      </c>
      <c r="AT856" t="s">
        <v>11207</v>
      </c>
      <c r="AU856" t="s">
        <v>2732</v>
      </c>
      <c r="AV856" t="s">
        <v>1548</v>
      </c>
      <c r="AW856" t="s">
        <v>963</v>
      </c>
      <c r="AX856" t="s">
        <v>1038</v>
      </c>
      <c r="AY856" t="s">
        <v>200</v>
      </c>
      <c r="AZ856" t="s">
        <v>314</v>
      </c>
      <c r="BA856" t="s">
        <v>1243</v>
      </c>
      <c r="BB856" t="s">
        <v>695</v>
      </c>
      <c r="BC856" t="s">
        <v>263</v>
      </c>
      <c r="BD856" t="s">
        <v>417</v>
      </c>
      <c r="BE856" t="s">
        <v>200</v>
      </c>
      <c r="BF856" t="s">
        <v>317</v>
      </c>
      <c r="BG856" t="s">
        <v>648</v>
      </c>
      <c r="BH856" t="s">
        <v>260</v>
      </c>
      <c r="BI856" t="s">
        <v>311</v>
      </c>
      <c r="BJ856" t="s">
        <v>128</v>
      </c>
      <c r="BK856" t="s">
        <v>129</v>
      </c>
      <c r="BL856" t="s">
        <v>311</v>
      </c>
      <c r="BM856" t="s">
        <v>315</v>
      </c>
      <c r="BN856" t="s">
        <v>137</v>
      </c>
      <c r="BO856" t="s">
        <v>137</v>
      </c>
      <c r="BP856" t="s">
        <v>137</v>
      </c>
      <c r="BQ856" t="s">
        <v>1959</v>
      </c>
      <c r="BR856" t="s">
        <v>311</v>
      </c>
      <c r="BS856" t="s">
        <v>137</v>
      </c>
      <c r="BT856" t="s">
        <v>137</v>
      </c>
      <c r="BU856" t="s">
        <v>137</v>
      </c>
      <c r="BV856" t="s">
        <v>24478</v>
      </c>
      <c r="BW856" t="s">
        <v>24479</v>
      </c>
      <c r="BX856" t="s">
        <v>102</v>
      </c>
      <c r="BY856" t="s">
        <v>10884</v>
      </c>
      <c r="BZ856" t="s">
        <v>24480</v>
      </c>
      <c r="CA856" t="s">
        <v>144</v>
      </c>
      <c r="CB856" t="s">
        <v>506</v>
      </c>
      <c r="CC856" t="s">
        <v>924</v>
      </c>
      <c r="CD856" t="s">
        <v>24481</v>
      </c>
      <c r="CE856" t="s">
        <v>102</v>
      </c>
    </row>
    <row r="857" spans="1:83" x14ac:dyDescent="0.2">
      <c r="A857" t="s">
        <v>24482</v>
      </c>
      <c r="B857" t="s">
        <v>84</v>
      </c>
      <c r="C857" t="s">
        <v>24483</v>
      </c>
      <c r="D857" t="s">
        <v>24484</v>
      </c>
      <c r="E857" t="s">
        <v>24485</v>
      </c>
      <c r="F857" t="s">
        <v>24486</v>
      </c>
      <c r="G857" t="s">
        <v>24487</v>
      </c>
      <c r="H857" t="s">
        <v>24488</v>
      </c>
      <c r="I857" t="s">
        <v>24489</v>
      </c>
      <c r="J857" t="s">
        <v>222</v>
      </c>
      <c r="K857" t="s">
        <v>223</v>
      </c>
      <c r="L857" t="s">
        <v>24490</v>
      </c>
      <c r="M857" t="s">
        <v>6466</v>
      </c>
      <c r="N857" t="s">
        <v>24491</v>
      </c>
      <c r="O857" t="s">
        <v>24492</v>
      </c>
      <c r="P857" t="s">
        <v>9426</v>
      </c>
      <c r="Q857" t="s">
        <v>24493</v>
      </c>
      <c r="R857" t="s">
        <v>24494</v>
      </c>
      <c r="S857" t="s">
        <v>24495</v>
      </c>
      <c r="T857" t="s">
        <v>102</v>
      </c>
      <c r="U857" t="s">
        <v>102</v>
      </c>
      <c r="V857" t="s">
        <v>24496</v>
      </c>
      <c r="W857" t="s">
        <v>102</v>
      </c>
      <c r="X857" t="s">
        <v>105</v>
      </c>
      <c r="Y857" t="s">
        <v>24497</v>
      </c>
      <c r="Z857" t="s">
        <v>24498</v>
      </c>
      <c r="AA857" t="s">
        <v>294</v>
      </c>
      <c r="AB857" t="s">
        <v>102</v>
      </c>
      <c r="AC857" t="s">
        <v>24499</v>
      </c>
      <c r="AD857" t="s">
        <v>102</v>
      </c>
      <c r="AE857" t="s">
        <v>102</v>
      </c>
      <c r="AF857" t="s">
        <v>24500</v>
      </c>
      <c r="AG857" t="s">
        <v>2236</v>
      </c>
      <c r="AH857" t="s">
        <v>1951</v>
      </c>
      <c r="AI857" t="s">
        <v>102</v>
      </c>
      <c r="AJ857" t="s">
        <v>24501</v>
      </c>
      <c r="AK857" t="s">
        <v>24502</v>
      </c>
      <c r="AL857" t="s">
        <v>24503</v>
      </c>
      <c r="AM857" t="s">
        <v>24504</v>
      </c>
      <c r="AN857" t="s">
        <v>24505</v>
      </c>
      <c r="AO857" t="s">
        <v>24506</v>
      </c>
      <c r="AP857" t="s">
        <v>24507</v>
      </c>
      <c r="AQ857" t="s">
        <v>24497</v>
      </c>
      <c r="AR857" t="s">
        <v>102</v>
      </c>
      <c r="AS857" t="s">
        <v>102</v>
      </c>
      <c r="AT857" t="s">
        <v>102</v>
      </c>
      <c r="AU857" t="s">
        <v>352</v>
      </c>
      <c r="AV857" t="s">
        <v>24338</v>
      </c>
      <c r="AW857" t="s">
        <v>196</v>
      </c>
      <c r="AX857" t="s">
        <v>6041</v>
      </c>
      <c r="AY857" t="s">
        <v>133</v>
      </c>
      <c r="AZ857" t="s">
        <v>133</v>
      </c>
      <c r="BA857" t="s">
        <v>195</v>
      </c>
      <c r="BB857" t="s">
        <v>312</v>
      </c>
      <c r="BC857" t="s">
        <v>314</v>
      </c>
      <c r="BD857" t="s">
        <v>359</v>
      </c>
      <c r="BE857" t="s">
        <v>260</v>
      </c>
      <c r="BF857" t="s">
        <v>260</v>
      </c>
      <c r="BG857" t="s">
        <v>126</v>
      </c>
      <c r="BH857" t="s">
        <v>128</v>
      </c>
      <c r="BI857" t="s">
        <v>129</v>
      </c>
      <c r="BJ857" t="s">
        <v>137</v>
      </c>
      <c r="BK857" t="s">
        <v>137</v>
      </c>
      <c r="BL857" t="s">
        <v>137</v>
      </c>
      <c r="BM857" t="s">
        <v>137</v>
      </c>
      <c r="BN857" t="s">
        <v>137</v>
      </c>
      <c r="BO857" t="s">
        <v>137</v>
      </c>
      <c r="BP857" t="s">
        <v>137</v>
      </c>
      <c r="BQ857" t="s">
        <v>2563</v>
      </c>
      <c r="BR857" t="s">
        <v>359</v>
      </c>
      <c r="BS857" t="s">
        <v>137</v>
      </c>
      <c r="BT857" t="s">
        <v>137</v>
      </c>
      <c r="BU857" t="s">
        <v>137</v>
      </c>
      <c r="BV857" t="s">
        <v>24508</v>
      </c>
      <c r="BW857" t="s">
        <v>24509</v>
      </c>
      <c r="BX857" t="s">
        <v>102</v>
      </c>
      <c r="BY857" t="s">
        <v>24510</v>
      </c>
      <c r="BZ857" t="s">
        <v>24511</v>
      </c>
      <c r="CA857" t="s">
        <v>144</v>
      </c>
      <c r="CB857" t="s">
        <v>312</v>
      </c>
      <c r="CC857" t="s">
        <v>924</v>
      </c>
      <c r="CD857" t="s">
        <v>24512</v>
      </c>
      <c r="CE857" t="s">
        <v>1211</v>
      </c>
    </row>
    <row r="858" spans="1:83" x14ac:dyDescent="0.2">
      <c r="A858" t="s">
        <v>24513</v>
      </c>
      <c r="B858" t="s">
        <v>3513</v>
      </c>
      <c r="C858" t="s">
        <v>24514</v>
      </c>
      <c r="D858" t="s">
        <v>24515</v>
      </c>
      <c r="E858" t="s">
        <v>24516</v>
      </c>
      <c r="F858" t="s">
        <v>24517</v>
      </c>
      <c r="G858" t="s">
        <v>6403</v>
      </c>
      <c r="H858" t="s">
        <v>6404</v>
      </c>
      <c r="I858" t="s">
        <v>6405</v>
      </c>
      <c r="J858" t="s">
        <v>222</v>
      </c>
      <c r="K858" t="s">
        <v>223</v>
      </c>
      <c r="L858" t="s">
        <v>1675</v>
      </c>
      <c r="M858" t="s">
        <v>102</v>
      </c>
      <c r="N858" t="s">
        <v>24518</v>
      </c>
      <c r="O858" t="s">
        <v>24519</v>
      </c>
      <c r="P858" t="s">
        <v>13158</v>
      </c>
      <c r="Q858" t="s">
        <v>24520</v>
      </c>
      <c r="R858" t="s">
        <v>24521</v>
      </c>
      <c r="S858" t="s">
        <v>24522</v>
      </c>
      <c r="T858" t="s">
        <v>102</v>
      </c>
      <c r="U858" t="s">
        <v>102</v>
      </c>
      <c r="V858" t="s">
        <v>102</v>
      </c>
      <c r="W858" t="s">
        <v>102</v>
      </c>
      <c r="X858" t="s">
        <v>102</v>
      </c>
      <c r="Y858" t="s">
        <v>24523</v>
      </c>
      <c r="Z858" t="s">
        <v>24524</v>
      </c>
      <c r="AA858" t="s">
        <v>294</v>
      </c>
      <c r="AB858" t="s">
        <v>102</v>
      </c>
      <c r="AC858" t="s">
        <v>102</v>
      </c>
      <c r="AD858" t="s">
        <v>102</v>
      </c>
      <c r="AE858" t="s">
        <v>102</v>
      </c>
      <c r="AF858" t="s">
        <v>2020</v>
      </c>
      <c r="AG858" t="s">
        <v>2236</v>
      </c>
      <c r="AH858" t="s">
        <v>2690</v>
      </c>
      <c r="AI858" t="s">
        <v>128</v>
      </c>
      <c r="AJ858" t="s">
        <v>24525</v>
      </c>
      <c r="AK858" t="s">
        <v>102</v>
      </c>
      <c r="AL858" t="s">
        <v>24526</v>
      </c>
      <c r="AM858" t="s">
        <v>102</v>
      </c>
      <c r="AN858" t="s">
        <v>24527</v>
      </c>
      <c r="AO858" t="s">
        <v>6901</v>
      </c>
      <c r="AP858" t="s">
        <v>24528</v>
      </c>
      <c r="AQ858" t="s">
        <v>24523</v>
      </c>
      <c r="AR858" t="s">
        <v>102</v>
      </c>
      <c r="AS858" t="s">
        <v>102</v>
      </c>
      <c r="AT858" t="s">
        <v>102</v>
      </c>
      <c r="AU858" t="s">
        <v>3475</v>
      </c>
      <c r="AV858" t="s">
        <v>102</v>
      </c>
      <c r="AW858" t="s">
        <v>599</v>
      </c>
      <c r="AX858" t="s">
        <v>309</v>
      </c>
      <c r="AY858" t="s">
        <v>311</v>
      </c>
      <c r="AZ858" t="s">
        <v>359</v>
      </c>
      <c r="BA858" t="s">
        <v>313</v>
      </c>
      <c r="BB858" t="s">
        <v>550</v>
      </c>
      <c r="BC858" t="s">
        <v>128</v>
      </c>
      <c r="BD858" t="s">
        <v>129</v>
      </c>
      <c r="BE858" t="s">
        <v>311</v>
      </c>
      <c r="BF858" t="s">
        <v>132</v>
      </c>
      <c r="BG858" t="s">
        <v>129</v>
      </c>
      <c r="BH858" t="s">
        <v>133</v>
      </c>
      <c r="BI858" t="s">
        <v>133</v>
      </c>
      <c r="BJ858" t="s">
        <v>137</v>
      </c>
      <c r="BK858" t="s">
        <v>137</v>
      </c>
      <c r="BL858" t="s">
        <v>137</v>
      </c>
      <c r="BM858" t="s">
        <v>137</v>
      </c>
      <c r="BN858" t="s">
        <v>315</v>
      </c>
      <c r="BO858" t="s">
        <v>315</v>
      </c>
      <c r="BP858" t="s">
        <v>315</v>
      </c>
      <c r="BQ858" t="s">
        <v>1204</v>
      </c>
      <c r="BR858" t="s">
        <v>315</v>
      </c>
      <c r="BS858" t="s">
        <v>137</v>
      </c>
      <c r="BT858" t="s">
        <v>137</v>
      </c>
      <c r="BU858" t="s">
        <v>137</v>
      </c>
      <c r="BV858" t="s">
        <v>24529</v>
      </c>
      <c r="BW858" t="s">
        <v>3922</v>
      </c>
      <c r="BX858" t="s">
        <v>102</v>
      </c>
      <c r="BY858" t="s">
        <v>102</v>
      </c>
      <c r="BZ858" t="s">
        <v>24530</v>
      </c>
      <c r="CA858" t="s">
        <v>144</v>
      </c>
      <c r="CB858" t="s">
        <v>693</v>
      </c>
      <c r="CC858" t="s">
        <v>24531</v>
      </c>
      <c r="CD858" t="s">
        <v>24532</v>
      </c>
      <c r="CE858" t="s">
        <v>102</v>
      </c>
    </row>
    <row r="859" spans="1:83" x14ac:dyDescent="0.2">
      <c r="A859" t="s">
        <v>24533</v>
      </c>
      <c r="B859" t="s">
        <v>84</v>
      </c>
      <c r="C859" t="s">
        <v>24534</v>
      </c>
      <c r="D859" t="s">
        <v>24535</v>
      </c>
      <c r="E859" t="s">
        <v>24536</v>
      </c>
      <c r="F859" t="s">
        <v>24537</v>
      </c>
      <c r="G859" t="s">
        <v>11660</v>
      </c>
      <c r="H859" t="s">
        <v>11661</v>
      </c>
      <c r="I859" t="s">
        <v>11662</v>
      </c>
      <c r="J859" t="s">
        <v>835</v>
      </c>
      <c r="K859" t="s">
        <v>4320</v>
      </c>
      <c r="L859" t="s">
        <v>11663</v>
      </c>
      <c r="M859" t="s">
        <v>102</v>
      </c>
      <c r="N859" t="s">
        <v>24538</v>
      </c>
      <c r="O859" t="s">
        <v>24539</v>
      </c>
      <c r="P859" t="s">
        <v>24540</v>
      </c>
      <c r="Q859" t="s">
        <v>24541</v>
      </c>
      <c r="R859" t="s">
        <v>24542</v>
      </c>
      <c r="S859" t="s">
        <v>24543</v>
      </c>
      <c r="T859" t="s">
        <v>102</v>
      </c>
      <c r="U859" t="s">
        <v>102</v>
      </c>
      <c r="V859" t="s">
        <v>24544</v>
      </c>
      <c r="W859" t="s">
        <v>102</v>
      </c>
      <c r="X859" t="s">
        <v>578</v>
      </c>
      <c r="Y859" t="s">
        <v>24545</v>
      </c>
      <c r="Z859" t="s">
        <v>24546</v>
      </c>
      <c r="AA859" t="s">
        <v>1608</v>
      </c>
      <c r="AB859" t="s">
        <v>102</v>
      </c>
      <c r="AC859" t="s">
        <v>102</v>
      </c>
      <c r="AD859" t="s">
        <v>102</v>
      </c>
      <c r="AE859" t="s">
        <v>102</v>
      </c>
      <c r="AF859" t="s">
        <v>11672</v>
      </c>
      <c r="AG859" t="s">
        <v>2236</v>
      </c>
      <c r="AH859" t="s">
        <v>1612</v>
      </c>
      <c r="AI859" t="s">
        <v>102</v>
      </c>
      <c r="AJ859" t="s">
        <v>102</v>
      </c>
      <c r="AK859" t="s">
        <v>102</v>
      </c>
      <c r="AL859" t="s">
        <v>102</v>
      </c>
      <c r="AM859" t="s">
        <v>24547</v>
      </c>
      <c r="AN859" t="s">
        <v>24548</v>
      </c>
      <c r="AO859" t="s">
        <v>24549</v>
      </c>
      <c r="AP859" t="s">
        <v>24550</v>
      </c>
      <c r="AQ859" t="s">
        <v>24545</v>
      </c>
      <c r="AR859" t="s">
        <v>102</v>
      </c>
      <c r="AS859" t="s">
        <v>102</v>
      </c>
      <c r="AT859" t="s">
        <v>102</v>
      </c>
      <c r="AU859" t="s">
        <v>1000</v>
      </c>
      <c r="AV859" t="s">
        <v>13091</v>
      </c>
      <c r="AW859" t="s">
        <v>1397</v>
      </c>
      <c r="AX859" t="s">
        <v>4237</v>
      </c>
      <c r="AY859" t="s">
        <v>315</v>
      </c>
      <c r="AZ859" t="s">
        <v>133</v>
      </c>
      <c r="BA859" t="s">
        <v>550</v>
      </c>
      <c r="BB859" t="s">
        <v>417</v>
      </c>
      <c r="BC859" t="s">
        <v>315</v>
      </c>
      <c r="BD859" t="s">
        <v>315</v>
      </c>
      <c r="BE859" t="s">
        <v>315</v>
      </c>
      <c r="BF859" t="s">
        <v>315</v>
      </c>
      <c r="BG859" t="s">
        <v>200</v>
      </c>
      <c r="BH859" t="s">
        <v>128</v>
      </c>
      <c r="BI859" t="s">
        <v>132</v>
      </c>
      <c r="BJ859" t="s">
        <v>315</v>
      </c>
      <c r="BK859" t="s">
        <v>315</v>
      </c>
      <c r="BL859" t="s">
        <v>315</v>
      </c>
      <c r="BM859" t="s">
        <v>315</v>
      </c>
      <c r="BN859" t="s">
        <v>137</v>
      </c>
      <c r="BO859" t="s">
        <v>137</v>
      </c>
      <c r="BP859" t="s">
        <v>137</v>
      </c>
      <c r="BQ859" t="s">
        <v>1994</v>
      </c>
      <c r="BR859" t="s">
        <v>311</v>
      </c>
      <c r="BS859" t="s">
        <v>137</v>
      </c>
      <c r="BT859" t="s">
        <v>137</v>
      </c>
      <c r="BU859" t="s">
        <v>137</v>
      </c>
      <c r="BV859" t="s">
        <v>24551</v>
      </c>
      <c r="BW859" t="s">
        <v>24552</v>
      </c>
      <c r="BX859" t="s">
        <v>102</v>
      </c>
      <c r="BY859" t="s">
        <v>5217</v>
      </c>
      <c r="BZ859" t="s">
        <v>24553</v>
      </c>
      <c r="CA859" t="s">
        <v>144</v>
      </c>
      <c r="CB859" t="s">
        <v>314</v>
      </c>
      <c r="CC859" t="s">
        <v>877</v>
      </c>
      <c r="CD859" t="s">
        <v>24554</v>
      </c>
      <c r="CE859" t="s">
        <v>102</v>
      </c>
    </row>
    <row r="860" spans="1:83" x14ac:dyDescent="0.2">
      <c r="A860" t="s">
        <v>24555</v>
      </c>
      <c r="B860" t="s">
        <v>84</v>
      </c>
      <c r="C860" t="s">
        <v>24556</v>
      </c>
      <c r="D860" t="s">
        <v>24557</v>
      </c>
      <c r="E860" t="s">
        <v>24558</v>
      </c>
      <c r="F860" t="s">
        <v>24559</v>
      </c>
      <c r="G860" t="s">
        <v>24560</v>
      </c>
      <c r="H860" t="s">
        <v>24561</v>
      </c>
      <c r="I860" t="s">
        <v>24562</v>
      </c>
      <c r="J860" t="s">
        <v>222</v>
      </c>
      <c r="K860" t="s">
        <v>223</v>
      </c>
      <c r="L860" t="s">
        <v>102</v>
      </c>
      <c r="M860" t="s">
        <v>102</v>
      </c>
      <c r="N860" t="s">
        <v>24563</v>
      </c>
      <c r="O860" t="s">
        <v>24564</v>
      </c>
      <c r="P860" t="s">
        <v>24565</v>
      </c>
      <c r="Q860" t="s">
        <v>24566</v>
      </c>
      <c r="R860" t="s">
        <v>24567</v>
      </c>
      <c r="S860" t="s">
        <v>24568</v>
      </c>
      <c r="T860" t="s">
        <v>102</v>
      </c>
      <c r="U860" t="s">
        <v>24569</v>
      </c>
      <c r="V860" t="s">
        <v>24570</v>
      </c>
      <c r="W860" t="s">
        <v>102</v>
      </c>
      <c r="X860" t="s">
        <v>234</v>
      </c>
      <c r="Y860" t="s">
        <v>14978</v>
      </c>
      <c r="Z860" t="s">
        <v>24571</v>
      </c>
      <c r="AA860" t="s">
        <v>108</v>
      </c>
      <c r="AB860" t="s">
        <v>102</v>
      </c>
      <c r="AC860" t="s">
        <v>102</v>
      </c>
      <c r="AD860" t="s">
        <v>102</v>
      </c>
      <c r="AE860" t="s">
        <v>102</v>
      </c>
      <c r="AF860" t="s">
        <v>10238</v>
      </c>
      <c r="AG860" t="s">
        <v>5867</v>
      </c>
      <c r="AH860" t="s">
        <v>2022</v>
      </c>
      <c r="AI860" t="s">
        <v>311</v>
      </c>
      <c r="AJ860" t="s">
        <v>102</v>
      </c>
      <c r="AK860" t="s">
        <v>102</v>
      </c>
      <c r="AL860" t="s">
        <v>24572</v>
      </c>
      <c r="AM860" t="s">
        <v>24573</v>
      </c>
      <c r="AN860" t="s">
        <v>24574</v>
      </c>
      <c r="AO860" t="s">
        <v>24575</v>
      </c>
      <c r="AP860" t="s">
        <v>24576</v>
      </c>
      <c r="AQ860" t="s">
        <v>14978</v>
      </c>
      <c r="AR860" t="s">
        <v>24577</v>
      </c>
      <c r="AS860" t="s">
        <v>250</v>
      </c>
      <c r="AT860" t="s">
        <v>1319</v>
      </c>
      <c r="AU860" t="s">
        <v>184</v>
      </c>
      <c r="AV860" t="s">
        <v>13091</v>
      </c>
      <c r="AW860" t="s">
        <v>9315</v>
      </c>
      <c r="AX860" t="s">
        <v>3953</v>
      </c>
      <c r="AY860" t="s">
        <v>132</v>
      </c>
      <c r="AZ860" t="s">
        <v>315</v>
      </c>
      <c r="BA860" t="s">
        <v>2530</v>
      </c>
      <c r="BB860" t="s">
        <v>210</v>
      </c>
      <c r="BC860" t="s">
        <v>131</v>
      </c>
      <c r="BD860" t="s">
        <v>131</v>
      </c>
      <c r="BE860" t="s">
        <v>313</v>
      </c>
      <c r="BF860" t="s">
        <v>317</v>
      </c>
      <c r="BG860" t="s">
        <v>134</v>
      </c>
      <c r="BH860" t="s">
        <v>313</v>
      </c>
      <c r="BI860" t="s">
        <v>260</v>
      </c>
      <c r="BJ860" t="s">
        <v>315</v>
      </c>
      <c r="BK860" t="s">
        <v>315</v>
      </c>
      <c r="BL860" t="s">
        <v>315</v>
      </c>
      <c r="BM860" t="s">
        <v>315</v>
      </c>
      <c r="BN860" t="s">
        <v>137</v>
      </c>
      <c r="BO860" t="s">
        <v>137</v>
      </c>
      <c r="BP860" t="s">
        <v>137</v>
      </c>
      <c r="BQ860" t="s">
        <v>24578</v>
      </c>
      <c r="BR860" t="s">
        <v>314</v>
      </c>
      <c r="BS860" t="s">
        <v>137</v>
      </c>
      <c r="BT860" t="s">
        <v>137</v>
      </c>
      <c r="BU860" t="s">
        <v>137</v>
      </c>
      <c r="BV860" t="s">
        <v>24579</v>
      </c>
      <c r="BW860" t="s">
        <v>24580</v>
      </c>
      <c r="BX860" t="s">
        <v>102</v>
      </c>
      <c r="BY860" t="s">
        <v>7614</v>
      </c>
      <c r="BZ860" t="s">
        <v>24581</v>
      </c>
      <c r="CA860" t="s">
        <v>144</v>
      </c>
      <c r="CB860" t="s">
        <v>130</v>
      </c>
      <c r="CC860" t="s">
        <v>145</v>
      </c>
      <c r="CD860" t="s">
        <v>24582</v>
      </c>
      <c r="CE860" t="s">
        <v>102</v>
      </c>
    </row>
    <row r="861" spans="1:83" x14ac:dyDescent="0.2">
      <c r="A861" t="s">
        <v>24583</v>
      </c>
      <c r="B861" t="s">
        <v>84</v>
      </c>
      <c r="C861" t="s">
        <v>24584</v>
      </c>
      <c r="D861" t="s">
        <v>24585</v>
      </c>
      <c r="E861" t="s">
        <v>24586</v>
      </c>
      <c r="F861" t="s">
        <v>24587</v>
      </c>
      <c r="G861" t="s">
        <v>832</v>
      </c>
      <c r="H861" t="s">
        <v>10679</v>
      </c>
      <c r="I861" t="s">
        <v>10680</v>
      </c>
      <c r="J861" t="s">
        <v>835</v>
      </c>
      <c r="K861" t="s">
        <v>836</v>
      </c>
      <c r="L861" t="s">
        <v>837</v>
      </c>
      <c r="M861" t="s">
        <v>102</v>
      </c>
      <c r="N861" t="s">
        <v>24588</v>
      </c>
      <c r="O861" t="s">
        <v>24589</v>
      </c>
      <c r="P861" t="s">
        <v>10394</v>
      </c>
      <c r="Q861" t="s">
        <v>24590</v>
      </c>
      <c r="R861" t="s">
        <v>24591</v>
      </c>
      <c r="S861" t="s">
        <v>24592</v>
      </c>
      <c r="T861" t="s">
        <v>102</v>
      </c>
      <c r="U861" t="s">
        <v>102</v>
      </c>
      <c r="V861" t="s">
        <v>24593</v>
      </c>
      <c r="W861" t="s">
        <v>102</v>
      </c>
      <c r="X861" t="s">
        <v>578</v>
      </c>
      <c r="Y861" t="s">
        <v>24594</v>
      </c>
      <c r="Z861" t="s">
        <v>24595</v>
      </c>
      <c r="AA861" t="s">
        <v>444</v>
      </c>
      <c r="AB861" t="s">
        <v>102</v>
      </c>
      <c r="AC861" t="s">
        <v>102</v>
      </c>
      <c r="AD861" t="s">
        <v>102</v>
      </c>
      <c r="AE861" t="s">
        <v>102</v>
      </c>
      <c r="AF861" t="s">
        <v>853</v>
      </c>
      <c r="AG861" t="s">
        <v>2912</v>
      </c>
      <c r="AH861" t="s">
        <v>1733</v>
      </c>
      <c r="AI861" t="s">
        <v>317</v>
      </c>
      <c r="AJ861" t="s">
        <v>102</v>
      </c>
      <c r="AK861" t="s">
        <v>102</v>
      </c>
      <c r="AL861" t="s">
        <v>24596</v>
      </c>
      <c r="AM861" t="s">
        <v>24597</v>
      </c>
      <c r="AN861" t="s">
        <v>24598</v>
      </c>
      <c r="AO861" t="s">
        <v>24599</v>
      </c>
      <c r="AP861" t="s">
        <v>24600</v>
      </c>
      <c r="AQ861" t="s">
        <v>24594</v>
      </c>
      <c r="AR861" t="s">
        <v>102</v>
      </c>
      <c r="AS861" t="s">
        <v>102</v>
      </c>
      <c r="AT861" t="s">
        <v>102</v>
      </c>
      <c r="AU861" t="s">
        <v>1320</v>
      </c>
      <c r="AV861" t="s">
        <v>102</v>
      </c>
      <c r="AW861" t="s">
        <v>1283</v>
      </c>
      <c r="AX861" t="s">
        <v>1283</v>
      </c>
      <c r="AY861" t="s">
        <v>311</v>
      </c>
      <c r="AZ861" t="s">
        <v>129</v>
      </c>
      <c r="BA861" t="s">
        <v>200</v>
      </c>
      <c r="BB861" t="s">
        <v>138</v>
      </c>
      <c r="BC861" t="s">
        <v>132</v>
      </c>
      <c r="BD861" t="s">
        <v>132</v>
      </c>
      <c r="BE861" t="s">
        <v>133</v>
      </c>
      <c r="BF861" t="s">
        <v>315</v>
      </c>
      <c r="BG861" t="s">
        <v>315</v>
      </c>
      <c r="BH861" t="s">
        <v>137</v>
      </c>
      <c r="BI861" t="s">
        <v>137</v>
      </c>
      <c r="BJ861" t="s">
        <v>133</v>
      </c>
      <c r="BK861" t="s">
        <v>133</v>
      </c>
      <c r="BL861" t="s">
        <v>315</v>
      </c>
      <c r="BM861" t="s">
        <v>315</v>
      </c>
      <c r="BN861" t="s">
        <v>137</v>
      </c>
      <c r="BO861" t="s">
        <v>137</v>
      </c>
      <c r="BP861" t="s">
        <v>137</v>
      </c>
      <c r="BQ861" t="s">
        <v>2360</v>
      </c>
      <c r="BR861" t="s">
        <v>260</v>
      </c>
      <c r="BS861" t="s">
        <v>137</v>
      </c>
      <c r="BT861" t="s">
        <v>137</v>
      </c>
      <c r="BU861" t="s">
        <v>137</v>
      </c>
      <c r="BV861" t="s">
        <v>24601</v>
      </c>
      <c r="BW861" t="s">
        <v>24602</v>
      </c>
      <c r="BX861" t="s">
        <v>102</v>
      </c>
      <c r="BY861" t="s">
        <v>24603</v>
      </c>
      <c r="BZ861" t="s">
        <v>24604</v>
      </c>
      <c r="CA861" t="s">
        <v>144</v>
      </c>
      <c r="CB861" t="s">
        <v>263</v>
      </c>
      <c r="CC861" t="s">
        <v>211</v>
      </c>
      <c r="CD861" t="s">
        <v>24605</v>
      </c>
      <c r="CE861" t="s">
        <v>102</v>
      </c>
    </row>
    <row r="862" spans="1:83" x14ac:dyDescent="0.2">
      <c r="A862" t="s">
        <v>24606</v>
      </c>
      <c r="B862" t="s">
        <v>6728</v>
      </c>
      <c r="C862" t="s">
        <v>24607</v>
      </c>
      <c r="D862" t="s">
        <v>24608</v>
      </c>
      <c r="E862" t="s">
        <v>24609</v>
      </c>
      <c r="F862" t="s">
        <v>24610</v>
      </c>
      <c r="G862" t="s">
        <v>24611</v>
      </c>
      <c r="H862" t="s">
        <v>24612</v>
      </c>
      <c r="I862" t="s">
        <v>24613</v>
      </c>
      <c r="J862" t="s">
        <v>835</v>
      </c>
      <c r="K862" t="s">
        <v>836</v>
      </c>
      <c r="L862" t="s">
        <v>837</v>
      </c>
      <c r="M862" t="s">
        <v>102</v>
      </c>
      <c r="N862" t="s">
        <v>24614</v>
      </c>
      <c r="O862" t="s">
        <v>24615</v>
      </c>
      <c r="P862" t="s">
        <v>2548</v>
      </c>
      <c r="Q862" t="s">
        <v>24616</v>
      </c>
      <c r="R862" t="s">
        <v>24617</v>
      </c>
      <c r="S862" t="s">
        <v>24618</v>
      </c>
      <c r="T862" t="s">
        <v>102</v>
      </c>
      <c r="U862" t="s">
        <v>24619</v>
      </c>
      <c r="V862" t="s">
        <v>24620</v>
      </c>
      <c r="W862" t="s">
        <v>102</v>
      </c>
      <c r="X862" t="s">
        <v>578</v>
      </c>
      <c r="Y862" t="s">
        <v>24621</v>
      </c>
      <c r="Z862" t="s">
        <v>24622</v>
      </c>
      <c r="AA862" t="s">
        <v>1608</v>
      </c>
      <c r="AB862" t="s">
        <v>102</v>
      </c>
      <c r="AC862" t="s">
        <v>102</v>
      </c>
      <c r="AD862" t="s">
        <v>102</v>
      </c>
      <c r="AE862" t="s">
        <v>102</v>
      </c>
      <c r="AF862" t="s">
        <v>24623</v>
      </c>
      <c r="AG862" t="s">
        <v>2912</v>
      </c>
      <c r="AH862" t="s">
        <v>2022</v>
      </c>
      <c r="AI862" t="s">
        <v>127</v>
      </c>
      <c r="AJ862" t="s">
        <v>102</v>
      </c>
      <c r="AK862" t="s">
        <v>102</v>
      </c>
      <c r="AL862" t="s">
        <v>102</v>
      </c>
      <c r="AM862" t="s">
        <v>24624</v>
      </c>
      <c r="AN862" t="s">
        <v>24625</v>
      </c>
      <c r="AO862" t="s">
        <v>24626</v>
      </c>
      <c r="AP862" t="s">
        <v>3308</v>
      </c>
      <c r="AQ862" t="s">
        <v>24621</v>
      </c>
      <c r="AR862" t="s">
        <v>102</v>
      </c>
      <c r="AS862" t="s">
        <v>102</v>
      </c>
      <c r="AT862" t="s">
        <v>102</v>
      </c>
      <c r="AU862" t="s">
        <v>184</v>
      </c>
      <c r="AV862" t="s">
        <v>7027</v>
      </c>
      <c r="AW862" t="s">
        <v>24627</v>
      </c>
      <c r="AX862" t="s">
        <v>5594</v>
      </c>
      <c r="AY862" t="s">
        <v>132</v>
      </c>
      <c r="AZ862" t="s">
        <v>315</v>
      </c>
      <c r="BA862" t="s">
        <v>1322</v>
      </c>
      <c r="BB862" t="s">
        <v>312</v>
      </c>
      <c r="BC862" t="s">
        <v>132</v>
      </c>
      <c r="BD862" t="s">
        <v>132</v>
      </c>
      <c r="BE862" t="s">
        <v>133</v>
      </c>
      <c r="BF862" t="s">
        <v>133</v>
      </c>
      <c r="BG862" t="s">
        <v>648</v>
      </c>
      <c r="BH862" t="s">
        <v>128</v>
      </c>
      <c r="BI862" t="s">
        <v>311</v>
      </c>
      <c r="BJ862" t="s">
        <v>137</v>
      </c>
      <c r="BK862" t="s">
        <v>137</v>
      </c>
      <c r="BL862" t="s">
        <v>137</v>
      </c>
      <c r="BM862" t="s">
        <v>137</v>
      </c>
      <c r="BN862" t="s">
        <v>315</v>
      </c>
      <c r="BO862" t="s">
        <v>315</v>
      </c>
      <c r="BP862" t="s">
        <v>315</v>
      </c>
      <c r="BQ862" t="s">
        <v>1741</v>
      </c>
      <c r="BR862" t="s">
        <v>459</v>
      </c>
      <c r="BS862" t="s">
        <v>137</v>
      </c>
      <c r="BT862" t="s">
        <v>137</v>
      </c>
      <c r="BU862" t="s">
        <v>137</v>
      </c>
      <c r="BV862" t="s">
        <v>24628</v>
      </c>
      <c r="BW862" t="s">
        <v>24629</v>
      </c>
      <c r="BX862" t="s">
        <v>102</v>
      </c>
      <c r="BY862" t="s">
        <v>24630</v>
      </c>
      <c r="BZ862" t="s">
        <v>24631</v>
      </c>
      <c r="CA862" t="s">
        <v>144</v>
      </c>
      <c r="CB862" t="s">
        <v>550</v>
      </c>
      <c r="CC862" t="s">
        <v>211</v>
      </c>
      <c r="CD862" t="s">
        <v>24632</v>
      </c>
      <c r="CE862" t="s">
        <v>102</v>
      </c>
    </row>
    <row r="863" spans="1:83" x14ac:dyDescent="0.2">
      <c r="A863" t="s">
        <v>24633</v>
      </c>
      <c r="B863" t="s">
        <v>84</v>
      </c>
      <c r="C863" t="s">
        <v>24634</v>
      </c>
      <c r="D863" t="s">
        <v>24635</v>
      </c>
      <c r="E863" t="s">
        <v>24636</v>
      </c>
      <c r="F863" t="s">
        <v>24637</v>
      </c>
      <c r="G863" t="s">
        <v>5158</v>
      </c>
      <c r="H863" t="s">
        <v>24638</v>
      </c>
      <c r="I863" t="s">
        <v>24639</v>
      </c>
      <c r="J863" t="s">
        <v>835</v>
      </c>
      <c r="K863" t="s">
        <v>3703</v>
      </c>
      <c r="L863" t="s">
        <v>5161</v>
      </c>
      <c r="M863" t="s">
        <v>24640</v>
      </c>
      <c r="N863" t="s">
        <v>24641</v>
      </c>
      <c r="O863" t="s">
        <v>24642</v>
      </c>
      <c r="P863" t="s">
        <v>24643</v>
      </c>
      <c r="Q863" t="s">
        <v>24644</v>
      </c>
      <c r="R863" t="s">
        <v>24645</v>
      </c>
      <c r="S863" t="s">
        <v>24646</v>
      </c>
      <c r="T863" t="s">
        <v>102</v>
      </c>
      <c r="U863" t="s">
        <v>102</v>
      </c>
      <c r="V863" t="s">
        <v>102</v>
      </c>
      <c r="W863" t="s">
        <v>102</v>
      </c>
      <c r="X863" t="s">
        <v>578</v>
      </c>
      <c r="Y863" t="s">
        <v>24647</v>
      </c>
      <c r="Z863" t="s">
        <v>24648</v>
      </c>
      <c r="AA863" t="s">
        <v>108</v>
      </c>
      <c r="AB863" t="s">
        <v>102</v>
      </c>
      <c r="AC863" t="s">
        <v>102</v>
      </c>
      <c r="AD863" t="s">
        <v>102</v>
      </c>
      <c r="AE863" t="s">
        <v>102</v>
      </c>
      <c r="AF863" t="s">
        <v>5172</v>
      </c>
      <c r="AG863" t="s">
        <v>5204</v>
      </c>
      <c r="AH863" t="s">
        <v>495</v>
      </c>
      <c r="AI863" t="s">
        <v>102</v>
      </c>
      <c r="AJ863" t="s">
        <v>102</v>
      </c>
      <c r="AK863" t="s">
        <v>102</v>
      </c>
      <c r="AL863" t="s">
        <v>102</v>
      </c>
      <c r="AM863" t="s">
        <v>24649</v>
      </c>
      <c r="AN863" t="s">
        <v>24650</v>
      </c>
      <c r="AO863" t="s">
        <v>24651</v>
      </c>
      <c r="AP863" t="s">
        <v>24652</v>
      </c>
      <c r="AQ863" t="s">
        <v>24647</v>
      </c>
      <c r="AR863" t="s">
        <v>10641</v>
      </c>
      <c r="AS863" t="s">
        <v>10642</v>
      </c>
      <c r="AT863" t="s">
        <v>10643</v>
      </c>
      <c r="AU863" t="s">
        <v>184</v>
      </c>
      <c r="AV863" t="s">
        <v>8297</v>
      </c>
      <c r="AW863" t="s">
        <v>468</v>
      </c>
      <c r="AX863" t="s">
        <v>468</v>
      </c>
      <c r="AY863" t="s">
        <v>132</v>
      </c>
      <c r="AZ863" t="s">
        <v>128</v>
      </c>
      <c r="BA863" t="s">
        <v>550</v>
      </c>
      <c r="BB863" t="s">
        <v>464</v>
      </c>
      <c r="BC863" t="s">
        <v>133</v>
      </c>
      <c r="BD863" t="s">
        <v>133</v>
      </c>
      <c r="BE863" t="s">
        <v>133</v>
      </c>
      <c r="BF863" t="s">
        <v>133</v>
      </c>
      <c r="BG863" t="s">
        <v>130</v>
      </c>
      <c r="BH863" t="s">
        <v>126</v>
      </c>
      <c r="BI863" t="s">
        <v>317</v>
      </c>
      <c r="BJ863" t="s">
        <v>137</v>
      </c>
      <c r="BK863" t="s">
        <v>137</v>
      </c>
      <c r="BL863" t="s">
        <v>137</v>
      </c>
      <c r="BM863" t="s">
        <v>137</v>
      </c>
      <c r="BN863" t="s">
        <v>315</v>
      </c>
      <c r="BO863" t="s">
        <v>315</v>
      </c>
      <c r="BP863" t="s">
        <v>315</v>
      </c>
      <c r="BQ863" t="s">
        <v>1657</v>
      </c>
      <c r="BR863" t="s">
        <v>133</v>
      </c>
      <c r="BS863" t="s">
        <v>137</v>
      </c>
      <c r="BT863" t="s">
        <v>137</v>
      </c>
      <c r="BU863" t="s">
        <v>315</v>
      </c>
      <c r="BV863" t="s">
        <v>24653</v>
      </c>
      <c r="BW863" t="s">
        <v>24029</v>
      </c>
      <c r="BX863" t="s">
        <v>102</v>
      </c>
      <c r="BY863" t="s">
        <v>102</v>
      </c>
      <c r="BZ863" t="s">
        <v>24654</v>
      </c>
      <c r="CA863" t="s">
        <v>144</v>
      </c>
      <c r="CB863" t="s">
        <v>130</v>
      </c>
      <c r="CC863" t="s">
        <v>145</v>
      </c>
      <c r="CD863" t="s">
        <v>24655</v>
      </c>
      <c r="CE863" t="s">
        <v>102</v>
      </c>
    </row>
    <row r="864" spans="1:83" x14ac:dyDescent="0.2">
      <c r="A864" t="s">
        <v>24656</v>
      </c>
      <c r="B864" t="s">
        <v>560</v>
      </c>
      <c r="C864" t="s">
        <v>24657</v>
      </c>
      <c r="D864" t="s">
        <v>24658</v>
      </c>
      <c r="E864" t="s">
        <v>24659</v>
      </c>
      <c r="F864" t="s">
        <v>24660</v>
      </c>
      <c r="G864" t="s">
        <v>24661</v>
      </c>
      <c r="H864" t="s">
        <v>24662</v>
      </c>
      <c r="I864" t="s">
        <v>24663</v>
      </c>
      <c r="J864" t="s">
        <v>835</v>
      </c>
      <c r="K864" t="s">
        <v>15118</v>
      </c>
      <c r="L864" t="s">
        <v>15119</v>
      </c>
      <c r="M864" t="s">
        <v>102</v>
      </c>
      <c r="N864" t="s">
        <v>102</v>
      </c>
      <c r="O864" t="s">
        <v>102</v>
      </c>
      <c r="P864" t="s">
        <v>102</v>
      </c>
      <c r="Q864" t="s">
        <v>102</v>
      </c>
      <c r="R864" t="s">
        <v>24664</v>
      </c>
      <c r="S864" t="s">
        <v>24665</v>
      </c>
      <c r="T864" t="s">
        <v>102</v>
      </c>
      <c r="U864" t="s">
        <v>24666</v>
      </c>
      <c r="V864" t="s">
        <v>102</v>
      </c>
      <c r="W864" t="s">
        <v>102</v>
      </c>
      <c r="X864" t="s">
        <v>578</v>
      </c>
      <c r="Y864" t="s">
        <v>24667</v>
      </c>
      <c r="Z864" t="s">
        <v>24668</v>
      </c>
      <c r="AA864" t="s">
        <v>294</v>
      </c>
      <c r="AB864" t="s">
        <v>1105</v>
      </c>
      <c r="AC864" t="s">
        <v>9229</v>
      </c>
      <c r="AD864" t="s">
        <v>170</v>
      </c>
      <c r="AE864" t="s">
        <v>296</v>
      </c>
      <c r="AF864" t="s">
        <v>15130</v>
      </c>
      <c r="AG864" t="s">
        <v>24669</v>
      </c>
      <c r="AH864" t="s">
        <v>1612</v>
      </c>
      <c r="AI864" t="s">
        <v>102</v>
      </c>
      <c r="AJ864" t="s">
        <v>102</v>
      </c>
      <c r="AK864" t="s">
        <v>102</v>
      </c>
      <c r="AL864" t="s">
        <v>102</v>
      </c>
      <c r="AM864" t="s">
        <v>24670</v>
      </c>
      <c r="AN864" t="s">
        <v>102</v>
      </c>
      <c r="AO864" t="s">
        <v>24671</v>
      </c>
      <c r="AP864" t="s">
        <v>24672</v>
      </c>
      <c r="AQ864" t="s">
        <v>24667</v>
      </c>
      <c r="AR864" t="s">
        <v>24673</v>
      </c>
      <c r="AS864" t="s">
        <v>24674</v>
      </c>
      <c r="AT864" t="s">
        <v>24675</v>
      </c>
      <c r="AU864" t="s">
        <v>1320</v>
      </c>
      <c r="AV864" t="s">
        <v>102</v>
      </c>
      <c r="AW864" t="s">
        <v>775</v>
      </c>
      <c r="AX864" t="s">
        <v>693</v>
      </c>
      <c r="AY864" t="s">
        <v>137</v>
      </c>
      <c r="AZ864" t="s">
        <v>137</v>
      </c>
      <c r="BA864" t="s">
        <v>191</v>
      </c>
      <c r="BB864" t="s">
        <v>701</v>
      </c>
      <c r="BC864" t="s">
        <v>359</v>
      </c>
      <c r="BD864" t="s">
        <v>359</v>
      </c>
      <c r="BE864" t="s">
        <v>359</v>
      </c>
      <c r="BF864" t="s">
        <v>359</v>
      </c>
      <c r="BG864" t="s">
        <v>312</v>
      </c>
      <c r="BH864" t="s">
        <v>417</v>
      </c>
      <c r="BI864" t="s">
        <v>648</v>
      </c>
      <c r="BJ864" t="s">
        <v>137</v>
      </c>
      <c r="BK864" t="s">
        <v>137</v>
      </c>
      <c r="BL864" t="s">
        <v>137</v>
      </c>
      <c r="BM864" t="s">
        <v>137</v>
      </c>
      <c r="BN864" t="s">
        <v>137</v>
      </c>
      <c r="BO864" t="s">
        <v>137</v>
      </c>
      <c r="BP864" t="s">
        <v>137</v>
      </c>
      <c r="BQ864" t="s">
        <v>193</v>
      </c>
      <c r="BR864" t="s">
        <v>127</v>
      </c>
      <c r="BS864" t="s">
        <v>137</v>
      </c>
      <c r="BT864" t="s">
        <v>137</v>
      </c>
      <c r="BU864" t="s">
        <v>137</v>
      </c>
      <c r="BV864" t="s">
        <v>24676</v>
      </c>
      <c r="BW864" t="s">
        <v>24677</v>
      </c>
      <c r="BX864" t="s">
        <v>102</v>
      </c>
      <c r="BY864" t="s">
        <v>6424</v>
      </c>
      <c r="BZ864" t="s">
        <v>24678</v>
      </c>
      <c r="CA864" t="s">
        <v>144</v>
      </c>
      <c r="CB864" t="s">
        <v>417</v>
      </c>
      <c r="CC864" t="s">
        <v>877</v>
      </c>
      <c r="CD864" t="s">
        <v>24679</v>
      </c>
      <c r="CE864" t="s">
        <v>102</v>
      </c>
    </row>
    <row r="865" spans="1:83" x14ac:dyDescent="0.2">
      <c r="A865" t="s">
        <v>24680</v>
      </c>
      <c r="B865" t="s">
        <v>3513</v>
      </c>
      <c r="C865" t="s">
        <v>24681</v>
      </c>
      <c r="D865" t="s">
        <v>24682</v>
      </c>
      <c r="E865" t="s">
        <v>24683</v>
      </c>
      <c r="F865" t="s">
        <v>24684</v>
      </c>
      <c r="G865" t="s">
        <v>24685</v>
      </c>
      <c r="H865" t="s">
        <v>24686</v>
      </c>
      <c r="I865" t="s">
        <v>24687</v>
      </c>
      <c r="J865" t="s">
        <v>835</v>
      </c>
      <c r="K865" t="s">
        <v>836</v>
      </c>
      <c r="L865" t="s">
        <v>837</v>
      </c>
      <c r="M865" t="s">
        <v>102</v>
      </c>
      <c r="N865" t="s">
        <v>102</v>
      </c>
      <c r="O865" t="s">
        <v>102</v>
      </c>
      <c r="P865" t="s">
        <v>102</v>
      </c>
      <c r="Q865" t="s">
        <v>102</v>
      </c>
      <c r="R865" t="s">
        <v>24688</v>
      </c>
      <c r="S865" t="s">
        <v>24689</v>
      </c>
      <c r="T865" t="s">
        <v>102</v>
      </c>
      <c r="U865" t="s">
        <v>102</v>
      </c>
      <c r="V865" t="s">
        <v>24690</v>
      </c>
      <c r="W865" t="s">
        <v>102</v>
      </c>
      <c r="X865" t="s">
        <v>578</v>
      </c>
      <c r="Y865" t="s">
        <v>24691</v>
      </c>
      <c r="Z865" t="s">
        <v>24692</v>
      </c>
      <c r="AA865" t="s">
        <v>294</v>
      </c>
      <c r="AB865" t="s">
        <v>102</v>
      </c>
      <c r="AC865" t="s">
        <v>102</v>
      </c>
      <c r="AD865" t="s">
        <v>102</v>
      </c>
      <c r="AE865" t="s">
        <v>102</v>
      </c>
      <c r="AF865" t="s">
        <v>853</v>
      </c>
      <c r="AG865" t="s">
        <v>9552</v>
      </c>
      <c r="AH865" t="s">
        <v>346</v>
      </c>
      <c r="AI865" t="s">
        <v>260</v>
      </c>
      <c r="AJ865" t="s">
        <v>102</v>
      </c>
      <c r="AK865" t="s">
        <v>102</v>
      </c>
      <c r="AL865" t="s">
        <v>24693</v>
      </c>
      <c r="AM865" t="s">
        <v>102</v>
      </c>
      <c r="AN865" t="s">
        <v>24694</v>
      </c>
      <c r="AO865" t="s">
        <v>24695</v>
      </c>
      <c r="AP865" t="s">
        <v>9690</v>
      </c>
      <c r="AQ865" t="s">
        <v>24691</v>
      </c>
      <c r="AR865" t="s">
        <v>102</v>
      </c>
      <c r="AS865" t="s">
        <v>102</v>
      </c>
      <c r="AT865" t="s">
        <v>102</v>
      </c>
      <c r="AU865" t="s">
        <v>352</v>
      </c>
      <c r="AV865" t="s">
        <v>24696</v>
      </c>
      <c r="AW865" t="s">
        <v>4344</v>
      </c>
      <c r="AX865" t="s">
        <v>2921</v>
      </c>
      <c r="AY865" t="s">
        <v>133</v>
      </c>
      <c r="AZ865" t="s">
        <v>133</v>
      </c>
      <c r="BA865" t="s">
        <v>262</v>
      </c>
      <c r="BB865" t="s">
        <v>550</v>
      </c>
      <c r="BC865" t="s">
        <v>359</v>
      </c>
      <c r="BD865" t="s">
        <v>260</v>
      </c>
      <c r="BE865" t="s">
        <v>129</v>
      </c>
      <c r="BF865" t="s">
        <v>311</v>
      </c>
      <c r="BG865" t="s">
        <v>127</v>
      </c>
      <c r="BH865" t="s">
        <v>132</v>
      </c>
      <c r="BI865" t="s">
        <v>315</v>
      </c>
      <c r="BJ865" t="s">
        <v>137</v>
      </c>
      <c r="BK865" t="s">
        <v>137</v>
      </c>
      <c r="BL865" t="s">
        <v>137</v>
      </c>
      <c r="BM865" t="s">
        <v>137</v>
      </c>
      <c r="BN865" t="s">
        <v>137</v>
      </c>
      <c r="BO865" t="s">
        <v>137</v>
      </c>
      <c r="BP865" t="s">
        <v>137</v>
      </c>
      <c r="BQ865" t="s">
        <v>256</v>
      </c>
      <c r="BR865" t="s">
        <v>127</v>
      </c>
      <c r="BS865" t="s">
        <v>137</v>
      </c>
      <c r="BT865" t="s">
        <v>137</v>
      </c>
      <c r="BU865" t="s">
        <v>137</v>
      </c>
      <c r="BV865" t="s">
        <v>24697</v>
      </c>
      <c r="BW865" t="s">
        <v>24698</v>
      </c>
      <c r="BX865" t="s">
        <v>102</v>
      </c>
      <c r="BY865" t="s">
        <v>6362</v>
      </c>
      <c r="BZ865" t="s">
        <v>24699</v>
      </c>
      <c r="CA865" t="s">
        <v>144</v>
      </c>
      <c r="CB865" t="s">
        <v>552</v>
      </c>
      <c r="CC865" t="s">
        <v>211</v>
      </c>
      <c r="CD865" t="s">
        <v>24700</v>
      </c>
      <c r="CE865" t="s">
        <v>102</v>
      </c>
    </row>
    <row r="866" spans="1:83" x14ac:dyDescent="0.2">
      <c r="A866" t="s">
        <v>24701</v>
      </c>
      <c r="B866" t="s">
        <v>560</v>
      </c>
      <c r="C866" t="s">
        <v>24702</v>
      </c>
      <c r="D866" t="s">
        <v>24703</v>
      </c>
      <c r="E866" t="s">
        <v>24704</v>
      </c>
      <c r="F866" t="s">
        <v>24705</v>
      </c>
      <c r="G866" t="s">
        <v>24706</v>
      </c>
      <c r="H866" t="s">
        <v>24707</v>
      </c>
      <c r="I866" t="s">
        <v>24708</v>
      </c>
      <c r="J866" t="s">
        <v>835</v>
      </c>
      <c r="K866" t="s">
        <v>4320</v>
      </c>
      <c r="L866" t="s">
        <v>4321</v>
      </c>
      <c r="M866" t="s">
        <v>102</v>
      </c>
      <c r="N866" t="s">
        <v>24709</v>
      </c>
      <c r="O866" t="s">
        <v>24710</v>
      </c>
      <c r="P866" t="s">
        <v>24711</v>
      </c>
      <c r="Q866" t="s">
        <v>24712</v>
      </c>
      <c r="R866" t="s">
        <v>24713</v>
      </c>
      <c r="S866" t="s">
        <v>24714</v>
      </c>
      <c r="T866" t="s">
        <v>102</v>
      </c>
      <c r="U866" t="s">
        <v>102</v>
      </c>
      <c r="V866" t="s">
        <v>24715</v>
      </c>
      <c r="W866" t="s">
        <v>102</v>
      </c>
      <c r="X866" t="s">
        <v>578</v>
      </c>
      <c r="Y866" t="s">
        <v>24716</v>
      </c>
      <c r="Z866" t="s">
        <v>24717</v>
      </c>
      <c r="AA866" t="s">
        <v>294</v>
      </c>
      <c r="AB866" t="s">
        <v>102</v>
      </c>
      <c r="AC866" t="s">
        <v>102</v>
      </c>
      <c r="AD866" t="s">
        <v>102</v>
      </c>
      <c r="AE866" t="s">
        <v>102</v>
      </c>
      <c r="AF866" t="s">
        <v>13741</v>
      </c>
      <c r="AG866" t="s">
        <v>11106</v>
      </c>
      <c r="AH866" t="s">
        <v>635</v>
      </c>
      <c r="AI866" t="s">
        <v>102</v>
      </c>
      <c r="AJ866" t="s">
        <v>102</v>
      </c>
      <c r="AK866" t="s">
        <v>102</v>
      </c>
      <c r="AL866" t="s">
        <v>102</v>
      </c>
      <c r="AM866" t="s">
        <v>24718</v>
      </c>
      <c r="AN866" t="s">
        <v>24719</v>
      </c>
      <c r="AO866" t="s">
        <v>24720</v>
      </c>
      <c r="AP866" t="s">
        <v>24721</v>
      </c>
      <c r="AQ866" t="s">
        <v>24716</v>
      </c>
      <c r="AR866" t="s">
        <v>9257</v>
      </c>
      <c r="AS866" t="s">
        <v>9258</v>
      </c>
      <c r="AT866" t="s">
        <v>9259</v>
      </c>
      <c r="AU866" t="s">
        <v>352</v>
      </c>
      <c r="AV866" t="s">
        <v>102</v>
      </c>
      <c r="AW866" t="s">
        <v>693</v>
      </c>
      <c r="AX866" t="s">
        <v>365</v>
      </c>
      <c r="AY866" t="s">
        <v>137</v>
      </c>
      <c r="AZ866" t="s">
        <v>137</v>
      </c>
      <c r="BA866" t="s">
        <v>138</v>
      </c>
      <c r="BB866" t="s">
        <v>134</v>
      </c>
      <c r="BC866" t="s">
        <v>129</v>
      </c>
      <c r="BD866" t="s">
        <v>129</v>
      </c>
      <c r="BE866" t="s">
        <v>129</v>
      </c>
      <c r="BF866" t="s">
        <v>129</v>
      </c>
      <c r="BG866" t="s">
        <v>204</v>
      </c>
      <c r="BH866" t="s">
        <v>199</v>
      </c>
      <c r="BI866" t="s">
        <v>695</v>
      </c>
      <c r="BJ866" t="s">
        <v>137</v>
      </c>
      <c r="BK866" t="s">
        <v>137</v>
      </c>
      <c r="BL866" t="s">
        <v>137</v>
      </c>
      <c r="BM866" t="s">
        <v>137</v>
      </c>
      <c r="BN866" t="s">
        <v>137</v>
      </c>
      <c r="BO866" t="s">
        <v>137</v>
      </c>
      <c r="BP866" t="s">
        <v>137</v>
      </c>
      <c r="BQ866" t="s">
        <v>1079</v>
      </c>
      <c r="BR866" t="s">
        <v>128</v>
      </c>
      <c r="BS866" t="s">
        <v>137</v>
      </c>
      <c r="BT866" t="s">
        <v>137</v>
      </c>
      <c r="BU866" t="s">
        <v>137</v>
      </c>
      <c r="BV866" t="s">
        <v>24722</v>
      </c>
      <c r="BW866" t="s">
        <v>24723</v>
      </c>
      <c r="BX866" t="s">
        <v>102</v>
      </c>
      <c r="BY866" t="s">
        <v>21626</v>
      </c>
      <c r="BZ866" t="s">
        <v>24724</v>
      </c>
      <c r="CA866" t="s">
        <v>144</v>
      </c>
      <c r="CB866" t="s">
        <v>648</v>
      </c>
      <c r="CC866" t="s">
        <v>877</v>
      </c>
      <c r="CD866" t="s">
        <v>24725</v>
      </c>
      <c r="CE866" t="s">
        <v>3206</v>
      </c>
    </row>
    <row r="867" spans="1:83" x14ac:dyDescent="0.2">
      <c r="A867" t="s">
        <v>24726</v>
      </c>
      <c r="B867" t="s">
        <v>84</v>
      </c>
      <c r="C867" t="s">
        <v>24727</v>
      </c>
      <c r="D867" t="s">
        <v>24728</v>
      </c>
      <c r="E867" t="s">
        <v>24729</v>
      </c>
      <c r="F867" t="s">
        <v>24730</v>
      </c>
      <c r="G867" t="s">
        <v>4317</v>
      </c>
      <c r="H867" t="s">
        <v>6761</v>
      </c>
      <c r="I867" t="s">
        <v>6762</v>
      </c>
      <c r="J867" t="s">
        <v>835</v>
      </c>
      <c r="K867" t="s">
        <v>4320</v>
      </c>
      <c r="L867" t="s">
        <v>4321</v>
      </c>
      <c r="M867" t="s">
        <v>24731</v>
      </c>
      <c r="N867" t="s">
        <v>24732</v>
      </c>
      <c r="O867" t="s">
        <v>24733</v>
      </c>
      <c r="P867" t="s">
        <v>24711</v>
      </c>
      <c r="Q867" t="s">
        <v>24734</v>
      </c>
      <c r="R867" t="s">
        <v>24735</v>
      </c>
      <c r="S867" t="s">
        <v>24736</v>
      </c>
      <c r="T867" t="s">
        <v>102</v>
      </c>
      <c r="U867" t="s">
        <v>24737</v>
      </c>
      <c r="V867" t="s">
        <v>24738</v>
      </c>
      <c r="W867" t="s">
        <v>102</v>
      </c>
      <c r="X867" t="s">
        <v>578</v>
      </c>
      <c r="Y867" t="s">
        <v>24739</v>
      </c>
      <c r="Z867" t="s">
        <v>24740</v>
      </c>
      <c r="AA867" t="s">
        <v>108</v>
      </c>
      <c r="AB867" t="s">
        <v>102</v>
      </c>
      <c r="AC867" t="s">
        <v>102</v>
      </c>
      <c r="AD867" t="s">
        <v>238</v>
      </c>
      <c r="AE867" t="s">
        <v>296</v>
      </c>
      <c r="AF867" t="s">
        <v>6771</v>
      </c>
      <c r="AG867" t="s">
        <v>1611</v>
      </c>
      <c r="AH867" t="s">
        <v>902</v>
      </c>
      <c r="AI867" t="s">
        <v>102</v>
      </c>
      <c r="AJ867" t="s">
        <v>102</v>
      </c>
      <c r="AK867" t="s">
        <v>102</v>
      </c>
      <c r="AL867" t="s">
        <v>102</v>
      </c>
      <c r="AM867" t="s">
        <v>24741</v>
      </c>
      <c r="AN867" t="s">
        <v>24742</v>
      </c>
      <c r="AO867" t="s">
        <v>24743</v>
      </c>
      <c r="AP867" t="s">
        <v>24744</v>
      </c>
      <c r="AQ867" t="s">
        <v>24739</v>
      </c>
      <c r="AR867" t="s">
        <v>102</v>
      </c>
      <c r="AS867" t="s">
        <v>102</v>
      </c>
      <c r="AT867" t="s">
        <v>102</v>
      </c>
      <c r="AU867" t="s">
        <v>184</v>
      </c>
      <c r="AV867" t="s">
        <v>24745</v>
      </c>
      <c r="AW867" t="s">
        <v>2892</v>
      </c>
      <c r="AX867" t="s">
        <v>24746</v>
      </c>
      <c r="AY867" t="s">
        <v>133</v>
      </c>
      <c r="AZ867" t="s">
        <v>315</v>
      </c>
      <c r="BA867" t="s">
        <v>1657</v>
      </c>
      <c r="BB867" t="s">
        <v>550</v>
      </c>
      <c r="BC867" t="s">
        <v>313</v>
      </c>
      <c r="BD867" t="s">
        <v>313</v>
      </c>
      <c r="BE867" t="s">
        <v>313</v>
      </c>
      <c r="BF867" t="s">
        <v>127</v>
      </c>
      <c r="BG867" t="s">
        <v>1397</v>
      </c>
      <c r="BH867" t="s">
        <v>599</v>
      </c>
      <c r="BI867" t="s">
        <v>262</v>
      </c>
      <c r="BJ867" t="s">
        <v>137</v>
      </c>
      <c r="BK867" t="s">
        <v>137</v>
      </c>
      <c r="BL867" t="s">
        <v>137</v>
      </c>
      <c r="BM867" t="s">
        <v>137</v>
      </c>
      <c r="BN867" t="s">
        <v>137</v>
      </c>
      <c r="BO867" t="s">
        <v>137</v>
      </c>
      <c r="BP867" t="s">
        <v>137</v>
      </c>
      <c r="BQ867" t="s">
        <v>24747</v>
      </c>
      <c r="BR867" t="s">
        <v>204</v>
      </c>
      <c r="BS867" t="s">
        <v>137</v>
      </c>
      <c r="BT867" t="s">
        <v>137</v>
      </c>
      <c r="BU867" t="s">
        <v>137</v>
      </c>
      <c r="BV867" t="s">
        <v>24748</v>
      </c>
      <c r="BW867" t="s">
        <v>24749</v>
      </c>
      <c r="BX867" t="s">
        <v>102</v>
      </c>
      <c r="BY867" t="s">
        <v>24750</v>
      </c>
      <c r="BZ867" t="s">
        <v>24751</v>
      </c>
      <c r="CA867" t="s">
        <v>144</v>
      </c>
      <c r="CB867" t="s">
        <v>317</v>
      </c>
      <c r="CC867" t="s">
        <v>924</v>
      </c>
      <c r="CD867" t="s">
        <v>24752</v>
      </c>
      <c r="CE867" t="s">
        <v>4133</v>
      </c>
    </row>
    <row r="868" spans="1:83" x14ac:dyDescent="0.2">
      <c r="A868" t="s">
        <v>24753</v>
      </c>
      <c r="B868" t="s">
        <v>84</v>
      </c>
      <c r="C868" t="s">
        <v>24754</v>
      </c>
      <c r="D868" t="s">
        <v>24755</v>
      </c>
      <c r="E868" t="s">
        <v>24756</v>
      </c>
      <c r="F868" t="s">
        <v>24757</v>
      </c>
      <c r="G868" t="s">
        <v>2840</v>
      </c>
      <c r="H868" t="s">
        <v>2841</v>
      </c>
      <c r="I868" t="s">
        <v>2842</v>
      </c>
      <c r="J868" t="s">
        <v>222</v>
      </c>
      <c r="K868" t="s">
        <v>223</v>
      </c>
      <c r="L868" t="s">
        <v>432</v>
      </c>
      <c r="M868" t="s">
        <v>102</v>
      </c>
      <c r="N868" t="s">
        <v>24758</v>
      </c>
      <c r="O868" t="s">
        <v>24759</v>
      </c>
      <c r="P868" t="s">
        <v>24760</v>
      </c>
      <c r="Q868" t="s">
        <v>24761</v>
      </c>
      <c r="R868" t="s">
        <v>24762</v>
      </c>
      <c r="S868" t="s">
        <v>24763</v>
      </c>
      <c r="T868" t="s">
        <v>102</v>
      </c>
      <c r="U868" t="s">
        <v>102</v>
      </c>
      <c r="V868" t="s">
        <v>24764</v>
      </c>
      <c r="W868" t="s">
        <v>102</v>
      </c>
      <c r="X868" t="s">
        <v>234</v>
      </c>
      <c r="Y868" t="s">
        <v>24765</v>
      </c>
      <c r="Z868" t="s">
        <v>24766</v>
      </c>
      <c r="AA868" t="s">
        <v>108</v>
      </c>
      <c r="AB868" t="s">
        <v>8449</v>
      </c>
      <c r="AC868" t="s">
        <v>24767</v>
      </c>
      <c r="AD868" t="s">
        <v>238</v>
      </c>
      <c r="AE868" t="s">
        <v>102</v>
      </c>
      <c r="AF868" t="s">
        <v>1503</v>
      </c>
      <c r="AG868" t="s">
        <v>1611</v>
      </c>
      <c r="AH868" t="s">
        <v>536</v>
      </c>
      <c r="AI868" t="s">
        <v>102</v>
      </c>
      <c r="AJ868" t="s">
        <v>102</v>
      </c>
      <c r="AK868" t="s">
        <v>24768</v>
      </c>
      <c r="AL868" t="s">
        <v>24769</v>
      </c>
      <c r="AM868" t="s">
        <v>24770</v>
      </c>
      <c r="AN868" t="s">
        <v>24771</v>
      </c>
      <c r="AO868" t="s">
        <v>24772</v>
      </c>
      <c r="AP868" t="s">
        <v>1393</v>
      </c>
      <c r="AQ868" t="s">
        <v>24765</v>
      </c>
      <c r="AR868" t="s">
        <v>102</v>
      </c>
      <c r="AS868" t="s">
        <v>102</v>
      </c>
      <c r="AT868" t="s">
        <v>102</v>
      </c>
      <c r="AU868" t="s">
        <v>119</v>
      </c>
      <c r="AV868" t="s">
        <v>13091</v>
      </c>
      <c r="AW868" t="s">
        <v>736</v>
      </c>
      <c r="AX868" t="s">
        <v>736</v>
      </c>
      <c r="AY868" t="s">
        <v>132</v>
      </c>
      <c r="AZ868" t="s">
        <v>132</v>
      </c>
      <c r="BA868" t="s">
        <v>776</v>
      </c>
      <c r="BB868" t="s">
        <v>312</v>
      </c>
      <c r="BC868" t="s">
        <v>260</v>
      </c>
      <c r="BD868" t="s">
        <v>260</v>
      </c>
      <c r="BE868" t="s">
        <v>311</v>
      </c>
      <c r="BF868" t="s">
        <v>311</v>
      </c>
      <c r="BG868" t="s">
        <v>263</v>
      </c>
      <c r="BH868" t="s">
        <v>314</v>
      </c>
      <c r="BI868" t="s">
        <v>260</v>
      </c>
      <c r="BJ868" t="s">
        <v>137</v>
      </c>
      <c r="BK868" t="s">
        <v>137</v>
      </c>
      <c r="BL868" t="s">
        <v>137</v>
      </c>
      <c r="BM868" t="s">
        <v>137</v>
      </c>
      <c r="BN868" t="s">
        <v>315</v>
      </c>
      <c r="BO868" t="s">
        <v>315</v>
      </c>
      <c r="BP868" t="s">
        <v>315</v>
      </c>
      <c r="BQ868" t="s">
        <v>1848</v>
      </c>
      <c r="BR868" t="s">
        <v>314</v>
      </c>
      <c r="BS868" t="s">
        <v>137</v>
      </c>
      <c r="BT868" t="s">
        <v>137</v>
      </c>
      <c r="BU868" t="s">
        <v>137</v>
      </c>
      <c r="BV868" t="s">
        <v>24773</v>
      </c>
      <c r="BW868" t="s">
        <v>24774</v>
      </c>
      <c r="BX868" t="s">
        <v>102</v>
      </c>
      <c r="BY868" t="s">
        <v>24775</v>
      </c>
      <c r="BZ868" t="s">
        <v>24776</v>
      </c>
      <c r="CA868" t="s">
        <v>144</v>
      </c>
      <c r="CB868" t="s">
        <v>692</v>
      </c>
      <c r="CC868" t="s">
        <v>211</v>
      </c>
      <c r="CD868" t="s">
        <v>24777</v>
      </c>
      <c r="CE868" t="s">
        <v>147</v>
      </c>
    </row>
    <row r="869" spans="1:83" x14ac:dyDescent="0.2">
      <c r="A869" t="s">
        <v>24778</v>
      </c>
      <c r="B869" t="s">
        <v>84</v>
      </c>
      <c r="C869" t="s">
        <v>24779</v>
      </c>
      <c r="D869" t="s">
        <v>24780</v>
      </c>
      <c r="E869" t="s">
        <v>24781</v>
      </c>
      <c r="F869" t="s">
        <v>24782</v>
      </c>
      <c r="G869" t="s">
        <v>24783</v>
      </c>
      <c r="H869" t="s">
        <v>24784</v>
      </c>
      <c r="I869" t="s">
        <v>24785</v>
      </c>
      <c r="J869" t="s">
        <v>222</v>
      </c>
      <c r="K869" t="s">
        <v>223</v>
      </c>
      <c r="L869" t="s">
        <v>14529</v>
      </c>
      <c r="M869" t="s">
        <v>102</v>
      </c>
      <c r="N869" t="s">
        <v>24786</v>
      </c>
      <c r="O869" t="s">
        <v>24787</v>
      </c>
      <c r="P869" t="s">
        <v>24788</v>
      </c>
      <c r="Q869" t="s">
        <v>24789</v>
      </c>
      <c r="R869" t="s">
        <v>24790</v>
      </c>
      <c r="S869" t="s">
        <v>24791</v>
      </c>
      <c r="T869" t="s">
        <v>102</v>
      </c>
      <c r="U869" t="s">
        <v>102</v>
      </c>
      <c r="V869" t="s">
        <v>24792</v>
      </c>
      <c r="W869" t="s">
        <v>102</v>
      </c>
      <c r="X869" t="s">
        <v>105</v>
      </c>
      <c r="Y869" t="s">
        <v>24793</v>
      </c>
      <c r="Z869" t="s">
        <v>24794</v>
      </c>
      <c r="AA869" t="s">
        <v>108</v>
      </c>
      <c r="AB869" t="s">
        <v>3059</v>
      </c>
      <c r="AC869" t="s">
        <v>24795</v>
      </c>
      <c r="AD869" t="s">
        <v>102</v>
      </c>
      <c r="AE869" t="s">
        <v>102</v>
      </c>
      <c r="AF869" t="s">
        <v>14540</v>
      </c>
      <c r="AG869" t="s">
        <v>2306</v>
      </c>
      <c r="AH869" t="s">
        <v>1612</v>
      </c>
      <c r="AI869" t="s">
        <v>102</v>
      </c>
      <c r="AJ869" t="s">
        <v>102</v>
      </c>
      <c r="AK869" t="s">
        <v>24796</v>
      </c>
      <c r="AL869" t="s">
        <v>24797</v>
      </c>
      <c r="AM869" t="s">
        <v>24798</v>
      </c>
      <c r="AN869" t="s">
        <v>24799</v>
      </c>
      <c r="AO869" t="s">
        <v>24800</v>
      </c>
      <c r="AP869" t="s">
        <v>24801</v>
      </c>
      <c r="AQ869" t="s">
        <v>24793</v>
      </c>
      <c r="AR869" t="s">
        <v>102</v>
      </c>
      <c r="AS869" t="s">
        <v>102</v>
      </c>
      <c r="AT869" t="s">
        <v>102</v>
      </c>
      <c r="AU869" t="s">
        <v>14650</v>
      </c>
      <c r="AV869" t="s">
        <v>24696</v>
      </c>
      <c r="AW869" t="s">
        <v>1003</v>
      </c>
      <c r="AX869" t="s">
        <v>1003</v>
      </c>
      <c r="AY869" t="s">
        <v>315</v>
      </c>
      <c r="AZ869" t="s">
        <v>133</v>
      </c>
      <c r="BA869" t="s">
        <v>131</v>
      </c>
      <c r="BB869" t="s">
        <v>695</v>
      </c>
      <c r="BC869" t="s">
        <v>133</v>
      </c>
      <c r="BD869" t="s">
        <v>133</v>
      </c>
      <c r="BE869" t="s">
        <v>137</v>
      </c>
      <c r="BF869" t="s">
        <v>137</v>
      </c>
      <c r="BG869" t="s">
        <v>311</v>
      </c>
      <c r="BH869" t="s">
        <v>133</v>
      </c>
      <c r="BI869" t="s">
        <v>133</v>
      </c>
      <c r="BJ869" t="s">
        <v>137</v>
      </c>
      <c r="BK869" t="s">
        <v>137</v>
      </c>
      <c r="BL869" t="s">
        <v>137</v>
      </c>
      <c r="BM869" t="s">
        <v>137</v>
      </c>
      <c r="BN869" t="s">
        <v>137</v>
      </c>
      <c r="BO869" t="s">
        <v>137</v>
      </c>
      <c r="BP869" t="s">
        <v>137</v>
      </c>
      <c r="BQ869" t="s">
        <v>192</v>
      </c>
      <c r="BR869" t="s">
        <v>137</v>
      </c>
      <c r="BS869" t="s">
        <v>137</v>
      </c>
      <c r="BT869" t="s">
        <v>137</v>
      </c>
      <c r="BU869" t="s">
        <v>137</v>
      </c>
      <c r="BV869" t="s">
        <v>24802</v>
      </c>
      <c r="BW869" t="s">
        <v>102</v>
      </c>
      <c r="BX869" t="s">
        <v>102</v>
      </c>
      <c r="BY869" t="s">
        <v>102</v>
      </c>
      <c r="BZ869" t="s">
        <v>24803</v>
      </c>
      <c r="CA869" t="s">
        <v>144</v>
      </c>
      <c r="CB869" t="s">
        <v>692</v>
      </c>
      <c r="CC869" t="s">
        <v>12056</v>
      </c>
      <c r="CD869" t="s">
        <v>24804</v>
      </c>
      <c r="CE869" t="s">
        <v>102</v>
      </c>
    </row>
    <row r="870" spans="1:83" x14ac:dyDescent="0.2">
      <c r="A870" t="s">
        <v>24805</v>
      </c>
      <c r="B870" t="s">
        <v>84</v>
      </c>
      <c r="C870" t="s">
        <v>24806</v>
      </c>
      <c r="D870" t="s">
        <v>24807</v>
      </c>
      <c r="E870" t="s">
        <v>24808</v>
      </c>
      <c r="F870" t="s">
        <v>24809</v>
      </c>
      <c r="G870" t="s">
        <v>24810</v>
      </c>
      <c r="H870" t="s">
        <v>24811</v>
      </c>
      <c r="I870" t="s">
        <v>24812</v>
      </c>
      <c r="J870" t="s">
        <v>222</v>
      </c>
      <c r="K870" t="s">
        <v>223</v>
      </c>
      <c r="L870" t="s">
        <v>5474</v>
      </c>
      <c r="M870" t="s">
        <v>24813</v>
      </c>
      <c r="N870" t="s">
        <v>24814</v>
      </c>
      <c r="O870" t="s">
        <v>24815</v>
      </c>
      <c r="P870" t="s">
        <v>24816</v>
      </c>
      <c r="Q870" t="s">
        <v>24817</v>
      </c>
      <c r="R870" t="s">
        <v>24818</v>
      </c>
      <c r="S870" t="s">
        <v>24819</v>
      </c>
      <c r="T870" t="s">
        <v>102</v>
      </c>
      <c r="U870" t="s">
        <v>102</v>
      </c>
      <c r="V870" t="s">
        <v>24820</v>
      </c>
      <c r="W870" t="s">
        <v>102</v>
      </c>
      <c r="X870" t="s">
        <v>105</v>
      </c>
      <c r="Y870" t="s">
        <v>9399</v>
      </c>
      <c r="Z870" t="s">
        <v>24821</v>
      </c>
      <c r="AA870" t="s">
        <v>294</v>
      </c>
      <c r="AB870" t="s">
        <v>3059</v>
      </c>
      <c r="AC870" t="s">
        <v>102</v>
      </c>
      <c r="AD870" t="s">
        <v>102</v>
      </c>
      <c r="AE870" t="s">
        <v>102</v>
      </c>
      <c r="AF870" t="s">
        <v>5484</v>
      </c>
      <c r="AG870" t="s">
        <v>3680</v>
      </c>
      <c r="AH870" t="s">
        <v>299</v>
      </c>
      <c r="AI870" t="s">
        <v>102</v>
      </c>
      <c r="AJ870" t="s">
        <v>102</v>
      </c>
      <c r="AK870" t="s">
        <v>24822</v>
      </c>
      <c r="AL870" t="s">
        <v>24823</v>
      </c>
      <c r="AM870" t="s">
        <v>24824</v>
      </c>
      <c r="AN870" t="s">
        <v>24825</v>
      </c>
      <c r="AO870" t="s">
        <v>24826</v>
      </c>
      <c r="AP870" t="s">
        <v>24827</v>
      </c>
      <c r="AQ870" t="s">
        <v>9399</v>
      </c>
      <c r="AR870" t="s">
        <v>102</v>
      </c>
      <c r="AS870" t="s">
        <v>102</v>
      </c>
      <c r="AT870" t="s">
        <v>102</v>
      </c>
      <c r="AU870" t="s">
        <v>2732</v>
      </c>
      <c r="AV870" t="s">
        <v>102</v>
      </c>
      <c r="AW870" t="s">
        <v>1002</v>
      </c>
      <c r="AX870" t="s">
        <v>1002</v>
      </c>
      <c r="AY870" t="s">
        <v>315</v>
      </c>
      <c r="AZ870" t="s">
        <v>315</v>
      </c>
      <c r="BA870" t="s">
        <v>191</v>
      </c>
      <c r="BB870" t="s">
        <v>695</v>
      </c>
      <c r="BC870" t="s">
        <v>315</v>
      </c>
      <c r="BD870" t="s">
        <v>315</v>
      </c>
      <c r="BE870" t="s">
        <v>137</v>
      </c>
      <c r="BF870" t="s">
        <v>137</v>
      </c>
      <c r="BG870" t="s">
        <v>314</v>
      </c>
      <c r="BH870" t="s">
        <v>128</v>
      </c>
      <c r="BI870" t="s">
        <v>129</v>
      </c>
      <c r="BJ870" t="s">
        <v>137</v>
      </c>
      <c r="BK870" t="s">
        <v>137</v>
      </c>
      <c r="BL870" t="s">
        <v>137</v>
      </c>
      <c r="BM870" t="s">
        <v>137</v>
      </c>
      <c r="BN870" t="s">
        <v>137</v>
      </c>
      <c r="BO870" t="s">
        <v>137</v>
      </c>
      <c r="BP870" t="s">
        <v>137</v>
      </c>
      <c r="BQ870" t="s">
        <v>1780</v>
      </c>
      <c r="BR870" t="s">
        <v>129</v>
      </c>
      <c r="BS870" t="s">
        <v>137</v>
      </c>
      <c r="BT870" t="s">
        <v>137</v>
      </c>
      <c r="BU870" t="s">
        <v>137</v>
      </c>
      <c r="BV870" t="s">
        <v>24828</v>
      </c>
      <c r="BW870" t="s">
        <v>24829</v>
      </c>
      <c r="BX870" t="s">
        <v>102</v>
      </c>
      <c r="BY870" t="s">
        <v>11311</v>
      </c>
      <c r="BZ870" t="s">
        <v>14783</v>
      </c>
      <c r="CA870" t="s">
        <v>144</v>
      </c>
      <c r="CB870" t="s">
        <v>202</v>
      </c>
      <c r="CC870" t="s">
        <v>211</v>
      </c>
      <c r="CD870" t="s">
        <v>24830</v>
      </c>
      <c r="CE870" t="s">
        <v>147</v>
      </c>
    </row>
    <row r="871" spans="1:83" x14ac:dyDescent="0.2">
      <c r="A871" t="s">
        <v>24831</v>
      </c>
      <c r="B871" t="s">
        <v>84</v>
      </c>
      <c r="C871" t="s">
        <v>24832</v>
      </c>
      <c r="D871" t="s">
        <v>24833</v>
      </c>
      <c r="E871" t="s">
        <v>24834</v>
      </c>
      <c r="F871" t="s">
        <v>24835</v>
      </c>
      <c r="G871" t="s">
        <v>24836</v>
      </c>
      <c r="H871" t="s">
        <v>24837</v>
      </c>
      <c r="I871" t="s">
        <v>24838</v>
      </c>
      <c r="J871" t="s">
        <v>222</v>
      </c>
      <c r="K871" t="s">
        <v>223</v>
      </c>
      <c r="L871" t="s">
        <v>375</v>
      </c>
      <c r="M871" t="s">
        <v>102</v>
      </c>
      <c r="N871" t="s">
        <v>24839</v>
      </c>
      <c r="O871" t="s">
        <v>24840</v>
      </c>
      <c r="P871" t="s">
        <v>24841</v>
      </c>
      <c r="Q871" t="s">
        <v>24842</v>
      </c>
      <c r="R871" t="s">
        <v>24843</v>
      </c>
      <c r="S871" t="s">
        <v>24844</v>
      </c>
      <c r="T871" t="s">
        <v>102</v>
      </c>
      <c r="U871" t="s">
        <v>102</v>
      </c>
      <c r="V871" t="s">
        <v>24845</v>
      </c>
      <c r="W871" t="s">
        <v>102</v>
      </c>
      <c r="X871" t="s">
        <v>105</v>
      </c>
      <c r="Y871" t="s">
        <v>24846</v>
      </c>
      <c r="Z871" t="s">
        <v>24847</v>
      </c>
      <c r="AA871" t="s">
        <v>108</v>
      </c>
      <c r="AB871" t="s">
        <v>3059</v>
      </c>
      <c r="AC871" t="s">
        <v>102</v>
      </c>
      <c r="AD871" t="s">
        <v>102</v>
      </c>
      <c r="AE871" t="s">
        <v>102</v>
      </c>
      <c r="AF871" t="s">
        <v>2235</v>
      </c>
      <c r="AG871" t="s">
        <v>111</v>
      </c>
      <c r="AH871" t="s">
        <v>765</v>
      </c>
      <c r="AI871" t="s">
        <v>128</v>
      </c>
      <c r="AJ871" t="s">
        <v>102</v>
      </c>
      <c r="AK871" t="s">
        <v>102</v>
      </c>
      <c r="AL871" t="s">
        <v>24848</v>
      </c>
      <c r="AM871" t="s">
        <v>24849</v>
      </c>
      <c r="AN871" t="s">
        <v>24850</v>
      </c>
      <c r="AO871" t="s">
        <v>24851</v>
      </c>
      <c r="AP871" t="s">
        <v>13474</v>
      </c>
      <c r="AQ871" t="s">
        <v>24846</v>
      </c>
      <c r="AR871" t="s">
        <v>102</v>
      </c>
      <c r="AS871" t="s">
        <v>102</v>
      </c>
      <c r="AT871" t="s">
        <v>102</v>
      </c>
      <c r="AU871" t="s">
        <v>6751</v>
      </c>
      <c r="AV871" t="s">
        <v>102</v>
      </c>
      <c r="AW871" t="s">
        <v>913</v>
      </c>
      <c r="AX871" t="s">
        <v>913</v>
      </c>
      <c r="AY871" t="s">
        <v>311</v>
      </c>
      <c r="AZ871" t="s">
        <v>128</v>
      </c>
      <c r="BA871" t="s">
        <v>648</v>
      </c>
      <c r="BB871" t="s">
        <v>263</v>
      </c>
      <c r="BC871" t="s">
        <v>132</v>
      </c>
      <c r="BD871" t="s">
        <v>132</v>
      </c>
      <c r="BE871" t="s">
        <v>132</v>
      </c>
      <c r="BF871" t="s">
        <v>132</v>
      </c>
      <c r="BG871" t="s">
        <v>313</v>
      </c>
      <c r="BH871" t="s">
        <v>133</v>
      </c>
      <c r="BI871" t="s">
        <v>137</v>
      </c>
      <c r="BJ871" t="s">
        <v>137</v>
      </c>
      <c r="BK871" t="s">
        <v>137</v>
      </c>
      <c r="BL871" t="s">
        <v>137</v>
      </c>
      <c r="BM871" t="s">
        <v>137</v>
      </c>
      <c r="BN871" t="s">
        <v>315</v>
      </c>
      <c r="BO871" t="s">
        <v>137</v>
      </c>
      <c r="BP871" t="s">
        <v>137</v>
      </c>
      <c r="BQ871" t="s">
        <v>461</v>
      </c>
      <c r="BR871" t="s">
        <v>315</v>
      </c>
      <c r="BS871" t="s">
        <v>137</v>
      </c>
      <c r="BT871" t="s">
        <v>137</v>
      </c>
      <c r="BU871" t="s">
        <v>137</v>
      </c>
      <c r="BV871" t="s">
        <v>24852</v>
      </c>
      <c r="BW871" t="s">
        <v>9839</v>
      </c>
      <c r="BX871" t="s">
        <v>102</v>
      </c>
      <c r="BY871" t="s">
        <v>102</v>
      </c>
      <c r="BZ871" t="s">
        <v>24853</v>
      </c>
      <c r="CA871" t="s">
        <v>144</v>
      </c>
      <c r="CB871" t="s">
        <v>695</v>
      </c>
      <c r="CC871" t="s">
        <v>145</v>
      </c>
      <c r="CD871" t="s">
        <v>24854</v>
      </c>
      <c r="CE871" t="s">
        <v>147</v>
      </c>
    </row>
    <row r="872" spans="1:83" x14ac:dyDescent="0.2">
      <c r="A872" t="s">
        <v>24855</v>
      </c>
      <c r="B872" t="s">
        <v>84</v>
      </c>
      <c r="C872" t="s">
        <v>24856</v>
      </c>
      <c r="D872" t="s">
        <v>24857</v>
      </c>
      <c r="E872" t="s">
        <v>24858</v>
      </c>
      <c r="F872" t="s">
        <v>24859</v>
      </c>
      <c r="G872" t="s">
        <v>24860</v>
      </c>
      <c r="H872" t="s">
        <v>24861</v>
      </c>
      <c r="I872" t="s">
        <v>24862</v>
      </c>
      <c r="J872" t="s">
        <v>222</v>
      </c>
      <c r="K872" t="s">
        <v>223</v>
      </c>
      <c r="L872" t="s">
        <v>5828</v>
      </c>
      <c r="M872" t="s">
        <v>24863</v>
      </c>
      <c r="N872" t="s">
        <v>24864</v>
      </c>
      <c r="O872" t="s">
        <v>24865</v>
      </c>
      <c r="P872" t="s">
        <v>24866</v>
      </c>
      <c r="Q872" t="s">
        <v>24867</v>
      </c>
      <c r="R872" t="s">
        <v>24868</v>
      </c>
      <c r="S872" t="s">
        <v>24869</v>
      </c>
      <c r="T872" t="s">
        <v>102</v>
      </c>
      <c r="U872" t="s">
        <v>102</v>
      </c>
      <c r="V872" t="s">
        <v>24870</v>
      </c>
      <c r="W872" t="s">
        <v>102</v>
      </c>
      <c r="X872" t="s">
        <v>105</v>
      </c>
      <c r="Y872" t="s">
        <v>24871</v>
      </c>
      <c r="Z872" t="s">
        <v>24872</v>
      </c>
      <c r="AA872" t="s">
        <v>1187</v>
      </c>
      <c r="AB872" t="s">
        <v>3059</v>
      </c>
      <c r="AC872" t="s">
        <v>24873</v>
      </c>
      <c r="AD872" t="s">
        <v>238</v>
      </c>
      <c r="AE872" t="s">
        <v>102</v>
      </c>
      <c r="AF872" t="s">
        <v>5838</v>
      </c>
      <c r="AG872" t="s">
        <v>3156</v>
      </c>
      <c r="AH872" t="s">
        <v>1612</v>
      </c>
      <c r="AI872" t="s">
        <v>102</v>
      </c>
      <c r="AJ872" t="s">
        <v>102</v>
      </c>
      <c r="AK872" t="s">
        <v>102</v>
      </c>
      <c r="AL872" t="s">
        <v>24874</v>
      </c>
      <c r="AM872" t="s">
        <v>24875</v>
      </c>
      <c r="AN872" t="s">
        <v>24876</v>
      </c>
      <c r="AO872" t="s">
        <v>24877</v>
      </c>
      <c r="AP872" t="s">
        <v>2249</v>
      </c>
      <c r="AQ872" t="s">
        <v>24871</v>
      </c>
      <c r="AR872" t="s">
        <v>102</v>
      </c>
      <c r="AS872" t="s">
        <v>102</v>
      </c>
      <c r="AT872" t="s">
        <v>102</v>
      </c>
      <c r="AU872" t="s">
        <v>352</v>
      </c>
      <c r="AV872" t="s">
        <v>102</v>
      </c>
      <c r="AW872" t="s">
        <v>3570</v>
      </c>
      <c r="AX872" t="s">
        <v>3102</v>
      </c>
      <c r="AY872" t="s">
        <v>132</v>
      </c>
      <c r="AZ872" t="s">
        <v>132</v>
      </c>
      <c r="BA872" t="s">
        <v>695</v>
      </c>
      <c r="BB872" t="s">
        <v>136</v>
      </c>
      <c r="BC872" t="s">
        <v>359</v>
      </c>
      <c r="BD872" t="s">
        <v>359</v>
      </c>
      <c r="BE872" t="s">
        <v>311</v>
      </c>
      <c r="BF872" t="s">
        <v>311</v>
      </c>
      <c r="BG872" t="s">
        <v>126</v>
      </c>
      <c r="BH872" t="s">
        <v>129</v>
      </c>
      <c r="BI872" t="s">
        <v>132</v>
      </c>
      <c r="BJ872" t="s">
        <v>137</v>
      </c>
      <c r="BK872" t="s">
        <v>137</v>
      </c>
      <c r="BL872" t="s">
        <v>137</v>
      </c>
      <c r="BM872" t="s">
        <v>137</v>
      </c>
      <c r="BN872" t="s">
        <v>137</v>
      </c>
      <c r="BO872" t="s">
        <v>137</v>
      </c>
      <c r="BP872" t="s">
        <v>137</v>
      </c>
      <c r="BQ872" t="s">
        <v>4535</v>
      </c>
      <c r="BR872" t="s">
        <v>126</v>
      </c>
      <c r="BS872" t="s">
        <v>137</v>
      </c>
      <c r="BT872" t="s">
        <v>137</v>
      </c>
      <c r="BU872" t="s">
        <v>137</v>
      </c>
      <c r="BV872" t="s">
        <v>24878</v>
      </c>
      <c r="BW872" t="s">
        <v>24879</v>
      </c>
      <c r="BX872" t="s">
        <v>102</v>
      </c>
      <c r="BY872" t="s">
        <v>24880</v>
      </c>
      <c r="BZ872" t="s">
        <v>24881</v>
      </c>
      <c r="CA872" t="s">
        <v>144</v>
      </c>
      <c r="CB872" t="s">
        <v>262</v>
      </c>
      <c r="CC872" t="s">
        <v>211</v>
      </c>
      <c r="CD872" t="s">
        <v>24882</v>
      </c>
      <c r="CE872" t="s">
        <v>1211</v>
      </c>
    </row>
    <row r="873" spans="1:83" x14ac:dyDescent="0.2">
      <c r="A873" t="s">
        <v>24883</v>
      </c>
      <c r="B873" t="s">
        <v>84</v>
      </c>
      <c r="C873" t="s">
        <v>24884</v>
      </c>
      <c r="D873" t="s">
        <v>24885</v>
      </c>
      <c r="E873" t="s">
        <v>24886</v>
      </c>
      <c r="F873" t="s">
        <v>24887</v>
      </c>
      <c r="G873" t="s">
        <v>2840</v>
      </c>
      <c r="H873" t="s">
        <v>7195</v>
      </c>
      <c r="I873" t="s">
        <v>7196</v>
      </c>
      <c r="J873" t="s">
        <v>222</v>
      </c>
      <c r="K873" t="s">
        <v>223</v>
      </c>
      <c r="L873" t="s">
        <v>432</v>
      </c>
      <c r="M873" t="s">
        <v>102</v>
      </c>
      <c r="N873" t="s">
        <v>24888</v>
      </c>
      <c r="O873" t="s">
        <v>24889</v>
      </c>
      <c r="P873" t="s">
        <v>2582</v>
      </c>
      <c r="Q873" t="s">
        <v>24890</v>
      </c>
      <c r="R873" t="s">
        <v>24891</v>
      </c>
      <c r="S873" t="s">
        <v>24892</v>
      </c>
      <c r="T873" t="s">
        <v>102</v>
      </c>
      <c r="U873" t="s">
        <v>102</v>
      </c>
      <c r="V873" t="s">
        <v>24893</v>
      </c>
      <c r="W873" t="s">
        <v>102</v>
      </c>
      <c r="X873" t="s">
        <v>105</v>
      </c>
      <c r="Y873" t="s">
        <v>24894</v>
      </c>
      <c r="Z873" t="s">
        <v>24895</v>
      </c>
      <c r="AA873" t="s">
        <v>108</v>
      </c>
      <c r="AB873" t="s">
        <v>102</v>
      </c>
      <c r="AC873" t="s">
        <v>6443</v>
      </c>
      <c r="AD873" t="s">
        <v>102</v>
      </c>
      <c r="AE873" t="s">
        <v>102</v>
      </c>
      <c r="AF873" t="s">
        <v>21878</v>
      </c>
      <c r="AG873" t="s">
        <v>2423</v>
      </c>
      <c r="AH873" t="s">
        <v>495</v>
      </c>
      <c r="AI873" t="s">
        <v>102</v>
      </c>
      <c r="AJ873" t="s">
        <v>102</v>
      </c>
      <c r="AK873" t="s">
        <v>102</v>
      </c>
      <c r="AL873" t="s">
        <v>24896</v>
      </c>
      <c r="AM873" t="s">
        <v>24897</v>
      </c>
      <c r="AN873" t="s">
        <v>24898</v>
      </c>
      <c r="AO873" t="s">
        <v>24899</v>
      </c>
      <c r="AP873" t="s">
        <v>24900</v>
      </c>
      <c r="AQ873" t="s">
        <v>24894</v>
      </c>
      <c r="AR873" t="s">
        <v>102</v>
      </c>
      <c r="AS873" t="s">
        <v>102</v>
      </c>
      <c r="AT873" t="s">
        <v>102</v>
      </c>
      <c r="AU873" t="s">
        <v>1957</v>
      </c>
      <c r="AV873" t="s">
        <v>102</v>
      </c>
      <c r="AW873" t="s">
        <v>1658</v>
      </c>
      <c r="AX873" t="s">
        <v>1658</v>
      </c>
      <c r="AY873" t="s">
        <v>129</v>
      </c>
      <c r="AZ873" t="s">
        <v>128</v>
      </c>
      <c r="BA873" t="s">
        <v>189</v>
      </c>
      <c r="BB873" t="s">
        <v>125</v>
      </c>
      <c r="BC873" t="s">
        <v>129</v>
      </c>
      <c r="BD873" t="s">
        <v>311</v>
      </c>
      <c r="BE873" t="s">
        <v>315</v>
      </c>
      <c r="BF873" t="s">
        <v>315</v>
      </c>
      <c r="BG873" t="s">
        <v>131</v>
      </c>
      <c r="BH873" t="s">
        <v>260</v>
      </c>
      <c r="BI873" t="s">
        <v>129</v>
      </c>
      <c r="BJ873" t="s">
        <v>133</v>
      </c>
      <c r="BK873" t="s">
        <v>315</v>
      </c>
      <c r="BL873" t="s">
        <v>137</v>
      </c>
      <c r="BM873" t="s">
        <v>137</v>
      </c>
      <c r="BN873" t="s">
        <v>137</v>
      </c>
      <c r="BO873" t="s">
        <v>137</v>
      </c>
      <c r="BP873" t="s">
        <v>137</v>
      </c>
      <c r="BQ873" t="s">
        <v>1002</v>
      </c>
      <c r="BR873" t="s">
        <v>129</v>
      </c>
      <c r="BS873" t="s">
        <v>137</v>
      </c>
      <c r="BT873" t="s">
        <v>137</v>
      </c>
      <c r="BU873" t="s">
        <v>137</v>
      </c>
      <c r="BV873" t="s">
        <v>24901</v>
      </c>
      <c r="BW873" t="s">
        <v>10618</v>
      </c>
      <c r="BX873" t="s">
        <v>102</v>
      </c>
      <c r="BY873" t="s">
        <v>15427</v>
      </c>
      <c r="BZ873" t="s">
        <v>24902</v>
      </c>
      <c r="CA873" t="s">
        <v>144</v>
      </c>
      <c r="CB873" t="s">
        <v>417</v>
      </c>
      <c r="CC873" t="s">
        <v>145</v>
      </c>
      <c r="CD873" t="s">
        <v>24903</v>
      </c>
      <c r="CE873" t="s">
        <v>102</v>
      </c>
    </row>
    <row r="874" spans="1:83" x14ac:dyDescent="0.2">
      <c r="A874" t="s">
        <v>24904</v>
      </c>
      <c r="B874" t="s">
        <v>84</v>
      </c>
      <c r="C874" t="s">
        <v>24905</v>
      </c>
      <c r="D874" t="s">
        <v>24906</v>
      </c>
      <c r="E874" t="s">
        <v>24907</v>
      </c>
      <c r="F874" t="s">
        <v>24908</v>
      </c>
      <c r="G874" t="s">
        <v>24909</v>
      </c>
      <c r="H874" t="s">
        <v>24910</v>
      </c>
      <c r="I874" t="s">
        <v>24911</v>
      </c>
      <c r="J874" t="s">
        <v>222</v>
      </c>
      <c r="K874" t="s">
        <v>223</v>
      </c>
      <c r="L874" t="s">
        <v>2776</v>
      </c>
      <c r="M874" t="s">
        <v>102</v>
      </c>
      <c r="N874" t="s">
        <v>24912</v>
      </c>
      <c r="O874" t="s">
        <v>24913</v>
      </c>
      <c r="P874" t="s">
        <v>4895</v>
      </c>
      <c r="Q874" t="s">
        <v>24914</v>
      </c>
      <c r="R874" t="s">
        <v>24915</v>
      </c>
      <c r="S874" t="s">
        <v>24916</v>
      </c>
      <c r="T874" t="s">
        <v>102</v>
      </c>
      <c r="U874" t="s">
        <v>102</v>
      </c>
      <c r="V874" t="s">
        <v>24917</v>
      </c>
      <c r="W874" t="s">
        <v>102</v>
      </c>
      <c r="X874" t="s">
        <v>105</v>
      </c>
      <c r="Y874" t="s">
        <v>24918</v>
      </c>
      <c r="Z874" t="s">
        <v>24919</v>
      </c>
      <c r="AA874" t="s">
        <v>294</v>
      </c>
      <c r="AB874" t="s">
        <v>102</v>
      </c>
      <c r="AC874" t="s">
        <v>102</v>
      </c>
      <c r="AD874" t="s">
        <v>170</v>
      </c>
      <c r="AE874" t="s">
        <v>102</v>
      </c>
      <c r="AF874" t="s">
        <v>2787</v>
      </c>
      <c r="AG874" t="s">
        <v>2524</v>
      </c>
      <c r="AH874" t="s">
        <v>2621</v>
      </c>
      <c r="AI874" t="s">
        <v>132</v>
      </c>
      <c r="AJ874" t="s">
        <v>102</v>
      </c>
      <c r="AK874" t="s">
        <v>24920</v>
      </c>
      <c r="AL874" t="s">
        <v>24921</v>
      </c>
      <c r="AM874" t="s">
        <v>24922</v>
      </c>
      <c r="AN874" t="s">
        <v>24923</v>
      </c>
      <c r="AO874" t="s">
        <v>24924</v>
      </c>
      <c r="AP874" t="s">
        <v>24925</v>
      </c>
      <c r="AQ874" t="s">
        <v>24918</v>
      </c>
      <c r="AR874" t="s">
        <v>102</v>
      </c>
      <c r="AS874" t="s">
        <v>102</v>
      </c>
      <c r="AT874" t="s">
        <v>102</v>
      </c>
      <c r="AU874" t="s">
        <v>1320</v>
      </c>
      <c r="AV874" t="s">
        <v>24926</v>
      </c>
      <c r="AW874" t="s">
        <v>3600</v>
      </c>
      <c r="AX874" t="s">
        <v>3600</v>
      </c>
      <c r="AY874" t="s">
        <v>315</v>
      </c>
      <c r="AZ874" t="s">
        <v>133</v>
      </c>
      <c r="BA874" t="s">
        <v>138</v>
      </c>
      <c r="BB874" t="s">
        <v>692</v>
      </c>
      <c r="BC874" t="s">
        <v>315</v>
      </c>
      <c r="BD874" t="s">
        <v>315</v>
      </c>
      <c r="BE874" t="s">
        <v>315</v>
      </c>
      <c r="BF874" t="s">
        <v>315</v>
      </c>
      <c r="BG874" t="s">
        <v>128</v>
      </c>
      <c r="BH874" t="s">
        <v>132</v>
      </c>
      <c r="BI874" t="s">
        <v>132</v>
      </c>
      <c r="BJ874" t="s">
        <v>137</v>
      </c>
      <c r="BK874" t="s">
        <v>137</v>
      </c>
      <c r="BL874" t="s">
        <v>137</v>
      </c>
      <c r="BM874" t="s">
        <v>137</v>
      </c>
      <c r="BN874" t="s">
        <v>137</v>
      </c>
      <c r="BO874" t="s">
        <v>137</v>
      </c>
      <c r="BP874" t="s">
        <v>137</v>
      </c>
      <c r="BQ874" t="s">
        <v>192</v>
      </c>
      <c r="BR874" t="s">
        <v>260</v>
      </c>
      <c r="BS874" t="s">
        <v>137</v>
      </c>
      <c r="BT874" t="s">
        <v>137</v>
      </c>
      <c r="BU874" t="s">
        <v>137</v>
      </c>
      <c r="BV874" t="s">
        <v>24927</v>
      </c>
      <c r="BW874" t="s">
        <v>24928</v>
      </c>
      <c r="BX874" t="s">
        <v>102</v>
      </c>
      <c r="BY874" t="s">
        <v>24929</v>
      </c>
      <c r="BZ874" t="s">
        <v>18156</v>
      </c>
      <c r="CA874" t="s">
        <v>144</v>
      </c>
      <c r="CB874" t="s">
        <v>202</v>
      </c>
      <c r="CC874" t="s">
        <v>145</v>
      </c>
      <c r="CD874" t="s">
        <v>24930</v>
      </c>
      <c r="CE874" t="s">
        <v>147</v>
      </c>
    </row>
    <row r="875" spans="1:83" x14ac:dyDescent="0.2">
      <c r="A875" t="s">
        <v>24931</v>
      </c>
      <c r="B875" t="s">
        <v>84</v>
      </c>
      <c r="C875" t="s">
        <v>24932</v>
      </c>
      <c r="D875" t="s">
        <v>24933</v>
      </c>
      <c r="E875" t="s">
        <v>24934</v>
      </c>
      <c r="F875" t="s">
        <v>24935</v>
      </c>
      <c r="G875" t="s">
        <v>24936</v>
      </c>
      <c r="H875" t="s">
        <v>24937</v>
      </c>
      <c r="I875" t="s">
        <v>24938</v>
      </c>
      <c r="J875" t="s">
        <v>222</v>
      </c>
      <c r="K875" t="s">
        <v>223</v>
      </c>
      <c r="L875" t="s">
        <v>432</v>
      </c>
      <c r="M875" t="s">
        <v>24939</v>
      </c>
      <c r="N875" t="s">
        <v>24940</v>
      </c>
      <c r="O875" t="s">
        <v>24941</v>
      </c>
      <c r="P875" t="s">
        <v>3585</v>
      </c>
      <c r="Q875" t="s">
        <v>24942</v>
      </c>
      <c r="R875" t="s">
        <v>24943</v>
      </c>
      <c r="S875" t="s">
        <v>24944</v>
      </c>
      <c r="T875" t="s">
        <v>102</v>
      </c>
      <c r="U875" t="s">
        <v>102</v>
      </c>
      <c r="V875" t="s">
        <v>24945</v>
      </c>
      <c r="W875" t="s">
        <v>102</v>
      </c>
      <c r="X875" t="s">
        <v>105</v>
      </c>
      <c r="Y875" t="s">
        <v>24946</v>
      </c>
      <c r="Z875" t="s">
        <v>24947</v>
      </c>
      <c r="AA875" t="s">
        <v>108</v>
      </c>
      <c r="AB875" t="s">
        <v>102</v>
      </c>
      <c r="AC875" t="s">
        <v>102</v>
      </c>
      <c r="AD875" t="s">
        <v>102</v>
      </c>
      <c r="AE875" t="s">
        <v>102</v>
      </c>
      <c r="AF875" t="s">
        <v>1064</v>
      </c>
      <c r="AG875" t="s">
        <v>447</v>
      </c>
      <c r="AH875" t="s">
        <v>2621</v>
      </c>
      <c r="AI875" t="s">
        <v>102</v>
      </c>
      <c r="AJ875" t="s">
        <v>102</v>
      </c>
      <c r="AK875" t="s">
        <v>102</v>
      </c>
      <c r="AL875" t="s">
        <v>102</v>
      </c>
      <c r="AM875" t="s">
        <v>24948</v>
      </c>
      <c r="AN875" t="s">
        <v>24949</v>
      </c>
      <c r="AO875" t="s">
        <v>24950</v>
      </c>
      <c r="AP875" t="s">
        <v>24951</v>
      </c>
      <c r="AQ875" t="s">
        <v>24946</v>
      </c>
      <c r="AR875" t="s">
        <v>102</v>
      </c>
      <c r="AS875" t="s">
        <v>102</v>
      </c>
      <c r="AT875" t="s">
        <v>102</v>
      </c>
      <c r="AU875" t="s">
        <v>4503</v>
      </c>
      <c r="AV875" t="s">
        <v>15932</v>
      </c>
      <c r="AW875" t="s">
        <v>3600</v>
      </c>
      <c r="AX875" t="s">
        <v>3600</v>
      </c>
      <c r="AY875" t="s">
        <v>132</v>
      </c>
      <c r="AZ875" t="s">
        <v>129</v>
      </c>
      <c r="BA875" t="s">
        <v>317</v>
      </c>
      <c r="BB875" t="s">
        <v>507</v>
      </c>
      <c r="BC875" t="s">
        <v>260</v>
      </c>
      <c r="BD875" t="s">
        <v>128</v>
      </c>
      <c r="BE875" t="s">
        <v>128</v>
      </c>
      <c r="BF875" t="s">
        <v>128</v>
      </c>
      <c r="BG875" t="s">
        <v>359</v>
      </c>
      <c r="BH875" t="s">
        <v>133</v>
      </c>
      <c r="BI875" t="s">
        <v>133</v>
      </c>
      <c r="BJ875" t="s">
        <v>315</v>
      </c>
      <c r="BK875" t="s">
        <v>315</v>
      </c>
      <c r="BL875" t="s">
        <v>315</v>
      </c>
      <c r="BM875" t="s">
        <v>315</v>
      </c>
      <c r="BN875" t="s">
        <v>315</v>
      </c>
      <c r="BO875" t="s">
        <v>137</v>
      </c>
      <c r="BP875" t="s">
        <v>137</v>
      </c>
      <c r="BQ875" t="s">
        <v>463</v>
      </c>
      <c r="BR875" t="s">
        <v>315</v>
      </c>
      <c r="BS875" t="s">
        <v>137</v>
      </c>
      <c r="BT875" t="s">
        <v>137</v>
      </c>
      <c r="BU875" t="s">
        <v>137</v>
      </c>
      <c r="BV875" t="s">
        <v>24952</v>
      </c>
      <c r="BW875" t="s">
        <v>22242</v>
      </c>
      <c r="BX875" t="s">
        <v>102</v>
      </c>
      <c r="BY875" t="s">
        <v>102</v>
      </c>
      <c r="BZ875" t="s">
        <v>24953</v>
      </c>
      <c r="CA875" t="s">
        <v>144</v>
      </c>
      <c r="CB875" t="s">
        <v>195</v>
      </c>
      <c r="CC875" t="s">
        <v>145</v>
      </c>
      <c r="CD875" t="s">
        <v>24954</v>
      </c>
      <c r="CE875" t="s">
        <v>102</v>
      </c>
    </row>
    <row r="876" spans="1:83" x14ac:dyDescent="0.2">
      <c r="A876" t="s">
        <v>24955</v>
      </c>
      <c r="B876" t="s">
        <v>560</v>
      </c>
      <c r="C876" t="s">
        <v>24956</v>
      </c>
      <c r="D876" t="s">
        <v>24957</v>
      </c>
      <c r="E876" t="s">
        <v>24958</v>
      </c>
      <c r="F876" t="s">
        <v>24959</v>
      </c>
      <c r="G876" t="s">
        <v>24960</v>
      </c>
      <c r="H876" t="s">
        <v>24961</v>
      </c>
      <c r="I876" t="s">
        <v>24962</v>
      </c>
      <c r="J876" t="s">
        <v>222</v>
      </c>
      <c r="K876" t="s">
        <v>223</v>
      </c>
      <c r="L876" t="s">
        <v>24963</v>
      </c>
      <c r="M876" t="s">
        <v>24964</v>
      </c>
      <c r="N876" t="s">
        <v>24965</v>
      </c>
      <c r="O876" t="s">
        <v>24966</v>
      </c>
      <c r="P876" t="s">
        <v>4492</v>
      </c>
      <c r="Q876" t="s">
        <v>24967</v>
      </c>
      <c r="R876" t="s">
        <v>24968</v>
      </c>
      <c r="S876" t="s">
        <v>24969</v>
      </c>
      <c r="T876" t="s">
        <v>102</v>
      </c>
      <c r="U876" t="s">
        <v>102</v>
      </c>
      <c r="V876" t="s">
        <v>24970</v>
      </c>
      <c r="W876" t="s">
        <v>102</v>
      </c>
      <c r="X876" t="s">
        <v>1727</v>
      </c>
      <c r="Y876" t="s">
        <v>24971</v>
      </c>
      <c r="Z876" t="s">
        <v>24972</v>
      </c>
      <c r="AA876" t="s">
        <v>294</v>
      </c>
      <c r="AB876" t="s">
        <v>1105</v>
      </c>
      <c r="AC876" t="s">
        <v>1730</v>
      </c>
      <c r="AD876" t="s">
        <v>170</v>
      </c>
      <c r="AE876" t="s">
        <v>102</v>
      </c>
      <c r="AF876" t="s">
        <v>24973</v>
      </c>
      <c r="AG876" t="s">
        <v>3093</v>
      </c>
      <c r="AH876" t="s">
        <v>4016</v>
      </c>
      <c r="AI876" t="s">
        <v>102</v>
      </c>
      <c r="AJ876" t="s">
        <v>102</v>
      </c>
      <c r="AK876" t="s">
        <v>24974</v>
      </c>
      <c r="AL876" t="s">
        <v>102</v>
      </c>
      <c r="AM876" t="s">
        <v>24975</v>
      </c>
      <c r="AN876" t="s">
        <v>102</v>
      </c>
      <c r="AO876" t="s">
        <v>24976</v>
      </c>
      <c r="AP876" t="s">
        <v>24977</v>
      </c>
      <c r="AQ876" t="s">
        <v>24971</v>
      </c>
      <c r="AR876" t="s">
        <v>24978</v>
      </c>
      <c r="AS876" t="s">
        <v>24979</v>
      </c>
      <c r="AT876" t="s">
        <v>24980</v>
      </c>
      <c r="AU876" t="s">
        <v>2732</v>
      </c>
      <c r="AV876" t="s">
        <v>1548</v>
      </c>
      <c r="AW876" t="s">
        <v>2794</v>
      </c>
      <c r="AX876" t="s">
        <v>917</v>
      </c>
      <c r="AY876" t="s">
        <v>775</v>
      </c>
      <c r="AZ876" t="s">
        <v>417</v>
      </c>
      <c r="BA876" t="s">
        <v>312</v>
      </c>
      <c r="BB876" t="s">
        <v>313</v>
      </c>
      <c r="BC876" t="s">
        <v>507</v>
      </c>
      <c r="BD876" t="s">
        <v>131</v>
      </c>
      <c r="BE876" t="s">
        <v>126</v>
      </c>
      <c r="BF876" t="s">
        <v>317</v>
      </c>
      <c r="BG876" t="s">
        <v>310</v>
      </c>
      <c r="BH876" t="s">
        <v>648</v>
      </c>
      <c r="BI876" t="s">
        <v>126</v>
      </c>
      <c r="BJ876" t="s">
        <v>133</v>
      </c>
      <c r="BK876" t="s">
        <v>133</v>
      </c>
      <c r="BL876" t="s">
        <v>133</v>
      </c>
      <c r="BM876" t="s">
        <v>133</v>
      </c>
      <c r="BN876" t="s">
        <v>127</v>
      </c>
      <c r="BO876" t="s">
        <v>260</v>
      </c>
      <c r="BP876" t="s">
        <v>311</v>
      </c>
      <c r="BQ876" t="s">
        <v>3408</v>
      </c>
      <c r="BR876" t="s">
        <v>132</v>
      </c>
      <c r="BS876" t="s">
        <v>137</v>
      </c>
      <c r="BT876" t="s">
        <v>133</v>
      </c>
      <c r="BU876" t="s">
        <v>317</v>
      </c>
      <c r="BV876" t="s">
        <v>24981</v>
      </c>
      <c r="BW876" t="s">
        <v>102</v>
      </c>
      <c r="BX876" t="s">
        <v>102</v>
      </c>
      <c r="BY876" t="s">
        <v>102</v>
      </c>
      <c r="BZ876" t="s">
        <v>24982</v>
      </c>
      <c r="CA876" t="s">
        <v>144</v>
      </c>
      <c r="CB876" t="s">
        <v>695</v>
      </c>
      <c r="CC876" t="s">
        <v>4654</v>
      </c>
      <c r="CD876" t="s">
        <v>24983</v>
      </c>
      <c r="CE876" t="s">
        <v>2038</v>
      </c>
    </row>
    <row r="877" spans="1:83" x14ac:dyDescent="0.2">
      <c r="A877" t="s">
        <v>24984</v>
      </c>
      <c r="B877" t="s">
        <v>1484</v>
      </c>
      <c r="C877" t="s">
        <v>24985</v>
      </c>
      <c r="D877" t="s">
        <v>24986</v>
      </c>
      <c r="E877" t="s">
        <v>24987</v>
      </c>
      <c r="F877" t="s">
        <v>24988</v>
      </c>
      <c r="G877" t="s">
        <v>24989</v>
      </c>
      <c r="H877" t="s">
        <v>24990</v>
      </c>
      <c r="I877" t="s">
        <v>24991</v>
      </c>
      <c r="J877" t="s">
        <v>92</v>
      </c>
      <c r="K877" t="s">
        <v>93</v>
      </c>
      <c r="L877" t="s">
        <v>94</v>
      </c>
      <c r="M877" t="s">
        <v>24992</v>
      </c>
      <c r="N877" t="s">
        <v>24993</v>
      </c>
      <c r="O877" t="s">
        <v>24994</v>
      </c>
      <c r="P877" t="s">
        <v>24995</v>
      </c>
      <c r="Q877" t="s">
        <v>24996</v>
      </c>
      <c r="R877" t="s">
        <v>24997</v>
      </c>
      <c r="S877" t="s">
        <v>24998</v>
      </c>
      <c r="T877" t="s">
        <v>102</v>
      </c>
      <c r="U877" t="s">
        <v>102</v>
      </c>
      <c r="V877" t="s">
        <v>102</v>
      </c>
      <c r="W877" t="s">
        <v>102</v>
      </c>
      <c r="X877" t="s">
        <v>896</v>
      </c>
      <c r="Y877" t="s">
        <v>24999</v>
      </c>
      <c r="Z877" t="s">
        <v>25000</v>
      </c>
      <c r="AA877" t="s">
        <v>1608</v>
      </c>
      <c r="AB877" t="s">
        <v>388</v>
      </c>
      <c r="AC877" t="s">
        <v>25001</v>
      </c>
      <c r="AD877" t="s">
        <v>170</v>
      </c>
      <c r="AE877" t="s">
        <v>102</v>
      </c>
      <c r="AF877" t="s">
        <v>25002</v>
      </c>
      <c r="AG877" t="s">
        <v>25003</v>
      </c>
      <c r="AH877" t="s">
        <v>2022</v>
      </c>
      <c r="AI877" t="s">
        <v>102</v>
      </c>
      <c r="AJ877" t="s">
        <v>102</v>
      </c>
      <c r="AK877" t="s">
        <v>102</v>
      </c>
      <c r="AL877" t="s">
        <v>102</v>
      </c>
      <c r="AM877" t="s">
        <v>102</v>
      </c>
      <c r="AN877" t="s">
        <v>25004</v>
      </c>
      <c r="AO877" t="s">
        <v>25005</v>
      </c>
      <c r="AP877" t="s">
        <v>25006</v>
      </c>
      <c r="AQ877" t="s">
        <v>24999</v>
      </c>
      <c r="AR877" t="s">
        <v>102</v>
      </c>
      <c r="AS877" t="s">
        <v>102</v>
      </c>
      <c r="AT877" t="s">
        <v>102</v>
      </c>
      <c r="AU877" t="s">
        <v>2732</v>
      </c>
      <c r="AV877" t="s">
        <v>25007</v>
      </c>
      <c r="AW877" t="s">
        <v>459</v>
      </c>
      <c r="AX877" t="s">
        <v>646</v>
      </c>
      <c r="AY877" t="s">
        <v>127</v>
      </c>
      <c r="AZ877" t="s">
        <v>200</v>
      </c>
      <c r="BA877" t="s">
        <v>200</v>
      </c>
      <c r="BB877" t="s">
        <v>695</v>
      </c>
      <c r="BC877" t="s">
        <v>128</v>
      </c>
      <c r="BD877" t="s">
        <v>132</v>
      </c>
      <c r="BE877" t="s">
        <v>133</v>
      </c>
      <c r="BF877" t="s">
        <v>315</v>
      </c>
      <c r="BG877" t="s">
        <v>138</v>
      </c>
      <c r="BH877" t="s">
        <v>314</v>
      </c>
      <c r="BI877" t="s">
        <v>359</v>
      </c>
      <c r="BJ877" t="s">
        <v>315</v>
      </c>
      <c r="BK877" t="s">
        <v>137</v>
      </c>
      <c r="BL877" t="s">
        <v>137</v>
      </c>
      <c r="BM877" t="s">
        <v>137</v>
      </c>
      <c r="BN877" t="s">
        <v>315</v>
      </c>
      <c r="BO877" t="s">
        <v>315</v>
      </c>
      <c r="BP877" t="s">
        <v>315</v>
      </c>
      <c r="BQ877" t="s">
        <v>1039</v>
      </c>
      <c r="BR877" t="s">
        <v>128</v>
      </c>
      <c r="BS877" t="s">
        <v>137</v>
      </c>
      <c r="BT877" t="s">
        <v>137</v>
      </c>
      <c r="BU877" t="s">
        <v>137</v>
      </c>
      <c r="BV877" t="s">
        <v>25008</v>
      </c>
      <c r="BW877" t="s">
        <v>25009</v>
      </c>
      <c r="BX877" t="s">
        <v>102</v>
      </c>
      <c r="BY877" t="s">
        <v>25010</v>
      </c>
      <c r="BZ877" t="s">
        <v>25011</v>
      </c>
      <c r="CA877" t="s">
        <v>144</v>
      </c>
      <c r="CB877" t="s">
        <v>191</v>
      </c>
      <c r="CC877" t="s">
        <v>3244</v>
      </c>
      <c r="CD877" t="s">
        <v>25012</v>
      </c>
      <c r="CE877" t="s">
        <v>102</v>
      </c>
    </row>
    <row r="878" spans="1:83" x14ac:dyDescent="0.2">
      <c r="A878" t="s">
        <v>25013</v>
      </c>
      <c r="B878" t="s">
        <v>84</v>
      </c>
      <c r="C878" t="s">
        <v>25014</v>
      </c>
      <c r="D878" t="s">
        <v>25015</v>
      </c>
      <c r="E878" t="s">
        <v>25016</v>
      </c>
      <c r="F878" t="s">
        <v>25017</v>
      </c>
      <c r="G878" t="s">
        <v>25018</v>
      </c>
      <c r="H878" t="s">
        <v>25019</v>
      </c>
      <c r="I878" t="s">
        <v>25020</v>
      </c>
      <c r="J878" t="s">
        <v>222</v>
      </c>
      <c r="K878" t="s">
        <v>223</v>
      </c>
      <c r="L878" t="s">
        <v>2296</v>
      </c>
      <c r="M878" t="s">
        <v>25021</v>
      </c>
      <c r="N878" t="s">
        <v>25022</v>
      </c>
      <c r="O878" t="s">
        <v>25023</v>
      </c>
      <c r="P878" t="s">
        <v>25024</v>
      </c>
      <c r="Q878" t="s">
        <v>25025</v>
      </c>
      <c r="R878" t="s">
        <v>25026</v>
      </c>
      <c r="S878" t="s">
        <v>25027</v>
      </c>
      <c r="T878" t="s">
        <v>102</v>
      </c>
      <c r="U878" t="s">
        <v>102</v>
      </c>
      <c r="V878" t="s">
        <v>25028</v>
      </c>
      <c r="W878" t="s">
        <v>102</v>
      </c>
      <c r="X878" t="s">
        <v>578</v>
      </c>
      <c r="Y878" t="s">
        <v>9519</v>
      </c>
      <c r="Z878" t="s">
        <v>25029</v>
      </c>
      <c r="AA878" t="s">
        <v>1271</v>
      </c>
      <c r="AB878" t="s">
        <v>388</v>
      </c>
      <c r="AC878" t="s">
        <v>109</v>
      </c>
      <c r="AD878" t="s">
        <v>102</v>
      </c>
      <c r="AE878" t="s">
        <v>102</v>
      </c>
      <c r="AF878" t="s">
        <v>25030</v>
      </c>
      <c r="AG878" t="s">
        <v>5867</v>
      </c>
      <c r="AH878" t="s">
        <v>6475</v>
      </c>
      <c r="AI878" t="s">
        <v>260</v>
      </c>
      <c r="AJ878" t="s">
        <v>102</v>
      </c>
      <c r="AK878" t="s">
        <v>2726</v>
      </c>
      <c r="AL878" t="s">
        <v>25031</v>
      </c>
      <c r="AM878" t="s">
        <v>25032</v>
      </c>
      <c r="AN878" t="s">
        <v>25033</v>
      </c>
      <c r="AO878" t="s">
        <v>25034</v>
      </c>
      <c r="AP878" t="s">
        <v>142</v>
      </c>
      <c r="AQ878" t="s">
        <v>9519</v>
      </c>
      <c r="AR878" t="s">
        <v>102</v>
      </c>
      <c r="AS878" t="s">
        <v>102</v>
      </c>
      <c r="AT878" t="s">
        <v>102</v>
      </c>
      <c r="AU878" t="s">
        <v>1320</v>
      </c>
      <c r="AV878" t="s">
        <v>25035</v>
      </c>
      <c r="AW878" t="s">
        <v>2246</v>
      </c>
      <c r="AX878" t="s">
        <v>1619</v>
      </c>
      <c r="AY878" t="s">
        <v>199</v>
      </c>
      <c r="AZ878" t="s">
        <v>317</v>
      </c>
      <c r="BA878" t="s">
        <v>819</v>
      </c>
      <c r="BB878" t="s">
        <v>130</v>
      </c>
      <c r="BC878" t="s">
        <v>210</v>
      </c>
      <c r="BD878" t="s">
        <v>134</v>
      </c>
      <c r="BE878" t="s">
        <v>507</v>
      </c>
      <c r="BF878" t="s">
        <v>131</v>
      </c>
      <c r="BG878" t="s">
        <v>692</v>
      </c>
      <c r="BH878" t="s">
        <v>260</v>
      </c>
      <c r="BI878" t="s">
        <v>129</v>
      </c>
      <c r="BJ878" t="s">
        <v>311</v>
      </c>
      <c r="BK878" t="s">
        <v>132</v>
      </c>
      <c r="BL878" t="s">
        <v>315</v>
      </c>
      <c r="BM878" t="s">
        <v>315</v>
      </c>
      <c r="BN878" t="s">
        <v>132</v>
      </c>
      <c r="BO878" t="s">
        <v>315</v>
      </c>
      <c r="BP878" t="s">
        <v>315</v>
      </c>
      <c r="BQ878" t="s">
        <v>25036</v>
      </c>
      <c r="BR878" t="s">
        <v>129</v>
      </c>
      <c r="BS878" t="s">
        <v>137</v>
      </c>
      <c r="BT878" t="s">
        <v>315</v>
      </c>
      <c r="BU878" t="s">
        <v>137</v>
      </c>
      <c r="BV878" t="s">
        <v>25037</v>
      </c>
      <c r="BW878" t="s">
        <v>25038</v>
      </c>
      <c r="BX878" t="s">
        <v>15107</v>
      </c>
      <c r="BY878" t="s">
        <v>25039</v>
      </c>
      <c r="BZ878" t="s">
        <v>25040</v>
      </c>
      <c r="CA878" t="s">
        <v>144</v>
      </c>
      <c r="CB878" t="s">
        <v>194</v>
      </c>
      <c r="CC878" t="s">
        <v>211</v>
      </c>
      <c r="CD878" t="s">
        <v>25041</v>
      </c>
      <c r="CE878" t="s">
        <v>273</v>
      </c>
    </row>
    <row r="879" spans="1:83" x14ac:dyDescent="0.2">
      <c r="A879" t="s">
        <v>25042</v>
      </c>
      <c r="B879" t="s">
        <v>84</v>
      </c>
      <c r="C879" t="s">
        <v>25043</v>
      </c>
      <c r="D879" t="s">
        <v>25044</v>
      </c>
      <c r="E879" t="s">
        <v>25045</v>
      </c>
      <c r="F879" t="s">
        <v>25046</v>
      </c>
      <c r="G879" t="s">
        <v>25047</v>
      </c>
      <c r="H879" t="s">
        <v>25048</v>
      </c>
      <c r="I879" t="s">
        <v>25049</v>
      </c>
      <c r="J879" t="s">
        <v>222</v>
      </c>
      <c r="K879" t="s">
        <v>223</v>
      </c>
      <c r="L879" t="s">
        <v>375</v>
      </c>
      <c r="M879" t="s">
        <v>25050</v>
      </c>
      <c r="N879" t="s">
        <v>25051</v>
      </c>
      <c r="O879" t="s">
        <v>25052</v>
      </c>
      <c r="P879" t="s">
        <v>25053</v>
      </c>
      <c r="Q879" t="s">
        <v>25054</v>
      </c>
      <c r="R879" t="s">
        <v>25055</v>
      </c>
      <c r="S879" t="s">
        <v>25056</v>
      </c>
      <c r="T879" t="s">
        <v>102</v>
      </c>
      <c r="U879" t="s">
        <v>102</v>
      </c>
      <c r="V879" t="s">
        <v>25057</v>
      </c>
      <c r="W879" t="s">
        <v>102</v>
      </c>
      <c r="X879" t="s">
        <v>1455</v>
      </c>
      <c r="Y879" t="s">
        <v>25058</v>
      </c>
      <c r="Z879" t="s">
        <v>25059</v>
      </c>
      <c r="AA879" t="s">
        <v>108</v>
      </c>
      <c r="AB879" t="s">
        <v>168</v>
      </c>
      <c r="AC879" t="s">
        <v>25060</v>
      </c>
      <c r="AD879" t="s">
        <v>102</v>
      </c>
      <c r="AE879" t="s">
        <v>102</v>
      </c>
      <c r="AF879" t="s">
        <v>2235</v>
      </c>
      <c r="AG879" t="s">
        <v>3334</v>
      </c>
      <c r="AH879" t="s">
        <v>584</v>
      </c>
      <c r="AI879" t="s">
        <v>359</v>
      </c>
      <c r="AJ879" t="s">
        <v>102</v>
      </c>
      <c r="AK879" t="s">
        <v>25061</v>
      </c>
      <c r="AL879" t="s">
        <v>25062</v>
      </c>
      <c r="AM879" t="s">
        <v>25063</v>
      </c>
      <c r="AN879" t="s">
        <v>25064</v>
      </c>
      <c r="AO879" t="s">
        <v>25065</v>
      </c>
      <c r="AP879" t="s">
        <v>25066</v>
      </c>
      <c r="AQ879" t="s">
        <v>25058</v>
      </c>
      <c r="AR879" t="s">
        <v>102</v>
      </c>
      <c r="AS879" t="s">
        <v>102</v>
      </c>
      <c r="AT879" t="s">
        <v>102</v>
      </c>
      <c r="AU879" t="s">
        <v>1320</v>
      </c>
      <c r="AV879" t="s">
        <v>1548</v>
      </c>
      <c r="AW879" t="s">
        <v>254</v>
      </c>
      <c r="AX879" t="s">
        <v>409</v>
      </c>
      <c r="AY879" t="s">
        <v>132</v>
      </c>
      <c r="AZ879" t="s">
        <v>133</v>
      </c>
      <c r="BA879" t="s">
        <v>310</v>
      </c>
      <c r="BB879" t="s">
        <v>648</v>
      </c>
      <c r="BC879" t="s">
        <v>138</v>
      </c>
      <c r="BD879" t="s">
        <v>126</v>
      </c>
      <c r="BE879" t="s">
        <v>127</v>
      </c>
      <c r="BF879" t="s">
        <v>359</v>
      </c>
      <c r="BG879" t="s">
        <v>648</v>
      </c>
      <c r="BH879" t="s">
        <v>260</v>
      </c>
      <c r="BI879" t="s">
        <v>132</v>
      </c>
      <c r="BJ879" t="s">
        <v>315</v>
      </c>
      <c r="BK879" t="s">
        <v>315</v>
      </c>
      <c r="BL879" t="s">
        <v>137</v>
      </c>
      <c r="BM879" t="s">
        <v>137</v>
      </c>
      <c r="BN879" t="s">
        <v>137</v>
      </c>
      <c r="BO879" t="s">
        <v>137</v>
      </c>
      <c r="BP879" t="s">
        <v>137</v>
      </c>
      <c r="BQ879" t="s">
        <v>3103</v>
      </c>
      <c r="BR879" t="s">
        <v>132</v>
      </c>
      <c r="BS879" t="s">
        <v>137</v>
      </c>
      <c r="BT879" t="s">
        <v>315</v>
      </c>
      <c r="BU879" t="s">
        <v>137</v>
      </c>
      <c r="BV879" t="s">
        <v>25067</v>
      </c>
      <c r="BW879" t="s">
        <v>3922</v>
      </c>
      <c r="BX879" t="s">
        <v>4505</v>
      </c>
      <c r="BY879" t="s">
        <v>4505</v>
      </c>
      <c r="BZ879" t="s">
        <v>25068</v>
      </c>
      <c r="CA879" t="s">
        <v>144</v>
      </c>
      <c r="CB879" t="s">
        <v>602</v>
      </c>
      <c r="CC879" t="s">
        <v>924</v>
      </c>
      <c r="CD879" t="s">
        <v>25069</v>
      </c>
      <c r="CE879" t="s">
        <v>102</v>
      </c>
    </row>
    <row r="880" spans="1:83" x14ac:dyDescent="0.2">
      <c r="A880" t="s">
        <v>25070</v>
      </c>
      <c r="B880" t="s">
        <v>84</v>
      </c>
      <c r="C880" t="s">
        <v>25071</v>
      </c>
      <c r="D880" t="s">
        <v>25072</v>
      </c>
      <c r="E880" t="s">
        <v>25073</v>
      </c>
      <c r="F880" t="s">
        <v>25074</v>
      </c>
      <c r="G880" t="s">
        <v>25075</v>
      </c>
      <c r="H880" t="s">
        <v>25076</v>
      </c>
      <c r="I880" t="s">
        <v>25077</v>
      </c>
      <c r="J880" t="s">
        <v>222</v>
      </c>
      <c r="K880" t="s">
        <v>223</v>
      </c>
      <c r="L880" t="s">
        <v>1675</v>
      </c>
      <c r="M880" t="s">
        <v>25078</v>
      </c>
      <c r="N880" t="s">
        <v>25079</v>
      </c>
      <c r="O880" t="s">
        <v>25080</v>
      </c>
      <c r="P880" t="s">
        <v>25081</v>
      </c>
      <c r="Q880" t="s">
        <v>25082</v>
      </c>
      <c r="R880" t="s">
        <v>25083</v>
      </c>
      <c r="S880" t="s">
        <v>25084</v>
      </c>
      <c r="T880" t="s">
        <v>102</v>
      </c>
      <c r="U880" t="s">
        <v>102</v>
      </c>
      <c r="V880" t="s">
        <v>25085</v>
      </c>
      <c r="W880" t="s">
        <v>102</v>
      </c>
      <c r="X880" t="s">
        <v>105</v>
      </c>
      <c r="Y880" t="s">
        <v>25086</v>
      </c>
      <c r="Z880" t="s">
        <v>25087</v>
      </c>
      <c r="AA880" t="s">
        <v>1608</v>
      </c>
      <c r="AB880" t="s">
        <v>388</v>
      </c>
      <c r="AC880" t="s">
        <v>102</v>
      </c>
      <c r="AD880" t="s">
        <v>102</v>
      </c>
      <c r="AE880" t="s">
        <v>102</v>
      </c>
      <c r="AF880" t="s">
        <v>2020</v>
      </c>
      <c r="AG880" t="s">
        <v>25088</v>
      </c>
      <c r="AH880" t="s">
        <v>2022</v>
      </c>
      <c r="AI880" t="s">
        <v>102</v>
      </c>
      <c r="AJ880" t="s">
        <v>102</v>
      </c>
      <c r="AK880" t="s">
        <v>25089</v>
      </c>
      <c r="AL880" t="s">
        <v>25090</v>
      </c>
      <c r="AM880" t="s">
        <v>25091</v>
      </c>
      <c r="AN880" t="s">
        <v>25092</v>
      </c>
      <c r="AO880" t="s">
        <v>25093</v>
      </c>
      <c r="AP880" t="s">
        <v>25094</v>
      </c>
      <c r="AQ880" t="s">
        <v>25086</v>
      </c>
      <c r="AR880" t="s">
        <v>102</v>
      </c>
      <c r="AS880" t="s">
        <v>102</v>
      </c>
      <c r="AT880" t="s">
        <v>102</v>
      </c>
      <c r="AU880" t="s">
        <v>184</v>
      </c>
      <c r="AV880" t="s">
        <v>25095</v>
      </c>
      <c r="AW880" t="s">
        <v>1397</v>
      </c>
      <c r="AX880" t="s">
        <v>1397</v>
      </c>
      <c r="AY880" t="s">
        <v>137</v>
      </c>
      <c r="AZ880" t="s">
        <v>137</v>
      </c>
      <c r="BA880" t="s">
        <v>199</v>
      </c>
      <c r="BB880" t="s">
        <v>312</v>
      </c>
      <c r="BC880" t="s">
        <v>359</v>
      </c>
      <c r="BD880" t="s">
        <v>359</v>
      </c>
      <c r="BE880" t="s">
        <v>128</v>
      </c>
      <c r="BF880" t="s">
        <v>128</v>
      </c>
      <c r="BG880" t="s">
        <v>127</v>
      </c>
      <c r="BH880" t="s">
        <v>133</v>
      </c>
      <c r="BI880" t="s">
        <v>315</v>
      </c>
      <c r="BJ880" t="s">
        <v>137</v>
      </c>
      <c r="BK880" t="s">
        <v>137</v>
      </c>
      <c r="BL880" t="s">
        <v>137</v>
      </c>
      <c r="BM880" t="s">
        <v>137</v>
      </c>
      <c r="BN880" t="s">
        <v>137</v>
      </c>
      <c r="BO880" t="s">
        <v>137</v>
      </c>
      <c r="BP880" t="s">
        <v>137</v>
      </c>
      <c r="BQ880" t="s">
        <v>7702</v>
      </c>
      <c r="BR880" t="s">
        <v>317</v>
      </c>
      <c r="BS880" t="s">
        <v>137</v>
      </c>
      <c r="BT880" t="s">
        <v>137</v>
      </c>
      <c r="BU880" t="s">
        <v>137</v>
      </c>
      <c r="BV880" t="s">
        <v>25096</v>
      </c>
      <c r="BW880" t="s">
        <v>25097</v>
      </c>
      <c r="BX880" t="s">
        <v>102</v>
      </c>
      <c r="BY880" t="s">
        <v>25098</v>
      </c>
      <c r="BZ880" t="s">
        <v>25099</v>
      </c>
      <c r="CA880" t="s">
        <v>144</v>
      </c>
      <c r="CB880" t="s">
        <v>262</v>
      </c>
      <c r="CC880" t="s">
        <v>145</v>
      </c>
      <c r="CD880" t="s">
        <v>25100</v>
      </c>
      <c r="CE880" t="s">
        <v>147</v>
      </c>
    </row>
    <row r="881" spans="1:83" x14ac:dyDescent="0.2">
      <c r="A881" t="s">
        <v>25101</v>
      </c>
      <c r="B881" t="s">
        <v>84</v>
      </c>
      <c r="C881" t="s">
        <v>25102</v>
      </c>
      <c r="D881" t="s">
        <v>25103</v>
      </c>
      <c r="E881" t="s">
        <v>25104</v>
      </c>
      <c r="F881" t="s">
        <v>25105</v>
      </c>
      <c r="G881" t="s">
        <v>25106</v>
      </c>
      <c r="H881" t="s">
        <v>25107</v>
      </c>
      <c r="I881" t="s">
        <v>25108</v>
      </c>
      <c r="J881" t="s">
        <v>92</v>
      </c>
      <c r="K881" t="s">
        <v>620</v>
      </c>
      <c r="L881" t="s">
        <v>621</v>
      </c>
      <c r="M881" t="s">
        <v>25109</v>
      </c>
      <c r="N881" t="s">
        <v>25110</v>
      </c>
      <c r="O881" t="s">
        <v>25111</v>
      </c>
      <c r="P881" t="s">
        <v>25112</v>
      </c>
      <c r="Q881" t="s">
        <v>25113</v>
      </c>
      <c r="R881" t="s">
        <v>25114</v>
      </c>
      <c r="S881" t="s">
        <v>25115</v>
      </c>
      <c r="T881" t="s">
        <v>102</v>
      </c>
      <c r="U881" t="s">
        <v>25116</v>
      </c>
      <c r="V881" t="s">
        <v>25117</v>
      </c>
      <c r="W881" t="s">
        <v>102</v>
      </c>
      <c r="X881" t="s">
        <v>105</v>
      </c>
      <c r="Y881" t="s">
        <v>25118</v>
      </c>
      <c r="Z881" t="s">
        <v>25119</v>
      </c>
      <c r="AA881" t="s">
        <v>10189</v>
      </c>
      <c r="AB881" t="s">
        <v>102</v>
      </c>
      <c r="AC881" t="s">
        <v>102</v>
      </c>
      <c r="AD881" t="s">
        <v>102</v>
      </c>
      <c r="AE881" t="s">
        <v>102</v>
      </c>
      <c r="AF881" t="s">
        <v>25120</v>
      </c>
      <c r="AG881" t="s">
        <v>18008</v>
      </c>
      <c r="AH881" t="s">
        <v>2854</v>
      </c>
      <c r="AI881" t="s">
        <v>102</v>
      </c>
      <c r="AJ881" t="s">
        <v>102</v>
      </c>
      <c r="AK881" t="s">
        <v>102</v>
      </c>
      <c r="AL881" t="s">
        <v>25121</v>
      </c>
      <c r="AM881" t="s">
        <v>25122</v>
      </c>
      <c r="AN881" t="s">
        <v>25123</v>
      </c>
      <c r="AO881" t="s">
        <v>25124</v>
      </c>
      <c r="AP881" t="s">
        <v>25125</v>
      </c>
      <c r="AQ881" t="s">
        <v>25118</v>
      </c>
      <c r="AR881" t="s">
        <v>102</v>
      </c>
      <c r="AS881" t="s">
        <v>102</v>
      </c>
      <c r="AT881" t="s">
        <v>102</v>
      </c>
      <c r="AU881" t="s">
        <v>184</v>
      </c>
      <c r="AV881" t="s">
        <v>25126</v>
      </c>
      <c r="AW881" t="s">
        <v>646</v>
      </c>
      <c r="AX881" t="s">
        <v>265</v>
      </c>
      <c r="AY881" t="s">
        <v>1003</v>
      </c>
      <c r="AZ881" t="s">
        <v>1397</v>
      </c>
      <c r="BA881" t="s">
        <v>271</v>
      </c>
      <c r="BB881" t="s">
        <v>463</v>
      </c>
      <c r="BC881" t="s">
        <v>315</v>
      </c>
      <c r="BD881" t="s">
        <v>137</v>
      </c>
      <c r="BE881" t="s">
        <v>137</v>
      </c>
      <c r="BF881" t="s">
        <v>137</v>
      </c>
      <c r="BG881" t="s">
        <v>359</v>
      </c>
      <c r="BH881" t="s">
        <v>315</v>
      </c>
      <c r="BI881" t="s">
        <v>137</v>
      </c>
      <c r="BJ881" t="s">
        <v>315</v>
      </c>
      <c r="BK881" t="s">
        <v>137</v>
      </c>
      <c r="BL881" t="s">
        <v>137</v>
      </c>
      <c r="BM881" t="s">
        <v>137</v>
      </c>
      <c r="BN881" t="s">
        <v>260</v>
      </c>
      <c r="BO881" t="s">
        <v>315</v>
      </c>
      <c r="BP881" t="s">
        <v>137</v>
      </c>
      <c r="BQ881" t="s">
        <v>1122</v>
      </c>
      <c r="BR881" t="s">
        <v>131</v>
      </c>
      <c r="BS881" t="s">
        <v>137</v>
      </c>
      <c r="BT881" t="s">
        <v>126</v>
      </c>
      <c r="BU881" t="s">
        <v>137</v>
      </c>
      <c r="BV881" t="s">
        <v>25127</v>
      </c>
      <c r="BW881" t="s">
        <v>25128</v>
      </c>
      <c r="BX881" t="s">
        <v>25129</v>
      </c>
      <c r="BY881" t="s">
        <v>25130</v>
      </c>
      <c r="BZ881" t="s">
        <v>102</v>
      </c>
      <c r="CA881" t="s">
        <v>144</v>
      </c>
      <c r="CB881" t="s">
        <v>129</v>
      </c>
      <c r="CC881" t="s">
        <v>211</v>
      </c>
      <c r="CD881" t="s">
        <v>25131</v>
      </c>
      <c r="CE881" t="s">
        <v>25132</v>
      </c>
    </row>
    <row r="882" spans="1:83" x14ac:dyDescent="0.2">
      <c r="A882" t="s">
        <v>25133</v>
      </c>
      <c r="B882" t="s">
        <v>84</v>
      </c>
      <c r="C882" t="s">
        <v>25134</v>
      </c>
      <c r="D882" t="s">
        <v>25135</v>
      </c>
      <c r="E882" t="s">
        <v>25136</v>
      </c>
      <c r="F882" t="s">
        <v>25137</v>
      </c>
      <c r="G882" t="s">
        <v>8282</v>
      </c>
      <c r="H882" t="s">
        <v>8329</v>
      </c>
      <c r="I882" t="s">
        <v>8330</v>
      </c>
      <c r="J882" t="s">
        <v>222</v>
      </c>
      <c r="K882" t="s">
        <v>223</v>
      </c>
      <c r="L882" t="s">
        <v>224</v>
      </c>
      <c r="M882" t="s">
        <v>102</v>
      </c>
      <c r="N882" t="s">
        <v>25138</v>
      </c>
      <c r="O882" t="s">
        <v>25139</v>
      </c>
      <c r="P882" t="s">
        <v>25140</v>
      </c>
      <c r="Q882" t="s">
        <v>25141</v>
      </c>
      <c r="R882" t="s">
        <v>25142</v>
      </c>
      <c r="S882" t="s">
        <v>25143</v>
      </c>
      <c r="T882" t="s">
        <v>102</v>
      </c>
      <c r="U882" t="s">
        <v>102</v>
      </c>
      <c r="V882" t="s">
        <v>25144</v>
      </c>
      <c r="W882" t="s">
        <v>102</v>
      </c>
      <c r="X882" t="s">
        <v>102</v>
      </c>
      <c r="Y882" t="s">
        <v>25145</v>
      </c>
      <c r="Z882" t="s">
        <v>25146</v>
      </c>
      <c r="AA882" t="s">
        <v>10189</v>
      </c>
      <c r="AB882" t="s">
        <v>102</v>
      </c>
      <c r="AC882" t="s">
        <v>102</v>
      </c>
      <c r="AD882" t="s">
        <v>238</v>
      </c>
      <c r="AE882" t="s">
        <v>102</v>
      </c>
      <c r="AF882" t="s">
        <v>3061</v>
      </c>
      <c r="AG882" t="s">
        <v>5776</v>
      </c>
      <c r="AH882" t="s">
        <v>765</v>
      </c>
      <c r="AI882" t="s">
        <v>315</v>
      </c>
      <c r="AJ882" t="s">
        <v>25147</v>
      </c>
      <c r="AK882" t="s">
        <v>102</v>
      </c>
      <c r="AL882" t="s">
        <v>102</v>
      </c>
      <c r="AM882" t="s">
        <v>25148</v>
      </c>
      <c r="AN882" t="s">
        <v>25149</v>
      </c>
      <c r="AO882" t="s">
        <v>25150</v>
      </c>
      <c r="AP882" t="s">
        <v>25151</v>
      </c>
      <c r="AQ882" t="s">
        <v>25145</v>
      </c>
      <c r="AR882" t="s">
        <v>102</v>
      </c>
      <c r="AS882" t="s">
        <v>102</v>
      </c>
      <c r="AT882" t="s">
        <v>102</v>
      </c>
      <c r="AU882" t="s">
        <v>184</v>
      </c>
      <c r="AV882" t="s">
        <v>25152</v>
      </c>
      <c r="AW882" t="s">
        <v>198</v>
      </c>
      <c r="AX882" t="s">
        <v>198</v>
      </c>
      <c r="AY882" t="s">
        <v>260</v>
      </c>
      <c r="AZ882" t="s">
        <v>317</v>
      </c>
      <c r="BA882" t="s">
        <v>263</v>
      </c>
      <c r="BB882" t="s">
        <v>201</v>
      </c>
      <c r="BC882" t="s">
        <v>127</v>
      </c>
      <c r="BD882" t="s">
        <v>127</v>
      </c>
      <c r="BE882" t="s">
        <v>260</v>
      </c>
      <c r="BF882" t="s">
        <v>129</v>
      </c>
      <c r="BG882" t="s">
        <v>417</v>
      </c>
      <c r="BH882" t="s">
        <v>311</v>
      </c>
      <c r="BI882" t="s">
        <v>133</v>
      </c>
      <c r="BJ882" t="s">
        <v>137</v>
      </c>
      <c r="BK882" t="s">
        <v>137</v>
      </c>
      <c r="BL882" t="s">
        <v>137</v>
      </c>
      <c r="BM882" t="s">
        <v>137</v>
      </c>
      <c r="BN882" t="s">
        <v>129</v>
      </c>
      <c r="BO882" t="s">
        <v>137</v>
      </c>
      <c r="BP882" t="s">
        <v>137</v>
      </c>
      <c r="BQ882" t="s">
        <v>646</v>
      </c>
      <c r="BR882" t="s">
        <v>359</v>
      </c>
      <c r="BS882" t="s">
        <v>137</v>
      </c>
      <c r="BT882" t="s">
        <v>311</v>
      </c>
      <c r="BU882" t="s">
        <v>137</v>
      </c>
      <c r="BV882" t="s">
        <v>25153</v>
      </c>
      <c r="BW882" t="s">
        <v>25154</v>
      </c>
      <c r="BX882" t="s">
        <v>25155</v>
      </c>
      <c r="BY882" t="s">
        <v>25156</v>
      </c>
      <c r="BZ882" t="s">
        <v>25157</v>
      </c>
      <c r="CA882" t="s">
        <v>144</v>
      </c>
      <c r="CB882" t="s">
        <v>310</v>
      </c>
      <c r="CC882" t="s">
        <v>924</v>
      </c>
      <c r="CD882" t="s">
        <v>25158</v>
      </c>
      <c r="CE882" t="s">
        <v>147</v>
      </c>
    </row>
    <row r="883" spans="1:83" x14ac:dyDescent="0.2">
      <c r="A883" t="s">
        <v>25159</v>
      </c>
      <c r="B883" t="s">
        <v>1484</v>
      </c>
      <c r="C883" t="s">
        <v>25160</v>
      </c>
      <c r="D883" t="s">
        <v>25161</v>
      </c>
      <c r="E883" t="s">
        <v>25162</v>
      </c>
      <c r="F883" t="s">
        <v>25163</v>
      </c>
      <c r="G883" t="s">
        <v>3518</v>
      </c>
      <c r="H883" t="s">
        <v>3519</v>
      </c>
      <c r="I883" t="s">
        <v>3520</v>
      </c>
      <c r="J883" t="s">
        <v>92</v>
      </c>
      <c r="K883" t="s">
        <v>620</v>
      </c>
      <c r="L883" t="s">
        <v>621</v>
      </c>
      <c r="M883" t="s">
        <v>102</v>
      </c>
      <c r="N883" t="s">
        <v>102</v>
      </c>
      <c r="O883" t="s">
        <v>102</v>
      </c>
      <c r="P883" t="s">
        <v>102</v>
      </c>
      <c r="Q883" t="s">
        <v>102</v>
      </c>
      <c r="R883" t="s">
        <v>25164</v>
      </c>
      <c r="S883" t="s">
        <v>25165</v>
      </c>
      <c r="T883" t="s">
        <v>102</v>
      </c>
      <c r="U883" t="s">
        <v>102</v>
      </c>
      <c r="V883" t="s">
        <v>102</v>
      </c>
      <c r="W883" t="s">
        <v>102</v>
      </c>
      <c r="X883" t="s">
        <v>1685</v>
      </c>
      <c r="Y883" t="s">
        <v>25166</v>
      </c>
      <c r="Z883" t="s">
        <v>25167</v>
      </c>
      <c r="AA883" t="s">
        <v>1187</v>
      </c>
      <c r="AB883" t="s">
        <v>102</v>
      </c>
      <c r="AC883" t="s">
        <v>25168</v>
      </c>
      <c r="AD883" t="s">
        <v>102</v>
      </c>
      <c r="AE883" t="s">
        <v>102</v>
      </c>
      <c r="AF883" t="s">
        <v>633</v>
      </c>
      <c r="AG883" t="s">
        <v>102</v>
      </c>
      <c r="AH883" t="s">
        <v>1645</v>
      </c>
      <c r="AI883" t="s">
        <v>102</v>
      </c>
      <c r="AJ883" t="s">
        <v>102</v>
      </c>
      <c r="AK883" t="s">
        <v>102</v>
      </c>
      <c r="AL883" t="s">
        <v>102</v>
      </c>
      <c r="AM883" t="s">
        <v>25169</v>
      </c>
      <c r="AN883" t="s">
        <v>25170</v>
      </c>
      <c r="AO883" t="s">
        <v>25171</v>
      </c>
      <c r="AP883" t="s">
        <v>25172</v>
      </c>
      <c r="AQ883" t="s">
        <v>25166</v>
      </c>
      <c r="AR883" t="s">
        <v>25173</v>
      </c>
      <c r="AS883" t="s">
        <v>2172</v>
      </c>
      <c r="AT883" t="s">
        <v>25174</v>
      </c>
      <c r="AU883" t="s">
        <v>184</v>
      </c>
      <c r="AV883" t="s">
        <v>25175</v>
      </c>
      <c r="AW883" t="s">
        <v>1397</v>
      </c>
      <c r="AX883" t="s">
        <v>965</v>
      </c>
      <c r="AY883" t="s">
        <v>1397</v>
      </c>
      <c r="AZ883" t="s">
        <v>1919</v>
      </c>
      <c r="BA883" t="s">
        <v>271</v>
      </c>
      <c r="BB883" t="s">
        <v>210</v>
      </c>
      <c r="BC883" t="s">
        <v>315</v>
      </c>
      <c r="BD883" t="s">
        <v>315</v>
      </c>
      <c r="BE883" t="s">
        <v>137</v>
      </c>
      <c r="BF883" t="s">
        <v>137</v>
      </c>
      <c r="BG883" t="s">
        <v>127</v>
      </c>
      <c r="BH883" t="s">
        <v>133</v>
      </c>
      <c r="BI883" t="s">
        <v>315</v>
      </c>
      <c r="BJ883" t="s">
        <v>315</v>
      </c>
      <c r="BK883" t="s">
        <v>315</v>
      </c>
      <c r="BL883" t="s">
        <v>137</v>
      </c>
      <c r="BM883" t="s">
        <v>137</v>
      </c>
      <c r="BN883" t="s">
        <v>127</v>
      </c>
      <c r="BO883" t="s">
        <v>133</v>
      </c>
      <c r="BP883" t="s">
        <v>315</v>
      </c>
      <c r="BQ883" t="s">
        <v>1474</v>
      </c>
      <c r="BR883" t="s">
        <v>550</v>
      </c>
      <c r="BS883" t="s">
        <v>315</v>
      </c>
      <c r="BT883" t="s">
        <v>550</v>
      </c>
      <c r="BU883" t="s">
        <v>132</v>
      </c>
      <c r="BV883" t="s">
        <v>25176</v>
      </c>
      <c r="BW883" t="s">
        <v>25177</v>
      </c>
      <c r="BX883" t="s">
        <v>25177</v>
      </c>
      <c r="BY883" t="s">
        <v>25178</v>
      </c>
      <c r="BZ883" t="s">
        <v>25179</v>
      </c>
      <c r="CA883" t="s">
        <v>144</v>
      </c>
      <c r="CB883" t="s">
        <v>260</v>
      </c>
      <c r="CC883" t="s">
        <v>145</v>
      </c>
      <c r="CD883" t="s">
        <v>25180</v>
      </c>
      <c r="CE883" t="s">
        <v>102</v>
      </c>
    </row>
    <row r="884" spans="1:83" x14ac:dyDescent="0.2">
      <c r="A884" t="s">
        <v>25181</v>
      </c>
      <c r="B884" t="s">
        <v>1484</v>
      </c>
      <c r="C884" t="s">
        <v>25182</v>
      </c>
      <c r="D884" t="s">
        <v>25183</v>
      </c>
      <c r="E884" t="s">
        <v>25184</v>
      </c>
      <c r="F884" t="s">
        <v>25185</v>
      </c>
      <c r="G884" t="s">
        <v>25186</v>
      </c>
      <c r="H884" t="s">
        <v>25187</v>
      </c>
      <c r="I884" t="s">
        <v>25188</v>
      </c>
      <c r="J884" t="s">
        <v>222</v>
      </c>
      <c r="K884" t="s">
        <v>223</v>
      </c>
      <c r="L884" t="s">
        <v>2296</v>
      </c>
      <c r="M884" t="s">
        <v>102</v>
      </c>
      <c r="N884" t="s">
        <v>102</v>
      </c>
      <c r="O884" t="s">
        <v>102</v>
      </c>
      <c r="P884" t="s">
        <v>102</v>
      </c>
      <c r="Q884" t="s">
        <v>102</v>
      </c>
      <c r="R884" t="s">
        <v>25189</v>
      </c>
      <c r="S884" t="s">
        <v>25190</v>
      </c>
      <c r="T884" t="s">
        <v>102</v>
      </c>
      <c r="U884" t="s">
        <v>102</v>
      </c>
      <c r="V884" t="s">
        <v>102</v>
      </c>
      <c r="W884" t="s">
        <v>102</v>
      </c>
      <c r="X884" t="s">
        <v>102</v>
      </c>
      <c r="Y884" t="s">
        <v>25191</v>
      </c>
      <c r="Z884" t="s">
        <v>25192</v>
      </c>
      <c r="AA884" t="s">
        <v>444</v>
      </c>
      <c r="AB884" t="s">
        <v>102</v>
      </c>
      <c r="AC884" t="s">
        <v>25193</v>
      </c>
      <c r="AD884" t="s">
        <v>102</v>
      </c>
      <c r="AE884" t="s">
        <v>102</v>
      </c>
      <c r="AF884" t="s">
        <v>4901</v>
      </c>
      <c r="AG884" t="s">
        <v>102</v>
      </c>
      <c r="AH884" t="s">
        <v>2057</v>
      </c>
      <c r="AI884" t="s">
        <v>102</v>
      </c>
      <c r="AJ884" t="s">
        <v>102</v>
      </c>
      <c r="AK884" t="s">
        <v>102</v>
      </c>
      <c r="AL884" t="s">
        <v>102</v>
      </c>
      <c r="AM884" t="s">
        <v>25194</v>
      </c>
      <c r="AN884" t="s">
        <v>25195</v>
      </c>
      <c r="AO884" t="s">
        <v>25196</v>
      </c>
      <c r="AP884" t="s">
        <v>25197</v>
      </c>
      <c r="AQ884" t="s">
        <v>25191</v>
      </c>
      <c r="AR884" t="s">
        <v>102</v>
      </c>
      <c r="AS884" t="s">
        <v>102</v>
      </c>
      <c r="AT884" t="s">
        <v>102</v>
      </c>
      <c r="AU884" t="s">
        <v>1320</v>
      </c>
      <c r="AV884" t="s">
        <v>25198</v>
      </c>
      <c r="AW884" t="s">
        <v>365</v>
      </c>
      <c r="AX884" t="s">
        <v>365</v>
      </c>
      <c r="AY884" t="s">
        <v>127</v>
      </c>
      <c r="AZ884" t="s">
        <v>130</v>
      </c>
      <c r="BA884" t="s">
        <v>202</v>
      </c>
      <c r="BB884" t="s">
        <v>125</v>
      </c>
      <c r="BC884" t="s">
        <v>128</v>
      </c>
      <c r="BD884" t="s">
        <v>128</v>
      </c>
      <c r="BE884" t="s">
        <v>132</v>
      </c>
      <c r="BF884" t="s">
        <v>133</v>
      </c>
      <c r="BG884" t="s">
        <v>695</v>
      </c>
      <c r="BH884" t="s">
        <v>260</v>
      </c>
      <c r="BI884" t="s">
        <v>311</v>
      </c>
      <c r="BJ884" t="s">
        <v>315</v>
      </c>
      <c r="BK884" t="s">
        <v>315</v>
      </c>
      <c r="BL884" t="s">
        <v>137</v>
      </c>
      <c r="BM884" t="s">
        <v>137</v>
      </c>
      <c r="BN884" t="s">
        <v>311</v>
      </c>
      <c r="BO884" t="s">
        <v>137</v>
      </c>
      <c r="BP884" t="s">
        <v>137</v>
      </c>
      <c r="BQ884" t="s">
        <v>599</v>
      </c>
      <c r="BR884" t="s">
        <v>131</v>
      </c>
      <c r="BS884" t="s">
        <v>137</v>
      </c>
      <c r="BT884" t="s">
        <v>132</v>
      </c>
      <c r="BU884" t="s">
        <v>137</v>
      </c>
      <c r="BV884" t="s">
        <v>25199</v>
      </c>
      <c r="BW884" t="s">
        <v>25200</v>
      </c>
      <c r="BX884" t="s">
        <v>25201</v>
      </c>
      <c r="BY884" t="s">
        <v>25202</v>
      </c>
      <c r="BZ884" t="s">
        <v>25203</v>
      </c>
      <c r="CA884" t="s">
        <v>144</v>
      </c>
      <c r="CB884" t="s">
        <v>263</v>
      </c>
      <c r="CC884" t="s">
        <v>924</v>
      </c>
      <c r="CD884" t="s">
        <v>25204</v>
      </c>
      <c r="CE884" t="s">
        <v>102</v>
      </c>
    </row>
    <row r="885" spans="1:83" x14ac:dyDescent="0.2">
      <c r="A885" t="s">
        <v>25205</v>
      </c>
      <c r="B885" t="s">
        <v>84</v>
      </c>
      <c r="C885" t="s">
        <v>25206</v>
      </c>
      <c r="D885" t="s">
        <v>25207</v>
      </c>
      <c r="E885" t="s">
        <v>25208</v>
      </c>
      <c r="F885" t="s">
        <v>25209</v>
      </c>
      <c r="G885" t="s">
        <v>25210</v>
      </c>
      <c r="H885" t="s">
        <v>25211</v>
      </c>
      <c r="I885" t="s">
        <v>25212</v>
      </c>
      <c r="J885" t="s">
        <v>92</v>
      </c>
      <c r="K885" t="s">
        <v>93</v>
      </c>
      <c r="L885" t="s">
        <v>94</v>
      </c>
      <c r="M885" t="s">
        <v>25213</v>
      </c>
      <c r="N885" t="s">
        <v>25214</v>
      </c>
      <c r="O885" t="s">
        <v>25215</v>
      </c>
      <c r="P885" t="s">
        <v>25216</v>
      </c>
      <c r="Q885" t="s">
        <v>25217</v>
      </c>
      <c r="R885" t="s">
        <v>25218</v>
      </c>
      <c r="S885" t="s">
        <v>25219</v>
      </c>
      <c r="T885" t="s">
        <v>102</v>
      </c>
      <c r="U885" t="s">
        <v>102</v>
      </c>
      <c r="V885" t="s">
        <v>25220</v>
      </c>
      <c r="W885" t="s">
        <v>102</v>
      </c>
      <c r="X885" t="s">
        <v>102</v>
      </c>
      <c r="Y885" t="s">
        <v>25221</v>
      </c>
      <c r="Z885" t="s">
        <v>25222</v>
      </c>
      <c r="AA885" t="s">
        <v>294</v>
      </c>
      <c r="AB885" t="s">
        <v>102</v>
      </c>
      <c r="AC885" t="s">
        <v>102</v>
      </c>
      <c r="AD885" t="s">
        <v>102</v>
      </c>
      <c r="AE885" t="s">
        <v>102</v>
      </c>
      <c r="AF885" t="s">
        <v>16157</v>
      </c>
      <c r="AG885" t="s">
        <v>2524</v>
      </c>
      <c r="AH885" t="s">
        <v>2854</v>
      </c>
      <c r="AI885" t="s">
        <v>102</v>
      </c>
      <c r="AJ885" t="s">
        <v>102</v>
      </c>
      <c r="AK885" t="s">
        <v>102</v>
      </c>
      <c r="AL885" t="s">
        <v>25223</v>
      </c>
      <c r="AM885" t="s">
        <v>25224</v>
      </c>
      <c r="AN885" t="s">
        <v>25225</v>
      </c>
      <c r="AO885" t="s">
        <v>25226</v>
      </c>
      <c r="AP885" t="s">
        <v>25227</v>
      </c>
      <c r="AQ885" t="s">
        <v>25221</v>
      </c>
      <c r="AR885" t="s">
        <v>102</v>
      </c>
      <c r="AS885" t="s">
        <v>102</v>
      </c>
      <c r="AT885" t="s">
        <v>102</v>
      </c>
      <c r="AU885" t="s">
        <v>2732</v>
      </c>
      <c r="AV885" t="s">
        <v>25228</v>
      </c>
      <c r="AW885" t="s">
        <v>365</v>
      </c>
      <c r="AX885" t="s">
        <v>365</v>
      </c>
      <c r="AY885" t="s">
        <v>776</v>
      </c>
      <c r="AZ885" t="s">
        <v>548</v>
      </c>
      <c r="BA885" t="s">
        <v>417</v>
      </c>
      <c r="BB885" t="s">
        <v>964</v>
      </c>
      <c r="BC885" t="s">
        <v>315</v>
      </c>
      <c r="BD885" t="s">
        <v>315</v>
      </c>
      <c r="BE885" t="s">
        <v>137</v>
      </c>
      <c r="BF885" t="s">
        <v>137</v>
      </c>
      <c r="BG885" t="s">
        <v>133</v>
      </c>
      <c r="BH885" t="s">
        <v>315</v>
      </c>
      <c r="BI885" t="s">
        <v>137</v>
      </c>
      <c r="BJ885" t="s">
        <v>137</v>
      </c>
      <c r="BK885" t="s">
        <v>137</v>
      </c>
      <c r="BL885" t="s">
        <v>137</v>
      </c>
      <c r="BM885" t="s">
        <v>137</v>
      </c>
      <c r="BN885" t="s">
        <v>133</v>
      </c>
      <c r="BO885" t="s">
        <v>315</v>
      </c>
      <c r="BP885" t="s">
        <v>137</v>
      </c>
      <c r="BQ885" t="s">
        <v>261</v>
      </c>
      <c r="BR885" t="s">
        <v>129</v>
      </c>
      <c r="BS885" t="s">
        <v>137</v>
      </c>
      <c r="BT885" t="s">
        <v>129</v>
      </c>
      <c r="BU885" t="s">
        <v>137</v>
      </c>
      <c r="BV885" t="s">
        <v>25229</v>
      </c>
      <c r="BW885" t="s">
        <v>16390</v>
      </c>
      <c r="BX885" t="s">
        <v>16390</v>
      </c>
      <c r="BY885" t="s">
        <v>25230</v>
      </c>
      <c r="BZ885" t="s">
        <v>5788</v>
      </c>
      <c r="CA885" t="s">
        <v>144</v>
      </c>
      <c r="CB885" t="s">
        <v>128</v>
      </c>
      <c r="CC885" t="s">
        <v>145</v>
      </c>
      <c r="CD885" t="s">
        <v>25231</v>
      </c>
      <c r="CE885" t="s">
        <v>147</v>
      </c>
    </row>
    <row r="886" spans="1:83" x14ac:dyDescent="0.2">
      <c r="A886" t="s">
        <v>25232</v>
      </c>
      <c r="B886" t="s">
        <v>84</v>
      </c>
      <c r="C886" t="s">
        <v>25233</v>
      </c>
      <c r="D886" t="s">
        <v>25234</v>
      </c>
      <c r="E886" t="s">
        <v>25235</v>
      </c>
      <c r="F886" t="s">
        <v>102</v>
      </c>
      <c r="G886" t="s">
        <v>25236</v>
      </c>
      <c r="H886" t="s">
        <v>25237</v>
      </c>
      <c r="I886" t="s">
        <v>25238</v>
      </c>
      <c r="J886" t="s">
        <v>92</v>
      </c>
      <c r="K886" t="s">
        <v>10389</v>
      </c>
      <c r="L886" t="s">
        <v>10390</v>
      </c>
      <c r="M886" t="s">
        <v>102</v>
      </c>
      <c r="N886" t="s">
        <v>25239</v>
      </c>
      <c r="O886" t="s">
        <v>25240</v>
      </c>
      <c r="P886" t="s">
        <v>102</v>
      </c>
      <c r="Q886" t="s">
        <v>25241</v>
      </c>
      <c r="R886" t="s">
        <v>25242</v>
      </c>
      <c r="S886" t="s">
        <v>25243</v>
      </c>
      <c r="T886" t="s">
        <v>102</v>
      </c>
      <c r="U886" t="s">
        <v>25244</v>
      </c>
      <c r="V886" t="s">
        <v>102</v>
      </c>
      <c r="W886" t="s">
        <v>102</v>
      </c>
      <c r="X886" t="s">
        <v>102</v>
      </c>
      <c r="Y886" t="s">
        <v>25245</v>
      </c>
      <c r="Z886" t="s">
        <v>25246</v>
      </c>
      <c r="AA886" t="s">
        <v>1608</v>
      </c>
      <c r="AB886" t="s">
        <v>102</v>
      </c>
      <c r="AC886" t="s">
        <v>102</v>
      </c>
      <c r="AD886" t="s">
        <v>102</v>
      </c>
      <c r="AE886" t="s">
        <v>102</v>
      </c>
      <c r="AF886" t="s">
        <v>25247</v>
      </c>
      <c r="AG886" t="s">
        <v>2912</v>
      </c>
      <c r="AH886" t="s">
        <v>1612</v>
      </c>
      <c r="AI886" t="s">
        <v>317</v>
      </c>
      <c r="AJ886" t="s">
        <v>102</v>
      </c>
      <c r="AK886" t="s">
        <v>102</v>
      </c>
      <c r="AL886" t="s">
        <v>102</v>
      </c>
      <c r="AM886" t="s">
        <v>25248</v>
      </c>
      <c r="AN886" t="s">
        <v>25249</v>
      </c>
      <c r="AO886" t="s">
        <v>25250</v>
      </c>
      <c r="AP886" t="s">
        <v>25251</v>
      </c>
      <c r="AQ886" t="s">
        <v>25245</v>
      </c>
      <c r="AR886" t="s">
        <v>102</v>
      </c>
      <c r="AS886" t="s">
        <v>102</v>
      </c>
      <c r="AT886" t="s">
        <v>102</v>
      </c>
      <c r="AU886" t="s">
        <v>352</v>
      </c>
      <c r="AV886" t="s">
        <v>102</v>
      </c>
      <c r="AW886" t="s">
        <v>1204</v>
      </c>
      <c r="AX886" t="s">
        <v>1122</v>
      </c>
      <c r="AY886" t="s">
        <v>774</v>
      </c>
      <c r="AZ886" t="s">
        <v>2100</v>
      </c>
      <c r="BA886" t="s">
        <v>417</v>
      </c>
      <c r="BB886" t="s">
        <v>263</v>
      </c>
      <c r="BC886" t="s">
        <v>132</v>
      </c>
      <c r="BD886" t="s">
        <v>133</v>
      </c>
      <c r="BE886" t="s">
        <v>315</v>
      </c>
      <c r="BF886" t="s">
        <v>315</v>
      </c>
      <c r="BG886" t="s">
        <v>128</v>
      </c>
      <c r="BH886" t="s">
        <v>133</v>
      </c>
      <c r="BI886" t="s">
        <v>133</v>
      </c>
      <c r="BJ886" t="s">
        <v>132</v>
      </c>
      <c r="BK886" t="s">
        <v>133</v>
      </c>
      <c r="BL886" t="s">
        <v>315</v>
      </c>
      <c r="BM886" t="s">
        <v>315</v>
      </c>
      <c r="BN886" t="s">
        <v>128</v>
      </c>
      <c r="BO886" t="s">
        <v>133</v>
      </c>
      <c r="BP886" t="s">
        <v>133</v>
      </c>
      <c r="BQ886" t="s">
        <v>602</v>
      </c>
      <c r="BR886" t="s">
        <v>359</v>
      </c>
      <c r="BS886" t="s">
        <v>137</v>
      </c>
      <c r="BT886" t="s">
        <v>359</v>
      </c>
      <c r="BU886" t="s">
        <v>137</v>
      </c>
      <c r="BV886" t="s">
        <v>25252</v>
      </c>
      <c r="BW886" t="s">
        <v>25253</v>
      </c>
      <c r="BX886" t="s">
        <v>25253</v>
      </c>
      <c r="BY886" t="s">
        <v>25254</v>
      </c>
      <c r="BZ886" t="s">
        <v>25255</v>
      </c>
      <c r="CA886" t="s">
        <v>144</v>
      </c>
      <c r="CB886" t="s">
        <v>131</v>
      </c>
      <c r="CC886" t="s">
        <v>211</v>
      </c>
      <c r="CD886" t="s">
        <v>25256</v>
      </c>
      <c r="CE886" t="s">
        <v>102</v>
      </c>
    </row>
    <row r="887" spans="1:83" x14ac:dyDescent="0.2">
      <c r="A887" t="s">
        <v>25257</v>
      </c>
      <c r="B887" t="s">
        <v>84</v>
      </c>
      <c r="C887" t="s">
        <v>25258</v>
      </c>
      <c r="D887" t="s">
        <v>25259</v>
      </c>
      <c r="E887" t="s">
        <v>25260</v>
      </c>
      <c r="F887" t="s">
        <v>25261</v>
      </c>
      <c r="G887" t="s">
        <v>25262</v>
      </c>
      <c r="H887" t="s">
        <v>25263</v>
      </c>
      <c r="I887" t="s">
        <v>25264</v>
      </c>
      <c r="J887" t="s">
        <v>92</v>
      </c>
      <c r="K887" t="s">
        <v>620</v>
      </c>
      <c r="L887" t="s">
        <v>621</v>
      </c>
      <c r="M887" t="s">
        <v>25265</v>
      </c>
      <c r="N887" t="s">
        <v>25266</v>
      </c>
      <c r="O887" t="s">
        <v>25267</v>
      </c>
      <c r="P887" t="s">
        <v>25268</v>
      </c>
      <c r="Q887" t="s">
        <v>25269</v>
      </c>
      <c r="R887" t="s">
        <v>25270</v>
      </c>
      <c r="S887" t="s">
        <v>25271</v>
      </c>
      <c r="T887" t="s">
        <v>102</v>
      </c>
      <c r="U887" t="s">
        <v>25272</v>
      </c>
      <c r="V887" t="s">
        <v>25273</v>
      </c>
      <c r="W887" t="s">
        <v>102</v>
      </c>
      <c r="X887" t="s">
        <v>578</v>
      </c>
      <c r="Y887" t="s">
        <v>25274</v>
      </c>
      <c r="Z887" t="s">
        <v>25275</v>
      </c>
      <c r="AA887" t="s">
        <v>1608</v>
      </c>
      <c r="AB887" t="s">
        <v>168</v>
      </c>
      <c r="AC887" t="s">
        <v>25276</v>
      </c>
      <c r="AD887" t="s">
        <v>170</v>
      </c>
      <c r="AE887" t="s">
        <v>102</v>
      </c>
      <c r="AF887" t="s">
        <v>25277</v>
      </c>
      <c r="AG887" t="s">
        <v>2822</v>
      </c>
      <c r="AH887" t="s">
        <v>1768</v>
      </c>
      <c r="AI887" t="s">
        <v>102</v>
      </c>
      <c r="AJ887" t="s">
        <v>102</v>
      </c>
      <c r="AK887" t="s">
        <v>25278</v>
      </c>
      <c r="AL887" t="s">
        <v>25279</v>
      </c>
      <c r="AM887" t="s">
        <v>25280</v>
      </c>
      <c r="AN887" t="s">
        <v>25281</v>
      </c>
      <c r="AO887" t="s">
        <v>25282</v>
      </c>
      <c r="AP887" t="s">
        <v>25283</v>
      </c>
      <c r="AQ887" t="s">
        <v>25274</v>
      </c>
      <c r="AR887" t="s">
        <v>102</v>
      </c>
      <c r="AS887" t="s">
        <v>102</v>
      </c>
      <c r="AT887" t="s">
        <v>102</v>
      </c>
      <c r="AU887" t="s">
        <v>119</v>
      </c>
      <c r="AV887" t="s">
        <v>25284</v>
      </c>
      <c r="AW887" t="s">
        <v>357</v>
      </c>
      <c r="AX887" t="s">
        <v>357</v>
      </c>
      <c r="AY887" t="s">
        <v>195</v>
      </c>
      <c r="AZ887" t="s">
        <v>464</v>
      </c>
      <c r="BA887" t="s">
        <v>262</v>
      </c>
      <c r="BB887" t="s">
        <v>204</v>
      </c>
      <c r="BC887" t="s">
        <v>137</v>
      </c>
      <c r="BD887" t="s">
        <v>137</v>
      </c>
      <c r="BE887" t="s">
        <v>137</v>
      </c>
      <c r="BF887" t="s">
        <v>137</v>
      </c>
      <c r="BG887" t="s">
        <v>131</v>
      </c>
      <c r="BH887" t="s">
        <v>260</v>
      </c>
      <c r="BI887" t="s">
        <v>128</v>
      </c>
      <c r="BJ887" t="s">
        <v>137</v>
      </c>
      <c r="BK887" t="s">
        <v>137</v>
      </c>
      <c r="BL887" t="s">
        <v>137</v>
      </c>
      <c r="BM887" t="s">
        <v>137</v>
      </c>
      <c r="BN887" t="s">
        <v>311</v>
      </c>
      <c r="BO887" t="s">
        <v>315</v>
      </c>
      <c r="BP887" t="s">
        <v>137</v>
      </c>
      <c r="BQ887" t="s">
        <v>596</v>
      </c>
      <c r="BR887" t="s">
        <v>314</v>
      </c>
      <c r="BS887" t="s">
        <v>137</v>
      </c>
      <c r="BT887" t="s">
        <v>129</v>
      </c>
      <c r="BU887" t="s">
        <v>137</v>
      </c>
      <c r="BV887" t="s">
        <v>25285</v>
      </c>
      <c r="BW887" t="s">
        <v>25286</v>
      </c>
      <c r="BX887" t="s">
        <v>25287</v>
      </c>
      <c r="BY887" t="s">
        <v>25288</v>
      </c>
      <c r="BZ887" t="s">
        <v>25289</v>
      </c>
      <c r="CA887" t="s">
        <v>144</v>
      </c>
      <c r="CB887" t="s">
        <v>417</v>
      </c>
      <c r="CC887" t="s">
        <v>211</v>
      </c>
      <c r="CD887" t="s">
        <v>25290</v>
      </c>
      <c r="CE887" t="s">
        <v>25291</v>
      </c>
    </row>
    <row r="888" spans="1:83" x14ac:dyDescent="0.2">
      <c r="A888" t="s">
        <v>25292</v>
      </c>
      <c r="B888" t="s">
        <v>84</v>
      </c>
      <c r="C888" t="s">
        <v>25293</v>
      </c>
      <c r="D888" t="s">
        <v>25294</v>
      </c>
      <c r="E888" t="s">
        <v>25295</v>
      </c>
      <c r="F888" t="s">
        <v>25296</v>
      </c>
      <c r="G888" t="s">
        <v>94</v>
      </c>
      <c r="H888" t="s">
        <v>2543</v>
      </c>
      <c r="I888" t="s">
        <v>2544</v>
      </c>
      <c r="J888" t="s">
        <v>92</v>
      </c>
      <c r="K888" t="s">
        <v>93</v>
      </c>
      <c r="L888" t="s">
        <v>94</v>
      </c>
      <c r="M888" t="s">
        <v>25297</v>
      </c>
      <c r="N888" t="s">
        <v>25298</v>
      </c>
      <c r="O888" t="s">
        <v>25299</v>
      </c>
      <c r="P888" t="s">
        <v>2582</v>
      </c>
      <c r="Q888" t="s">
        <v>25300</v>
      </c>
      <c r="R888" t="s">
        <v>25301</v>
      </c>
      <c r="S888" t="s">
        <v>25302</v>
      </c>
      <c r="T888" t="s">
        <v>102</v>
      </c>
      <c r="U888" t="s">
        <v>102</v>
      </c>
      <c r="V888" t="s">
        <v>102</v>
      </c>
      <c r="W888" t="s">
        <v>102</v>
      </c>
      <c r="X888" t="s">
        <v>105</v>
      </c>
      <c r="Y888" t="s">
        <v>25303</v>
      </c>
      <c r="Z888" t="s">
        <v>25304</v>
      </c>
      <c r="AA888" t="s">
        <v>294</v>
      </c>
      <c r="AB888" t="s">
        <v>102</v>
      </c>
      <c r="AC888" t="s">
        <v>102</v>
      </c>
      <c r="AD888" t="s">
        <v>102</v>
      </c>
      <c r="AE888" t="s">
        <v>102</v>
      </c>
      <c r="AF888" t="s">
        <v>110</v>
      </c>
      <c r="AG888" t="s">
        <v>102</v>
      </c>
      <c r="AH888" t="s">
        <v>2854</v>
      </c>
      <c r="AI888" t="s">
        <v>102</v>
      </c>
      <c r="AJ888" t="s">
        <v>102</v>
      </c>
      <c r="AK888" t="s">
        <v>102</v>
      </c>
      <c r="AL888" t="s">
        <v>102</v>
      </c>
      <c r="AM888" t="s">
        <v>25305</v>
      </c>
      <c r="AN888" t="s">
        <v>25306</v>
      </c>
      <c r="AO888" t="s">
        <v>25307</v>
      </c>
      <c r="AP888" t="s">
        <v>25308</v>
      </c>
      <c r="AQ888" t="s">
        <v>25303</v>
      </c>
      <c r="AR888" t="s">
        <v>25309</v>
      </c>
      <c r="AS888" t="s">
        <v>250</v>
      </c>
      <c r="AT888" t="s">
        <v>25310</v>
      </c>
      <c r="AU888" t="s">
        <v>184</v>
      </c>
      <c r="AV888" t="s">
        <v>25311</v>
      </c>
      <c r="AW888" t="s">
        <v>646</v>
      </c>
      <c r="AX888" t="s">
        <v>646</v>
      </c>
      <c r="AY888" t="s">
        <v>692</v>
      </c>
      <c r="AZ888" t="s">
        <v>201</v>
      </c>
      <c r="BA888" t="s">
        <v>134</v>
      </c>
      <c r="BB888" t="s">
        <v>701</v>
      </c>
      <c r="BC888" t="s">
        <v>137</v>
      </c>
      <c r="BD888" t="s">
        <v>137</v>
      </c>
      <c r="BE888" t="s">
        <v>137</v>
      </c>
      <c r="BF888" t="s">
        <v>137</v>
      </c>
      <c r="BG888" t="s">
        <v>130</v>
      </c>
      <c r="BH888" t="s">
        <v>129</v>
      </c>
      <c r="BI888" t="s">
        <v>132</v>
      </c>
      <c r="BJ888" t="s">
        <v>137</v>
      </c>
      <c r="BK888" t="s">
        <v>137</v>
      </c>
      <c r="BL888" t="s">
        <v>137</v>
      </c>
      <c r="BM888" t="s">
        <v>137</v>
      </c>
      <c r="BN888" t="s">
        <v>132</v>
      </c>
      <c r="BO888" t="s">
        <v>315</v>
      </c>
      <c r="BP888" t="s">
        <v>137</v>
      </c>
      <c r="BQ888" t="s">
        <v>1079</v>
      </c>
      <c r="BR888" t="s">
        <v>128</v>
      </c>
      <c r="BS888" t="s">
        <v>137</v>
      </c>
      <c r="BT888" t="s">
        <v>311</v>
      </c>
      <c r="BU888" t="s">
        <v>137</v>
      </c>
      <c r="BV888" t="s">
        <v>25312</v>
      </c>
      <c r="BW888" t="s">
        <v>15934</v>
      </c>
      <c r="BX888" t="s">
        <v>25313</v>
      </c>
      <c r="BY888" t="s">
        <v>25314</v>
      </c>
      <c r="BZ888" t="s">
        <v>102</v>
      </c>
      <c r="CA888" t="s">
        <v>144</v>
      </c>
      <c r="CB888" t="s">
        <v>133</v>
      </c>
      <c r="CC888" t="s">
        <v>211</v>
      </c>
      <c r="CD888" t="s">
        <v>25315</v>
      </c>
      <c r="CE888" t="s">
        <v>102</v>
      </c>
    </row>
    <row r="889" spans="1:83" x14ac:dyDescent="0.2">
      <c r="A889" t="s">
        <v>25316</v>
      </c>
      <c r="B889" t="s">
        <v>84</v>
      </c>
      <c r="C889" t="s">
        <v>25317</v>
      </c>
      <c r="D889" t="s">
        <v>25318</v>
      </c>
      <c r="E889" t="s">
        <v>25319</v>
      </c>
      <c r="F889" t="s">
        <v>25320</v>
      </c>
      <c r="G889" t="s">
        <v>25321</v>
      </c>
      <c r="H889" t="s">
        <v>25322</v>
      </c>
      <c r="I889" t="s">
        <v>25323</v>
      </c>
      <c r="J889" t="s">
        <v>222</v>
      </c>
      <c r="K889" t="s">
        <v>223</v>
      </c>
      <c r="L889" t="s">
        <v>102</v>
      </c>
      <c r="M889" t="s">
        <v>25324</v>
      </c>
      <c r="N889" t="s">
        <v>25325</v>
      </c>
      <c r="O889" t="s">
        <v>25326</v>
      </c>
      <c r="P889" t="s">
        <v>25327</v>
      </c>
      <c r="Q889" t="s">
        <v>25328</v>
      </c>
      <c r="R889" t="s">
        <v>25329</v>
      </c>
      <c r="S889" t="s">
        <v>25330</v>
      </c>
      <c r="T889" t="s">
        <v>102</v>
      </c>
      <c r="U889" t="s">
        <v>102</v>
      </c>
      <c r="V889" t="s">
        <v>25331</v>
      </c>
      <c r="W889" t="s">
        <v>102</v>
      </c>
      <c r="X889" t="s">
        <v>532</v>
      </c>
      <c r="Y889" t="s">
        <v>25332</v>
      </c>
      <c r="Z889" t="s">
        <v>25333</v>
      </c>
      <c r="AA889" t="s">
        <v>1608</v>
      </c>
      <c r="AB889" t="s">
        <v>102</v>
      </c>
      <c r="AC889" t="s">
        <v>109</v>
      </c>
      <c r="AD889" t="s">
        <v>102</v>
      </c>
      <c r="AE889" t="s">
        <v>102</v>
      </c>
      <c r="AF889" t="s">
        <v>10238</v>
      </c>
      <c r="AG889" t="s">
        <v>447</v>
      </c>
      <c r="AH889" t="s">
        <v>902</v>
      </c>
      <c r="AI889" t="s">
        <v>102</v>
      </c>
      <c r="AJ889" t="s">
        <v>102</v>
      </c>
      <c r="AK889" t="s">
        <v>102</v>
      </c>
      <c r="AL889" t="s">
        <v>25334</v>
      </c>
      <c r="AM889" t="s">
        <v>25335</v>
      </c>
      <c r="AN889" t="s">
        <v>102</v>
      </c>
      <c r="AO889" t="s">
        <v>25336</v>
      </c>
      <c r="AP889" t="s">
        <v>25337</v>
      </c>
      <c r="AQ889" t="s">
        <v>25332</v>
      </c>
      <c r="AR889" t="s">
        <v>102</v>
      </c>
      <c r="AS889" t="s">
        <v>102</v>
      </c>
      <c r="AT889" t="s">
        <v>102</v>
      </c>
      <c r="AU889" t="s">
        <v>352</v>
      </c>
      <c r="AV889" t="s">
        <v>12282</v>
      </c>
      <c r="AW889" t="s">
        <v>461</v>
      </c>
      <c r="AX889" t="s">
        <v>461</v>
      </c>
      <c r="AY889" t="s">
        <v>313</v>
      </c>
      <c r="AZ889" t="s">
        <v>313</v>
      </c>
      <c r="BA889" t="s">
        <v>550</v>
      </c>
      <c r="BB889" t="s">
        <v>550</v>
      </c>
      <c r="BC889" t="s">
        <v>260</v>
      </c>
      <c r="BD889" t="s">
        <v>311</v>
      </c>
      <c r="BE889" t="s">
        <v>315</v>
      </c>
      <c r="BF889" t="s">
        <v>315</v>
      </c>
      <c r="BG889" t="s">
        <v>317</v>
      </c>
      <c r="BH889" t="s">
        <v>128</v>
      </c>
      <c r="BI889" t="s">
        <v>129</v>
      </c>
      <c r="BJ889" t="s">
        <v>137</v>
      </c>
      <c r="BK889" t="s">
        <v>137</v>
      </c>
      <c r="BL889" t="s">
        <v>137</v>
      </c>
      <c r="BM889" t="s">
        <v>137</v>
      </c>
      <c r="BN889" t="s">
        <v>133</v>
      </c>
      <c r="BO889" t="s">
        <v>137</v>
      </c>
      <c r="BP889" t="s">
        <v>137</v>
      </c>
      <c r="BQ889" t="s">
        <v>3690</v>
      </c>
      <c r="BR889" t="s">
        <v>317</v>
      </c>
      <c r="BS889" t="s">
        <v>137</v>
      </c>
      <c r="BT889" t="s">
        <v>133</v>
      </c>
      <c r="BU889" t="s">
        <v>137</v>
      </c>
      <c r="BV889" t="s">
        <v>25338</v>
      </c>
      <c r="BW889" t="s">
        <v>25339</v>
      </c>
      <c r="BX889" t="s">
        <v>4095</v>
      </c>
      <c r="BY889" t="s">
        <v>8321</v>
      </c>
      <c r="BZ889" t="s">
        <v>25340</v>
      </c>
      <c r="CA889" t="s">
        <v>144</v>
      </c>
      <c r="CB889" t="s">
        <v>201</v>
      </c>
      <c r="CC889" t="s">
        <v>211</v>
      </c>
      <c r="CD889" t="s">
        <v>25341</v>
      </c>
      <c r="CE889" t="s">
        <v>784</v>
      </c>
    </row>
    <row r="890" spans="1:83" x14ac:dyDescent="0.2">
      <c r="A890" t="s">
        <v>25342</v>
      </c>
      <c r="B890" t="s">
        <v>10381</v>
      </c>
      <c r="C890" t="s">
        <v>25343</v>
      </c>
      <c r="D890" t="s">
        <v>25344</v>
      </c>
      <c r="E890" t="s">
        <v>25345</v>
      </c>
      <c r="F890" t="s">
        <v>25346</v>
      </c>
      <c r="G890" t="s">
        <v>25347</v>
      </c>
      <c r="H890" t="s">
        <v>25348</v>
      </c>
      <c r="I890" t="s">
        <v>25349</v>
      </c>
      <c r="J890" t="s">
        <v>92</v>
      </c>
      <c r="K890" t="s">
        <v>620</v>
      </c>
      <c r="L890" t="s">
        <v>621</v>
      </c>
      <c r="M890" t="s">
        <v>25350</v>
      </c>
      <c r="N890" t="s">
        <v>102</v>
      </c>
      <c r="O890" t="s">
        <v>25351</v>
      </c>
      <c r="P890" t="s">
        <v>25352</v>
      </c>
      <c r="Q890" t="s">
        <v>25353</v>
      </c>
      <c r="R890" t="s">
        <v>25354</v>
      </c>
      <c r="S890" t="s">
        <v>25355</v>
      </c>
      <c r="T890" t="s">
        <v>102</v>
      </c>
      <c r="U890" t="s">
        <v>102</v>
      </c>
      <c r="V890" t="s">
        <v>102</v>
      </c>
      <c r="W890" t="s">
        <v>102</v>
      </c>
      <c r="X890" t="s">
        <v>1685</v>
      </c>
      <c r="Y890" t="s">
        <v>25356</v>
      </c>
      <c r="Z890" t="s">
        <v>25357</v>
      </c>
      <c r="AA890" t="s">
        <v>444</v>
      </c>
      <c r="AB890" t="s">
        <v>168</v>
      </c>
      <c r="AC890" t="s">
        <v>102</v>
      </c>
      <c r="AD890" t="s">
        <v>170</v>
      </c>
      <c r="AE890" t="s">
        <v>102</v>
      </c>
      <c r="AF890" t="s">
        <v>633</v>
      </c>
      <c r="AG890" t="s">
        <v>3649</v>
      </c>
      <c r="AH890" t="s">
        <v>112</v>
      </c>
      <c r="AI890" t="s">
        <v>102</v>
      </c>
      <c r="AJ890" t="s">
        <v>102</v>
      </c>
      <c r="AK890" t="s">
        <v>102</v>
      </c>
      <c r="AL890" t="s">
        <v>25358</v>
      </c>
      <c r="AM890" t="s">
        <v>25359</v>
      </c>
      <c r="AN890" t="s">
        <v>25360</v>
      </c>
      <c r="AO890" t="s">
        <v>25361</v>
      </c>
      <c r="AP890" t="s">
        <v>25362</v>
      </c>
      <c r="AQ890" t="s">
        <v>25356</v>
      </c>
      <c r="AR890" t="s">
        <v>25363</v>
      </c>
      <c r="AS890" t="s">
        <v>250</v>
      </c>
      <c r="AT890" t="s">
        <v>1319</v>
      </c>
      <c r="AU890" t="s">
        <v>1957</v>
      </c>
      <c r="AV890" t="s">
        <v>25364</v>
      </c>
      <c r="AW890" t="s">
        <v>365</v>
      </c>
      <c r="AX890" t="s">
        <v>261</v>
      </c>
      <c r="AY890" t="s">
        <v>552</v>
      </c>
      <c r="AZ890" t="s">
        <v>3600</v>
      </c>
      <c r="BA890" t="s">
        <v>130</v>
      </c>
      <c r="BB890" t="s">
        <v>210</v>
      </c>
      <c r="BC890" t="s">
        <v>315</v>
      </c>
      <c r="BD890" t="s">
        <v>315</v>
      </c>
      <c r="BE890" t="s">
        <v>137</v>
      </c>
      <c r="BF890" t="s">
        <v>137</v>
      </c>
      <c r="BG890" t="s">
        <v>314</v>
      </c>
      <c r="BH890" t="s">
        <v>133</v>
      </c>
      <c r="BI890" t="s">
        <v>133</v>
      </c>
      <c r="BJ890" t="s">
        <v>315</v>
      </c>
      <c r="BK890" t="s">
        <v>315</v>
      </c>
      <c r="BL890" t="s">
        <v>137</v>
      </c>
      <c r="BM890" t="s">
        <v>137</v>
      </c>
      <c r="BN890" t="s">
        <v>128</v>
      </c>
      <c r="BO890" t="s">
        <v>315</v>
      </c>
      <c r="BP890" t="s">
        <v>315</v>
      </c>
      <c r="BQ890" t="s">
        <v>201</v>
      </c>
      <c r="BR890" t="s">
        <v>132</v>
      </c>
      <c r="BS890" t="s">
        <v>137</v>
      </c>
      <c r="BT890" t="s">
        <v>137</v>
      </c>
      <c r="BU890" t="s">
        <v>315</v>
      </c>
      <c r="BV890" t="s">
        <v>25365</v>
      </c>
      <c r="BW890" t="s">
        <v>11798</v>
      </c>
      <c r="BX890" t="s">
        <v>102</v>
      </c>
      <c r="BY890" t="s">
        <v>102</v>
      </c>
      <c r="BZ890" t="s">
        <v>25366</v>
      </c>
      <c r="CA890" t="s">
        <v>144</v>
      </c>
      <c r="CB890" t="s">
        <v>314</v>
      </c>
      <c r="CC890" t="s">
        <v>924</v>
      </c>
      <c r="CD890" t="s">
        <v>25367</v>
      </c>
      <c r="CE890" t="s">
        <v>102</v>
      </c>
    </row>
    <row r="891" spans="1:83" x14ac:dyDescent="0.2">
      <c r="A891" t="s">
        <v>25368</v>
      </c>
      <c r="B891" t="s">
        <v>1484</v>
      </c>
      <c r="C891" t="s">
        <v>25369</v>
      </c>
      <c r="D891" t="s">
        <v>25370</v>
      </c>
      <c r="E891" t="s">
        <v>25371</v>
      </c>
      <c r="F891" t="s">
        <v>25372</v>
      </c>
      <c r="G891" t="s">
        <v>25373</v>
      </c>
      <c r="H891" t="s">
        <v>25374</v>
      </c>
      <c r="I891" t="s">
        <v>25375</v>
      </c>
      <c r="J891" t="s">
        <v>222</v>
      </c>
      <c r="K891" t="s">
        <v>223</v>
      </c>
      <c r="L891" t="s">
        <v>224</v>
      </c>
      <c r="M891" t="s">
        <v>102</v>
      </c>
      <c r="N891" t="s">
        <v>25376</v>
      </c>
      <c r="O891" t="s">
        <v>25377</v>
      </c>
      <c r="P891" t="s">
        <v>4895</v>
      </c>
      <c r="Q891" t="s">
        <v>25378</v>
      </c>
      <c r="R891" t="s">
        <v>25379</v>
      </c>
      <c r="S891" t="s">
        <v>25380</v>
      </c>
      <c r="T891" t="s">
        <v>102</v>
      </c>
      <c r="U891" t="s">
        <v>102</v>
      </c>
      <c r="V891" t="s">
        <v>102</v>
      </c>
      <c r="W891" t="s">
        <v>102</v>
      </c>
      <c r="X891" t="s">
        <v>1685</v>
      </c>
      <c r="Y891" t="s">
        <v>25381</v>
      </c>
      <c r="Z891" t="s">
        <v>25382</v>
      </c>
      <c r="AA891" t="s">
        <v>10189</v>
      </c>
      <c r="AB891" t="s">
        <v>168</v>
      </c>
      <c r="AC891" t="s">
        <v>4013</v>
      </c>
      <c r="AD891" t="s">
        <v>238</v>
      </c>
      <c r="AE891" t="s">
        <v>102</v>
      </c>
      <c r="AF891" t="s">
        <v>3061</v>
      </c>
      <c r="AG891" t="s">
        <v>2129</v>
      </c>
      <c r="AH891" t="s">
        <v>902</v>
      </c>
      <c r="AI891" t="s">
        <v>102</v>
      </c>
      <c r="AJ891" t="s">
        <v>25383</v>
      </c>
      <c r="AK891" t="s">
        <v>102</v>
      </c>
      <c r="AL891" t="s">
        <v>25384</v>
      </c>
      <c r="AM891" t="s">
        <v>25385</v>
      </c>
      <c r="AN891" t="s">
        <v>25386</v>
      </c>
      <c r="AO891" t="s">
        <v>25387</v>
      </c>
      <c r="AP891" t="s">
        <v>25388</v>
      </c>
      <c r="AQ891" t="s">
        <v>25381</v>
      </c>
      <c r="AR891" t="s">
        <v>102</v>
      </c>
      <c r="AS891" t="s">
        <v>102</v>
      </c>
      <c r="AT891" t="s">
        <v>102</v>
      </c>
      <c r="AU891" t="s">
        <v>1320</v>
      </c>
      <c r="AV891" t="s">
        <v>7027</v>
      </c>
      <c r="AW891" t="s">
        <v>463</v>
      </c>
      <c r="AX891" t="s">
        <v>463</v>
      </c>
      <c r="AY891" t="s">
        <v>127</v>
      </c>
      <c r="AZ891" t="s">
        <v>507</v>
      </c>
      <c r="BA891" t="s">
        <v>417</v>
      </c>
      <c r="BB891" t="s">
        <v>776</v>
      </c>
      <c r="BC891" t="s">
        <v>311</v>
      </c>
      <c r="BD891" t="s">
        <v>311</v>
      </c>
      <c r="BE891" t="s">
        <v>133</v>
      </c>
      <c r="BF891" t="s">
        <v>315</v>
      </c>
      <c r="BG891" t="s">
        <v>202</v>
      </c>
      <c r="BH891" t="s">
        <v>129</v>
      </c>
      <c r="BI891" t="s">
        <v>137</v>
      </c>
      <c r="BJ891" t="s">
        <v>315</v>
      </c>
      <c r="BK891" t="s">
        <v>315</v>
      </c>
      <c r="BL891" t="s">
        <v>137</v>
      </c>
      <c r="BM891" t="s">
        <v>137</v>
      </c>
      <c r="BN891" t="s">
        <v>132</v>
      </c>
      <c r="BO891" t="s">
        <v>137</v>
      </c>
      <c r="BP891" t="s">
        <v>137</v>
      </c>
      <c r="BQ891" t="s">
        <v>508</v>
      </c>
      <c r="BR891" t="s">
        <v>129</v>
      </c>
      <c r="BS891" t="s">
        <v>137</v>
      </c>
      <c r="BT891" t="s">
        <v>315</v>
      </c>
      <c r="BU891" t="s">
        <v>137</v>
      </c>
      <c r="BV891" t="s">
        <v>25389</v>
      </c>
      <c r="BW891" t="s">
        <v>25390</v>
      </c>
      <c r="BX891" t="s">
        <v>25391</v>
      </c>
      <c r="BY891" t="s">
        <v>8321</v>
      </c>
      <c r="BZ891" t="s">
        <v>25392</v>
      </c>
      <c r="CA891" t="s">
        <v>144</v>
      </c>
      <c r="CB891" t="s">
        <v>263</v>
      </c>
      <c r="CC891" t="s">
        <v>211</v>
      </c>
      <c r="CD891" t="s">
        <v>25393</v>
      </c>
      <c r="CE891" t="s">
        <v>102</v>
      </c>
    </row>
    <row r="892" spans="1:83" x14ac:dyDescent="0.2">
      <c r="A892" t="s">
        <v>25394</v>
      </c>
      <c r="B892" t="s">
        <v>84</v>
      </c>
      <c r="C892" t="s">
        <v>25395</v>
      </c>
      <c r="D892" t="s">
        <v>25396</v>
      </c>
      <c r="E892" t="s">
        <v>25397</v>
      </c>
      <c r="F892" t="s">
        <v>25398</v>
      </c>
      <c r="G892" t="s">
        <v>25399</v>
      </c>
      <c r="H892" t="s">
        <v>25400</v>
      </c>
      <c r="I892" t="s">
        <v>25401</v>
      </c>
      <c r="J892" t="s">
        <v>222</v>
      </c>
      <c r="K892" t="s">
        <v>223</v>
      </c>
      <c r="L892" t="s">
        <v>432</v>
      </c>
      <c r="M892" t="s">
        <v>102</v>
      </c>
      <c r="N892" t="s">
        <v>25402</v>
      </c>
      <c r="O892" t="s">
        <v>25403</v>
      </c>
      <c r="P892" t="s">
        <v>7284</v>
      </c>
      <c r="Q892" t="s">
        <v>25404</v>
      </c>
      <c r="R892" t="s">
        <v>25405</v>
      </c>
      <c r="S892" t="s">
        <v>25406</v>
      </c>
      <c r="T892" t="s">
        <v>102</v>
      </c>
      <c r="U892" t="s">
        <v>102</v>
      </c>
      <c r="V892" t="s">
        <v>25407</v>
      </c>
      <c r="W892" t="s">
        <v>102</v>
      </c>
      <c r="X892" t="s">
        <v>105</v>
      </c>
      <c r="Y892" t="s">
        <v>18262</v>
      </c>
      <c r="Z892" t="s">
        <v>25408</v>
      </c>
      <c r="AA892" t="s">
        <v>108</v>
      </c>
      <c r="AB892" t="s">
        <v>3059</v>
      </c>
      <c r="AC892" t="s">
        <v>102</v>
      </c>
      <c r="AD892" t="s">
        <v>170</v>
      </c>
      <c r="AE892" t="s">
        <v>102</v>
      </c>
      <c r="AF892" t="s">
        <v>25409</v>
      </c>
      <c r="AG892" t="s">
        <v>19579</v>
      </c>
      <c r="AH892" t="s">
        <v>299</v>
      </c>
      <c r="AI892" t="s">
        <v>102</v>
      </c>
      <c r="AJ892" t="s">
        <v>102</v>
      </c>
      <c r="AK892" t="s">
        <v>25410</v>
      </c>
      <c r="AL892" t="s">
        <v>25411</v>
      </c>
      <c r="AM892" t="s">
        <v>25412</v>
      </c>
      <c r="AN892" t="s">
        <v>25413</v>
      </c>
      <c r="AO892" t="s">
        <v>25414</v>
      </c>
      <c r="AP892" t="s">
        <v>25415</v>
      </c>
      <c r="AQ892" t="s">
        <v>18262</v>
      </c>
      <c r="AR892" t="s">
        <v>102</v>
      </c>
      <c r="AS892" t="s">
        <v>102</v>
      </c>
      <c r="AT892" t="s">
        <v>102</v>
      </c>
      <c r="AU892" t="s">
        <v>1957</v>
      </c>
      <c r="AV892" t="s">
        <v>3817</v>
      </c>
      <c r="AW892" t="s">
        <v>7386</v>
      </c>
      <c r="AX892" t="s">
        <v>7386</v>
      </c>
      <c r="AY892" t="s">
        <v>133</v>
      </c>
      <c r="AZ892" t="s">
        <v>133</v>
      </c>
      <c r="BA892" t="s">
        <v>464</v>
      </c>
      <c r="BB892" t="s">
        <v>312</v>
      </c>
      <c r="BC892" t="s">
        <v>133</v>
      </c>
      <c r="BD892" t="s">
        <v>315</v>
      </c>
      <c r="BE892" t="s">
        <v>315</v>
      </c>
      <c r="BF892" t="s">
        <v>315</v>
      </c>
      <c r="BG892" t="s">
        <v>507</v>
      </c>
      <c r="BH892" t="s">
        <v>128</v>
      </c>
      <c r="BI892" t="s">
        <v>128</v>
      </c>
      <c r="BJ892" t="s">
        <v>137</v>
      </c>
      <c r="BK892" t="s">
        <v>137</v>
      </c>
      <c r="BL892" t="s">
        <v>137</v>
      </c>
      <c r="BM892" t="s">
        <v>137</v>
      </c>
      <c r="BN892" t="s">
        <v>137</v>
      </c>
      <c r="BO892" t="s">
        <v>137</v>
      </c>
      <c r="BP892" t="s">
        <v>137</v>
      </c>
      <c r="BQ892" t="s">
        <v>8548</v>
      </c>
      <c r="BR892" t="s">
        <v>129</v>
      </c>
      <c r="BS892" t="s">
        <v>137</v>
      </c>
      <c r="BT892" t="s">
        <v>137</v>
      </c>
      <c r="BU892" t="s">
        <v>137</v>
      </c>
      <c r="BV892" t="s">
        <v>25416</v>
      </c>
      <c r="BW892" t="s">
        <v>5328</v>
      </c>
      <c r="BX892" t="s">
        <v>102</v>
      </c>
      <c r="BY892" t="s">
        <v>1355</v>
      </c>
      <c r="BZ892" t="s">
        <v>25417</v>
      </c>
      <c r="CA892" t="s">
        <v>144</v>
      </c>
      <c r="CB892" t="s">
        <v>648</v>
      </c>
      <c r="CC892" t="s">
        <v>145</v>
      </c>
      <c r="CD892" t="s">
        <v>25418</v>
      </c>
      <c r="CE892" t="s">
        <v>147</v>
      </c>
    </row>
    <row r="893" spans="1:83" x14ac:dyDescent="0.2">
      <c r="A893" t="s">
        <v>25419</v>
      </c>
      <c r="B893" t="s">
        <v>84</v>
      </c>
      <c r="C893" t="s">
        <v>25420</v>
      </c>
      <c r="D893" t="s">
        <v>25421</v>
      </c>
      <c r="E893" t="s">
        <v>25422</v>
      </c>
      <c r="F893" t="s">
        <v>25423</v>
      </c>
      <c r="G893" t="s">
        <v>11660</v>
      </c>
      <c r="H893" t="s">
        <v>25424</v>
      </c>
      <c r="I893" t="s">
        <v>25425</v>
      </c>
      <c r="J893" t="s">
        <v>835</v>
      </c>
      <c r="K893" t="s">
        <v>4320</v>
      </c>
      <c r="L893" t="s">
        <v>11663</v>
      </c>
      <c r="M893" t="s">
        <v>102</v>
      </c>
      <c r="N893" t="s">
        <v>25426</v>
      </c>
      <c r="O893" t="s">
        <v>25427</v>
      </c>
      <c r="P893" t="s">
        <v>2780</v>
      </c>
      <c r="Q893" t="s">
        <v>25428</v>
      </c>
      <c r="R893" t="s">
        <v>25429</v>
      </c>
      <c r="S893" t="s">
        <v>25430</v>
      </c>
      <c r="T893" t="s">
        <v>102</v>
      </c>
      <c r="U893" t="s">
        <v>25431</v>
      </c>
      <c r="V893" t="s">
        <v>25432</v>
      </c>
      <c r="W893" t="s">
        <v>102</v>
      </c>
      <c r="X893" t="s">
        <v>102</v>
      </c>
      <c r="Y893" t="s">
        <v>25433</v>
      </c>
      <c r="Z893" t="s">
        <v>25434</v>
      </c>
      <c r="AA893" t="s">
        <v>1271</v>
      </c>
      <c r="AB893" t="s">
        <v>102</v>
      </c>
      <c r="AC893" t="s">
        <v>102</v>
      </c>
      <c r="AD893" t="s">
        <v>238</v>
      </c>
      <c r="AE893" t="s">
        <v>102</v>
      </c>
      <c r="AF893" t="s">
        <v>11672</v>
      </c>
      <c r="AG893" t="s">
        <v>102</v>
      </c>
      <c r="AH893" t="s">
        <v>2621</v>
      </c>
      <c r="AI893" t="s">
        <v>317</v>
      </c>
      <c r="AJ893" t="s">
        <v>102</v>
      </c>
      <c r="AK893" t="s">
        <v>102</v>
      </c>
      <c r="AL893" t="s">
        <v>25435</v>
      </c>
      <c r="AM893" t="s">
        <v>25436</v>
      </c>
      <c r="AN893" t="s">
        <v>25437</v>
      </c>
      <c r="AO893" t="s">
        <v>25438</v>
      </c>
      <c r="AP893" t="s">
        <v>25439</v>
      </c>
      <c r="AQ893" t="s">
        <v>25433</v>
      </c>
      <c r="AR893" t="s">
        <v>102</v>
      </c>
      <c r="AS893" t="s">
        <v>102</v>
      </c>
      <c r="AT893" t="s">
        <v>102</v>
      </c>
      <c r="AU893" t="s">
        <v>352</v>
      </c>
      <c r="AV893" t="s">
        <v>3726</v>
      </c>
      <c r="AW893" t="s">
        <v>2563</v>
      </c>
      <c r="AX893" t="s">
        <v>7906</v>
      </c>
      <c r="AY893" t="s">
        <v>129</v>
      </c>
      <c r="AZ893" t="s">
        <v>132</v>
      </c>
      <c r="BA893" t="s">
        <v>776</v>
      </c>
      <c r="BB893" t="s">
        <v>695</v>
      </c>
      <c r="BC893" t="s">
        <v>127</v>
      </c>
      <c r="BD893" t="s">
        <v>127</v>
      </c>
      <c r="BE893" t="s">
        <v>127</v>
      </c>
      <c r="BF893" t="s">
        <v>359</v>
      </c>
      <c r="BG893" t="s">
        <v>599</v>
      </c>
      <c r="BH893" t="s">
        <v>1243</v>
      </c>
      <c r="BI893" t="s">
        <v>191</v>
      </c>
      <c r="BJ893" t="s">
        <v>137</v>
      </c>
      <c r="BK893" t="s">
        <v>137</v>
      </c>
      <c r="BL893" t="s">
        <v>137</v>
      </c>
      <c r="BM893" t="s">
        <v>137</v>
      </c>
      <c r="BN893" t="s">
        <v>133</v>
      </c>
      <c r="BO893" t="s">
        <v>137</v>
      </c>
      <c r="BP893" t="s">
        <v>137</v>
      </c>
      <c r="BQ893" t="s">
        <v>356</v>
      </c>
      <c r="BR893" t="s">
        <v>260</v>
      </c>
      <c r="BS893" t="s">
        <v>137</v>
      </c>
      <c r="BT893" t="s">
        <v>137</v>
      </c>
      <c r="BU893" t="s">
        <v>137</v>
      </c>
      <c r="BV893" t="s">
        <v>25440</v>
      </c>
      <c r="BW893" t="s">
        <v>25441</v>
      </c>
      <c r="BX893" t="s">
        <v>102</v>
      </c>
      <c r="BY893" t="s">
        <v>25442</v>
      </c>
      <c r="BZ893" t="s">
        <v>25443</v>
      </c>
      <c r="CA893" t="s">
        <v>144</v>
      </c>
      <c r="CB893" t="s">
        <v>313</v>
      </c>
      <c r="CC893" t="s">
        <v>924</v>
      </c>
      <c r="CD893" t="s">
        <v>25444</v>
      </c>
      <c r="CE893" t="s">
        <v>147</v>
      </c>
    </row>
    <row r="894" spans="1:83" x14ac:dyDescent="0.2">
      <c r="A894" t="s">
        <v>25445</v>
      </c>
      <c r="B894" t="s">
        <v>84</v>
      </c>
      <c r="C894" t="s">
        <v>25446</v>
      </c>
      <c r="D894" t="s">
        <v>25447</v>
      </c>
      <c r="E894" t="s">
        <v>25448</v>
      </c>
      <c r="F894" t="s">
        <v>25449</v>
      </c>
      <c r="G894" t="s">
        <v>25450</v>
      </c>
      <c r="H894" t="s">
        <v>25451</v>
      </c>
      <c r="I894" t="s">
        <v>25452</v>
      </c>
      <c r="J894" t="s">
        <v>92</v>
      </c>
      <c r="K894" t="s">
        <v>2376</v>
      </c>
      <c r="L894" t="s">
        <v>6977</v>
      </c>
      <c r="M894" t="s">
        <v>25453</v>
      </c>
      <c r="N894" t="s">
        <v>25454</v>
      </c>
      <c r="O894" t="s">
        <v>25455</v>
      </c>
      <c r="P894" t="s">
        <v>25456</v>
      </c>
      <c r="Q894" t="s">
        <v>25457</v>
      </c>
      <c r="R894" t="s">
        <v>25458</v>
      </c>
      <c r="S894" t="s">
        <v>25459</v>
      </c>
      <c r="T894" t="s">
        <v>102</v>
      </c>
      <c r="U894" t="s">
        <v>25460</v>
      </c>
      <c r="V894" t="s">
        <v>25461</v>
      </c>
      <c r="W894" t="s">
        <v>102</v>
      </c>
      <c r="X894" t="s">
        <v>234</v>
      </c>
      <c r="Y894" t="s">
        <v>15008</v>
      </c>
      <c r="Z894" t="s">
        <v>25462</v>
      </c>
      <c r="AA894" t="s">
        <v>294</v>
      </c>
      <c r="AB894" t="s">
        <v>102</v>
      </c>
      <c r="AC894" t="s">
        <v>102</v>
      </c>
      <c r="AD894" t="s">
        <v>238</v>
      </c>
      <c r="AE894" t="s">
        <v>102</v>
      </c>
      <c r="AF894" t="s">
        <v>6988</v>
      </c>
      <c r="AG894" t="s">
        <v>2912</v>
      </c>
      <c r="AH894" t="s">
        <v>13356</v>
      </c>
      <c r="AI894" t="s">
        <v>102</v>
      </c>
      <c r="AJ894" t="s">
        <v>102</v>
      </c>
      <c r="AK894" t="s">
        <v>102</v>
      </c>
      <c r="AL894" t="s">
        <v>25463</v>
      </c>
      <c r="AM894" t="s">
        <v>25464</v>
      </c>
      <c r="AN894" t="s">
        <v>25465</v>
      </c>
      <c r="AO894" t="s">
        <v>25466</v>
      </c>
      <c r="AP894" t="s">
        <v>25467</v>
      </c>
      <c r="AQ894" t="s">
        <v>15008</v>
      </c>
      <c r="AR894" t="s">
        <v>25468</v>
      </c>
      <c r="AS894" t="s">
        <v>25469</v>
      </c>
      <c r="AT894" t="s">
        <v>25470</v>
      </c>
      <c r="AU894" t="s">
        <v>7297</v>
      </c>
      <c r="AV894" t="s">
        <v>25471</v>
      </c>
      <c r="AW894" t="s">
        <v>1780</v>
      </c>
      <c r="AX894" t="s">
        <v>254</v>
      </c>
      <c r="AY894" t="s">
        <v>3133</v>
      </c>
      <c r="AZ894" t="s">
        <v>598</v>
      </c>
      <c r="BA894" t="s">
        <v>1079</v>
      </c>
      <c r="BB894" t="s">
        <v>204</v>
      </c>
      <c r="BC894" t="s">
        <v>133</v>
      </c>
      <c r="BD894" t="s">
        <v>315</v>
      </c>
      <c r="BE894" t="s">
        <v>137</v>
      </c>
      <c r="BF894" t="s">
        <v>137</v>
      </c>
      <c r="BG894" t="s">
        <v>311</v>
      </c>
      <c r="BH894" t="s">
        <v>137</v>
      </c>
      <c r="BI894" t="s">
        <v>137</v>
      </c>
      <c r="BJ894" t="s">
        <v>133</v>
      </c>
      <c r="BK894" t="s">
        <v>315</v>
      </c>
      <c r="BL894" t="s">
        <v>137</v>
      </c>
      <c r="BM894" t="s">
        <v>137</v>
      </c>
      <c r="BN894" t="s">
        <v>311</v>
      </c>
      <c r="BO894" t="s">
        <v>137</v>
      </c>
      <c r="BP894" t="s">
        <v>137</v>
      </c>
      <c r="BQ894" t="s">
        <v>5330</v>
      </c>
      <c r="BR894" t="s">
        <v>311</v>
      </c>
      <c r="BS894" t="s">
        <v>137</v>
      </c>
      <c r="BT894" t="s">
        <v>311</v>
      </c>
      <c r="BU894" t="s">
        <v>137</v>
      </c>
      <c r="BV894" t="s">
        <v>25472</v>
      </c>
      <c r="BW894" t="s">
        <v>25473</v>
      </c>
      <c r="BX894" t="s">
        <v>25473</v>
      </c>
      <c r="BY894" t="s">
        <v>102</v>
      </c>
      <c r="BZ894" t="s">
        <v>25474</v>
      </c>
      <c r="CA894" t="s">
        <v>144</v>
      </c>
      <c r="CB894" t="s">
        <v>200</v>
      </c>
      <c r="CC894" t="s">
        <v>145</v>
      </c>
      <c r="CD894" t="s">
        <v>25475</v>
      </c>
      <c r="CE894" t="s">
        <v>102</v>
      </c>
    </row>
    <row r="895" spans="1:83" x14ac:dyDescent="0.2">
      <c r="A895" t="s">
        <v>25476</v>
      </c>
      <c r="B895" t="s">
        <v>84</v>
      </c>
      <c r="C895" t="s">
        <v>25477</v>
      </c>
      <c r="D895" t="s">
        <v>25478</v>
      </c>
      <c r="E895" t="s">
        <v>25479</v>
      </c>
      <c r="F895" t="s">
        <v>102</v>
      </c>
      <c r="G895" t="s">
        <v>25480</v>
      </c>
      <c r="H895" t="s">
        <v>25481</v>
      </c>
      <c r="I895" t="s">
        <v>25482</v>
      </c>
      <c r="J895" t="s">
        <v>92</v>
      </c>
      <c r="K895" t="s">
        <v>620</v>
      </c>
      <c r="L895" t="s">
        <v>621</v>
      </c>
      <c r="M895" t="s">
        <v>102</v>
      </c>
      <c r="N895" t="s">
        <v>25483</v>
      </c>
      <c r="O895" t="s">
        <v>25484</v>
      </c>
      <c r="P895" t="s">
        <v>6740</v>
      </c>
      <c r="Q895" t="s">
        <v>25485</v>
      </c>
      <c r="R895" t="s">
        <v>25486</v>
      </c>
      <c r="S895" t="s">
        <v>25487</v>
      </c>
      <c r="T895" t="s">
        <v>102</v>
      </c>
      <c r="U895" t="s">
        <v>25488</v>
      </c>
      <c r="V895" t="s">
        <v>25489</v>
      </c>
      <c r="W895" t="s">
        <v>102</v>
      </c>
      <c r="X895" t="s">
        <v>102</v>
      </c>
      <c r="Y895" t="s">
        <v>25490</v>
      </c>
      <c r="Z895" t="s">
        <v>25491</v>
      </c>
      <c r="AA895" t="s">
        <v>1271</v>
      </c>
      <c r="AB895" t="s">
        <v>102</v>
      </c>
      <c r="AC895" t="s">
        <v>102</v>
      </c>
      <c r="AD895" t="s">
        <v>102</v>
      </c>
      <c r="AE895" t="s">
        <v>102</v>
      </c>
      <c r="AF895" t="s">
        <v>25492</v>
      </c>
      <c r="AG895" t="s">
        <v>5075</v>
      </c>
      <c r="AH895" t="s">
        <v>3620</v>
      </c>
      <c r="AI895" t="s">
        <v>102</v>
      </c>
      <c r="AJ895" t="s">
        <v>102</v>
      </c>
      <c r="AK895" t="s">
        <v>102</v>
      </c>
      <c r="AL895" t="s">
        <v>25493</v>
      </c>
      <c r="AM895" t="s">
        <v>25494</v>
      </c>
      <c r="AN895" t="s">
        <v>102</v>
      </c>
      <c r="AO895" t="s">
        <v>25495</v>
      </c>
      <c r="AP895" t="s">
        <v>25496</v>
      </c>
      <c r="AQ895" t="s">
        <v>25490</v>
      </c>
      <c r="AR895" t="s">
        <v>102</v>
      </c>
      <c r="AS895" t="s">
        <v>102</v>
      </c>
      <c r="AT895" t="s">
        <v>102</v>
      </c>
      <c r="AU895" t="s">
        <v>352</v>
      </c>
      <c r="AV895" t="s">
        <v>18040</v>
      </c>
      <c r="AW895" t="s">
        <v>817</v>
      </c>
      <c r="AX895" t="s">
        <v>817</v>
      </c>
      <c r="AY895" t="s">
        <v>913</v>
      </c>
      <c r="AZ895" t="s">
        <v>1885</v>
      </c>
      <c r="BA895" t="s">
        <v>191</v>
      </c>
      <c r="BB895" t="s">
        <v>552</v>
      </c>
      <c r="BC895" t="s">
        <v>133</v>
      </c>
      <c r="BD895" t="s">
        <v>315</v>
      </c>
      <c r="BE895" t="s">
        <v>137</v>
      </c>
      <c r="BF895" t="s">
        <v>137</v>
      </c>
      <c r="BG895" t="s">
        <v>133</v>
      </c>
      <c r="BH895" t="s">
        <v>137</v>
      </c>
      <c r="BI895" t="s">
        <v>137</v>
      </c>
      <c r="BJ895" t="s">
        <v>133</v>
      </c>
      <c r="BK895" t="s">
        <v>315</v>
      </c>
      <c r="BL895" t="s">
        <v>137</v>
      </c>
      <c r="BM895" t="s">
        <v>137</v>
      </c>
      <c r="BN895" t="s">
        <v>133</v>
      </c>
      <c r="BO895" t="s">
        <v>137</v>
      </c>
      <c r="BP895" t="s">
        <v>137</v>
      </c>
      <c r="BQ895" t="s">
        <v>406</v>
      </c>
      <c r="BR895" t="s">
        <v>359</v>
      </c>
      <c r="BS895" t="s">
        <v>137</v>
      </c>
      <c r="BT895" t="s">
        <v>359</v>
      </c>
      <c r="BU895" t="s">
        <v>137</v>
      </c>
      <c r="BV895" t="s">
        <v>25497</v>
      </c>
      <c r="BW895" t="s">
        <v>25498</v>
      </c>
      <c r="BX895" t="s">
        <v>25498</v>
      </c>
      <c r="BY895" t="s">
        <v>25499</v>
      </c>
      <c r="BZ895" t="s">
        <v>25500</v>
      </c>
      <c r="CA895" t="s">
        <v>144</v>
      </c>
      <c r="CB895" t="s">
        <v>202</v>
      </c>
      <c r="CC895" t="s">
        <v>145</v>
      </c>
      <c r="CD895" t="s">
        <v>25501</v>
      </c>
      <c r="CE895" t="s">
        <v>102</v>
      </c>
    </row>
    <row r="896" spans="1:83" x14ac:dyDescent="0.2">
      <c r="A896" t="s">
        <v>25502</v>
      </c>
      <c r="B896" t="s">
        <v>84</v>
      </c>
      <c r="C896" t="s">
        <v>25503</v>
      </c>
      <c r="D896" t="s">
        <v>25504</v>
      </c>
      <c r="E896" t="s">
        <v>25505</v>
      </c>
      <c r="F896" t="s">
        <v>25506</v>
      </c>
      <c r="G896" t="s">
        <v>25507</v>
      </c>
      <c r="H896" t="s">
        <v>25508</v>
      </c>
      <c r="I896" t="s">
        <v>25509</v>
      </c>
      <c r="J896" t="s">
        <v>222</v>
      </c>
      <c r="K896" t="s">
        <v>223</v>
      </c>
      <c r="L896" t="s">
        <v>102</v>
      </c>
      <c r="M896" t="s">
        <v>102</v>
      </c>
      <c r="N896" t="s">
        <v>25510</v>
      </c>
      <c r="O896" t="s">
        <v>25511</v>
      </c>
      <c r="P896" t="s">
        <v>6740</v>
      </c>
      <c r="Q896" t="s">
        <v>25512</v>
      </c>
      <c r="R896" t="s">
        <v>25513</v>
      </c>
      <c r="S896" t="s">
        <v>25514</v>
      </c>
      <c r="T896" t="s">
        <v>102</v>
      </c>
      <c r="U896" t="s">
        <v>102</v>
      </c>
      <c r="V896" t="s">
        <v>25515</v>
      </c>
      <c r="W896" t="s">
        <v>102</v>
      </c>
      <c r="X896" t="s">
        <v>102</v>
      </c>
      <c r="Y896" t="s">
        <v>25516</v>
      </c>
      <c r="Z896" t="s">
        <v>25517</v>
      </c>
      <c r="AA896" t="s">
        <v>294</v>
      </c>
      <c r="AB896" t="s">
        <v>102</v>
      </c>
      <c r="AC896" t="s">
        <v>102</v>
      </c>
      <c r="AD896" t="s">
        <v>102</v>
      </c>
      <c r="AE896" t="s">
        <v>102</v>
      </c>
      <c r="AF896" t="s">
        <v>10238</v>
      </c>
      <c r="AG896" t="s">
        <v>102</v>
      </c>
      <c r="AH896" t="s">
        <v>1768</v>
      </c>
      <c r="AI896" t="s">
        <v>102</v>
      </c>
      <c r="AJ896" t="s">
        <v>102</v>
      </c>
      <c r="AK896" t="s">
        <v>102</v>
      </c>
      <c r="AL896" t="s">
        <v>25518</v>
      </c>
      <c r="AM896" t="s">
        <v>25519</v>
      </c>
      <c r="AN896" t="s">
        <v>25520</v>
      </c>
      <c r="AO896" t="s">
        <v>25521</v>
      </c>
      <c r="AP896" t="s">
        <v>7063</v>
      </c>
      <c r="AQ896" t="s">
        <v>25516</v>
      </c>
      <c r="AR896" t="s">
        <v>102</v>
      </c>
      <c r="AS896" t="s">
        <v>102</v>
      </c>
      <c r="AT896" t="s">
        <v>102</v>
      </c>
      <c r="AU896" t="s">
        <v>352</v>
      </c>
      <c r="AV896" t="s">
        <v>25522</v>
      </c>
      <c r="AW896" t="s">
        <v>1122</v>
      </c>
      <c r="AX896" t="s">
        <v>1122</v>
      </c>
      <c r="AY896" t="s">
        <v>311</v>
      </c>
      <c r="AZ896" t="s">
        <v>128</v>
      </c>
      <c r="BA896" t="s">
        <v>310</v>
      </c>
      <c r="BB896" t="s">
        <v>194</v>
      </c>
      <c r="BC896" t="s">
        <v>315</v>
      </c>
      <c r="BD896" t="s">
        <v>137</v>
      </c>
      <c r="BE896" t="s">
        <v>137</v>
      </c>
      <c r="BF896" t="s">
        <v>137</v>
      </c>
      <c r="BG896" t="s">
        <v>507</v>
      </c>
      <c r="BH896" t="s">
        <v>359</v>
      </c>
      <c r="BI896" t="s">
        <v>311</v>
      </c>
      <c r="BJ896" t="s">
        <v>315</v>
      </c>
      <c r="BK896" t="s">
        <v>137</v>
      </c>
      <c r="BL896" t="s">
        <v>137</v>
      </c>
      <c r="BM896" t="s">
        <v>137</v>
      </c>
      <c r="BN896" t="s">
        <v>137</v>
      </c>
      <c r="BO896" t="s">
        <v>137</v>
      </c>
      <c r="BP896" t="s">
        <v>137</v>
      </c>
      <c r="BQ896" t="s">
        <v>4940</v>
      </c>
      <c r="BR896" t="s">
        <v>131</v>
      </c>
      <c r="BS896" t="s">
        <v>137</v>
      </c>
      <c r="BT896" t="s">
        <v>137</v>
      </c>
      <c r="BU896" t="s">
        <v>137</v>
      </c>
      <c r="BV896" t="s">
        <v>25523</v>
      </c>
      <c r="BW896" t="s">
        <v>8727</v>
      </c>
      <c r="BX896" t="s">
        <v>102</v>
      </c>
      <c r="BY896" t="s">
        <v>25524</v>
      </c>
      <c r="BZ896" t="s">
        <v>25525</v>
      </c>
      <c r="CA896" t="s">
        <v>144</v>
      </c>
      <c r="CB896" t="s">
        <v>260</v>
      </c>
      <c r="CC896" t="s">
        <v>145</v>
      </c>
      <c r="CD896" t="s">
        <v>25526</v>
      </c>
      <c r="CE896" t="s">
        <v>147</v>
      </c>
    </row>
    <row r="897" spans="1:83" x14ac:dyDescent="0.2">
      <c r="A897" t="s">
        <v>25527</v>
      </c>
      <c r="B897" t="s">
        <v>84</v>
      </c>
      <c r="C897" t="s">
        <v>25528</v>
      </c>
      <c r="D897" t="s">
        <v>25529</v>
      </c>
      <c r="E897" t="s">
        <v>25530</v>
      </c>
      <c r="F897" t="s">
        <v>25531</v>
      </c>
      <c r="G897" t="s">
        <v>25532</v>
      </c>
      <c r="H897" t="s">
        <v>25533</v>
      </c>
      <c r="I897" t="s">
        <v>25534</v>
      </c>
      <c r="J897" t="s">
        <v>92</v>
      </c>
      <c r="K897" t="s">
        <v>10389</v>
      </c>
      <c r="L897" t="s">
        <v>25535</v>
      </c>
      <c r="M897" t="s">
        <v>25536</v>
      </c>
      <c r="N897" t="s">
        <v>25537</v>
      </c>
      <c r="O897" t="s">
        <v>25538</v>
      </c>
      <c r="P897" t="s">
        <v>4044</v>
      </c>
      <c r="Q897" t="s">
        <v>25539</v>
      </c>
      <c r="R897" t="s">
        <v>25540</v>
      </c>
      <c r="S897" t="s">
        <v>25541</v>
      </c>
      <c r="T897" t="s">
        <v>102</v>
      </c>
      <c r="U897" t="s">
        <v>102</v>
      </c>
      <c r="V897" t="s">
        <v>25542</v>
      </c>
      <c r="W897" t="s">
        <v>102</v>
      </c>
      <c r="X897" t="s">
        <v>105</v>
      </c>
      <c r="Y897" t="s">
        <v>25543</v>
      </c>
      <c r="Z897" t="s">
        <v>25544</v>
      </c>
      <c r="AA897" t="s">
        <v>10189</v>
      </c>
      <c r="AB897" t="s">
        <v>388</v>
      </c>
      <c r="AC897" t="s">
        <v>25545</v>
      </c>
      <c r="AD897" t="s">
        <v>102</v>
      </c>
      <c r="AE897" t="s">
        <v>102</v>
      </c>
      <c r="AF897" t="s">
        <v>25546</v>
      </c>
      <c r="AG897" t="s">
        <v>298</v>
      </c>
      <c r="AH897" t="s">
        <v>2130</v>
      </c>
      <c r="AI897" t="s">
        <v>102</v>
      </c>
      <c r="AJ897" t="s">
        <v>102</v>
      </c>
      <c r="AK897" t="s">
        <v>102</v>
      </c>
      <c r="AL897" t="s">
        <v>102</v>
      </c>
      <c r="AM897" t="s">
        <v>25547</v>
      </c>
      <c r="AN897" t="s">
        <v>25548</v>
      </c>
      <c r="AO897" t="s">
        <v>25549</v>
      </c>
      <c r="AP897" t="s">
        <v>7792</v>
      </c>
      <c r="AQ897" t="s">
        <v>25543</v>
      </c>
      <c r="AR897" t="s">
        <v>25550</v>
      </c>
      <c r="AS897" t="s">
        <v>250</v>
      </c>
      <c r="AT897" t="s">
        <v>1319</v>
      </c>
      <c r="AU897" t="s">
        <v>2732</v>
      </c>
      <c r="AV897" t="s">
        <v>25551</v>
      </c>
      <c r="AW897" t="s">
        <v>123</v>
      </c>
      <c r="AX897" t="s">
        <v>123</v>
      </c>
      <c r="AY897" t="s">
        <v>309</v>
      </c>
      <c r="AZ897" t="s">
        <v>192</v>
      </c>
      <c r="BA897" t="s">
        <v>695</v>
      </c>
      <c r="BB897" t="s">
        <v>204</v>
      </c>
      <c r="BC897" t="s">
        <v>128</v>
      </c>
      <c r="BD897" t="s">
        <v>311</v>
      </c>
      <c r="BE897" t="s">
        <v>132</v>
      </c>
      <c r="BF897" t="s">
        <v>137</v>
      </c>
      <c r="BG897" t="s">
        <v>132</v>
      </c>
      <c r="BH897" t="s">
        <v>315</v>
      </c>
      <c r="BI897" t="s">
        <v>315</v>
      </c>
      <c r="BJ897" t="s">
        <v>129</v>
      </c>
      <c r="BK897" t="s">
        <v>132</v>
      </c>
      <c r="BL897" t="s">
        <v>133</v>
      </c>
      <c r="BM897" t="s">
        <v>137</v>
      </c>
      <c r="BN897" t="s">
        <v>133</v>
      </c>
      <c r="BO897" t="s">
        <v>137</v>
      </c>
      <c r="BP897" t="s">
        <v>137</v>
      </c>
      <c r="BQ897" t="s">
        <v>598</v>
      </c>
      <c r="BR897" t="s">
        <v>133</v>
      </c>
      <c r="BS897" t="s">
        <v>137</v>
      </c>
      <c r="BT897" t="s">
        <v>315</v>
      </c>
      <c r="BU897" t="s">
        <v>315</v>
      </c>
      <c r="BV897" t="s">
        <v>25552</v>
      </c>
      <c r="BW897" t="s">
        <v>25553</v>
      </c>
      <c r="BX897" t="s">
        <v>25554</v>
      </c>
      <c r="BY897" t="s">
        <v>14920</v>
      </c>
      <c r="BZ897" t="s">
        <v>25555</v>
      </c>
      <c r="CA897" t="s">
        <v>144</v>
      </c>
      <c r="CB897" t="s">
        <v>210</v>
      </c>
      <c r="CC897" t="s">
        <v>211</v>
      </c>
      <c r="CD897" t="s">
        <v>25556</v>
      </c>
      <c r="CE897" t="s">
        <v>25557</v>
      </c>
    </row>
    <row r="898" spans="1:83" x14ac:dyDescent="0.2">
      <c r="A898" t="s">
        <v>25558</v>
      </c>
      <c r="B898" t="s">
        <v>560</v>
      </c>
      <c r="C898" t="s">
        <v>25559</v>
      </c>
      <c r="D898" t="s">
        <v>25560</v>
      </c>
      <c r="E898" t="s">
        <v>25561</v>
      </c>
      <c r="F898" t="s">
        <v>25562</v>
      </c>
      <c r="G898" t="s">
        <v>25563</v>
      </c>
      <c r="H898" t="s">
        <v>25564</v>
      </c>
      <c r="I898" t="s">
        <v>25565</v>
      </c>
      <c r="J898" t="s">
        <v>92</v>
      </c>
      <c r="K898" t="s">
        <v>620</v>
      </c>
      <c r="L898" t="s">
        <v>25566</v>
      </c>
      <c r="M898" t="s">
        <v>25567</v>
      </c>
      <c r="N898" t="s">
        <v>25568</v>
      </c>
      <c r="O898" t="s">
        <v>25569</v>
      </c>
      <c r="P898" t="s">
        <v>25570</v>
      </c>
      <c r="Q898" t="s">
        <v>25571</v>
      </c>
      <c r="R898" t="s">
        <v>25572</v>
      </c>
      <c r="S898" t="s">
        <v>25573</v>
      </c>
      <c r="T898" t="s">
        <v>102</v>
      </c>
      <c r="U898" t="s">
        <v>102</v>
      </c>
      <c r="V898" t="s">
        <v>25574</v>
      </c>
      <c r="W898" t="s">
        <v>102</v>
      </c>
      <c r="X898" t="s">
        <v>578</v>
      </c>
      <c r="Y898" t="s">
        <v>25575</v>
      </c>
      <c r="Z898" t="s">
        <v>25576</v>
      </c>
      <c r="AA898" t="s">
        <v>1608</v>
      </c>
      <c r="AB898" t="s">
        <v>492</v>
      </c>
      <c r="AC898" t="s">
        <v>25577</v>
      </c>
      <c r="AD898" t="s">
        <v>170</v>
      </c>
      <c r="AE898" t="s">
        <v>102</v>
      </c>
      <c r="AF898" t="s">
        <v>25578</v>
      </c>
      <c r="AG898" t="s">
        <v>3400</v>
      </c>
      <c r="AH898" t="s">
        <v>727</v>
      </c>
      <c r="AI898" t="s">
        <v>102</v>
      </c>
      <c r="AJ898" t="s">
        <v>102</v>
      </c>
      <c r="AK898" t="s">
        <v>102</v>
      </c>
      <c r="AL898" t="s">
        <v>25579</v>
      </c>
      <c r="AM898" t="s">
        <v>25580</v>
      </c>
      <c r="AN898" t="s">
        <v>25581</v>
      </c>
      <c r="AO898" t="s">
        <v>25582</v>
      </c>
      <c r="AP898" t="s">
        <v>25583</v>
      </c>
      <c r="AQ898" t="s">
        <v>25575</v>
      </c>
      <c r="AR898" t="s">
        <v>25584</v>
      </c>
      <c r="AS898" t="s">
        <v>2050</v>
      </c>
      <c r="AT898" t="s">
        <v>2956</v>
      </c>
      <c r="AU898" t="s">
        <v>1320</v>
      </c>
      <c r="AV898" t="s">
        <v>20610</v>
      </c>
      <c r="AW898" t="s">
        <v>1359</v>
      </c>
      <c r="AX898" t="s">
        <v>604</v>
      </c>
      <c r="AY898" t="s">
        <v>1357</v>
      </c>
      <c r="AZ898" t="s">
        <v>1658</v>
      </c>
      <c r="BA898" t="s">
        <v>507</v>
      </c>
      <c r="BB898" t="s">
        <v>648</v>
      </c>
      <c r="BC898" t="s">
        <v>132</v>
      </c>
      <c r="BD898" t="s">
        <v>315</v>
      </c>
      <c r="BE898" t="s">
        <v>315</v>
      </c>
      <c r="BF898" t="s">
        <v>137</v>
      </c>
      <c r="BG898" t="s">
        <v>311</v>
      </c>
      <c r="BH898" t="s">
        <v>315</v>
      </c>
      <c r="BI898" t="s">
        <v>137</v>
      </c>
      <c r="BJ898" t="s">
        <v>132</v>
      </c>
      <c r="BK898" t="s">
        <v>315</v>
      </c>
      <c r="BL898" t="s">
        <v>315</v>
      </c>
      <c r="BM898" t="s">
        <v>137</v>
      </c>
      <c r="BN898" t="s">
        <v>311</v>
      </c>
      <c r="BO898" t="s">
        <v>315</v>
      </c>
      <c r="BP898" t="s">
        <v>137</v>
      </c>
      <c r="BQ898" t="s">
        <v>1039</v>
      </c>
      <c r="BR898" t="s">
        <v>129</v>
      </c>
      <c r="BS898" t="s">
        <v>137</v>
      </c>
      <c r="BT898" t="s">
        <v>129</v>
      </c>
      <c r="BU898" t="s">
        <v>133</v>
      </c>
      <c r="BV898" t="s">
        <v>25585</v>
      </c>
      <c r="BW898" t="s">
        <v>4158</v>
      </c>
      <c r="BX898" t="s">
        <v>4158</v>
      </c>
      <c r="BY898" t="s">
        <v>4158</v>
      </c>
      <c r="BZ898" t="s">
        <v>25586</v>
      </c>
      <c r="CA898" t="s">
        <v>144</v>
      </c>
      <c r="CB898" t="s">
        <v>507</v>
      </c>
      <c r="CC898" t="s">
        <v>12056</v>
      </c>
      <c r="CD898" t="s">
        <v>25587</v>
      </c>
      <c r="CE898" t="s">
        <v>3206</v>
      </c>
    </row>
    <row r="899" spans="1:83" x14ac:dyDescent="0.2">
      <c r="A899" t="s">
        <v>25588</v>
      </c>
      <c r="B899" t="s">
        <v>84</v>
      </c>
      <c r="C899" t="s">
        <v>25589</v>
      </c>
      <c r="D899" t="s">
        <v>25590</v>
      </c>
      <c r="E899" t="s">
        <v>25591</v>
      </c>
      <c r="F899" t="s">
        <v>25592</v>
      </c>
      <c r="G899" t="s">
        <v>25593</v>
      </c>
      <c r="H899" t="s">
        <v>25594</v>
      </c>
      <c r="I899" t="s">
        <v>25595</v>
      </c>
      <c r="J899" t="s">
        <v>92</v>
      </c>
      <c r="K899" t="s">
        <v>10389</v>
      </c>
      <c r="L899" t="s">
        <v>25535</v>
      </c>
      <c r="M899" t="s">
        <v>25596</v>
      </c>
      <c r="N899" t="s">
        <v>25597</v>
      </c>
      <c r="O899" t="s">
        <v>25598</v>
      </c>
      <c r="P899" t="s">
        <v>2780</v>
      </c>
      <c r="Q899" t="s">
        <v>25599</v>
      </c>
      <c r="R899" t="s">
        <v>25600</v>
      </c>
      <c r="S899" t="s">
        <v>25601</v>
      </c>
      <c r="T899" t="s">
        <v>102</v>
      </c>
      <c r="U899" t="s">
        <v>25602</v>
      </c>
      <c r="V899" t="s">
        <v>102</v>
      </c>
      <c r="W899" t="s">
        <v>102</v>
      </c>
      <c r="X899" t="s">
        <v>105</v>
      </c>
      <c r="Y899" t="s">
        <v>25603</v>
      </c>
      <c r="Z899" t="s">
        <v>25604</v>
      </c>
      <c r="AA899" t="s">
        <v>1608</v>
      </c>
      <c r="AB899" t="s">
        <v>102</v>
      </c>
      <c r="AC899" t="s">
        <v>102</v>
      </c>
      <c r="AD899" t="s">
        <v>102</v>
      </c>
      <c r="AE899" t="s">
        <v>102</v>
      </c>
      <c r="AF899" t="s">
        <v>25546</v>
      </c>
      <c r="AG899" t="s">
        <v>2306</v>
      </c>
      <c r="AH899" t="s">
        <v>25605</v>
      </c>
      <c r="AI899" t="s">
        <v>102</v>
      </c>
      <c r="AJ899" t="s">
        <v>102</v>
      </c>
      <c r="AK899" t="s">
        <v>25606</v>
      </c>
      <c r="AL899" t="s">
        <v>25607</v>
      </c>
      <c r="AM899" t="s">
        <v>25608</v>
      </c>
      <c r="AN899" t="s">
        <v>25609</v>
      </c>
      <c r="AO899" t="s">
        <v>25610</v>
      </c>
      <c r="AP899" t="s">
        <v>25611</v>
      </c>
      <c r="AQ899" t="s">
        <v>25603</v>
      </c>
      <c r="AR899" t="s">
        <v>102</v>
      </c>
      <c r="AS899" t="s">
        <v>102</v>
      </c>
      <c r="AT899" t="s">
        <v>102</v>
      </c>
      <c r="AU899" t="s">
        <v>1320</v>
      </c>
      <c r="AV899" t="s">
        <v>1548</v>
      </c>
      <c r="AW899" t="s">
        <v>598</v>
      </c>
      <c r="AX899" t="s">
        <v>598</v>
      </c>
      <c r="AY899" t="s">
        <v>817</v>
      </c>
      <c r="AZ899" t="s">
        <v>462</v>
      </c>
      <c r="BA899" t="s">
        <v>191</v>
      </c>
      <c r="BB899" t="s">
        <v>312</v>
      </c>
      <c r="BC899" t="s">
        <v>315</v>
      </c>
      <c r="BD899" t="s">
        <v>315</v>
      </c>
      <c r="BE899" t="s">
        <v>315</v>
      </c>
      <c r="BF899" t="s">
        <v>137</v>
      </c>
      <c r="BG899" t="s">
        <v>132</v>
      </c>
      <c r="BH899" t="s">
        <v>137</v>
      </c>
      <c r="BI899" t="s">
        <v>137</v>
      </c>
      <c r="BJ899" t="s">
        <v>315</v>
      </c>
      <c r="BK899" t="s">
        <v>315</v>
      </c>
      <c r="BL899" t="s">
        <v>315</v>
      </c>
      <c r="BM899" t="s">
        <v>137</v>
      </c>
      <c r="BN899" t="s">
        <v>132</v>
      </c>
      <c r="BO899" t="s">
        <v>137</v>
      </c>
      <c r="BP899" t="s">
        <v>137</v>
      </c>
      <c r="BQ899" t="s">
        <v>262</v>
      </c>
      <c r="BR899" t="s">
        <v>132</v>
      </c>
      <c r="BS899" t="s">
        <v>137</v>
      </c>
      <c r="BT899" t="s">
        <v>132</v>
      </c>
      <c r="BU899" t="s">
        <v>137</v>
      </c>
      <c r="BV899" t="s">
        <v>25612</v>
      </c>
      <c r="BW899" t="s">
        <v>25613</v>
      </c>
      <c r="BX899" t="s">
        <v>25613</v>
      </c>
      <c r="BY899" t="s">
        <v>21678</v>
      </c>
      <c r="BZ899" t="s">
        <v>25614</v>
      </c>
      <c r="CA899" t="s">
        <v>144</v>
      </c>
      <c r="CB899" t="s">
        <v>317</v>
      </c>
      <c r="CC899" t="s">
        <v>12056</v>
      </c>
      <c r="CD899" t="s">
        <v>25615</v>
      </c>
      <c r="CE899" t="s">
        <v>102</v>
      </c>
    </row>
    <row r="900" spans="1:83" x14ac:dyDescent="0.2">
      <c r="A900" t="s">
        <v>25616</v>
      </c>
      <c r="B900" t="s">
        <v>84</v>
      </c>
      <c r="C900" t="s">
        <v>25617</v>
      </c>
      <c r="D900" t="s">
        <v>25618</v>
      </c>
      <c r="E900" t="s">
        <v>25619</v>
      </c>
      <c r="F900" t="s">
        <v>25620</v>
      </c>
      <c r="G900" t="s">
        <v>14739</v>
      </c>
      <c r="H900" t="s">
        <v>14740</v>
      </c>
      <c r="I900" t="s">
        <v>14741</v>
      </c>
      <c r="J900" t="s">
        <v>835</v>
      </c>
      <c r="K900" t="s">
        <v>5501</v>
      </c>
      <c r="L900" t="s">
        <v>102</v>
      </c>
      <c r="M900" t="s">
        <v>102</v>
      </c>
      <c r="N900" t="s">
        <v>25621</v>
      </c>
      <c r="O900" t="s">
        <v>25622</v>
      </c>
      <c r="P900" t="s">
        <v>2049</v>
      </c>
      <c r="Q900" t="s">
        <v>25623</v>
      </c>
      <c r="R900" t="s">
        <v>25624</v>
      </c>
      <c r="S900" t="s">
        <v>25625</v>
      </c>
      <c r="T900" t="s">
        <v>102</v>
      </c>
      <c r="U900" t="s">
        <v>12462</v>
      </c>
      <c r="V900" t="s">
        <v>102</v>
      </c>
      <c r="W900" t="s">
        <v>102</v>
      </c>
      <c r="X900" t="s">
        <v>102</v>
      </c>
      <c r="Y900" t="s">
        <v>25626</v>
      </c>
      <c r="Z900" t="s">
        <v>25627</v>
      </c>
      <c r="AA900" t="s">
        <v>2272</v>
      </c>
      <c r="AB900" t="s">
        <v>102</v>
      </c>
      <c r="AC900" t="s">
        <v>102</v>
      </c>
      <c r="AD900" t="s">
        <v>102</v>
      </c>
      <c r="AE900" t="s">
        <v>102</v>
      </c>
      <c r="AF900" t="s">
        <v>14749</v>
      </c>
      <c r="AG900" t="s">
        <v>102</v>
      </c>
      <c r="AH900" t="s">
        <v>2854</v>
      </c>
      <c r="AI900" t="s">
        <v>313</v>
      </c>
      <c r="AJ900" t="s">
        <v>102</v>
      </c>
      <c r="AK900" t="s">
        <v>102</v>
      </c>
      <c r="AL900" t="s">
        <v>25628</v>
      </c>
      <c r="AM900" t="s">
        <v>25629</v>
      </c>
      <c r="AN900" t="s">
        <v>25630</v>
      </c>
      <c r="AO900" t="s">
        <v>25631</v>
      </c>
      <c r="AP900" t="s">
        <v>14623</v>
      </c>
      <c r="AQ900" t="s">
        <v>25626</v>
      </c>
      <c r="AR900" t="s">
        <v>102</v>
      </c>
      <c r="AS900" t="s">
        <v>102</v>
      </c>
      <c r="AT900" t="s">
        <v>102</v>
      </c>
      <c r="AU900" t="s">
        <v>119</v>
      </c>
      <c r="AV900" t="s">
        <v>4674</v>
      </c>
      <c r="AW900" t="s">
        <v>1922</v>
      </c>
      <c r="AX900" t="s">
        <v>1922</v>
      </c>
      <c r="AY900" t="s">
        <v>417</v>
      </c>
      <c r="AZ900" t="s">
        <v>199</v>
      </c>
      <c r="BA900" t="s">
        <v>417</v>
      </c>
      <c r="BB900" t="s">
        <v>199</v>
      </c>
      <c r="BC900" t="s">
        <v>137</v>
      </c>
      <c r="BD900" t="s">
        <v>137</v>
      </c>
      <c r="BE900" t="s">
        <v>137</v>
      </c>
      <c r="BF900" t="s">
        <v>137</v>
      </c>
      <c r="BG900" t="s">
        <v>127</v>
      </c>
      <c r="BH900" t="s">
        <v>133</v>
      </c>
      <c r="BI900" t="s">
        <v>133</v>
      </c>
      <c r="BJ900" t="s">
        <v>137</v>
      </c>
      <c r="BK900" t="s">
        <v>137</v>
      </c>
      <c r="BL900" t="s">
        <v>137</v>
      </c>
      <c r="BM900" t="s">
        <v>137</v>
      </c>
      <c r="BN900" t="s">
        <v>133</v>
      </c>
      <c r="BO900" t="s">
        <v>137</v>
      </c>
      <c r="BP900" t="s">
        <v>137</v>
      </c>
      <c r="BQ900" t="s">
        <v>1358</v>
      </c>
      <c r="BR900" t="s">
        <v>317</v>
      </c>
      <c r="BS900" t="s">
        <v>137</v>
      </c>
      <c r="BT900" t="s">
        <v>132</v>
      </c>
      <c r="BU900" t="s">
        <v>137</v>
      </c>
      <c r="BV900" t="s">
        <v>25632</v>
      </c>
      <c r="BW900" t="s">
        <v>25633</v>
      </c>
      <c r="BX900" t="s">
        <v>21386</v>
      </c>
      <c r="BY900" t="s">
        <v>25634</v>
      </c>
      <c r="BZ900" t="s">
        <v>102</v>
      </c>
      <c r="CA900" t="s">
        <v>144</v>
      </c>
      <c r="CB900" t="s">
        <v>133</v>
      </c>
      <c r="CC900" t="s">
        <v>145</v>
      </c>
      <c r="CD900" t="s">
        <v>25635</v>
      </c>
      <c r="CE900" t="s">
        <v>102</v>
      </c>
    </row>
    <row r="901" spans="1:83" x14ac:dyDescent="0.2">
      <c r="A901" t="s">
        <v>25636</v>
      </c>
      <c r="B901" t="s">
        <v>84</v>
      </c>
      <c r="C901" t="s">
        <v>25637</v>
      </c>
      <c r="D901" t="s">
        <v>25638</v>
      </c>
      <c r="E901" t="s">
        <v>25639</v>
      </c>
      <c r="F901" t="s">
        <v>25640</v>
      </c>
      <c r="G901" t="s">
        <v>25641</v>
      </c>
      <c r="H901" t="s">
        <v>20109</v>
      </c>
      <c r="I901" t="s">
        <v>20110</v>
      </c>
      <c r="J901" t="s">
        <v>222</v>
      </c>
      <c r="K901" t="s">
        <v>223</v>
      </c>
      <c r="L901" t="s">
        <v>1530</v>
      </c>
      <c r="M901" t="s">
        <v>102</v>
      </c>
      <c r="N901" t="s">
        <v>25642</v>
      </c>
      <c r="O901" t="s">
        <v>25643</v>
      </c>
      <c r="P901" t="s">
        <v>3524</v>
      </c>
      <c r="Q901" t="s">
        <v>25644</v>
      </c>
      <c r="R901" t="s">
        <v>25645</v>
      </c>
      <c r="S901" t="s">
        <v>25646</v>
      </c>
      <c r="T901" t="s">
        <v>102</v>
      </c>
      <c r="U901" t="s">
        <v>21368</v>
      </c>
      <c r="V901" t="s">
        <v>25647</v>
      </c>
      <c r="W901" t="s">
        <v>102</v>
      </c>
      <c r="X901" t="s">
        <v>102</v>
      </c>
      <c r="Y901" t="s">
        <v>25648</v>
      </c>
      <c r="Z901" t="s">
        <v>25649</v>
      </c>
      <c r="AA901" t="s">
        <v>1271</v>
      </c>
      <c r="AB901" t="s">
        <v>102</v>
      </c>
      <c r="AC901" t="s">
        <v>102</v>
      </c>
      <c r="AD901" t="s">
        <v>102</v>
      </c>
      <c r="AE901" t="s">
        <v>102</v>
      </c>
      <c r="AF901" t="s">
        <v>25650</v>
      </c>
      <c r="AG901" t="s">
        <v>102</v>
      </c>
      <c r="AH901" t="s">
        <v>2854</v>
      </c>
      <c r="AI901" t="s">
        <v>102</v>
      </c>
      <c r="AJ901" t="s">
        <v>102</v>
      </c>
      <c r="AK901" t="s">
        <v>102</v>
      </c>
      <c r="AL901" t="s">
        <v>25651</v>
      </c>
      <c r="AM901" t="s">
        <v>25652</v>
      </c>
      <c r="AN901" t="s">
        <v>25653</v>
      </c>
      <c r="AO901" t="s">
        <v>25654</v>
      </c>
      <c r="AP901" t="s">
        <v>22513</v>
      </c>
      <c r="AQ901" t="s">
        <v>25648</v>
      </c>
      <c r="AR901" t="s">
        <v>102</v>
      </c>
      <c r="AS901" t="s">
        <v>102</v>
      </c>
      <c r="AT901" t="s">
        <v>102</v>
      </c>
      <c r="AU901" t="s">
        <v>184</v>
      </c>
      <c r="AV901" t="s">
        <v>4674</v>
      </c>
      <c r="AW901" t="s">
        <v>2530</v>
      </c>
      <c r="AX901" t="s">
        <v>2530</v>
      </c>
      <c r="AY901" t="s">
        <v>202</v>
      </c>
      <c r="AZ901" t="s">
        <v>138</v>
      </c>
      <c r="BA901" t="s">
        <v>310</v>
      </c>
      <c r="BB901" t="s">
        <v>263</v>
      </c>
      <c r="BC901" t="s">
        <v>137</v>
      </c>
      <c r="BD901" t="s">
        <v>137</v>
      </c>
      <c r="BE901" t="s">
        <v>137</v>
      </c>
      <c r="BF901" t="s">
        <v>137</v>
      </c>
      <c r="BG901" t="s">
        <v>131</v>
      </c>
      <c r="BH901" t="s">
        <v>260</v>
      </c>
      <c r="BI901" t="s">
        <v>129</v>
      </c>
      <c r="BJ901" t="s">
        <v>137</v>
      </c>
      <c r="BK901" t="s">
        <v>137</v>
      </c>
      <c r="BL901" t="s">
        <v>137</v>
      </c>
      <c r="BM901" t="s">
        <v>137</v>
      </c>
      <c r="BN901" t="s">
        <v>133</v>
      </c>
      <c r="BO901" t="s">
        <v>137</v>
      </c>
      <c r="BP901" t="s">
        <v>137</v>
      </c>
      <c r="BQ901" t="s">
        <v>1204</v>
      </c>
      <c r="BR901" t="s">
        <v>313</v>
      </c>
      <c r="BS901" t="s">
        <v>137</v>
      </c>
      <c r="BT901" t="s">
        <v>132</v>
      </c>
      <c r="BU901" t="s">
        <v>137</v>
      </c>
      <c r="BV901" t="s">
        <v>25655</v>
      </c>
      <c r="BW901" t="s">
        <v>25656</v>
      </c>
      <c r="BX901" t="s">
        <v>16179</v>
      </c>
      <c r="BY901" t="s">
        <v>25657</v>
      </c>
      <c r="BZ901" t="s">
        <v>102</v>
      </c>
      <c r="CA901" t="s">
        <v>144</v>
      </c>
      <c r="CB901" t="s">
        <v>133</v>
      </c>
      <c r="CC901" t="s">
        <v>145</v>
      </c>
      <c r="CD901" t="s">
        <v>25658</v>
      </c>
      <c r="CE901" t="s">
        <v>25659</v>
      </c>
    </row>
    <row r="902" spans="1:83" x14ac:dyDescent="0.2">
      <c r="A902" t="s">
        <v>25660</v>
      </c>
      <c r="B902" t="s">
        <v>84</v>
      </c>
      <c r="C902" t="s">
        <v>25661</v>
      </c>
      <c r="D902" t="s">
        <v>25662</v>
      </c>
      <c r="E902" t="s">
        <v>25663</v>
      </c>
      <c r="F902" t="s">
        <v>25664</v>
      </c>
      <c r="G902" t="s">
        <v>25665</v>
      </c>
      <c r="H902" t="s">
        <v>25666</v>
      </c>
      <c r="I902" t="s">
        <v>25667</v>
      </c>
      <c r="J902" t="s">
        <v>92</v>
      </c>
      <c r="K902" t="s">
        <v>620</v>
      </c>
      <c r="L902" t="s">
        <v>25566</v>
      </c>
      <c r="M902" t="s">
        <v>102</v>
      </c>
      <c r="N902" t="s">
        <v>102</v>
      </c>
      <c r="O902" t="s">
        <v>102</v>
      </c>
      <c r="P902" t="s">
        <v>102</v>
      </c>
      <c r="Q902" t="s">
        <v>102</v>
      </c>
      <c r="R902" t="s">
        <v>25668</v>
      </c>
      <c r="S902" t="s">
        <v>25669</v>
      </c>
      <c r="T902" t="s">
        <v>102</v>
      </c>
      <c r="U902" t="s">
        <v>102</v>
      </c>
      <c r="V902" t="s">
        <v>102</v>
      </c>
      <c r="W902" t="s">
        <v>102</v>
      </c>
      <c r="X902" t="s">
        <v>102</v>
      </c>
      <c r="Y902" t="s">
        <v>25670</v>
      </c>
      <c r="Z902" t="s">
        <v>25671</v>
      </c>
      <c r="AA902" t="s">
        <v>1608</v>
      </c>
      <c r="AB902" t="s">
        <v>102</v>
      </c>
      <c r="AC902" t="s">
        <v>102</v>
      </c>
      <c r="AD902" t="s">
        <v>102</v>
      </c>
      <c r="AE902" t="s">
        <v>102</v>
      </c>
      <c r="AF902" t="s">
        <v>25672</v>
      </c>
      <c r="AG902" t="s">
        <v>102</v>
      </c>
      <c r="AH902" t="s">
        <v>4016</v>
      </c>
      <c r="AI902" t="s">
        <v>102</v>
      </c>
      <c r="AJ902" t="s">
        <v>102</v>
      </c>
      <c r="AK902" t="s">
        <v>102</v>
      </c>
      <c r="AL902" t="s">
        <v>25673</v>
      </c>
      <c r="AM902" t="s">
        <v>25674</v>
      </c>
      <c r="AN902" t="s">
        <v>102</v>
      </c>
      <c r="AO902" t="s">
        <v>25675</v>
      </c>
      <c r="AP902" t="s">
        <v>25676</v>
      </c>
      <c r="AQ902" t="s">
        <v>25670</v>
      </c>
      <c r="AR902" t="s">
        <v>102</v>
      </c>
      <c r="AS902" t="s">
        <v>102</v>
      </c>
      <c r="AT902" t="s">
        <v>102</v>
      </c>
      <c r="AU902" t="s">
        <v>7324</v>
      </c>
      <c r="AV902" t="s">
        <v>25677</v>
      </c>
      <c r="AW902" t="s">
        <v>693</v>
      </c>
      <c r="AX902" t="s">
        <v>819</v>
      </c>
      <c r="AY902" t="s">
        <v>701</v>
      </c>
      <c r="AZ902" t="s">
        <v>4237</v>
      </c>
      <c r="BA902" t="s">
        <v>126</v>
      </c>
      <c r="BB902" t="s">
        <v>692</v>
      </c>
      <c r="BC902" t="s">
        <v>311</v>
      </c>
      <c r="BD902" t="s">
        <v>137</v>
      </c>
      <c r="BE902" t="s">
        <v>137</v>
      </c>
      <c r="BF902" t="s">
        <v>137</v>
      </c>
      <c r="BG902" t="s">
        <v>133</v>
      </c>
      <c r="BH902" t="s">
        <v>137</v>
      </c>
      <c r="BI902" t="s">
        <v>137</v>
      </c>
      <c r="BJ902" t="s">
        <v>311</v>
      </c>
      <c r="BK902" t="s">
        <v>137</v>
      </c>
      <c r="BL902" t="s">
        <v>137</v>
      </c>
      <c r="BM902" t="s">
        <v>137</v>
      </c>
      <c r="BN902" t="s">
        <v>133</v>
      </c>
      <c r="BO902" t="s">
        <v>137</v>
      </c>
      <c r="BP902" t="s">
        <v>137</v>
      </c>
      <c r="BQ902" t="s">
        <v>262</v>
      </c>
      <c r="BR902" t="s">
        <v>315</v>
      </c>
      <c r="BS902" t="s">
        <v>137</v>
      </c>
      <c r="BT902" t="s">
        <v>315</v>
      </c>
      <c r="BU902" t="s">
        <v>137</v>
      </c>
      <c r="BV902" t="s">
        <v>25678</v>
      </c>
      <c r="BW902" t="s">
        <v>1553</v>
      </c>
      <c r="BX902" t="s">
        <v>1553</v>
      </c>
      <c r="BY902" t="s">
        <v>1553</v>
      </c>
      <c r="BZ902" t="s">
        <v>25679</v>
      </c>
      <c r="CA902" t="s">
        <v>144</v>
      </c>
      <c r="CB902" t="s">
        <v>136</v>
      </c>
      <c r="CC902" t="s">
        <v>211</v>
      </c>
      <c r="CD902" t="s">
        <v>25680</v>
      </c>
      <c r="CE902" t="s">
        <v>102</v>
      </c>
    </row>
    <row r="903" spans="1:83" x14ac:dyDescent="0.2">
      <c r="A903" t="s">
        <v>25681</v>
      </c>
      <c r="B903" t="s">
        <v>84</v>
      </c>
      <c r="C903" t="s">
        <v>25682</v>
      </c>
      <c r="D903" t="s">
        <v>25683</v>
      </c>
      <c r="E903" t="s">
        <v>25684</v>
      </c>
      <c r="F903" t="s">
        <v>25685</v>
      </c>
      <c r="G903" t="s">
        <v>25686</v>
      </c>
      <c r="H903" t="s">
        <v>25687</v>
      </c>
      <c r="I903" t="s">
        <v>25688</v>
      </c>
      <c r="J903" t="s">
        <v>222</v>
      </c>
      <c r="K903" t="s">
        <v>223</v>
      </c>
      <c r="L903" t="s">
        <v>568</v>
      </c>
      <c r="M903" t="s">
        <v>25689</v>
      </c>
      <c r="N903" t="s">
        <v>25690</v>
      </c>
      <c r="O903" t="s">
        <v>25691</v>
      </c>
      <c r="P903" t="s">
        <v>25692</v>
      </c>
      <c r="Q903" t="s">
        <v>25693</v>
      </c>
      <c r="R903" t="s">
        <v>25694</v>
      </c>
      <c r="S903" t="s">
        <v>25695</v>
      </c>
      <c r="T903" t="s">
        <v>102</v>
      </c>
      <c r="U903" t="s">
        <v>102</v>
      </c>
      <c r="V903" t="s">
        <v>102</v>
      </c>
      <c r="W903" t="s">
        <v>102</v>
      </c>
      <c r="X903" t="s">
        <v>105</v>
      </c>
      <c r="Y903" t="s">
        <v>25696</v>
      </c>
      <c r="Z903" t="s">
        <v>25697</v>
      </c>
      <c r="AA903" t="s">
        <v>294</v>
      </c>
      <c r="AB903" t="s">
        <v>102</v>
      </c>
      <c r="AC903" t="s">
        <v>102</v>
      </c>
      <c r="AD903" t="s">
        <v>102</v>
      </c>
      <c r="AE903" t="s">
        <v>102</v>
      </c>
      <c r="AF903" t="s">
        <v>900</v>
      </c>
      <c r="AG903" t="s">
        <v>8266</v>
      </c>
      <c r="AH903" t="s">
        <v>3873</v>
      </c>
      <c r="AI903" t="s">
        <v>359</v>
      </c>
      <c r="AJ903" t="s">
        <v>102</v>
      </c>
      <c r="AK903" t="s">
        <v>25698</v>
      </c>
      <c r="AL903" t="s">
        <v>25699</v>
      </c>
      <c r="AM903" t="s">
        <v>25700</v>
      </c>
      <c r="AN903" t="s">
        <v>25701</v>
      </c>
      <c r="AO903" t="s">
        <v>25702</v>
      </c>
      <c r="AP903" t="s">
        <v>25703</v>
      </c>
      <c r="AQ903" t="s">
        <v>25696</v>
      </c>
      <c r="AR903" t="s">
        <v>102</v>
      </c>
      <c r="AS903" t="s">
        <v>102</v>
      </c>
      <c r="AT903" t="s">
        <v>102</v>
      </c>
      <c r="AU903" t="s">
        <v>184</v>
      </c>
      <c r="AV903" t="s">
        <v>12421</v>
      </c>
      <c r="AW903" t="s">
        <v>3887</v>
      </c>
      <c r="AX903" t="s">
        <v>4815</v>
      </c>
      <c r="AY903" t="s">
        <v>463</v>
      </c>
      <c r="AZ903" t="s">
        <v>263</v>
      </c>
      <c r="BA903" t="s">
        <v>1359</v>
      </c>
      <c r="BB903" t="s">
        <v>464</v>
      </c>
      <c r="BC903" t="s">
        <v>132</v>
      </c>
      <c r="BD903" t="s">
        <v>132</v>
      </c>
      <c r="BE903" t="s">
        <v>133</v>
      </c>
      <c r="BF903" t="s">
        <v>133</v>
      </c>
      <c r="BG903" t="s">
        <v>260</v>
      </c>
      <c r="BH903" t="s">
        <v>133</v>
      </c>
      <c r="BI903" t="s">
        <v>315</v>
      </c>
      <c r="BJ903" t="s">
        <v>137</v>
      </c>
      <c r="BK903" t="s">
        <v>137</v>
      </c>
      <c r="BL903" t="s">
        <v>137</v>
      </c>
      <c r="BM903" t="s">
        <v>137</v>
      </c>
      <c r="BN903" t="s">
        <v>133</v>
      </c>
      <c r="BO903" t="s">
        <v>137</v>
      </c>
      <c r="BP903" t="s">
        <v>137</v>
      </c>
      <c r="BQ903" t="s">
        <v>2998</v>
      </c>
      <c r="BR903" t="s">
        <v>129</v>
      </c>
      <c r="BS903" t="s">
        <v>137</v>
      </c>
      <c r="BT903" t="s">
        <v>137</v>
      </c>
      <c r="BU903" t="s">
        <v>137</v>
      </c>
      <c r="BV903" t="s">
        <v>25704</v>
      </c>
      <c r="BW903" t="s">
        <v>19120</v>
      </c>
      <c r="BX903" t="s">
        <v>102</v>
      </c>
      <c r="BY903" t="s">
        <v>25705</v>
      </c>
      <c r="BZ903" t="s">
        <v>25706</v>
      </c>
      <c r="CA903" t="s">
        <v>144</v>
      </c>
      <c r="CB903" t="s">
        <v>127</v>
      </c>
      <c r="CC903" t="s">
        <v>12056</v>
      </c>
      <c r="CD903" t="s">
        <v>25707</v>
      </c>
      <c r="CE903" t="s">
        <v>102</v>
      </c>
    </row>
    <row r="904" spans="1:83" x14ac:dyDescent="0.2">
      <c r="A904" t="s">
        <v>25708</v>
      </c>
      <c r="B904" t="s">
        <v>1439</v>
      </c>
      <c r="C904" t="s">
        <v>25709</v>
      </c>
      <c r="D904" t="s">
        <v>25710</v>
      </c>
      <c r="E904" t="s">
        <v>25711</v>
      </c>
      <c r="F904" t="s">
        <v>25712</v>
      </c>
      <c r="G904" t="s">
        <v>25713</v>
      </c>
      <c r="H904" t="s">
        <v>25714</v>
      </c>
      <c r="I904" t="s">
        <v>25715</v>
      </c>
      <c r="J904" t="s">
        <v>222</v>
      </c>
      <c r="K904" t="s">
        <v>223</v>
      </c>
      <c r="L904" t="s">
        <v>568</v>
      </c>
      <c r="M904" t="s">
        <v>102</v>
      </c>
      <c r="N904" t="s">
        <v>25716</v>
      </c>
      <c r="O904" t="s">
        <v>25717</v>
      </c>
      <c r="P904" t="s">
        <v>4044</v>
      </c>
      <c r="Q904" t="s">
        <v>25718</v>
      </c>
      <c r="R904" t="s">
        <v>25719</v>
      </c>
      <c r="S904" t="s">
        <v>25720</v>
      </c>
      <c r="T904" t="s">
        <v>102</v>
      </c>
      <c r="U904" t="s">
        <v>102</v>
      </c>
      <c r="V904" t="s">
        <v>102</v>
      </c>
      <c r="W904" t="s">
        <v>102</v>
      </c>
      <c r="X904" t="s">
        <v>385</v>
      </c>
      <c r="Y904" t="s">
        <v>25721</v>
      </c>
      <c r="Z904" t="s">
        <v>25722</v>
      </c>
      <c r="AA904" t="s">
        <v>1187</v>
      </c>
      <c r="AB904" t="s">
        <v>8449</v>
      </c>
      <c r="AC904" t="s">
        <v>102</v>
      </c>
      <c r="AD904" t="s">
        <v>102</v>
      </c>
      <c r="AE904" t="s">
        <v>102</v>
      </c>
      <c r="AF904" t="s">
        <v>25723</v>
      </c>
      <c r="AG904" t="s">
        <v>2423</v>
      </c>
      <c r="AH904" t="s">
        <v>855</v>
      </c>
      <c r="AI904" t="s">
        <v>102</v>
      </c>
      <c r="AJ904" t="s">
        <v>102</v>
      </c>
      <c r="AK904" t="s">
        <v>102</v>
      </c>
      <c r="AL904" t="s">
        <v>25724</v>
      </c>
      <c r="AM904" t="s">
        <v>25725</v>
      </c>
      <c r="AN904" t="s">
        <v>25726</v>
      </c>
      <c r="AO904" t="s">
        <v>25727</v>
      </c>
      <c r="AP904" t="s">
        <v>2208</v>
      </c>
      <c r="AQ904" t="s">
        <v>25721</v>
      </c>
      <c r="AR904" t="s">
        <v>25728</v>
      </c>
      <c r="AS904" t="s">
        <v>25729</v>
      </c>
      <c r="AT904" t="s">
        <v>25730</v>
      </c>
      <c r="AU904" t="s">
        <v>6342</v>
      </c>
      <c r="AV904" t="s">
        <v>102</v>
      </c>
      <c r="AW904" t="s">
        <v>3102</v>
      </c>
      <c r="AX904" t="s">
        <v>1884</v>
      </c>
      <c r="AY904" t="s">
        <v>311</v>
      </c>
      <c r="AZ904" t="s">
        <v>311</v>
      </c>
      <c r="BA904" t="s">
        <v>138</v>
      </c>
      <c r="BB904" t="s">
        <v>200</v>
      </c>
      <c r="BC904" t="s">
        <v>126</v>
      </c>
      <c r="BD904" t="s">
        <v>314</v>
      </c>
      <c r="BE904" t="s">
        <v>128</v>
      </c>
      <c r="BF904" t="s">
        <v>129</v>
      </c>
      <c r="BG904" t="s">
        <v>126</v>
      </c>
      <c r="BH904" t="s">
        <v>260</v>
      </c>
      <c r="BI904" t="s">
        <v>128</v>
      </c>
      <c r="BJ904" t="s">
        <v>315</v>
      </c>
      <c r="BK904" t="s">
        <v>315</v>
      </c>
      <c r="BL904" t="s">
        <v>137</v>
      </c>
      <c r="BM904" t="s">
        <v>137</v>
      </c>
      <c r="BN904" t="s">
        <v>315</v>
      </c>
      <c r="BO904" t="s">
        <v>137</v>
      </c>
      <c r="BP904" t="s">
        <v>137</v>
      </c>
      <c r="BQ904" t="s">
        <v>411</v>
      </c>
      <c r="BR904" t="s">
        <v>137</v>
      </c>
      <c r="BS904" t="s">
        <v>137</v>
      </c>
      <c r="BT904" t="s">
        <v>137</v>
      </c>
      <c r="BU904" t="s">
        <v>137</v>
      </c>
      <c r="BV904" t="s">
        <v>25731</v>
      </c>
      <c r="BW904" t="s">
        <v>102</v>
      </c>
      <c r="BX904" t="s">
        <v>102</v>
      </c>
      <c r="BY904" t="s">
        <v>102</v>
      </c>
      <c r="BZ904" t="s">
        <v>25732</v>
      </c>
      <c r="CA904" t="s">
        <v>144</v>
      </c>
      <c r="CB904" t="s">
        <v>464</v>
      </c>
      <c r="CC904" t="s">
        <v>145</v>
      </c>
      <c r="CD904" t="s">
        <v>25733</v>
      </c>
      <c r="CE904" t="s">
        <v>102</v>
      </c>
    </row>
    <row r="905" spans="1:83" x14ac:dyDescent="0.2">
      <c r="A905" t="s">
        <v>25734</v>
      </c>
      <c r="B905" t="s">
        <v>3513</v>
      </c>
      <c r="C905" t="s">
        <v>25735</v>
      </c>
      <c r="D905" t="s">
        <v>25736</v>
      </c>
      <c r="E905" t="s">
        <v>25737</v>
      </c>
      <c r="F905" t="s">
        <v>25738</v>
      </c>
      <c r="G905" t="s">
        <v>25739</v>
      </c>
      <c r="H905" t="s">
        <v>25740</v>
      </c>
      <c r="I905" t="s">
        <v>25741</v>
      </c>
      <c r="J905" t="s">
        <v>92</v>
      </c>
      <c r="K905" t="s">
        <v>282</v>
      </c>
      <c r="L905" t="s">
        <v>25742</v>
      </c>
      <c r="M905" t="s">
        <v>25743</v>
      </c>
      <c r="N905" t="s">
        <v>25744</v>
      </c>
      <c r="O905" t="s">
        <v>25745</v>
      </c>
      <c r="P905" t="s">
        <v>25746</v>
      </c>
      <c r="Q905" t="s">
        <v>25747</v>
      </c>
      <c r="R905" t="s">
        <v>25748</v>
      </c>
      <c r="S905" t="s">
        <v>25749</v>
      </c>
      <c r="T905" t="s">
        <v>102</v>
      </c>
      <c r="U905" t="s">
        <v>102</v>
      </c>
      <c r="V905" t="s">
        <v>25750</v>
      </c>
      <c r="W905" t="s">
        <v>102</v>
      </c>
      <c r="X905" t="s">
        <v>102</v>
      </c>
      <c r="Y905" t="s">
        <v>25751</v>
      </c>
      <c r="Z905" t="s">
        <v>25752</v>
      </c>
      <c r="AA905" t="s">
        <v>1608</v>
      </c>
      <c r="AB905" t="s">
        <v>102</v>
      </c>
      <c r="AC905" t="s">
        <v>102</v>
      </c>
      <c r="AD905" t="s">
        <v>102</v>
      </c>
      <c r="AE905" t="s">
        <v>102</v>
      </c>
      <c r="AF905" t="s">
        <v>25753</v>
      </c>
      <c r="AG905" t="s">
        <v>102</v>
      </c>
      <c r="AH905" t="s">
        <v>3497</v>
      </c>
      <c r="AI905" t="s">
        <v>314</v>
      </c>
      <c r="AJ905" t="s">
        <v>102</v>
      </c>
      <c r="AK905" t="s">
        <v>102</v>
      </c>
      <c r="AL905" t="s">
        <v>25754</v>
      </c>
      <c r="AM905" t="s">
        <v>25755</v>
      </c>
      <c r="AN905" t="s">
        <v>102</v>
      </c>
      <c r="AO905" t="s">
        <v>25756</v>
      </c>
      <c r="AP905" t="s">
        <v>19885</v>
      </c>
      <c r="AQ905" t="s">
        <v>25751</v>
      </c>
      <c r="AR905" t="s">
        <v>102</v>
      </c>
      <c r="AS905" t="s">
        <v>102</v>
      </c>
      <c r="AT905" t="s">
        <v>102</v>
      </c>
      <c r="AU905" t="s">
        <v>1957</v>
      </c>
      <c r="AV905" t="s">
        <v>25757</v>
      </c>
      <c r="AW905" t="s">
        <v>123</v>
      </c>
      <c r="AX905" t="s">
        <v>123</v>
      </c>
      <c r="AY905" t="s">
        <v>964</v>
      </c>
      <c r="AZ905" t="s">
        <v>1657</v>
      </c>
      <c r="BA905" t="s">
        <v>417</v>
      </c>
      <c r="BB905" t="s">
        <v>552</v>
      </c>
      <c r="BC905" t="s">
        <v>137</v>
      </c>
      <c r="BD905" t="s">
        <v>137</v>
      </c>
      <c r="BE905" t="s">
        <v>137</v>
      </c>
      <c r="BF905" t="s">
        <v>137</v>
      </c>
      <c r="BG905" t="s">
        <v>133</v>
      </c>
      <c r="BH905" t="s">
        <v>137</v>
      </c>
      <c r="BI905" t="s">
        <v>137</v>
      </c>
      <c r="BJ905" t="s">
        <v>137</v>
      </c>
      <c r="BK905" t="s">
        <v>137</v>
      </c>
      <c r="BL905" t="s">
        <v>137</v>
      </c>
      <c r="BM905" t="s">
        <v>137</v>
      </c>
      <c r="BN905" t="s">
        <v>315</v>
      </c>
      <c r="BO905" t="s">
        <v>137</v>
      </c>
      <c r="BP905" t="s">
        <v>137</v>
      </c>
      <c r="BQ905" t="s">
        <v>819</v>
      </c>
      <c r="BR905" t="s">
        <v>260</v>
      </c>
      <c r="BS905" t="s">
        <v>137</v>
      </c>
      <c r="BT905" t="s">
        <v>128</v>
      </c>
      <c r="BU905" t="s">
        <v>137</v>
      </c>
      <c r="BV905" t="s">
        <v>25758</v>
      </c>
      <c r="BW905" t="s">
        <v>25759</v>
      </c>
      <c r="BX905" t="s">
        <v>25760</v>
      </c>
      <c r="BY905" t="s">
        <v>7186</v>
      </c>
      <c r="BZ905" t="s">
        <v>11829</v>
      </c>
      <c r="CA905" t="s">
        <v>144</v>
      </c>
      <c r="CB905" t="s">
        <v>200</v>
      </c>
      <c r="CC905" t="s">
        <v>211</v>
      </c>
      <c r="CD905" t="s">
        <v>25761</v>
      </c>
      <c r="CE905" t="s">
        <v>25762</v>
      </c>
    </row>
    <row r="906" spans="1:83" x14ac:dyDescent="0.2">
      <c r="A906" t="s">
        <v>25763</v>
      </c>
      <c r="B906" t="s">
        <v>84</v>
      </c>
      <c r="C906" t="s">
        <v>25764</v>
      </c>
      <c r="D906" t="s">
        <v>25765</v>
      </c>
      <c r="E906" t="s">
        <v>25766</v>
      </c>
      <c r="F906" t="s">
        <v>25767</v>
      </c>
      <c r="G906" t="s">
        <v>25768</v>
      </c>
      <c r="H906" t="s">
        <v>25769</v>
      </c>
      <c r="I906" t="s">
        <v>25770</v>
      </c>
      <c r="J906" t="s">
        <v>835</v>
      </c>
      <c r="K906" t="s">
        <v>836</v>
      </c>
      <c r="L906" t="s">
        <v>837</v>
      </c>
      <c r="M906" t="s">
        <v>25771</v>
      </c>
      <c r="N906" t="s">
        <v>25772</v>
      </c>
      <c r="O906" t="s">
        <v>25773</v>
      </c>
      <c r="P906" t="s">
        <v>25774</v>
      </c>
      <c r="Q906" t="s">
        <v>25775</v>
      </c>
      <c r="R906" t="s">
        <v>25776</v>
      </c>
      <c r="S906" t="s">
        <v>25777</v>
      </c>
      <c r="T906" t="s">
        <v>102</v>
      </c>
      <c r="U906" t="s">
        <v>25778</v>
      </c>
      <c r="V906" t="s">
        <v>25779</v>
      </c>
      <c r="W906" t="s">
        <v>102</v>
      </c>
      <c r="X906" t="s">
        <v>105</v>
      </c>
      <c r="Y906" t="s">
        <v>25780</v>
      </c>
      <c r="Z906" t="s">
        <v>25781</v>
      </c>
      <c r="AA906" t="s">
        <v>294</v>
      </c>
      <c r="AB906" t="s">
        <v>388</v>
      </c>
      <c r="AC906" t="s">
        <v>25782</v>
      </c>
      <c r="AD906" t="s">
        <v>170</v>
      </c>
      <c r="AE906" t="s">
        <v>2820</v>
      </c>
      <c r="AF906" t="s">
        <v>25783</v>
      </c>
      <c r="AG906" t="s">
        <v>3649</v>
      </c>
      <c r="AH906" t="s">
        <v>1387</v>
      </c>
      <c r="AI906" t="s">
        <v>102</v>
      </c>
      <c r="AJ906" t="s">
        <v>102</v>
      </c>
      <c r="AK906" t="s">
        <v>25784</v>
      </c>
      <c r="AL906" t="s">
        <v>25785</v>
      </c>
      <c r="AM906" t="s">
        <v>25786</v>
      </c>
      <c r="AN906" t="s">
        <v>25787</v>
      </c>
      <c r="AO906" t="s">
        <v>25788</v>
      </c>
      <c r="AP906" t="s">
        <v>25789</v>
      </c>
      <c r="AQ906" t="s">
        <v>25780</v>
      </c>
      <c r="AR906" t="s">
        <v>102</v>
      </c>
      <c r="AS906" t="s">
        <v>102</v>
      </c>
      <c r="AT906" t="s">
        <v>102</v>
      </c>
      <c r="AU906" t="s">
        <v>119</v>
      </c>
      <c r="AV906" t="s">
        <v>8345</v>
      </c>
      <c r="AW906" t="s">
        <v>11599</v>
      </c>
      <c r="AX906" t="s">
        <v>11600</v>
      </c>
      <c r="AY906" t="s">
        <v>310</v>
      </c>
      <c r="AZ906" t="s">
        <v>260</v>
      </c>
      <c r="BA906" t="s">
        <v>2359</v>
      </c>
      <c r="BB906" t="s">
        <v>134</v>
      </c>
      <c r="BC906" t="s">
        <v>260</v>
      </c>
      <c r="BD906" t="s">
        <v>129</v>
      </c>
      <c r="BE906" t="s">
        <v>311</v>
      </c>
      <c r="BF906" t="s">
        <v>311</v>
      </c>
      <c r="BG906" t="s">
        <v>312</v>
      </c>
      <c r="BH906" t="s">
        <v>317</v>
      </c>
      <c r="BI906" t="s">
        <v>129</v>
      </c>
      <c r="BJ906" t="s">
        <v>137</v>
      </c>
      <c r="BK906" t="s">
        <v>137</v>
      </c>
      <c r="BL906" t="s">
        <v>137</v>
      </c>
      <c r="BM906" t="s">
        <v>137</v>
      </c>
      <c r="BN906" t="s">
        <v>133</v>
      </c>
      <c r="BO906" t="s">
        <v>315</v>
      </c>
      <c r="BP906" t="s">
        <v>137</v>
      </c>
      <c r="BQ906" t="s">
        <v>25790</v>
      </c>
      <c r="BR906" t="s">
        <v>506</v>
      </c>
      <c r="BS906" t="s">
        <v>137</v>
      </c>
      <c r="BT906" t="s">
        <v>260</v>
      </c>
      <c r="BU906" t="s">
        <v>137</v>
      </c>
      <c r="BV906" t="s">
        <v>25791</v>
      </c>
      <c r="BW906" t="s">
        <v>25792</v>
      </c>
      <c r="BX906" t="s">
        <v>25793</v>
      </c>
      <c r="BY906" t="s">
        <v>25794</v>
      </c>
      <c r="BZ906" t="s">
        <v>25795</v>
      </c>
      <c r="CA906" t="s">
        <v>144</v>
      </c>
      <c r="CB906" t="s">
        <v>130</v>
      </c>
      <c r="CC906" t="s">
        <v>145</v>
      </c>
      <c r="CD906" t="s">
        <v>25796</v>
      </c>
      <c r="CE906" t="s">
        <v>102</v>
      </c>
    </row>
    <row r="907" spans="1:83" x14ac:dyDescent="0.2">
      <c r="A907" t="s">
        <v>25797</v>
      </c>
      <c r="B907" t="s">
        <v>84</v>
      </c>
      <c r="C907" t="s">
        <v>25798</v>
      </c>
      <c r="D907" t="s">
        <v>25799</v>
      </c>
      <c r="E907" t="s">
        <v>25800</v>
      </c>
      <c r="F907" t="s">
        <v>25801</v>
      </c>
      <c r="G907" t="s">
        <v>13669</v>
      </c>
      <c r="H907" t="s">
        <v>13670</v>
      </c>
      <c r="I907" t="s">
        <v>13671</v>
      </c>
      <c r="J907" t="s">
        <v>222</v>
      </c>
      <c r="K907" t="s">
        <v>223</v>
      </c>
      <c r="L907" t="s">
        <v>568</v>
      </c>
      <c r="M907" t="s">
        <v>25802</v>
      </c>
      <c r="N907" t="s">
        <v>25803</v>
      </c>
      <c r="O907" t="s">
        <v>25804</v>
      </c>
      <c r="P907" t="s">
        <v>25805</v>
      </c>
      <c r="Q907" t="s">
        <v>25806</v>
      </c>
      <c r="R907" t="s">
        <v>25807</v>
      </c>
      <c r="S907" t="s">
        <v>25808</v>
      </c>
      <c r="T907" t="s">
        <v>102</v>
      </c>
      <c r="U907" t="s">
        <v>20382</v>
      </c>
      <c r="V907" t="s">
        <v>102</v>
      </c>
      <c r="W907" t="s">
        <v>102</v>
      </c>
      <c r="X907" t="s">
        <v>234</v>
      </c>
      <c r="Y907" t="s">
        <v>25809</v>
      </c>
      <c r="Z907" t="s">
        <v>25810</v>
      </c>
      <c r="AA907" t="s">
        <v>294</v>
      </c>
      <c r="AB907" t="s">
        <v>102</v>
      </c>
      <c r="AC907" t="s">
        <v>17431</v>
      </c>
      <c r="AD907" t="s">
        <v>170</v>
      </c>
      <c r="AE907" t="s">
        <v>102</v>
      </c>
      <c r="AF907" t="s">
        <v>900</v>
      </c>
      <c r="AG907" t="s">
        <v>1108</v>
      </c>
      <c r="AH907" t="s">
        <v>3620</v>
      </c>
      <c r="AI907" t="s">
        <v>132</v>
      </c>
      <c r="AJ907" t="s">
        <v>102</v>
      </c>
      <c r="AK907" t="s">
        <v>25811</v>
      </c>
      <c r="AL907" t="s">
        <v>25812</v>
      </c>
      <c r="AM907" t="s">
        <v>25813</v>
      </c>
      <c r="AN907" t="s">
        <v>25814</v>
      </c>
      <c r="AO907" t="s">
        <v>25815</v>
      </c>
      <c r="AP907" t="s">
        <v>25816</v>
      </c>
      <c r="AQ907" t="s">
        <v>25809</v>
      </c>
      <c r="AR907" t="s">
        <v>102</v>
      </c>
      <c r="AS907" t="s">
        <v>102</v>
      </c>
      <c r="AT907" t="s">
        <v>102</v>
      </c>
      <c r="AU907" t="s">
        <v>184</v>
      </c>
      <c r="AV907" t="s">
        <v>25817</v>
      </c>
      <c r="AW907" t="s">
        <v>1121</v>
      </c>
      <c r="AX907" t="s">
        <v>196</v>
      </c>
      <c r="AY907" t="s">
        <v>127</v>
      </c>
      <c r="AZ907" t="s">
        <v>260</v>
      </c>
      <c r="BA907" t="s">
        <v>463</v>
      </c>
      <c r="BB907" t="s">
        <v>464</v>
      </c>
      <c r="BC907" t="s">
        <v>129</v>
      </c>
      <c r="BD907" t="s">
        <v>311</v>
      </c>
      <c r="BE907" t="s">
        <v>132</v>
      </c>
      <c r="BF907" t="s">
        <v>133</v>
      </c>
      <c r="BG907" t="s">
        <v>134</v>
      </c>
      <c r="BH907" t="s">
        <v>126</v>
      </c>
      <c r="BI907" t="s">
        <v>359</v>
      </c>
      <c r="BJ907" t="s">
        <v>137</v>
      </c>
      <c r="BK907" t="s">
        <v>137</v>
      </c>
      <c r="BL907" t="s">
        <v>137</v>
      </c>
      <c r="BM907" t="s">
        <v>137</v>
      </c>
      <c r="BN907" t="s">
        <v>133</v>
      </c>
      <c r="BO907" t="s">
        <v>315</v>
      </c>
      <c r="BP907" t="s">
        <v>315</v>
      </c>
      <c r="BQ907" t="s">
        <v>1004</v>
      </c>
      <c r="BR907" t="s">
        <v>263</v>
      </c>
      <c r="BS907" t="s">
        <v>137</v>
      </c>
      <c r="BT907" t="s">
        <v>311</v>
      </c>
      <c r="BU907" t="s">
        <v>137</v>
      </c>
      <c r="BV907" t="s">
        <v>25818</v>
      </c>
      <c r="BW907" t="s">
        <v>25819</v>
      </c>
      <c r="BX907" t="s">
        <v>25820</v>
      </c>
      <c r="BY907" t="s">
        <v>25821</v>
      </c>
      <c r="BZ907" t="s">
        <v>25822</v>
      </c>
      <c r="CA907" t="s">
        <v>144</v>
      </c>
      <c r="CB907" t="s">
        <v>648</v>
      </c>
      <c r="CC907" t="s">
        <v>211</v>
      </c>
      <c r="CD907" t="s">
        <v>25823</v>
      </c>
      <c r="CE907" t="s">
        <v>102</v>
      </c>
    </row>
    <row r="908" spans="1:83" x14ac:dyDescent="0.2">
      <c r="A908" t="s">
        <v>25824</v>
      </c>
      <c r="B908" t="s">
        <v>84</v>
      </c>
      <c r="C908" t="s">
        <v>25825</v>
      </c>
      <c r="D908" t="s">
        <v>25826</v>
      </c>
      <c r="E908" t="s">
        <v>25827</v>
      </c>
      <c r="F908" t="s">
        <v>102</v>
      </c>
      <c r="G908" t="s">
        <v>25828</v>
      </c>
      <c r="H908" t="s">
        <v>25829</v>
      </c>
      <c r="I908" t="s">
        <v>25830</v>
      </c>
      <c r="J908" t="s">
        <v>222</v>
      </c>
      <c r="K908" t="s">
        <v>223</v>
      </c>
      <c r="L908" t="s">
        <v>25831</v>
      </c>
      <c r="M908" t="s">
        <v>102</v>
      </c>
      <c r="N908" t="s">
        <v>25832</v>
      </c>
      <c r="O908" t="s">
        <v>25833</v>
      </c>
      <c r="P908" t="s">
        <v>102</v>
      </c>
      <c r="Q908" t="s">
        <v>25834</v>
      </c>
      <c r="R908" t="s">
        <v>25835</v>
      </c>
      <c r="S908" t="s">
        <v>25836</v>
      </c>
      <c r="T908" t="s">
        <v>102</v>
      </c>
      <c r="U908" t="s">
        <v>102</v>
      </c>
      <c r="V908" t="s">
        <v>102</v>
      </c>
      <c r="W908" t="s">
        <v>102</v>
      </c>
      <c r="X908" t="s">
        <v>102</v>
      </c>
      <c r="Y908" t="s">
        <v>25837</v>
      </c>
      <c r="Z908" t="s">
        <v>25838</v>
      </c>
      <c r="AA908" t="s">
        <v>1187</v>
      </c>
      <c r="AB908" t="s">
        <v>102</v>
      </c>
      <c r="AC908" t="s">
        <v>102</v>
      </c>
      <c r="AD908" t="s">
        <v>102</v>
      </c>
      <c r="AE908" t="s">
        <v>102</v>
      </c>
      <c r="AF908" t="s">
        <v>25839</v>
      </c>
      <c r="AG908" t="s">
        <v>102</v>
      </c>
      <c r="AH908" t="s">
        <v>4669</v>
      </c>
      <c r="AI908" t="s">
        <v>102</v>
      </c>
      <c r="AJ908" t="s">
        <v>102</v>
      </c>
      <c r="AK908" t="s">
        <v>102</v>
      </c>
      <c r="AL908" t="s">
        <v>102</v>
      </c>
      <c r="AM908" t="s">
        <v>25840</v>
      </c>
      <c r="AN908" t="s">
        <v>25841</v>
      </c>
      <c r="AO908" t="s">
        <v>25842</v>
      </c>
      <c r="AP908" t="s">
        <v>1991</v>
      </c>
      <c r="AQ908" t="s">
        <v>25837</v>
      </c>
      <c r="AR908" t="s">
        <v>102</v>
      </c>
      <c r="AS908" t="s">
        <v>102</v>
      </c>
      <c r="AT908" t="s">
        <v>102</v>
      </c>
      <c r="AU908" t="s">
        <v>352</v>
      </c>
      <c r="AV908" t="s">
        <v>7543</v>
      </c>
      <c r="AW908" t="s">
        <v>1122</v>
      </c>
      <c r="AX908" t="s">
        <v>1122</v>
      </c>
      <c r="AY908" t="s">
        <v>359</v>
      </c>
      <c r="AZ908" t="s">
        <v>317</v>
      </c>
      <c r="BA908" t="s">
        <v>310</v>
      </c>
      <c r="BB908" t="s">
        <v>194</v>
      </c>
      <c r="BC908" t="s">
        <v>132</v>
      </c>
      <c r="BD908" t="s">
        <v>132</v>
      </c>
      <c r="BE908" t="s">
        <v>133</v>
      </c>
      <c r="BF908" t="s">
        <v>315</v>
      </c>
      <c r="BG908" t="s">
        <v>271</v>
      </c>
      <c r="BH908" t="s">
        <v>128</v>
      </c>
      <c r="BI908" t="s">
        <v>315</v>
      </c>
      <c r="BJ908" t="s">
        <v>315</v>
      </c>
      <c r="BK908" t="s">
        <v>315</v>
      </c>
      <c r="BL908" t="s">
        <v>137</v>
      </c>
      <c r="BM908" t="s">
        <v>137</v>
      </c>
      <c r="BN908" t="s">
        <v>132</v>
      </c>
      <c r="BO908" t="s">
        <v>315</v>
      </c>
      <c r="BP908" t="s">
        <v>137</v>
      </c>
      <c r="BQ908" t="s">
        <v>1002</v>
      </c>
      <c r="BR908" t="s">
        <v>260</v>
      </c>
      <c r="BS908" t="s">
        <v>137</v>
      </c>
      <c r="BT908" t="s">
        <v>137</v>
      </c>
      <c r="BU908" t="s">
        <v>137</v>
      </c>
      <c r="BV908" t="s">
        <v>25843</v>
      </c>
      <c r="BW908" t="s">
        <v>25844</v>
      </c>
      <c r="BX908" t="s">
        <v>102</v>
      </c>
      <c r="BY908" t="s">
        <v>25845</v>
      </c>
      <c r="BZ908" t="s">
        <v>25846</v>
      </c>
      <c r="CA908" t="s">
        <v>144</v>
      </c>
      <c r="CB908" t="s">
        <v>138</v>
      </c>
      <c r="CC908" t="s">
        <v>211</v>
      </c>
      <c r="CD908" t="s">
        <v>25847</v>
      </c>
      <c r="CE908" t="s">
        <v>102</v>
      </c>
    </row>
    <row r="909" spans="1:83" x14ac:dyDescent="0.2">
      <c r="A909" t="s">
        <v>25848</v>
      </c>
      <c r="B909" t="s">
        <v>84</v>
      </c>
      <c r="C909" t="s">
        <v>25849</v>
      </c>
      <c r="D909" t="s">
        <v>25850</v>
      </c>
      <c r="E909" t="s">
        <v>25851</v>
      </c>
      <c r="F909" t="s">
        <v>102</v>
      </c>
      <c r="G909" t="s">
        <v>25852</v>
      </c>
      <c r="H909" t="s">
        <v>25853</v>
      </c>
      <c r="I909" t="s">
        <v>25854</v>
      </c>
      <c r="J909" t="s">
        <v>222</v>
      </c>
      <c r="K909" t="s">
        <v>223</v>
      </c>
      <c r="L909" t="s">
        <v>25855</v>
      </c>
      <c r="M909" t="s">
        <v>25856</v>
      </c>
      <c r="N909" t="s">
        <v>25857</v>
      </c>
      <c r="O909" t="s">
        <v>25858</v>
      </c>
      <c r="P909" t="s">
        <v>2518</v>
      </c>
      <c r="Q909" t="s">
        <v>10745</v>
      </c>
      <c r="R909" t="s">
        <v>25859</v>
      </c>
      <c r="S909" t="s">
        <v>25860</v>
      </c>
      <c r="T909" t="s">
        <v>102</v>
      </c>
      <c r="U909" t="s">
        <v>102</v>
      </c>
      <c r="V909" t="s">
        <v>25861</v>
      </c>
      <c r="W909" t="s">
        <v>102</v>
      </c>
      <c r="X909" t="s">
        <v>102</v>
      </c>
      <c r="Y909" t="s">
        <v>25862</v>
      </c>
      <c r="Z909" t="s">
        <v>25863</v>
      </c>
      <c r="AA909" t="s">
        <v>1608</v>
      </c>
      <c r="AB909" t="s">
        <v>102</v>
      </c>
      <c r="AC909" t="s">
        <v>102</v>
      </c>
      <c r="AD909" t="s">
        <v>102</v>
      </c>
      <c r="AE909" t="s">
        <v>102</v>
      </c>
      <c r="AF909" t="s">
        <v>25864</v>
      </c>
      <c r="AG909" t="s">
        <v>102</v>
      </c>
      <c r="AH909" t="s">
        <v>1768</v>
      </c>
      <c r="AI909" t="s">
        <v>102</v>
      </c>
      <c r="AJ909" t="s">
        <v>102</v>
      </c>
      <c r="AK909" t="s">
        <v>102</v>
      </c>
      <c r="AL909" t="s">
        <v>25865</v>
      </c>
      <c r="AM909" t="s">
        <v>25866</v>
      </c>
      <c r="AN909" t="s">
        <v>102</v>
      </c>
      <c r="AO909" t="s">
        <v>25867</v>
      </c>
      <c r="AP909" t="s">
        <v>25868</v>
      </c>
      <c r="AQ909" t="s">
        <v>25862</v>
      </c>
      <c r="AR909" t="s">
        <v>102</v>
      </c>
      <c r="AS909" t="s">
        <v>102</v>
      </c>
      <c r="AT909" t="s">
        <v>102</v>
      </c>
      <c r="AU909" t="s">
        <v>1957</v>
      </c>
      <c r="AV909" t="s">
        <v>25869</v>
      </c>
      <c r="AW909" t="s">
        <v>1922</v>
      </c>
      <c r="AX909" t="s">
        <v>1922</v>
      </c>
      <c r="AY909" t="s">
        <v>315</v>
      </c>
      <c r="AZ909" t="s">
        <v>133</v>
      </c>
      <c r="BA909" t="s">
        <v>210</v>
      </c>
      <c r="BB909" t="s">
        <v>464</v>
      </c>
      <c r="BC909" t="s">
        <v>128</v>
      </c>
      <c r="BD909" t="s">
        <v>128</v>
      </c>
      <c r="BE909" t="s">
        <v>311</v>
      </c>
      <c r="BF909" t="s">
        <v>133</v>
      </c>
      <c r="BG909" t="s">
        <v>271</v>
      </c>
      <c r="BH909" t="s">
        <v>131</v>
      </c>
      <c r="BI909" t="s">
        <v>317</v>
      </c>
      <c r="BJ909" t="s">
        <v>137</v>
      </c>
      <c r="BK909" t="s">
        <v>137</v>
      </c>
      <c r="BL909" t="s">
        <v>137</v>
      </c>
      <c r="BM909" t="s">
        <v>137</v>
      </c>
      <c r="BN909" t="s">
        <v>315</v>
      </c>
      <c r="BO909" t="s">
        <v>137</v>
      </c>
      <c r="BP909" t="s">
        <v>137</v>
      </c>
      <c r="BQ909" t="s">
        <v>468</v>
      </c>
      <c r="BR909" t="s">
        <v>311</v>
      </c>
      <c r="BS909" t="s">
        <v>137</v>
      </c>
      <c r="BT909" t="s">
        <v>137</v>
      </c>
      <c r="BU909" t="s">
        <v>137</v>
      </c>
      <c r="BV909" t="s">
        <v>25870</v>
      </c>
      <c r="BW909" t="s">
        <v>18353</v>
      </c>
      <c r="BX909" t="s">
        <v>102</v>
      </c>
      <c r="BY909" t="s">
        <v>7061</v>
      </c>
      <c r="BZ909" t="s">
        <v>25871</v>
      </c>
      <c r="CA909" t="s">
        <v>144</v>
      </c>
      <c r="CB909" t="s">
        <v>200</v>
      </c>
      <c r="CC909" t="s">
        <v>877</v>
      </c>
      <c r="CD909" t="s">
        <v>25872</v>
      </c>
      <c r="CE909" t="s">
        <v>147</v>
      </c>
    </row>
    <row r="910" spans="1:83" x14ac:dyDescent="0.2">
      <c r="A910" t="s">
        <v>25873</v>
      </c>
      <c r="B910" t="s">
        <v>84</v>
      </c>
      <c r="C910" t="s">
        <v>25874</v>
      </c>
      <c r="D910" t="s">
        <v>25875</v>
      </c>
      <c r="E910" t="s">
        <v>25876</v>
      </c>
      <c r="F910" t="s">
        <v>25877</v>
      </c>
      <c r="G910" t="s">
        <v>25878</v>
      </c>
      <c r="H910" t="s">
        <v>25879</v>
      </c>
      <c r="I910" t="s">
        <v>25880</v>
      </c>
      <c r="J910" t="s">
        <v>92</v>
      </c>
      <c r="K910" t="s">
        <v>4107</v>
      </c>
      <c r="L910" t="s">
        <v>13616</v>
      </c>
      <c r="M910" t="s">
        <v>25881</v>
      </c>
      <c r="N910" t="s">
        <v>25882</v>
      </c>
      <c r="O910" t="s">
        <v>25883</v>
      </c>
      <c r="P910" t="s">
        <v>25884</v>
      </c>
      <c r="Q910" t="s">
        <v>25885</v>
      </c>
      <c r="R910" t="s">
        <v>25886</v>
      </c>
      <c r="S910" t="s">
        <v>25887</v>
      </c>
      <c r="T910" t="s">
        <v>102</v>
      </c>
      <c r="U910" t="s">
        <v>102</v>
      </c>
      <c r="V910" t="s">
        <v>25888</v>
      </c>
      <c r="W910" t="s">
        <v>102</v>
      </c>
      <c r="X910" t="s">
        <v>105</v>
      </c>
      <c r="Y910" t="s">
        <v>25889</v>
      </c>
      <c r="Z910" t="s">
        <v>25890</v>
      </c>
      <c r="AA910" t="s">
        <v>294</v>
      </c>
      <c r="AB910" t="s">
        <v>11367</v>
      </c>
      <c r="AC910" t="s">
        <v>109</v>
      </c>
      <c r="AD910" t="s">
        <v>102</v>
      </c>
      <c r="AE910" t="s">
        <v>296</v>
      </c>
      <c r="AF910" t="s">
        <v>25891</v>
      </c>
      <c r="AG910" t="s">
        <v>6806</v>
      </c>
      <c r="AH910" t="s">
        <v>2621</v>
      </c>
      <c r="AI910" t="s">
        <v>129</v>
      </c>
      <c r="AJ910" t="s">
        <v>102</v>
      </c>
      <c r="AK910" t="s">
        <v>102</v>
      </c>
      <c r="AL910" t="s">
        <v>25892</v>
      </c>
      <c r="AM910" t="s">
        <v>25893</v>
      </c>
      <c r="AN910" t="s">
        <v>102</v>
      </c>
      <c r="AO910" t="s">
        <v>25894</v>
      </c>
      <c r="AP910" t="s">
        <v>25895</v>
      </c>
      <c r="AQ910" t="s">
        <v>25889</v>
      </c>
      <c r="AR910" t="s">
        <v>25896</v>
      </c>
      <c r="AS910" t="s">
        <v>250</v>
      </c>
      <c r="AT910" t="s">
        <v>22430</v>
      </c>
      <c r="AU910" t="s">
        <v>184</v>
      </c>
      <c r="AV910" t="s">
        <v>25897</v>
      </c>
      <c r="AW910" t="s">
        <v>254</v>
      </c>
      <c r="AX910" t="s">
        <v>254</v>
      </c>
      <c r="AY910" t="s">
        <v>2244</v>
      </c>
      <c r="AZ910" t="s">
        <v>2100</v>
      </c>
      <c r="BA910" t="s">
        <v>602</v>
      </c>
      <c r="BB910" t="s">
        <v>312</v>
      </c>
      <c r="BC910" t="s">
        <v>315</v>
      </c>
      <c r="BD910" t="s">
        <v>315</v>
      </c>
      <c r="BE910" t="s">
        <v>137</v>
      </c>
      <c r="BF910" t="s">
        <v>137</v>
      </c>
      <c r="BG910" t="s">
        <v>132</v>
      </c>
      <c r="BH910" t="s">
        <v>137</v>
      </c>
      <c r="BI910" t="s">
        <v>137</v>
      </c>
      <c r="BJ910" t="s">
        <v>315</v>
      </c>
      <c r="BK910" t="s">
        <v>315</v>
      </c>
      <c r="BL910" t="s">
        <v>137</v>
      </c>
      <c r="BM910" t="s">
        <v>137</v>
      </c>
      <c r="BN910" t="s">
        <v>133</v>
      </c>
      <c r="BO910" t="s">
        <v>137</v>
      </c>
      <c r="BP910" t="s">
        <v>137</v>
      </c>
      <c r="BQ910" t="s">
        <v>1160</v>
      </c>
      <c r="BR910" t="s">
        <v>202</v>
      </c>
      <c r="BS910" t="s">
        <v>137</v>
      </c>
      <c r="BT910" t="s">
        <v>648</v>
      </c>
      <c r="BU910" t="s">
        <v>315</v>
      </c>
      <c r="BV910" t="s">
        <v>25898</v>
      </c>
      <c r="BW910" t="s">
        <v>25899</v>
      </c>
      <c r="BX910" t="s">
        <v>25900</v>
      </c>
      <c r="BY910" t="s">
        <v>25901</v>
      </c>
      <c r="BZ910" t="s">
        <v>25902</v>
      </c>
      <c r="CA910" t="s">
        <v>144</v>
      </c>
      <c r="CB910" t="s">
        <v>648</v>
      </c>
      <c r="CC910" t="s">
        <v>145</v>
      </c>
      <c r="CD910" t="s">
        <v>25903</v>
      </c>
      <c r="CE910" t="s">
        <v>25904</v>
      </c>
    </row>
    <row r="911" spans="1:83" x14ac:dyDescent="0.2">
      <c r="A911" t="s">
        <v>25905</v>
      </c>
      <c r="B911" t="s">
        <v>84</v>
      </c>
      <c r="C911" t="s">
        <v>25906</v>
      </c>
      <c r="D911" t="s">
        <v>25907</v>
      </c>
      <c r="E911" t="s">
        <v>25908</v>
      </c>
      <c r="F911" t="s">
        <v>25909</v>
      </c>
      <c r="G911" t="s">
        <v>25910</v>
      </c>
      <c r="H911" t="s">
        <v>25911</v>
      </c>
      <c r="I911" t="s">
        <v>25912</v>
      </c>
      <c r="J911" t="s">
        <v>92</v>
      </c>
      <c r="K911" t="s">
        <v>93</v>
      </c>
      <c r="L911" t="s">
        <v>94</v>
      </c>
      <c r="M911" t="s">
        <v>25913</v>
      </c>
      <c r="N911" t="s">
        <v>25914</v>
      </c>
      <c r="O911" t="s">
        <v>25915</v>
      </c>
      <c r="P911" t="s">
        <v>4044</v>
      </c>
      <c r="Q911" t="s">
        <v>25916</v>
      </c>
      <c r="R911" t="s">
        <v>25917</v>
      </c>
      <c r="S911" t="s">
        <v>25918</v>
      </c>
      <c r="T911" t="s">
        <v>102</v>
      </c>
      <c r="U911" t="s">
        <v>102</v>
      </c>
      <c r="V911" t="s">
        <v>102</v>
      </c>
      <c r="W911" t="s">
        <v>102</v>
      </c>
      <c r="X911" t="s">
        <v>532</v>
      </c>
      <c r="Y911" t="s">
        <v>25919</v>
      </c>
      <c r="Z911" t="s">
        <v>25920</v>
      </c>
      <c r="AA911" t="s">
        <v>108</v>
      </c>
      <c r="AB911" t="s">
        <v>168</v>
      </c>
      <c r="AC911" t="s">
        <v>109</v>
      </c>
      <c r="AD911" t="s">
        <v>170</v>
      </c>
      <c r="AE911" t="s">
        <v>102</v>
      </c>
      <c r="AF911" t="s">
        <v>110</v>
      </c>
      <c r="AG911" t="s">
        <v>111</v>
      </c>
      <c r="AH911" t="s">
        <v>495</v>
      </c>
      <c r="AI911" t="s">
        <v>133</v>
      </c>
      <c r="AJ911" t="s">
        <v>102</v>
      </c>
      <c r="AK911" t="s">
        <v>25921</v>
      </c>
      <c r="AL911" t="s">
        <v>25922</v>
      </c>
      <c r="AM911" t="s">
        <v>25923</v>
      </c>
      <c r="AN911" t="s">
        <v>25924</v>
      </c>
      <c r="AO911" t="s">
        <v>25925</v>
      </c>
      <c r="AP911" t="s">
        <v>25926</v>
      </c>
      <c r="AQ911" t="s">
        <v>25919</v>
      </c>
      <c r="AR911" t="s">
        <v>102</v>
      </c>
      <c r="AS911" t="s">
        <v>102</v>
      </c>
      <c r="AT911" t="s">
        <v>102</v>
      </c>
      <c r="AU911" t="s">
        <v>1957</v>
      </c>
      <c r="AV911" t="s">
        <v>25927</v>
      </c>
      <c r="AW911" t="s">
        <v>1322</v>
      </c>
      <c r="AX911" t="s">
        <v>1322</v>
      </c>
      <c r="AY911" t="s">
        <v>2100</v>
      </c>
      <c r="AZ911" t="s">
        <v>2100</v>
      </c>
      <c r="BA911" t="s">
        <v>464</v>
      </c>
      <c r="BB911" t="s">
        <v>464</v>
      </c>
      <c r="BC911" t="s">
        <v>133</v>
      </c>
      <c r="BD911" t="s">
        <v>315</v>
      </c>
      <c r="BE911" t="s">
        <v>137</v>
      </c>
      <c r="BF911" t="s">
        <v>137</v>
      </c>
      <c r="BG911" t="s">
        <v>128</v>
      </c>
      <c r="BH911" t="s">
        <v>137</v>
      </c>
      <c r="BI911" t="s">
        <v>137</v>
      </c>
      <c r="BJ911" t="s">
        <v>133</v>
      </c>
      <c r="BK911" t="s">
        <v>315</v>
      </c>
      <c r="BL911" t="s">
        <v>137</v>
      </c>
      <c r="BM911" t="s">
        <v>137</v>
      </c>
      <c r="BN911" t="s">
        <v>311</v>
      </c>
      <c r="BO911" t="s">
        <v>137</v>
      </c>
      <c r="BP911" t="s">
        <v>137</v>
      </c>
      <c r="BQ911" t="s">
        <v>410</v>
      </c>
      <c r="BR911" t="s">
        <v>129</v>
      </c>
      <c r="BS911" t="s">
        <v>137</v>
      </c>
      <c r="BT911" t="s">
        <v>311</v>
      </c>
      <c r="BU911" t="s">
        <v>137</v>
      </c>
      <c r="BV911" t="s">
        <v>25928</v>
      </c>
      <c r="BW911" t="s">
        <v>25929</v>
      </c>
      <c r="BX911" t="s">
        <v>25930</v>
      </c>
      <c r="BY911" t="s">
        <v>8058</v>
      </c>
      <c r="BZ911" t="s">
        <v>24010</v>
      </c>
      <c r="CA911" t="s">
        <v>144</v>
      </c>
      <c r="CB911" t="s">
        <v>313</v>
      </c>
      <c r="CC911" t="s">
        <v>145</v>
      </c>
      <c r="CD911" t="s">
        <v>25931</v>
      </c>
      <c r="CE911" t="s">
        <v>147</v>
      </c>
    </row>
    <row r="912" spans="1:83" x14ac:dyDescent="0.2">
      <c r="A912" t="s">
        <v>25932</v>
      </c>
      <c r="B912" t="s">
        <v>84</v>
      </c>
      <c r="C912" t="s">
        <v>25933</v>
      </c>
      <c r="D912" t="s">
        <v>25934</v>
      </c>
      <c r="E912" t="s">
        <v>25935</v>
      </c>
      <c r="F912" t="s">
        <v>25936</v>
      </c>
      <c r="G912" t="s">
        <v>25937</v>
      </c>
      <c r="H912" t="s">
        <v>25938</v>
      </c>
      <c r="I912" t="s">
        <v>25939</v>
      </c>
      <c r="J912" t="s">
        <v>92</v>
      </c>
      <c r="K912" t="s">
        <v>93</v>
      </c>
      <c r="L912" t="s">
        <v>94</v>
      </c>
      <c r="M912" t="s">
        <v>25940</v>
      </c>
      <c r="N912" t="s">
        <v>25941</v>
      </c>
      <c r="O912" t="s">
        <v>25942</v>
      </c>
      <c r="P912" t="s">
        <v>25943</v>
      </c>
      <c r="Q912" t="s">
        <v>25944</v>
      </c>
      <c r="R912" t="s">
        <v>25945</v>
      </c>
      <c r="S912" t="s">
        <v>25946</v>
      </c>
      <c r="T912" t="s">
        <v>102</v>
      </c>
      <c r="U912" t="s">
        <v>102</v>
      </c>
      <c r="V912" t="s">
        <v>25947</v>
      </c>
      <c r="W912" t="s">
        <v>102</v>
      </c>
      <c r="X912" t="s">
        <v>532</v>
      </c>
      <c r="Y912" t="s">
        <v>25948</v>
      </c>
      <c r="Z912" t="s">
        <v>25949</v>
      </c>
      <c r="AA912" t="s">
        <v>294</v>
      </c>
      <c r="AB912" t="s">
        <v>102</v>
      </c>
      <c r="AC912" t="s">
        <v>102</v>
      </c>
      <c r="AD912" t="s">
        <v>102</v>
      </c>
      <c r="AE912" t="s">
        <v>102</v>
      </c>
      <c r="AF912" t="s">
        <v>110</v>
      </c>
      <c r="AG912" t="s">
        <v>3156</v>
      </c>
      <c r="AH912" t="s">
        <v>4669</v>
      </c>
      <c r="AI912" t="s">
        <v>102</v>
      </c>
      <c r="AJ912" t="s">
        <v>102</v>
      </c>
      <c r="AK912" t="s">
        <v>102</v>
      </c>
      <c r="AL912" t="s">
        <v>25950</v>
      </c>
      <c r="AM912" t="s">
        <v>25951</v>
      </c>
      <c r="AN912" t="s">
        <v>102</v>
      </c>
      <c r="AO912" t="s">
        <v>25952</v>
      </c>
      <c r="AP912" t="s">
        <v>25953</v>
      </c>
      <c r="AQ912" t="s">
        <v>25948</v>
      </c>
      <c r="AR912" t="s">
        <v>102</v>
      </c>
      <c r="AS912" t="s">
        <v>102</v>
      </c>
      <c r="AT912" t="s">
        <v>102</v>
      </c>
      <c r="AU912" t="s">
        <v>184</v>
      </c>
      <c r="AV912" t="s">
        <v>25954</v>
      </c>
      <c r="AW912" t="s">
        <v>775</v>
      </c>
      <c r="AX912" t="s">
        <v>775</v>
      </c>
      <c r="AY912" t="s">
        <v>365</v>
      </c>
      <c r="AZ912" t="s">
        <v>4237</v>
      </c>
      <c r="BA912" t="s">
        <v>692</v>
      </c>
      <c r="BB912" t="s">
        <v>506</v>
      </c>
      <c r="BC912" t="s">
        <v>137</v>
      </c>
      <c r="BD912" t="s">
        <v>137</v>
      </c>
      <c r="BE912" t="s">
        <v>137</v>
      </c>
      <c r="BF912" t="s">
        <v>137</v>
      </c>
      <c r="BG912" t="s">
        <v>132</v>
      </c>
      <c r="BH912" t="s">
        <v>315</v>
      </c>
      <c r="BI912" t="s">
        <v>315</v>
      </c>
      <c r="BJ912" t="s">
        <v>137</v>
      </c>
      <c r="BK912" t="s">
        <v>137</v>
      </c>
      <c r="BL912" t="s">
        <v>137</v>
      </c>
      <c r="BM912" t="s">
        <v>137</v>
      </c>
      <c r="BN912" t="s">
        <v>133</v>
      </c>
      <c r="BO912" t="s">
        <v>137</v>
      </c>
      <c r="BP912" t="s">
        <v>137</v>
      </c>
      <c r="BQ912" t="s">
        <v>964</v>
      </c>
      <c r="BR912" t="s">
        <v>200</v>
      </c>
      <c r="BS912" t="s">
        <v>137</v>
      </c>
      <c r="BT912" t="s">
        <v>200</v>
      </c>
      <c r="BU912" t="s">
        <v>137</v>
      </c>
      <c r="BV912" t="s">
        <v>25955</v>
      </c>
      <c r="BW912" t="s">
        <v>25956</v>
      </c>
      <c r="BX912" t="s">
        <v>25956</v>
      </c>
      <c r="BY912" t="s">
        <v>25957</v>
      </c>
      <c r="BZ912" t="s">
        <v>102</v>
      </c>
      <c r="CA912" t="s">
        <v>144</v>
      </c>
      <c r="CB912" t="s">
        <v>311</v>
      </c>
      <c r="CC912" t="s">
        <v>145</v>
      </c>
      <c r="CD912" t="s">
        <v>25958</v>
      </c>
      <c r="CE912" t="s">
        <v>147</v>
      </c>
    </row>
    <row r="913" spans="1:83" x14ac:dyDescent="0.2">
      <c r="A913" t="s">
        <v>25959</v>
      </c>
      <c r="B913" t="s">
        <v>3513</v>
      </c>
      <c r="C913" t="s">
        <v>25960</v>
      </c>
      <c r="D913" t="s">
        <v>25961</v>
      </c>
      <c r="E913" t="s">
        <v>25962</v>
      </c>
      <c r="F913" t="s">
        <v>102</v>
      </c>
      <c r="G913" t="s">
        <v>25963</v>
      </c>
      <c r="H913" t="s">
        <v>25964</v>
      </c>
      <c r="I913" t="s">
        <v>25965</v>
      </c>
      <c r="J913" t="s">
        <v>835</v>
      </c>
      <c r="K913" t="s">
        <v>5501</v>
      </c>
      <c r="L913" t="s">
        <v>25966</v>
      </c>
      <c r="M913" t="s">
        <v>102</v>
      </c>
      <c r="N913" t="s">
        <v>102</v>
      </c>
      <c r="O913" t="s">
        <v>102</v>
      </c>
      <c r="P913" t="s">
        <v>102</v>
      </c>
      <c r="Q913" t="s">
        <v>102</v>
      </c>
      <c r="R913" t="s">
        <v>25967</v>
      </c>
      <c r="S913" t="s">
        <v>25968</v>
      </c>
      <c r="T913" t="s">
        <v>102</v>
      </c>
      <c r="U913" t="s">
        <v>25969</v>
      </c>
      <c r="V913" t="s">
        <v>102</v>
      </c>
      <c r="W913" t="s">
        <v>102</v>
      </c>
      <c r="X913" t="s">
        <v>102</v>
      </c>
      <c r="Y913" t="s">
        <v>25970</v>
      </c>
      <c r="Z913" t="s">
        <v>25971</v>
      </c>
      <c r="AA913" t="s">
        <v>1187</v>
      </c>
      <c r="AB913" t="s">
        <v>102</v>
      </c>
      <c r="AC913" t="s">
        <v>102</v>
      </c>
      <c r="AD913" t="s">
        <v>102</v>
      </c>
      <c r="AE913" t="s">
        <v>102</v>
      </c>
      <c r="AF913" t="s">
        <v>25972</v>
      </c>
      <c r="AG913" t="s">
        <v>102</v>
      </c>
      <c r="AH913" t="s">
        <v>1768</v>
      </c>
      <c r="AI913" t="s">
        <v>102</v>
      </c>
      <c r="AJ913" t="s">
        <v>102</v>
      </c>
      <c r="AK913" t="s">
        <v>102</v>
      </c>
      <c r="AL913" t="s">
        <v>25973</v>
      </c>
      <c r="AM913" t="s">
        <v>25974</v>
      </c>
      <c r="AN913" t="s">
        <v>25975</v>
      </c>
      <c r="AO913" t="s">
        <v>25976</v>
      </c>
      <c r="AP913" t="s">
        <v>5430</v>
      </c>
      <c r="AQ913" t="s">
        <v>25970</v>
      </c>
      <c r="AR913" t="s">
        <v>102</v>
      </c>
      <c r="AS913" t="s">
        <v>102</v>
      </c>
      <c r="AT913" t="s">
        <v>102</v>
      </c>
      <c r="AU913" t="s">
        <v>119</v>
      </c>
      <c r="AV913" t="s">
        <v>102</v>
      </c>
      <c r="AW913" t="s">
        <v>416</v>
      </c>
      <c r="AX913" t="s">
        <v>1549</v>
      </c>
      <c r="AY913" t="s">
        <v>200</v>
      </c>
      <c r="AZ913" t="s">
        <v>200</v>
      </c>
      <c r="BA913" t="s">
        <v>552</v>
      </c>
      <c r="BB913" t="s">
        <v>310</v>
      </c>
      <c r="BC913" t="s">
        <v>137</v>
      </c>
      <c r="BD913" t="s">
        <v>137</v>
      </c>
      <c r="BE913" t="s">
        <v>137</v>
      </c>
      <c r="BF913" t="s">
        <v>137</v>
      </c>
      <c r="BG913" t="s">
        <v>127</v>
      </c>
      <c r="BH913" t="s">
        <v>311</v>
      </c>
      <c r="BI913" t="s">
        <v>315</v>
      </c>
      <c r="BJ913" t="s">
        <v>137</v>
      </c>
      <c r="BK913" t="s">
        <v>137</v>
      </c>
      <c r="BL913" t="s">
        <v>137</v>
      </c>
      <c r="BM913" t="s">
        <v>137</v>
      </c>
      <c r="BN913" t="s">
        <v>133</v>
      </c>
      <c r="BO913" t="s">
        <v>315</v>
      </c>
      <c r="BP913" t="s">
        <v>137</v>
      </c>
      <c r="BQ913" t="s">
        <v>3408</v>
      </c>
      <c r="BR913" t="s">
        <v>125</v>
      </c>
      <c r="BS913" t="s">
        <v>137</v>
      </c>
      <c r="BT913" t="s">
        <v>129</v>
      </c>
      <c r="BU913" t="s">
        <v>137</v>
      </c>
      <c r="BV913" t="s">
        <v>25977</v>
      </c>
      <c r="BW913" t="s">
        <v>25978</v>
      </c>
      <c r="BX913" t="s">
        <v>25979</v>
      </c>
      <c r="BY913" t="s">
        <v>25980</v>
      </c>
      <c r="BZ913" t="s">
        <v>102</v>
      </c>
      <c r="CA913" t="s">
        <v>144</v>
      </c>
      <c r="CB913" t="s">
        <v>133</v>
      </c>
      <c r="CC913" t="s">
        <v>145</v>
      </c>
      <c r="CD913" t="s">
        <v>25981</v>
      </c>
      <c r="CE913" t="s">
        <v>1211</v>
      </c>
    </row>
    <row r="914" spans="1:83" x14ac:dyDescent="0.2">
      <c r="A914" t="s">
        <v>25982</v>
      </c>
      <c r="B914" t="s">
        <v>1484</v>
      </c>
      <c r="C914" t="s">
        <v>25983</v>
      </c>
      <c r="D914" t="s">
        <v>25984</v>
      </c>
      <c r="E914" t="s">
        <v>25985</v>
      </c>
      <c r="F914" t="s">
        <v>25986</v>
      </c>
      <c r="G914" t="s">
        <v>25987</v>
      </c>
      <c r="H914" t="s">
        <v>25988</v>
      </c>
      <c r="I914" t="s">
        <v>25989</v>
      </c>
      <c r="J914" t="s">
        <v>92</v>
      </c>
      <c r="K914" t="s">
        <v>11224</v>
      </c>
      <c r="L914" t="s">
        <v>25990</v>
      </c>
      <c r="M914" t="s">
        <v>25991</v>
      </c>
      <c r="N914" t="s">
        <v>25992</v>
      </c>
      <c r="O914" t="s">
        <v>25993</v>
      </c>
      <c r="P914" t="s">
        <v>2780</v>
      </c>
      <c r="Q914" t="s">
        <v>25994</v>
      </c>
      <c r="R914" t="s">
        <v>25995</v>
      </c>
      <c r="S914" t="s">
        <v>25996</v>
      </c>
      <c r="T914" t="s">
        <v>102</v>
      </c>
      <c r="U914" t="s">
        <v>25997</v>
      </c>
      <c r="V914" t="s">
        <v>25998</v>
      </c>
      <c r="W914" t="s">
        <v>102</v>
      </c>
      <c r="X914" t="s">
        <v>102</v>
      </c>
      <c r="Y914" t="s">
        <v>25999</v>
      </c>
      <c r="Z914" t="s">
        <v>26000</v>
      </c>
      <c r="AA914" t="s">
        <v>1608</v>
      </c>
      <c r="AB914" t="s">
        <v>102</v>
      </c>
      <c r="AC914" t="s">
        <v>26001</v>
      </c>
      <c r="AD914" t="s">
        <v>102</v>
      </c>
      <c r="AE914" t="s">
        <v>102</v>
      </c>
      <c r="AF914" t="s">
        <v>26002</v>
      </c>
      <c r="AG914" t="s">
        <v>102</v>
      </c>
      <c r="AH914" t="s">
        <v>392</v>
      </c>
      <c r="AI914" t="s">
        <v>315</v>
      </c>
      <c r="AJ914" t="s">
        <v>102</v>
      </c>
      <c r="AK914" t="s">
        <v>26003</v>
      </c>
      <c r="AL914" t="s">
        <v>26004</v>
      </c>
      <c r="AM914" t="s">
        <v>26005</v>
      </c>
      <c r="AN914" t="s">
        <v>26006</v>
      </c>
      <c r="AO914" t="s">
        <v>26007</v>
      </c>
      <c r="AP914" t="s">
        <v>26008</v>
      </c>
      <c r="AQ914" t="s">
        <v>25999</v>
      </c>
      <c r="AR914" t="s">
        <v>102</v>
      </c>
      <c r="AS914" t="s">
        <v>102</v>
      </c>
      <c r="AT914" t="s">
        <v>102</v>
      </c>
      <c r="AU914" t="s">
        <v>352</v>
      </c>
      <c r="AV914" t="s">
        <v>26009</v>
      </c>
      <c r="AW914" t="s">
        <v>775</v>
      </c>
      <c r="AX914" t="s">
        <v>693</v>
      </c>
      <c r="AY914" t="s">
        <v>692</v>
      </c>
      <c r="AZ914" t="s">
        <v>506</v>
      </c>
      <c r="BA914" t="s">
        <v>125</v>
      </c>
      <c r="BB914" t="s">
        <v>913</v>
      </c>
      <c r="BC914" t="s">
        <v>315</v>
      </c>
      <c r="BD914" t="s">
        <v>315</v>
      </c>
      <c r="BE914" t="s">
        <v>315</v>
      </c>
      <c r="BF914" t="s">
        <v>315</v>
      </c>
      <c r="BG914" t="s">
        <v>313</v>
      </c>
      <c r="BH914" t="s">
        <v>260</v>
      </c>
      <c r="BI914" t="s">
        <v>128</v>
      </c>
      <c r="BJ914" t="s">
        <v>137</v>
      </c>
      <c r="BK914" t="s">
        <v>137</v>
      </c>
      <c r="BL914" t="s">
        <v>137</v>
      </c>
      <c r="BM914" t="s">
        <v>137</v>
      </c>
      <c r="BN914" t="s">
        <v>133</v>
      </c>
      <c r="BO914" t="s">
        <v>315</v>
      </c>
      <c r="BP914" t="s">
        <v>315</v>
      </c>
      <c r="BQ914" t="s">
        <v>365</v>
      </c>
      <c r="BR914" t="s">
        <v>317</v>
      </c>
      <c r="BS914" t="s">
        <v>137</v>
      </c>
      <c r="BT914" t="s">
        <v>311</v>
      </c>
      <c r="BU914" t="s">
        <v>137</v>
      </c>
      <c r="BV914" t="s">
        <v>26010</v>
      </c>
      <c r="BW914" t="s">
        <v>26011</v>
      </c>
      <c r="BX914" t="s">
        <v>26012</v>
      </c>
      <c r="BY914" t="s">
        <v>26013</v>
      </c>
      <c r="BZ914" t="s">
        <v>24654</v>
      </c>
      <c r="CA914" t="s">
        <v>144</v>
      </c>
      <c r="CB914" t="s">
        <v>128</v>
      </c>
      <c r="CC914" t="s">
        <v>924</v>
      </c>
      <c r="CD914" t="s">
        <v>26014</v>
      </c>
      <c r="CE914" t="s">
        <v>147</v>
      </c>
    </row>
    <row r="915" spans="1:83" x14ac:dyDescent="0.2">
      <c r="A915" t="s">
        <v>26015</v>
      </c>
      <c r="B915" t="s">
        <v>827</v>
      </c>
      <c r="C915" t="s">
        <v>26016</v>
      </c>
      <c r="D915" t="s">
        <v>26017</v>
      </c>
      <c r="E915" t="s">
        <v>26018</v>
      </c>
      <c r="F915" t="s">
        <v>26019</v>
      </c>
      <c r="G915" t="s">
        <v>832</v>
      </c>
      <c r="H915" t="s">
        <v>10679</v>
      </c>
      <c r="I915" t="s">
        <v>10680</v>
      </c>
      <c r="J915" t="s">
        <v>835</v>
      </c>
      <c r="K915" t="s">
        <v>836</v>
      </c>
      <c r="L915" t="s">
        <v>837</v>
      </c>
      <c r="M915" t="s">
        <v>26020</v>
      </c>
      <c r="N915" t="s">
        <v>26021</v>
      </c>
      <c r="O915" t="s">
        <v>26022</v>
      </c>
      <c r="P915" t="s">
        <v>26023</v>
      </c>
      <c r="Q915" t="s">
        <v>26024</v>
      </c>
      <c r="R915" t="s">
        <v>26025</v>
      </c>
      <c r="S915" t="s">
        <v>26026</v>
      </c>
      <c r="T915" t="s">
        <v>102</v>
      </c>
      <c r="U915" t="s">
        <v>26027</v>
      </c>
      <c r="V915" t="s">
        <v>102</v>
      </c>
      <c r="W915" t="s">
        <v>102</v>
      </c>
      <c r="X915" t="s">
        <v>385</v>
      </c>
      <c r="Y915" t="s">
        <v>26028</v>
      </c>
      <c r="Z915" t="s">
        <v>26029</v>
      </c>
      <c r="AA915" t="s">
        <v>1271</v>
      </c>
      <c r="AB915" t="s">
        <v>102</v>
      </c>
      <c r="AC915" t="s">
        <v>3784</v>
      </c>
      <c r="AD915" t="s">
        <v>102</v>
      </c>
      <c r="AE915" t="s">
        <v>102</v>
      </c>
      <c r="AF915" t="s">
        <v>853</v>
      </c>
      <c r="AG915" t="s">
        <v>102</v>
      </c>
      <c r="AH915" t="s">
        <v>26030</v>
      </c>
      <c r="AI915" t="s">
        <v>102</v>
      </c>
      <c r="AJ915" t="s">
        <v>102</v>
      </c>
      <c r="AK915" t="s">
        <v>26031</v>
      </c>
      <c r="AL915" t="s">
        <v>26032</v>
      </c>
      <c r="AM915" t="s">
        <v>26033</v>
      </c>
      <c r="AN915" t="s">
        <v>26034</v>
      </c>
      <c r="AO915" t="s">
        <v>26035</v>
      </c>
      <c r="AP915" t="s">
        <v>26036</v>
      </c>
      <c r="AQ915" t="s">
        <v>26028</v>
      </c>
      <c r="AR915" t="s">
        <v>26037</v>
      </c>
      <c r="AS915" t="s">
        <v>13749</v>
      </c>
      <c r="AT915" t="s">
        <v>1319</v>
      </c>
      <c r="AU915" t="s">
        <v>119</v>
      </c>
      <c r="AV915" t="s">
        <v>15767</v>
      </c>
      <c r="AW915" t="s">
        <v>3570</v>
      </c>
      <c r="AX915" t="s">
        <v>1002</v>
      </c>
      <c r="AY915" t="s">
        <v>130</v>
      </c>
      <c r="AZ915" t="s">
        <v>138</v>
      </c>
      <c r="BA915" t="s">
        <v>204</v>
      </c>
      <c r="BB915" t="s">
        <v>262</v>
      </c>
      <c r="BC915" t="s">
        <v>129</v>
      </c>
      <c r="BD915" t="s">
        <v>129</v>
      </c>
      <c r="BE915" t="s">
        <v>132</v>
      </c>
      <c r="BF915" t="s">
        <v>132</v>
      </c>
      <c r="BG915" t="s">
        <v>263</v>
      </c>
      <c r="BH915" t="s">
        <v>126</v>
      </c>
      <c r="BI915" t="s">
        <v>314</v>
      </c>
      <c r="BJ915" t="s">
        <v>137</v>
      </c>
      <c r="BK915" t="s">
        <v>137</v>
      </c>
      <c r="BL915" t="s">
        <v>137</v>
      </c>
      <c r="BM915" t="s">
        <v>137</v>
      </c>
      <c r="BN915" t="s">
        <v>132</v>
      </c>
      <c r="BO915" t="s">
        <v>315</v>
      </c>
      <c r="BP915" t="s">
        <v>137</v>
      </c>
      <c r="BQ915" t="s">
        <v>1923</v>
      </c>
      <c r="BR915" t="s">
        <v>317</v>
      </c>
      <c r="BS915" t="s">
        <v>137</v>
      </c>
      <c r="BT915" t="s">
        <v>132</v>
      </c>
      <c r="BU915" t="s">
        <v>315</v>
      </c>
      <c r="BV915" t="s">
        <v>26038</v>
      </c>
      <c r="BW915" t="s">
        <v>26039</v>
      </c>
      <c r="BX915" t="s">
        <v>16390</v>
      </c>
      <c r="BY915" t="s">
        <v>15372</v>
      </c>
      <c r="BZ915" t="s">
        <v>26040</v>
      </c>
      <c r="CA915" t="s">
        <v>144</v>
      </c>
      <c r="CB915" t="s">
        <v>695</v>
      </c>
      <c r="CC915" t="s">
        <v>924</v>
      </c>
      <c r="CD915" t="s">
        <v>26041</v>
      </c>
      <c r="CE915" t="s">
        <v>102</v>
      </c>
    </row>
    <row r="916" spans="1:83" x14ac:dyDescent="0.2">
      <c r="A916" t="s">
        <v>26042</v>
      </c>
      <c r="B916" t="s">
        <v>84</v>
      </c>
      <c r="C916" t="s">
        <v>26043</v>
      </c>
      <c r="D916" t="s">
        <v>26044</v>
      </c>
      <c r="E916" t="s">
        <v>26045</v>
      </c>
      <c r="F916" t="s">
        <v>26046</v>
      </c>
      <c r="G916" t="s">
        <v>26047</v>
      </c>
      <c r="H916" t="s">
        <v>26048</v>
      </c>
      <c r="I916" t="s">
        <v>26049</v>
      </c>
      <c r="J916" t="s">
        <v>92</v>
      </c>
      <c r="K916" t="s">
        <v>1828</v>
      </c>
      <c r="L916" t="s">
        <v>2081</v>
      </c>
      <c r="M916" t="s">
        <v>26050</v>
      </c>
      <c r="N916" t="s">
        <v>26051</v>
      </c>
      <c r="O916" t="s">
        <v>26052</v>
      </c>
      <c r="P916" t="s">
        <v>26053</v>
      </c>
      <c r="Q916" t="s">
        <v>26054</v>
      </c>
      <c r="R916" t="s">
        <v>26055</v>
      </c>
      <c r="S916" t="s">
        <v>26056</v>
      </c>
      <c r="T916" t="s">
        <v>102</v>
      </c>
      <c r="U916" t="s">
        <v>102</v>
      </c>
      <c r="V916" t="s">
        <v>26057</v>
      </c>
      <c r="W916" t="s">
        <v>102</v>
      </c>
      <c r="X916" t="s">
        <v>102</v>
      </c>
      <c r="Y916" t="s">
        <v>26058</v>
      </c>
      <c r="Z916" t="s">
        <v>26059</v>
      </c>
      <c r="AA916" t="s">
        <v>1187</v>
      </c>
      <c r="AB916" t="s">
        <v>102</v>
      </c>
      <c r="AC916" t="s">
        <v>102</v>
      </c>
      <c r="AD916" t="s">
        <v>102</v>
      </c>
      <c r="AE916" t="s">
        <v>102</v>
      </c>
      <c r="AF916" t="s">
        <v>5002</v>
      </c>
      <c r="AG916" t="s">
        <v>102</v>
      </c>
      <c r="AH916" t="s">
        <v>3620</v>
      </c>
      <c r="AI916" t="s">
        <v>102</v>
      </c>
      <c r="AJ916" t="s">
        <v>102</v>
      </c>
      <c r="AK916" t="s">
        <v>26060</v>
      </c>
      <c r="AL916" t="s">
        <v>26061</v>
      </c>
      <c r="AM916" t="s">
        <v>26062</v>
      </c>
      <c r="AN916" t="s">
        <v>26063</v>
      </c>
      <c r="AO916" t="s">
        <v>26064</v>
      </c>
      <c r="AP916" t="s">
        <v>26065</v>
      </c>
      <c r="AQ916" t="s">
        <v>26058</v>
      </c>
      <c r="AR916" t="s">
        <v>102</v>
      </c>
      <c r="AS916" t="s">
        <v>102</v>
      </c>
      <c r="AT916" t="s">
        <v>102</v>
      </c>
      <c r="AU916" t="s">
        <v>4503</v>
      </c>
      <c r="AV916" t="s">
        <v>26066</v>
      </c>
      <c r="AW916" t="s">
        <v>548</v>
      </c>
      <c r="AX916" t="s">
        <v>548</v>
      </c>
      <c r="AY916" t="s">
        <v>263</v>
      </c>
      <c r="AZ916" t="s">
        <v>310</v>
      </c>
      <c r="BA916" t="s">
        <v>134</v>
      </c>
      <c r="BB916" t="s">
        <v>1243</v>
      </c>
      <c r="BC916" t="s">
        <v>133</v>
      </c>
      <c r="BD916" t="s">
        <v>315</v>
      </c>
      <c r="BE916" t="s">
        <v>315</v>
      </c>
      <c r="BF916" t="s">
        <v>315</v>
      </c>
      <c r="BG916" t="s">
        <v>313</v>
      </c>
      <c r="BH916" t="s">
        <v>260</v>
      </c>
      <c r="BI916" t="s">
        <v>128</v>
      </c>
      <c r="BJ916" t="s">
        <v>137</v>
      </c>
      <c r="BK916" t="s">
        <v>137</v>
      </c>
      <c r="BL916" t="s">
        <v>137</v>
      </c>
      <c r="BM916" t="s">
        <v>137</v>
      </c>
      <c r="BN916" t="s">
        <v>315</v>
      </c>
      <c r="BO916" t="s">
        <v>137</v>
      </c>
      <c r="BP916" t="s">
        <v>137</v>
      </c>
      <c r="BQ916" t="s">
        <v>124</v>
      </c>
      <c r="BR916" t="s">
        <v>132</v>
      </c>
      <c r="BS916" t="s">
        <v>137</v>
      </c>
      <c r="BT916" t="s">
        <v>133</v>
      </c>
      <c r="BU916" t="s">
        <v>137</v>
      </c>
      <c r="BV916" t="s">
        <v>26067</v>
      </c>
      <c r="BW916" t="s">
        <v>26068</v>
      </c>
      <c r="BX916" t="s">
        <v>26069</v>
      </c>
      <c r="BY916" t="s">
        <v>102</v>
      </c>
      <c r="BZ916" t="s">
        <v>1084</v>
      </c>
      <c r="CA916" t="s">
        <v>144</v>
      </c>
      <c r="CB916" t="s">
        <v>127</v>
      </c>
      <c r="CC916" t="s">
        <v>145</v>
      </c>
      <c r="CD916" t="s">
        <v>26070</v>
      </c>
      <c r="CE916" t="s">
        <v>147</v>
      </c>
    </row>
    <row r="917" spans="1:83" x14ac:dyDescent="0.2">
      <c r="A917" t="s">
        <v>26071</v>
      </c>
      <c r="B917" t="s">
        <v>84</v>
      </c>
      <c r="C917" t="s">
        <v>26072</v>
      </c>
      <c r="D917" t="s">
        <v>26073</v>
      </c>
      <c r="E917" t="s">
        <v>26074</v>
      </c>
      <c r="F917" t="s">
        <v>26075</v>
      </c>
      <c r="G917" t="s">
        <v>11660</v>
      </c>
      <c r="H917" t="s">
        <v>16269</v>
      </c>
      <c r="I917" t="s">
        <v>16270</v>
      </c>
      <c r="J917" t="s">
        <v>835</v>
      </c>
      <c r="K917" t="s">
        <v>4320</v>
      </c>
      <c r="L917" t="s">
        <v>11663</v>
      </c>
      <c r="M917" t="s">
        <v>26076</v>
      </c>
      <c r="N917" t="s">
        <v>26077</v>
      </c>
      <c r="O917" t="s">
        <v>26078</v>
      </c>
      <c r="P917" t="s">
        <v>10394</v>
      </c>
      <c r="Q917" t="s">
        <v>26079</v>
      </c>
      <c r="R917" t="s">
        <v>26080</v>
      </c>
      <c r="S917" t="s">
        <v>26081</v>
      </c>
      <c r="T917" t="s">
        <v>102</v>
      </c>
      <c r="U917" t="s">
        <v>26082</v>
      </c>
      <c r="V917" t="s">
        <v>102</v>
      </c>
      <c r="W917" t="s">
        <v>102</v>
      </c>
      <c r="X917" t="s">
        <v>102</v>
      </c>
      <c r="Y917" t="s">
        <v>26083</v>
      </c>
      <c r="Z917" t="s">
        <v>26084</v>
      </c>
      <c r="AA917" t="s">
        <v>108</v>
      </c>
      <c r="AB917" t="s">
        <v>102</v>
      </c>
      <c r="AC917" t="s">
        <v>102</v>
      </c>
      <c r="AD917" t="s">
        <v>102</v>
      </c>
      <c r="AE917" t="s">
        <v>102</v>
      </c>
      <c r="AF917" t="s">
        <v>11672</v>
      </c>
      <c r="AG917" t="s">
        <v>5075</v>
      </c>
      <c r="AH917" t="s">
        <v>1768</v>
      </c>
      <c r="AI917" t="s">
        <v>102</v>
      </c>
      <c r="AJ917" t="s">
        <v>102</v>
      </c>
      <c r="AK917" t="s">
        <v>26085</v>
      </c>
      <c r="AL917" t="s">
        <v>26086</v>
      </c>
      <c r="AM917" t="s">
        <v>26087</v>
      </c>
      <c r="AN917" t="s">
        <v>26088</v>
      </c>
      <c r="AO917" t="s">
        <v>26089</v>
      </c>
      <c r="AP917" t="s">
        <v>26090</v>
      </c>
      <c r="AQ917" t="s">
        <v>26083</v>
      </c>
      <c r="AR917" t="s">
        <v>102</v>
      </c>
      <c r="AS917" t="s">
        <v>102</v>
      </c>
      <c r="AT917" t="s">
        <v>102</v>
      </c>
      <c r="AU917" t="s">
        <v>184</v>
      </c>
      <c r="AV917" t="s">
        <v>102</v>
      </c>
      <c r="AW917" t="s">
        <v>1038</v>
      </c>
      <c r="AX917" t="s">
        <v>1993</v>
      </c>
      <c r="AY917" t="s">
        <v>130</v>
      </c>
      <c r="AZ917" t="s">
        <v>313</v>
      </c>
      <c r="BA917" t="s">
        <v>365</v>
      </c>
      <c r="BB917" t="s">
        <v>310</v>
      </c>
      <c r="BC917" t="s">
        <v>137</v>
      </c>
      <c r="BD917" t="s">
        <v>137</v>
      </c>
      <c r="BE917" t="s">
        <v>137</v>
      </c>
      <c r="BF917" t="s">
        <v>137</v>
      </c>
      <c r="BG917" t="s">
        <v>695</v>
      </c>
      <c r="BH917" t="s">
        <v>317</v>
      </c>
      <c r="BI917" t="s">
        <v>314</v>
      </c>
      <c r="BJ917" t="s">
        <v>137</v>
      </c>
      <c r="BK917" t="s">
        <v>137</v>
      </c>
      <c r="BL917" t="s">
        <v>137</v>
      </c>
      <c r="BM917" t="s">
        <v>137</v>
      </c>
      <c r="BN917" t="s">
        <v>315</v>
      </c>
      <c r="BO917" t="s">
        <v>315</v>
      </c>
      <c r="BP917" t="s">
        <v>137</v>
      </c>
      <c r="BQ917" t="s">
        <v>1161</v>
      </c>
      <c r="BR917" t="s">
        <v>317</v>
      </c>
      <c r="BS917" t="s">
        <v>137</v>
      </c>
      <c r="BT917" t="s">
        <v>133</v>
      </c>
      <c r="BU917" t="s">
        <v>137</v>
      </c>
      <c r="BV917" t="s">
        <v>26091</v>
      </c>
      <c r="BW917" t="s">
        <v>26092</v>
      </c>
      <c r="BX917" t="s">
        <v>18545</v>
      </c>
      <c r="BY917" t="s">
        <v>26093</v>
      </c>
      <c r="BZ917" t="s">
        <v>2141</v>
      </c>
      <c r="CA917" t="s">
        <v>144</v>
      </c>
      <c r="CB917" t="s">
        <v>132</v>
      </c>
      <c r="CC917" t="s">
        <v>145</v>
      </c>
      <c r="CD917" t="s">
        <v>26094</v>
      </c>
      <c r="CE917" t="s">
        <v>102</v>
      </c>
    </row>
    <row r="918" spans="1:83" x14ac:dyDescent="0.2">
      <c r="A918" t="s">
        <v>26095</v>
      </c>
      <c r="B918" t="s">
        <v>84</v>
      </c>
      <c r="C918" t="s">
        <v>26096</v>
      </c>
      <c r="D918" t="s">
        <v>26097</v>
      </c>
      <c r="E918" t="s">
        <v>26098</v>
      </c>
      <c r="F918" t="s">
        <v>26099</v>
      </c>
      <c r="G918" t="s">
        <v>94</v>
      </c>
      <c r="H918" t="s">
        <v>2543</v>
      </c>
      <c r="I918" t="s">
        <v>2544</v>
      </c>
      <c r="J918" t="s">
        <v>92</v>
      </c>
      <c r="K918" t="s">
        <v>93</v>
      </c>
      <c r="L918" t="s">
        <v>94</v>
      </c>
      <c r="M918" t="s">
        <v>26100</v>
      </c>
      <c r="N918" t="s">
        <v>26101</v>
      </c>
      <c r="O918" t="s">
        <v>26102</v>
      </c>
      <c r="P918" t="s">
        <v>26103</v>
      </c>
      <c r="Q918" t="s">
        <v>26104</v>
      </c>
      <c r="R918" t="s">
        <v>26105</v>
      </c>
      <c r="S918" t="s">
        <v>26106</v>
      </c>
      <c r="T918" t="s">
        <v>102</v>
      </c>
      <c r="U918" t="s">
        <v>102</v>
      </c>
      <c r="V918" t="s">
        <v>102</v>
      </c>
      <c r="W918" t="s">
        <v>102</v>
      </c>
      <c r="X918" t="s">
        <v>578</v>
      </c>
      <c r="Y918" t="s">
        <v>26107</v>
      </c>
      <c r="Z918" t="s">
        <v>26108</v>
      </c>
      <c r="AA918" t="s">
        <v>108</v>
      </c>
      <c r="AB918" t="s">
        <v>388</v>
      </c>
      <c r="AC918" t="s">
        <v>26109</v>
      </c>
      <c r="AD918" t="s">
        <v>170</v>
      </c>
      <c r="AE918" t="s">
        <v>296</v>
      </c>
      <c r="AF918" t="s">
        <v>110</v>
      </c>
      <c r="AG918" t="s">
        <v>298</v>
      </c>
      <c r="AH918" t="s">
        <v>765</v>
      </c>
      <c r="AI918" t="s">
        <v>260</v>
      </c>
      <c r="AJ918" t="s">
        <v>26110</v>
      </c>
      <c r="AK918" t="s">
        <v>26111</v>
      </c>
      <c r="AL918" t="s">
        <v>26112</v>
      </c>
      <c r="AM918" t="s">
        <v>26113</v>
      </c>
      <c r="AN918" t="s">
        <v>26114</v>
      </c>
      <c r="AO918" t="s">
        <v>26115</v>
      </c>
      <c r="AP918" t="s">
        <v>26116</v>
      </c>
      <c r="AQ918" t="s">
        <v>26107</v>
      </c>
      <c r="AR918" t="s">
        <v>102</v>
      </c>
      <c r="AS918" t="s">
        <v>102</v>
      </c>
      <c r="AT918" t="s">
        <v>102</v>
      </c>
      <c r="AU918" t="s">
        <v>184</v>
      </c>
      <c r="AV918" t="s">
        <v>26117</v>
      </c>
      <c r="AW918" t="s">
        <v>1039</v>
      </c>
      <c r="AX918" t="s">
        <v>1039</v>
      </c>
      <c r="AY918" t="s">
        <v>191</v>
      </c>
      <c r="AZ918" t="s">
        <v>506</v>
      </c>
      <c r="BA918" t="s">
        <v>136</v>
      </c>
      <c r="BB918" t="s">
        <v>195</v>
      </c>
      <c r="BC918" t="s">
        <v>315</v>
      </c>
      <c r="BD918" t="s">
        <v>315</v>
      </c>
      <c r="BE918" t="s">
        <v>137</v>
      </c>
      <c r="BF918" t="s">
        <v>137</v>
      </c>
      <c r="BG918" t="s">
        <v>260</v>
      </c>
      <c r="BH918" t="s">
        <v>315</v>
      </c>
      <c r="BI918" t="s">
        <v>315</v>
      </c>
      <c r="BJ918" t="s">
        <v>315</v>
      </c>
      <c r="BK918" t="s">
        <v>315</v>
      </c>
      <c r="BL918" t="s">
        <v>137</v>
      </c>
      <c r="BM918" t="s">
        <v>137</v>
      </c>
      <c r="BN918" t="s">
        <v>311</v>
      </c>
      <c r="BO918" t="s">
        <v>315</v>
      </c>
      <c r="BP918" t="s">
        <v>315</v>
      </c>
      <c r="BQ918" t="s">
        <v>604</v>
      </c>
      <c r="BR918" t="s">
        <v>133</v>
      </c>
      <c r="BS918" t="s">
        <v>137</v>
      </c>
      <c r="BT918" t="s">
        <v>133</v>
      </c>
      <c r="BU918" t="s">
        <v>137</v>
      </c>
      <c r="BV918" t="s">
        <v>26118</v>
      </c>
      <c r="BW918" t="s">
        <v>26119</v>
      </c>
      <c r="BX918" t="s">
        <v>26119</v>
      </c>
      <c r="BY918" t="s">
        <v>6192</v>
      </c>
      <c r="BZ918" t="s">
        <v>26120</v>
      </c>
      <c r="CA918" t="s">
        <v>144</v>
      </c>
      <c r="CB918" t="s">
        <v>648</v>
      </c>
      <c r="CC918" t="s">
        <v>211</v>
      </c>
      <c r="CD918" t="s">
        <v>26121</v>
      </c>
      <c r="CE918" t="s">
        <v>2107</v>
      </c>
    </row>
    <row r="919" spans="1:83" x14ac:dyDescent="0.2">
      <c r="A919" t="s">
        <v>26122</v>
      </c>
      <c r="B919" t="s">
        <v>84</v>
      </c>
      <c r="C919" t="s">
        <v>26123</v>
      </c>
      <c r="D919" t="s">
        <v>26124</v>
      </c>
      <c r="E919" t="s">
        <v>26125</v>
      </c>
      <c r="F919" t="s">
        <v>26126</v>
      </c>
      <c r="G919" t="s">
        <v>26127</v>
      </c>
      <c r="H919" t="s">
        <v>26128</v>
      </c>
      <c r="I919" t="s">
        <v>26129</v>
      </c>
      <c r="J919" t="s">
        <v>222</v>
      </c>
      <c r="K919" t="s">
        <v>223</v>
      </c>
      <c r="L919" t="s">
        <v>26130</v>
      </c>
      <c r="M919" t="s">
        <v>102</v>
      </c>
      <c r="N919" t="s">
        <v>26131</v>
      </c>
      <c r="O919" t="s">
        <v>26132</v>
      </c>
      <c r="P919" t="s">
        <v>2548</v>
      </c>
      <c r="Q919" t="s">
        <v>26133</v>
      </c>
      <c r="R919" t="s">
        <v>26134</v>
      </c>
      <c r="S919" t="s">
        <v>26135</v>
      </c>
      <c r="T919" t="s">
        <v>102</v>
      </c>
      <c r="U919" t="s">
        <v>102</v>
      </c>
      <c r="V919" t="s">
        <v>26136</v>
      </c>
      <c r="W919" t="s">
        <v>102</v>
      </c>
      <c r="X919" t="s">
        <v>102</v>
      </c>
      <c r="Y919" t="s">
        <v>26137</v>
      </c>
      <c r="Z919" t="s">
        <v>26138</v>
      </c>
      <c r="AA919" t="s">
        <v>1187</v>
      </c>
      <c r="AB919" t="s">
        <v>102</v>
      </c>
      <c r="AC919" t="s">
        <v>102</v>
      </c>
      <c r="AD919" t="s">
        <v>102</v>
      </c>
      <c r="AE919" t="s">
        <v>102</v>
      </c>
      <c r="AF919" t="s">
        <v>26139</v>
      </c>
      <c r="AG919" t="s">
        <v>102</v>
      </c>
      <c r="AH919" t="s">
        <v>3620</v>
      </c>
      <c r="AI919" t="s">
        <v>102</v>
      </c>
      <c r="AJ919" t="s">
        <v>102</v>
      </c>
      <c r="AK919" t="s">
        <v>26140</v>
      </c>
      <c r="AL919" t="s">
        <v>26141</v>
      </c>
      <c r="AM919" t="s">
        <v>26142</v>
      </c>
      <c r="AN919" t="s">
        <v>26143</v>
      </c>
      <c r="AO919" t="s">
        <v>26144</v>
      </c>
      <c r="AP919" t="s">
        <v>26145</v>
      </c>
      <c r="AQ919" t="s">
        <v>26137</v>
      </c>
      <c r="AR919" t="s">
        <v>102</v>
      </c>
      <c r="AS919" t="s">
        <v>102</v>
      </c>
      <c r="AT919" t="s">
        <v>102</v>
      </c>
      <c r="AU919" t="s">
        <v>184</v>
      </c>
      <c r="AV919" t="s">
        <v>20074</v>
      </c>
      <c r="AW919" t="s">
        <v>259</v>
      </c>
      <c r="AX919" t="s">
        <v>416</v>
      </c>
      <c r="AY919" t="s">
        <v>126</v>
      </c>
      <c r="AZ919" t="s">
        <v>126</v>
      </c>
      <c r="BA919" t="s">
        <v>193</v>
      </c>
      <c r="BB919" t="s">
        <v>198</v>
      </c>
      <c r="BC919" t="s">
        <v>132</v>
      </c>
      <c r="BD919" t="s">
        <v>133</v>
      </c>
      <c r="BE919" t="s">
        <v>133</v>
      </c>
      <c r="BF919" t="s">
        <v>133</v>
      </c>
      <c r="BG919" t="s">
        <v>776</v>
      </c>
      <c r="BH919" t="s">
        <v>417</v>
      </c>
      <c r="BI919" t="s">
        <v>507</v>
      </c>
      <c r="BJ919" t="s">
        <v>315</v>
      </c>
      <c r="BK919" t="s">
        <v>137</v>
      </c>
      <c r="BL919" t="s">
        <v>137</v>
      </c>
      <c r="BM919" t="s">
        <v>137</v>
      </c>
      <c r="BN919" t="s">
        <v>133</v>
      </c>
      <c r="BO919" t="s">
        <v>133</v>
      </c>
      <c r="BP919" t="s">
        <v>315</v>
      </c>
      <c r="BQ919" t="s">
        <v>1281</v>
      </c>
      <c r="BR919" t="s">
        <v>552</v>
      </c>
      <c r="BS919" t="s">
        <v>137</v>
      </c>
      <c r="BT919" t="s">
        <v>311</v>
      </c>
      <c r="BU919" t="s">
        <v>137</v>
      </c>
      <c r="BV919" t="s">
        <v>26146</v>
      </c>
      <c r="BW919" t="s">
        <v>26147</v>
      </c>
      <c r="BX919" t="s">
        <v>26148</v>
      </c>
      <c r="BY919" t="s">
        <v>26149</v>
      </c>
      <c r="BZ919" t="s">
        <v>26150</v>
      </c>
      <c r="CA919" t="s">
        <v>144</v>
      </c>
      <c r="CB919" t="s">
        <v>132</v>
      </c>
      <c r="CC919" t="s">
        <v>211</v>
      </c>
      <c r="CD919" t="s">
        <v>26151</v>
      </c>
      <c r="CE919" t="s">
        <v>147</v>
      </c>
    </row>
    <row r="920" spans="1:83" x14ac:dyDescent="0.2">
      <c r="A920" t="s">
        <v>26152</v>
      </c>
      <c r="B920" t="s">
        <v>84</v>
      </c>
      <c r="C920" t="s">
        <v>26153</v>
      </c>
      <c r="D920" t="s">
        <v>26154</v>
      </c>
      <c r="E920" t="s">
        <v>26155</v>
      </c>
      <c r="F920" t="s">
        <v>26156</v>
      </c>
      <c r="G920" t="s">
        <v>2373</v>
      </c>
      <c r="H920" t="s">
        <v>26157</v>
      </c>
      <c r="I920" t="s">
        <v>26158</v>
      </c>
      <c r="J920" t="s">
        <v>92</v>
      </c>
      <c r="K920" t="s">
        <v>2376</v>
      </c>
      <c r="L920" t="s">
        <v>2377</v>
      </c>
      <c r="M920" t="s">
        <v>102</v>
      </c>
      <c r="N920" t="s">
        <v>26159</v>
      </c>
      <c r="O920" t="s">
        <v>26160</v>
      </c>
      <c r="P920" t="s">
        <v>26161</v>
      </c>
      <c r="Q920" t="s">
        <v>26162</v>
      </c>
      <c r="R920" t="s">
        <v>26163</v>
      </c>
      <c r="S920" t="s">
        <v>26164</v>
      </c>
      <c r="T920" t="s">
        <v>102</v>
      </c>
      <c r="U920" t="s">
        <v>102</v>
      </c>
      <c r="V920" t="s">
        <v>102</v>
      </c>
      <c r="W920" t="s">
        <v>102</v>
      </c>
      <c r="X920" t="s">
        <v>102</v>
      </c>
      <c r="Y920" t="s">
        <v>26165</v>
      </c>
      <c r="Z920" t="s">
        <v>26166</v>
      </c>
      <c r="AA920" t="s">
        <v>1187</v>
      </c>
      <c r="AB920" t="s">
        <v>102</v>
      </c>
      <c r="AC920" t="s">
        <v>26167</v>
      </c>
      <c r="AD920" t="s">
        <v>238</v>
      </c>
      <c r="AE920" t="s">
        <v>102</v>
      </c>
      <c r="AF920" t="s">
        <v>3468</v>
      </c>
      <c r="AG920" t="s">
        <v>102</v>
      </c>
      <c r="AH920" t="s">
        <v>264</v>
      </c>
      <c r="AI920" t="s">
        <v>311</v>
      </c>
      <c r="AJ920" t="s">
        <v>102</v>
      </c>
      <c r="AK920" t="s">
        <v>102</v>
      </c>
      <c r="AL920" t="s">
        <v>26168</v>
      </c>
      <c r="AM920" t="s">
        <v>26169</v>
      </c>
      <c r="AN920" t="s">
        <v>26170</v>
      </c>
      <c r="AO920" t="s">
        <v>26171</v>
      </c>
      <c r="AP920" t="s">
        <v>26172</v>
      </c>
      <c r="AQ920" t="s">
        <v>26165</v>
      </c>
      <c r="AR920" t="s">
        <v>102</v>
      </c>
      <c r="AS920" t="s">
        <v>102</v>
      </c>
      <c r="AT920" t="s">
        <v>102</v>
      </c>
      <c r="AU920" t="s">
        <v>352</v>
      </c>
      <c r="AV920" t="s">
        <v>102</v>
      </c>
      <c r="AW920" t="s">
        <v>197</v>
      </c>
      <c r="AX920" t="s">
        <v>913</v>
      </c>
      <c r="AY920" t="s">
        <v>1122</v>
      </c>
      <c r="AZ920" t="s">
        <v>1397</v>
      </c>
      <c r="BA920" t="s">
        <v>310</v>
      </c>
      <c r="BB920" t="s">
        <v>464</v>
      </c>
      <c r="BC920" t="s">
        <v>315</v>
      </c>
      <c r="BD920" t="s">
        <v>137</v>
      </c>
      <c r="BE920" t="s">
        <v>137</v>
      </c>
      <c r="BF920" t="s">
        <v>137</v>
      </c>
      <c r="BG920" t="s">
        <v>133</v>
      </c>
      <c r="BH920" t="s">
        <v>137</v>
      </c>
      <c r="BI920" t="s">
        <v>137</v>
      </c>
      <c r="BJ920" t="s">
        <v>315</v>
      </c>
      <c r="BK920" t="s">
        <v>137</v>
      </c>
      <c r="BL920" t="s">
        <v>137</v>
      </c>
      <c r="BM920" t="s">
        <v>137</v>
      </c>
      <c r="BN920" t="s">
        <v>133</v>
      </c>
      <c r="BO920" t="s">
        <v>137</v>
      </c>
      <c r="BP920" t="s">
        <v>137</v>
      </c>
      <c r="BQ920" t="s">
        <v>914</v>
      </c>
      <c r="BR920" t="s">
        <v>127</v>
      </c>
      <c r="BS920" t="s">
        <v>137</v>
      </c>
      <c r="BT920" t="s">
        <v>127</v>
      </c>
      <c r="BU920" t="s">
        <v>137</v>
      </c>
      <c r="BV920" t="s">
        <v>26173</v>
      </c>
      <c r="BW920" t="s">
        <v>26174</v>
      </c>
      <c r="BX920" t="s">
        <v>26174</v>
      </c>
      <c r="BY920" t="s">
        <v>102</v>
      </c>
      <c r="BZ920" t="s">
        <v>26175</v>
      </c>
      <c r="CA920" t="s">
        <v>144</v>
      </c>
      <c r="CB920" t="s">
        <v>314</v>
      </c>
      <c r="CC920" t="s">
        <v>7911</v>
      </c>
      <c r="CD920" t="s">
        <v>26176</v>
      </c>
      <c r="CE920" t="s">
        <v>102</v>
      </c>
    </row>
    <row r="921" spans="1:83" x14ac:dyDescent="0.2">
      <c r="A921" t="s">
        <v>26177</v>
      </c>
      <c r="B921" t="s">
        <v>1484</v>
      </c>
      <c r="C921" t="s">
        <v>26178</v>
      </c>
      <c r="D921" t="s">
        <v>26179</v>
      </c>
      <c r="E921" t="s">
        <v>26180</v>
      </c>
      <c r="F921" t="s">
        <v>26181</v>
      </c>
      <c r="G921" t="s">
        <v>3251</v>
      </c>
      <c r="H921" t="s">
        <v>26182</v>
      </c>
      <c r="I921" t="s">
        <v>26183</v>
      </c>
      <c r="J921" t="s">
        <v>222</v>
      </c>
      <c r="K921" t="s">
        <v>223</v>
      </c>
      <c r="L921" t="s">
        <v>375</v>
      </c>
      <c r="M921" t="s">
        <v>102</v>
      </c>
      <c r="N921" t="s">
        <v>26184</v>
      </c>
      <c r="O921" t="s">
        <v>26185</v>
      </c>
      <c r="P921" t="s">
        <v>15122</v>
      </c>
      <c r="Q921" t="s">
        <v>26186</v>
      </c>
      <c r="R921" t="s">
        <v>26187</v>
      </c>
      <c r="S921" t="s">
        <v>26188</v>
      </c>
      <c r="T921" t="s">
        <v>102</v>
      </c>
      <c r="U921" t="s">
        <v>102</v>
      </c>
      <c r="V921" t="s">
        <v>26189</v>
      </c>
      <c r="W921" t="s">
        <v>102</v>
      </c>
      <c r="X921" t="s">
        <v>578</v>
      </c>
      <c r="Y921" t="s">
        <v>26190</v>
      </c>
      <c r="Z921" t="s">
        <v>26191</v>
      </c>
      <c r="AA921" t="s">
        <v>1187</v>
      </c>
      <c r="AB921" t="s">
        <v>102</v>
      </c>
      <c r="AC921" t="s">
        <v>26192</v>
      </c>
      <c r="AD921" t="s">
        <v>170</v>
      </c>
      <c r="AE921" t="s">
        <v>102</v>
      </c>
      <c r="AF921" t="s">
        <v>2235</v>
      </c>
      <c r="AG921" t="s">
        <v>26193</v>
      </c>
      <c r="AH921" t="s">
        <v>3620</v>
      </c>
      <c r="AI921" t="s">
        <v>102</v>
      </c>
      <c r="AJ921" t="s">
        <v>102</v>
      </c>
      <c r="AK921" t="s">
        <v>102</v>
      </c>
      <c r="AL921" t="s">
        <v>26194</v>
      </c>
      <c r="AM921" t="s">
        <v>26195</v>
      </c>
      <c r="AN921" t="s">
        <v>26196</v>
      </c>
      <c r="AO921" t="s">
        <v>26197</v>
      </c>
      <c r="AP921" t="s">
        <v>26198</v>
      </c>
      <c r="AQ921" t="s">
        <v>26190</v>
      </c>
      <c r="AR921" t="s">
        <v>102</v>
      </c>
      <c r="AS921" t="s">
        <v>102</v>
      </c>
      <c r="AT921" t="s">
        <v>102</v>
      </c>
      <c r="AU921" t="s">
        <v>1320</v>
      </c>
      <c r="AV921" t="s">
        <v>26199</v>
      </c>
      <c r="AW921" t="s">
        <v>693</v>
      </c>
      <c r="AX921" t="s">
        <v>693</v>
      </c>
      <c r="AY921" t="s">
        <v>126</v>
      </c>
      <c r="AZ921" t="s">
        <v>692</v>
      </c>
      <c r="BA921" t="s">
        <v>552</v>
      </c>
      <c r="BB921" t="s">
        <v>459</v>
      </c>
      <c r="BC921" t="s">
        <v>133</v>
      </c>
      <c r="BD921" t="s">
        <v>133</v>
      </c>
      <c r="BE921" t="s">
        <v>133</v>
      </c>
      <c r="BF921" t="s">
        <v>133</v>
      </c>
      <c r="BG921" t="s">
        <v>200</v>
      </c>
      <c r="BH921" t="s">
        <v>311</v>
      </c>
      <c r="BI921" t="s">
        <v>311</v>
      </c>
      <c r="BJ921" t="s">
        <v>137</v>
      </c>
      <c r="BK921" t="s">
        <v>137</v>
      </c>
      <c r="BL921" t="s">
        <v>137</v>
      </c>
      <c r="BM921" t="s">
        <v>137</v>
      </c>
      <c r="BN921" t="s">
        <v>133</v>
      </c>
      <c r="BO921" t="s">
        <v>315</v>
      </c>
      <c r="BP921" t="s">
        <v>315</v>
      </c>
      <c r="BQ921" t="s">
        <v>914</v>
      </c>
      <c r="BR921" t="s">
        <v>314</v>
      </c>
      <c r="BS921" t="s">
        <v>137</v>
      </c>
      <c r="BT921" t="s">
        <v>133</v>
      </c>
      <c r="BU921" t="s">
        <v>137</v>
      </c>
      <c r="BV921" t="s">
        <v>26200</v>
      </c>
      <c r="BW921" t="s">
        <v>26201</v>
      </c>
      <c r="BX921" t="s">
        <v>26202</v>
      </c>
      <c r="BY921" t="s">
        <v>26203</v>
      </c>
      <c r="BZ921" t="s">
        <v>26204</v>
      </c>
      <c r="CA921" t="s">
        <v>144</v>
      </c>
      <c r="CB921" t="s">
        <v>359</v>
      </c>
      <c r="CC921" t="s">
        <v>924</v>
      </c>
      <c r="CD921" t="s">
        <v>26205</v>
      </c>
      <c r="CE921" t="s">
        <v>102</v>
      </c>
    </row>
    <row r="922" spans="1:83" x14ac:dyDescent="0.2">
      <c r="A922" t="s">
        <v>26206</v>
      </c>
      <c r="B922" t="s">
        <v>84</v>
      </c>
      <c r="C922" t="s">
        <v>26207</v>
      </c>
      <c r="D922" t="s">
        <v>26208</v>
      </c>
      <c r="E922" t="s">
        <v>26209</v>
      </c>
      <c r="F922" t="s">
        <v>26210</v>
      </c>
      <c r="G922" t="s">
        <v>26211</v>
      </c>
      <c r="H922" t="s">
        <v>26212</v>
      </c>
      <c r="I922" t="s">
        <v>26213</v>
      </c>
      <c r="J922" t="s">
        <v>222</v>
      </c>
      <c r="K922" t="s">
        <v>223</v>
      </c>
      <c r="L922" t="s">
        <v>224</v>
      </c>
      <c r="M922" t="s">
        <v>26214</v>
      </c>
      <c r="N922" t="s">
        <v>26215</v>
      </c>
      <c r="O922" t="s">
        <v>26216</v>
      </c>
      <c r="P922" t="s">
        <v>11921</v>
      </c>
      <c r="Q922" t="s">
        <v>26217</v>
      </c>
      <c r="R922" t="s">
        <v>26218</v>
      </c>
      <c r="S922" t="s">
        <v>26219</v>
      </c>
      <c r="T922" t="s">
        <v>102</v>
      </c>
      <c r="U922" t="s">
        <v>102</v>
      </c>
      <c r="V922" t="s">
        <v>26220</v>
      </c>
      <c r="W922" t="s">
        <v>102</v>
      </c>
      <c r="X922" t="s">
        <v>105</v>
      </c>
      <c r="Y922" t="s">
        <v>26221</v>
      </c>
      <c r="Z922" t="s">
        <v>26222</v>
      </c>
      <c r="AA922" t="s">
        <v>444</v>
      </c>
      <c r="AB922" t="s">
        <v>102</v>
      </c>
      <c r="AC922" t="s">
        <v>102</v>
      </c>
      <c r="AD922" t="s">
        <v>102</v>
      </c>
      <c r="AE922" t="s">
        <v>102</v>
      </c>
      <c r="AF922" t="s">
        <v>3061</v>
      </c>
      <c r="AG922" t="s">
        <v>12614</v>
      </c>
      <c r="AH922" t="s">
        <v>264</v>
      </c>
      <c r="AI922" t="s">
        <v>102</v>
      </c>
      <c r="AJ922" t="s">
        <v>102</v>
      </c>
      <c r="AK922" t="s">
        <v>102</v>
      </c>
      <c r="AL922" t="s">
        <v>26223</v>
      </c>
      <c r="AM922" t="s">
        <v>26224</v>
      </c>
      <c r="AN922" t="s">
        <v>26225</v>
      </c>
      <c r="AO922" t="s">
        <v>26226</v>
      </c>
      <c r="AP922" t="s">
        <v>6812</v>
      </c>
      <c r="AQ922" t="s">
        <v>26221</v>
      </c>
      <c r="AR922" t="s">
        <v>102</v>
      </c>
      <c r="AS922" t="s">
        <v>102</v>
      </c>
      <c r="AT922" t="s">
        <v>102</v>
      </c>
      <c r="AU922" t="s">
        <v>1320</v>
      </c>
      <c r="AV922" t="s">
        <v>102</v>
      </c>
      <c r="AW922" t="s">
        <v>1513</v>
      </c>
      <c r="AX922" t="s">
        <v>1513</v>
      </c>
      <c r="AY922" t="s">
        <v>128</v>
      </c>
      <c r="AZ922" t="s">
        <v>127</v>
      </c>
      <c r="BA922" t="s">
        <v>310</v>
      </c>
      <c r="BB922" t="s">
        <v>194</v>
      </c>
      <c r="BC922" t="s">
        <v>132</v>
      </c>
      <c r="BD922" t="s">
        <v>137</v>
      </c>
      <c r="BE922" t="s">
        <v>137</v>
      </c>
      <c r="BF922" t="s">
        <v>137</v>
      </c>
      <c r="BG922" t="s">
        <v>648</v>
      </c>
      <c r="BH922" t="s">
        <v>359</v>
      </c>
      <c r="BI922" t="s">
        <v>129</v>
      </c>
      <c r="BJ922" t="s">
        <v>315</v>
      </c>
      <c r="BK922" t="s">
        <v>137</v>
      </c>
      <c r="BL922" t="s">
        <v>137</v>
      </c>
      <c r="BM922" t="s">
        <v>137</v>
      </c>
      <c r="BN922" t="s">
        <v>315</v>
      </c>
      <c r="BO922" t="s">
        <v>137</v>
      </c>
      <c r="BP922" t="s">
        <v>137</v>
      </c>
      <c r="BQ922" t="s">
        <v>309</v>
      </c>
      <c r="BR922" t="s">
        <v>128</v>
      </c>
      <c r="BS922" t="s">
        <v>137</v>
      </c>
      <c r="BT922" t="s">
        <v>315</v>
      </c>
      <c r="BU922" t="s">
        <v>137</v>
      </c>
      <c r="BV922" t="s">
        <v>26227</v>
      </c>
      <c r="BW922" t="s">
        <v>26228</v>
      </c>
      <c r="BX922" t="s">
        <v>26229</v>
      </c>
      <c r="BY922" t="s">
        <v>26230</v>
      </c>
      <c r="BZ922" t="s">
        <v>26231</v>
      </c>
      <c r="CA922" t="s">
        <v>144</v>
      </c>
      <c r="CB922" t="s">
        <v>126</v>
      </c>
      <c r="CC922" t="s">
        <v>145</v>
      </c>
      <c r="CD922" t="s">
        <v>26232</v>
      </c>
      <c r="CE922" t="s">
        <v>147</v>
      </c>
    </row>
    <row r="923" spans="1:83" x14ac:dyDescent="0.2">
      <c r="A923" t="s">
        <v>26233</v>
      </c>
      <c r="B923" t="s">
        <v>84</v>
      </c>
      <c r="C923" t="s">
        <v>26234</v>
      </c>
      <c r="D923" t="s">
        <v>26235</v>
      </c>
      <c r="E923" t="s">
        <v>22893</v>
      </c>
      <c r="F923" t="s">
        <v>102</v>
      </c>
      <c r="G923" t="s">
        <v>26236</v>
      </c>
      <c r="H923" t="s">
        <v>26237</v>
      </c>
      <c r="I923" t="s">
        <v>26238</v>
      </c>
      <c r="J923" t="s">
        <v>92</v>
      </c>
      <c r="K923" t="s">
        <v>93</v>
      </c>
      <c r="L923" t="s">
        <v>94</v>
      </c>
      <c r="M923" t="s">
        <v>26239</v>
      </c>
      <c r="N923" t="s">
        <v>26240</v>
      </c>
      <c r="O923" t="s">
        <v>26241</v>
      </c>
      <c r="P923" t="s">
        <v>4325</v>
      </c>
      <c r="Q923" t="s">
        <v>26242</v>
      </c>
      <c r="R923" t="s">
        <v>26243</v>
      </c>
      <c r="S923" t="s">
        <v>26244</v>
      </c>
      <c r="T923" t="s">
        <v>102</v>
      </c>
      <c r="U923" t="s">
        <v>26245</v>
      </c>
      <c r="V923" t="s">
        <v>102</v>
      </c>
      <c r="W923" t="s">
        <v>102</v>
      </c>
      <c r="X923" t="s">
        <v>102</v>
      </c>
      <c r="Y923" t="s">
        <v>26246</v>
      </c>
      <c r="Z923" t="s">
        <v>26247</v>
      </c>
      <c r="AA923" t="s">
        <v>1271</v>
      </c>
      <c r="AB923" t="s">
        <v>102</v>
      </c>
      <c r="AC923" t="s">
        <v>102</v>
      </c>
      <c r="AD923" t="s">
        <v>102</v>
      </c>
      <c r="AE923" t="s">
        <v>102</v>
      </c>
      <c r="AF923" t="s">
        <v>110</v>
      </c>
      <c r="AG923" t="s">
        <v>102</v>
      </c>
      <c r="AH923" t="s">
        <v>19495</v>
      </c>
      <c r="AI923" t="s">
        <v>102</v>
      </c>
      <c r="AJ923" t="s">
        <v>102</v>
      </c>
      <c r="AK923" t="s">
        <v>102</v>
      </c>
      <c r="AL923" t="s">
        <v>102</v>
      </c>
      <c r="AM923" t="s">
        <v>26248</v>
      </c>
      <c r="AN923" t="s">
        <v>102</v>
      </c>
      <c r="AO923" t="s">
        <v>26249</v>
      </c>
      <c r="AP923" t="s">
        <v>26250</v>
      </c>
      <c r="AQ923" t="s">
        <v>26246</v>
      </c>
      <c r="AR923" t="s">
        <v>102</v>
      </c>
      <c r="AS923" t="s">
        <v>102</v>
      </c>
      <c r="AT923" t="s">
        <v>102</v>
      </c>
      <c r="AU923" t="s">
        <v>184</v>
      </c>
      <c r="AV923" t="s">
        <v>102</v>
      </c>
      <c r="AW923" t="s">
        <v>5597</v>
      </c>
      <c r="AX923" t="s">
        <v>2360</v>
      </c>
      <c r="AY923" t="s">
        <v>138</v>
      </c>
      <c r="AZ923" t="s">
        <v>313</v>
      </c>
      <c r="BA923" t="s">
        <v>602</v>
      </c>
      <c r="BB923" t="s">
        <v>210</v>
      </c>
      <c r="BC923" t="s">
        <v>129</v>
      </c>
      <c r="BD923" t="s">
        <v>132</v>
      </c>
      <c r="BE923" t="s">
        <v>133</v>
      </c>
      <c r="BF923" t="s">
        <v>137</v>
      </c>
      <c r="BG923" t="s">
        <v>199</v>
      </c>
      <c r="BH923" t="s">
        <v>313</v>
      </c>
      <c r="BI923" t="s">
        <v>314</v>
      </c>
      <c r="BJ923" t="s">
        <v>315</v>
      </c>
      <c r="BK923" t="s">
        <v>315</v>
      </c>
      <c r="BL923" t="s">
        <v>137</v>
      </c>
      <c r="BM923" t="s">
        <v>137</v>
      </c>
      <c r="BN923" t="s">
        <v>132</v>
      </c>
      <c r="BO923" t="s">
        <v>133</v>
      </c>
      <c r="BP923" t="s">
        <v>133</v>
      </c>
      <c r="BQ923" t="s">
        <v>196</v>
      </c>
      <c r="BR923" t="s">
        <v>550</v>
      </c>
      <c r="BS923" t="s">
        <v>137</v>
      </c>
      <c r="BT923" t="s">
        <v>133</v>
      </c>
      <c r="BU923" t="s">
        <v>137</v>
      </c>
      <c r="BV923" t="s">
        <v>26251</v>
      </c>
      <c r="BW923" t="s">
        <v>26252</v>
      </c>
      <c r="BX923" t="s">
        <v>8489</v>
      </c>
      <c r="BY923" t="s">
        <v>26253</v>
      </c>
      <c r="BZ923" t="s">
        <v>26254</v>
      </c>
      <c r="CA923" t="s">
        <v>144</v>
      </c>
      <c r="CB923" t="s">
        <v>200</v>
      </c>
      <c r="CC923" t="s">
        <v>2071</v>
      </c>
      <c r="CD923" t="s">
        <v>26255</v>
      </c>
      <c r="CE923" t="s">
        <v>102</v>
      </c>
    </row>
    <row r="924" spans="1:83" x14ac:dyDescent="0.2">
      <c r="A924" t="s">
        <v>26256</v>
      </c>
      <c r="B924" t="s">
        <v>1439</v>
      </c>
      <c r="C924" t="s">
        <v>26257</v>
      </c>
      <c r="D924" t="s">
        <v>26258</v>
      </c>
      <c r="E924" t="s">
        <v>26259</v>
      </c>
      <c r="F924" t="s">
        <v>26260</v>
      </c>
      <c r="G924" t="s">
        <v>2542</v>
      </c>
      <c r="H924" t="s">
        <v>26261</v>
      </c>
      <c r="I924" t="s">
        <v>26262</v>
      </c>
      <c r="J924" t="s">
        <v>92</v>
      </c>
      <c r="K924" t="s">
        <v>93</v>
      </c>
      <c r="L924" t="s">
        <v>94</v>
      </c>
      <c r="M924" t="s">
        <v>26263</v>
      </c>
      <c r="N924" t="s">
        <v>26264</v>
      </c>
      <c r="O924" t="s">
        <v>26265</v>
      </c>
      <c r="P924" t="s">
        <v>2780</v>
      </c>
      <c r="Q924" t="s">
        <v>26266</v>
      </c>
      <c r="R924" t="s">
        <v>26267</v>
      </c>
      <c r="S924" t="s">
        <v>26268</v>
      </c>
      <c r="T924" t="s">
        <v>102</v>
      </c>
      <c r="U924" t="s">
        <v>102</v>
      </c>
      <c r="V924" t="s">
        <v>26269</v>
      </c>
      <c r="W924" t="s">
        <v>102</v>
      </c>
      <c r="X924" t="s">
        <v>102</v>
      </c>
      <c r="Y924" t="s">
        <v>26270</v>
      </c>
      <c r="Z924" t="s">
        <v>26271</v>
      </c>
      <c r="AA924" t="s">
        <v>1187</v>
      </c>
      <c r="AB924" t="s">
        <v>102</v>
      </c>
      <c r="AC924" t="s">
        <v>102</v>
      </c>
      <c r="AD924" t="s">
        <v>102</v>
      </c>
      <c r="AE924" t="s">
        <v>102</v>
      </c>
      <c r="AF924" t="s">
        <v>110</v>
      </c>
      <c r="AG924" t="s">
        <v>2236</v>
      </c>
      <c r="AH924" t="s">
        <v>1768</v>
      </c>
      <c r="AI924" t="s">
        <v>102</v>
      </c>
      <c r="AJ924" t="s">
        <v>102</v>
      </c>
      <c r="AK924" t="s">
        <v>26272</v>
      </c>
      <c r="AL924" t="s">
        <v>26273</v>
      </c>
      <c r="AM924" t="s">
        <v>26274</v>
      </c>
      <c r="AN924" t="s">
        <v>26275</v>
      </c>
      <c r="AO924" t="s">
        <v>26276</v>
      </c>
      <c r="AP924" t="s">
        <v>21903</v>
      </c>
      <c r="AQ924" t="s">
        <v>26270</v>
      </c>
      <c r="AR924" t="s">
        <v>102</v>
      </c>
      <c r="AS924" t="s">
        <v>102</v>
      </c>
      <c r="AT924" t="s">
        <v>102</v>
      </c>
      <c r="AU924" t="s">
        <v>352</v>
      </c>
      <c r="AV924" t="s">
        <v>26277</v>
      </c>
      <c r="AW924" t="s">
        <v>7643</v>
      </c>
      <c r="AX924" t="s">
        <v>3570</v>
      </c>
      <c r="AY924" t="s">
        <v>406</v>
      </c>
      <c r="AZ924" t="s">
        <v>508</v>
      </c>
      <c r="BA924" t="s">
        <v>819</v>
      </c>
      <c r="BB924" t="s">
        <v>195</v>
      </c>
      <c r="BC924" t="s">
        <v>133</v>
      </c>
      <c r="BD924" t="s">
        <v>133</v>
      </c>
      <c r="BE924" t="s">
        <v>315</v>
      </c>
      <c r="BF924" t="s">
        <v>315</v>
      </c>
      <c r="BG924" t="s">
        <v>128</v>
      </c>
      <c r="BH924" t="s">
        <v>133</v>
      </c>
      <c r="BI924" t="s">
        <v>133</v>
      </c>
      <c r="BJ924" t="s">
        <v>315</v>
      </c>
      <c r="BK924" t="s">
        <v>315</v>
      </c>
      <c r="BL924" t="s">
        <v>137</v>
      </c>
      <c r="BM924" t="s">
        <v>137</v>
      </c>
      <c r="BN924" t="s">
        <v>311</v>
      </c>
      <c r="BO924" t="s">
        <v>315</v>
      </c>
      <c r="BP924" t="s">
        <v>315</v>
      </c>
      <c r="BQ924" t="s">
        <v>190</v>
      </c>
      <c r="BR924" t="s">
        <v>138</v>
      </c>
      <c r="BS924" t="s">
        <v>137</v>
      </c>
      <c r="BT924" t="s">
        <v>313</v>
      </c>
      <c r="BU924" t="s">
        <v>137</v>
      </c>
      <c r="BV924" t="s">
        <v>26278</v>
      </c>
      <c r="BW924" t="s">
        <v>26279</v>
      </c>
      <c r="BX924" t="s">
        <v>102</v>
      </c>
      <c r="BY924" t="s">
        <v>26279</v>
      </c>
      <c r="BZ924" t="s">
        <v>26280</v>
      </c>
      <c r="CA924" t="s">
        <v>144</v>
      </c>
      <c r="CB924" t="s">
        <v>127</v>
      </c>
      <c r="CC924" t="s">
        <v>26281</v>
      </c>
      <c r="CD924" t="s">
        <v>26282</v>
      </c>
      <c r="CE924" t="s">
        <v>102</v>
      </c>
    </row>
    <row r="925" spans="1:83" x14ac:dyDescent="0.2">
      <c r="A925" t="s">
        <v>26283</v>
      </c>
      <c r="B925" t="s">
        <v>84</v>
      </c>
      <c r="C925" t="s">
        <v>26284</v>
      </c>
      <c r="D925" t="s">
        <v>26285</v>
      </c>
      <c r="E925" t="s">
        <v>26286</v>
      </c>
      <c r="F925" t="s">
        <v>102</v>
      </c>
      <c r="G925" t="s">
        <v>5341</v>
      </c>
      <c r="H925" t="s">
        <v>5342</v>
      </c>
      <c r="I925" t="s">
        <v>5343</v>
      </c>
      <c r="J925" t="s">
        <v>222</v>
      </c>
      <c r="K925" t="s">
        <v>223</v>
      </c>
      <c r="L925" t="s">
        <v>568</v>
      </c>
      <c r="M925" t="s">
        <v>26287</v>
      </c>
      <c r="N925" t="s">
        <v>26288</v>
      </c>
      <c r="O925" t="s">
        <v>26289</v>
      </c>
      <c r="P925" t="s">
        <v>2195</v>
      </c>
      <c r="Q925" t="s">
        <v>26290</v>
      </c>
      <c r="R925" t="s">
        <v>26291</v>
      </c>
      <c r="S925" t="s">
        <v>26292</v>
      </c>
      <c r="T925" t="s">
        <v>102</v>
      </c>
      <c r="U925" t="s">
        <v>102</v>
      </c>
      <c r="V925" t="s">
        <v>102</v>
      </c>
      <c r="W925" t="s">
        <v>102</v>
      </c>
      <c r="X925" t="s">
        <v>102</v>
      </c>
      <c r="Y925" t="s">
        <v>26293</v>
      </c>
      <c r="Z925" t="s">
        <v>26294</v>
      </c>
      <c r="AA925" t="s">
        <v>1271</v>
      </c>
      <c r="AB925" t="s">
        <v>102</v>
      </c>
      <c r="AC925" t="s">
        <v>102</v>
      </c>
      <c r="AD925" t="s">
        <v>102</v>
      </c>
      <c r="AE925" t="s">
        <v>102</v>
      </c>
      <c r="AF925" t="s">
        <v>900</v>
      </c>
      <c r="AG925" t="s">
        <v>102</v>
      </c>
      <c r="AH925" t="s">
        <v>3230</v>
      </c>
      <c r="AI925" t="s">
        <v>314</v>
      </c>
      <c r="AJ925" t="s">
        <v>102</v>
      </c>
      <c r="AK925" t="s">
        <v>102</v>
      </c>
      <c r="AL925" t="s">
        <v>102</v>
      </c>
      <c r="AM925" t="s">
        <v>26295</v>
      </c>
      <c r="AN925" t="s">
        <v>26296</v>
      </c>
      <c r="AO925" t="s">
        <v>26297</v>
      </c>
      <c r="AP925" t="s">
        <v>20584</v>
      </c>
      <c r="AQ925" t="s">
        <v>26293</v>
      </c>
      <c r="AR925" t="s">
        <v>102</v>
      </c>
      <c r="AS925" t="s">
        <v>102</v>
      </c>
      <c r="AT925" t="s">
        <v>102</v>
      </c>
      <c r="AU925" t="s">
        <v>1320</v>
      </c>
      <c r="AV925" t="s">
        <v>102</v>
      </c>
      <c r="AW925" t="s">
        <v>1079</v>
      </c>
      <c r="AX925" t="s">
        <v>1079</v>
      </c>
      <c r="AY925" t="s">
        <v>138</v>
      </c>
      <c r="AZ925" t="s">
        <v>199</v>
      </c>
      <c r="BA925" t="s">
        <v>552</v>
      </c>
      <c r="BB925" t="s">
        <v>309</v>
      </c>
      <c r="BC925" t="s">
        <v>137</v>
      </c>
      <c r="BD925" t="s">
        <v>137</v>
      </c>
      <c r="BE925" t="s">
        <v>137</v>
      </c>
      <c r="BF925" t="s">
        <v>137</v>
      </c>
      <c r="BG925" t="s">
        <v>127</v>
      </c>
      <c r="BH925" t="s">
        <v>133</v>
      </c>
      <c r="BI925" t="s">
        <v>133</v>
      </c>
      <c r="BJ925" t="s">
        <v>137</v>
      </c>
      <c r="BK925" t="s">
        <v>137</v>
      </c>
      <c r="BL925" t="s">
        <v>137</v>
      </c>
      <c r="BM925" t="s">
        <v>137</v>
      </c>
      <c r="BN925" t="s">
        <v>133</v>
      </c>
      <c r="BO925" t="s">
        <v>315</v>
      </c>
      <c r="BP925" t="s">
        <v>315</v>
      </c>
      <c r="BQ925" t="s">
        <v>201</v>
      </c>
      <c r="BR925" t="s">
        <v>359</v>
      </c>
      <c r="BS925" t="s">
        <v>137</v>
      </c>
      <c r="BT925" t="s">
        <v>132</v>
      </c>
      <c r="BU925" t="s">
        <v>137</v>
      </c>
      <c r="BV925" t="s">
        <v>26298</v>
      </c>
      <c r="BW925" t="s">
        <v>26299</v>
      </c>
      <c r="BX925" t="s">
        <v>26300</v>
      </c>
      <c r="BY925" t="s">
        <v>26301</v>
      </c>
      <c r="BZ925" t="s">
        <v>102</v>
      </c>
      <c r="CA925" t="s">
        <v>102</v>
      </c>
      <c r="CB925" t="s">
        <v>137</v>
      </c>
      <c r="CC925" t="s">
        <v>145</v>
      </c>
      <c r="CD925" t="s">
        <v>26302</v>
      </c>
      <c r="CE925" t="s">
        <v>102</v>
      </c>
    </row>
    <row r="926" spans="1:83" x14ac:dyDescent="0.2">
      <c r="A926" t="s">
        <v>26303</v>
      </c>
      <c r="B926" t="s">
        <v>84</v>
      </c>
      <c r="C926" t="s">
        <v>26304</v>
      </c>
      <c r="D926" t="s">
        <v>26305</v>
      </c>
      <c r="E926" t="s">
        <v>26306</v>
      </c>
      <c r="F926" t="s">
        <v>26307</v>
      </c>
      <c r="G926" t="s">
        <v>832</v>
      </c>
      <c r="H926" t="s">
        <v>26308</v>
      </c>
      <c r="I926" t="s">
        <v>26309</v>
      </c>
      <c r="J926" t="s">
        <v>835</v>
      </c>
      <c r="K926" t="s">
        <v>836</v>
      </c>
      <c r="L926" t="s">
        <v>837</v>
      </c>
      <c r="M926" t="s">
        <v>102</v>
      </c>
      <c r="N926" t="s">
        <v>26310</v>
      </c>
      <c r="O926" t="s">
        <v>26310</v>
      </c>
      <c r="P926" t="s">
        <v>102</v>
      </c>
      <c r="Q926" t="s">
        <v>250</v>
      </c>
      <c r="R926" t="s">
        <v>26311</v>
      </c>
      <c r="S926" t="s">
        <v>26312</v>
      </c>
      <c r="T926" t="s">
        <v>102</v>
      </c>
      <c r="U926" t="s">
        <v>26313</v>
      </c>
      <c r="V926" t="s">
        <v>26314</v>
      </c>
      <c r="W926" t="s">
        <v>102</v>
      </c>
      <c r="X926" t="s">
        <v>105</v>
      </c>
      <c r="Y926" t="s">
        <v>26315</v>
      </c>
      <c r="Z926" t="s">
        <v>26316</v>
      </c>
      <c r="AA926" t="s">
        <v>1187</v>
      </c>
      <c r="AB926" t="s">
        <v>102</v>
      </c>
      <c r="AC926" t="s">
        <v>102</v>
      </c>
      <c r="AD926" t="s">
        <v>102</v>
      </c>
      <c r="AE926" t="s">
        <v>102</v>
      </c>
      <c r="AF926" t="s">
        <v>853</v>
      </c>
      <c r="AG926" t="s">
        <v>102</v>
      </c>
      <c r="AH926" t="s">
        <v>3230</v>
      </c>
      <c r="AI926" t="s">
        <v>359</v>
      </c>
      <c r="AJ926" t="s">
        <v>102</v>
      </c>
      <c r="AK926" t="s">
        <v>102</v>
      </c>
      <c r="AL926" t="s">
        <v>102</v>
      </c>
      <c r="AM926" t="s">
        <v>26317</v>
      </c>
      <c r="AN926" t="s">
        <v>102</v>
      </c>
      <c r="AO926" t="s">
        <v>6901</v>
      </c>
      <c r="AP926" t="s">
        <v>26318</v>
      </c>
      <c r="AQ926" t="s">
        <v>26315</v>
      </c>
      <c r="AR926" t="s">
        <v>102</v>
      </c>
      <c r="AS926" t="s">
        <v>102</v>
      </c>
      <c r="AT926" t="s">
        <v>102</v>
      </c>
      <c r="AU926" t="s">
        <v>352</v>
      </c>
      <c r="AV926" t="s">
        <v>102</v>
      </c>
      <c r="AW926" t="s">
        <v>416</v>
      </c>
      <c r="AX926" t="s">
        <v>461</v>
      </c>
      <c r="AY926" t="s">
        <v>127</v>
      </c>
      <c r="AZ926" t="s">
        <v>127</v>
      </c>
      <c r="BA926" t="s">
        <v>819</v>
      </c>
      <c r="BB926" t="s">
        <v>194</v>
      </c>
      <c r="BC926" t="s">
        <v>315</v>
      </c>
      <c r="BD926" t="s">
        <v>137</v>
      </c>
      <c r="BE926" t="s">
        <v>137</v>
      </c>
      <c r="BF926" t="s">
        <v>137</v>
      </c>
      <c r="BG926" t="s">
        <v>133</v>
      </c>
      <c r="BH926" t="s">
        <v>137</v>
      </c>
      <c r="BI926" t="s">
        <v>137</v>
      </c>
      <c r="BJ926" t="s">
        <v>137</v>
      </c>
      <c r="BK926" t="s">
        <v>137</v>
      </c>
      <c r="BL926" t="s">
        <v>137</v>
      </c>
      <c r="BM926" t="s">
        <v>137</v>
      </c>
      <c r="BN926" t="s">
        <v>315</v>
      </c>
      <c r="BO926" t="s">
        <v>137</v>
      </c>
      <c r="BP926" t="s">
        <v>137</v>
      </c>
      <c r="BQ926" t="s">
        <v>1039</v>
      </c>
      <c r="BR926" t="s">
        <v>133</v>
      </c>
      <c r="BS926" t="s">
        <v>137</v>
      </c>
      <c r="BT926" t="s">
        <v>133</v>
      </c>
      <c r="BU926" t="s">
        <v>137</v>
      </c>
      <c r="BV926" t="s">
        <v>26319</v>
      </c>
      <c r="BW926" t="s">
        <v>102</v>
      </c>
      <c r="BX926" t="s">
        <v>102</v>
      </c>
      <c r="BY926" t="s">
        <v>102</v>
      </c>
      <c r="BZ926" t="s">
        <v>4681</v>
      </c>
      <c r="CA926" t="s">
        <v>144</v>
      </c>
      <c r="CB926" t="s">
        <v>129</v>
      </c>
      <c r="CC926" t="s">
        <v>145</v>
      </c>
      <c r="CD926" t="s">
        <v>26320</v>
      </c>
      <c r="CE926" t="s">
        <v>102</v>
      </c>
    </row>
    <row r="927" spans="1:83" x14ac:dyDescent="0.2">
      <c r="A927" t="s">
        <v>26321</v>
      </c>
      <c r="B927" t="s">
        <v>84</v>
      </c>
      <c r="C927" t="s">
        <v>26322</v>
      </c>
      <c r="D927" t="s">
        <v>26323</v>
      </c>
      <c r="E927" t="s">
        <v>26324</v>
      </c>
      <c r="F927" t="s">
        <v>26325</v>
      </c>
      <c r="G927" t="s">
        <v>93</v>
      </c>
      <c r="H927" t="s">
        <v>16673</v>
      </c>
      <c r="I927" t="s">
        <v>16674</v>
      </c>
      <c r="J927" t="s">
        <v>92</v>
      </c>
      <c r="K927" t="s">
        <v>93</v>
      </c>
      <c r="L927" t="s">
        <v>102</v>
      </c>
      <c r="M927" t="s">
        <v>102</v>
      </c>
      <c r="N927" t="s">
        <v>102</v>
      </c>
      <c r="O927" t="s">
        <v>102</v>
      </c>
      <c r="P927" t="s">
        <v>102</v>
      </c>
      <c r="Q927" t="s">
        <v>102</v>
      </c>
      <c r="R927" t="s">
        <v>26326</v>
      </c>
      <c r="S927" t="s">
        <v>26327</v>
      </c>
      <c r="T927" t="s">
        <v>102</v>
      </c>
      <c r="U927" t="s">
        <v>4284</v>
      </c>
      <c r="V927" t="s">
        <v>102</v>
      </c>
      <c r="W927" t="s">
        <v>102</v>
      </c>
      <c r="X927" t="s">
        <v>102</v>
      </c>
      <c r="Y927" t="s">
        <v>26328</v>
      </c>
      <c r="Z927" t="s">
        <v>26329</v>
      </c>
      <c r="AA927" t="s">
        <v>1187</v>
      </c>
      <c r="AB927" t="s">
        <v>102</v>
      </c>
      <c r="AC927" t="s">
        <v>102</v>
      </c>
      <c r="AD927" t="s">
        <v>102</v>
      </c>
      <c r="AE927" t="s">
        <v>102</v>
      </c>
      <c r="AF927" t="s">
        <v>16680</v>
      </c>
      <c r="AG927" t="s">
        <v>102</v>
      </c>
      <c r="AH927" t="s">
        <v>3620</v>
      </c>
      <c r="AI927" t="s">
        <v>102</v>
      </c>
      <c r="AJ927" t="s">
        <v>102</v>
      </c>
      <c r="AK927" t="s">
        <v>102</v>
      </c>
      <c r="AL927" t="s">
        <v>102</v>
      </c>
      <c r="AM927" t="s">
        <v>102</v>
      </c>
      <c r="AN927" t="s">
        <v>102</v>
      </c>
      <c r="AO927" t="s">
        <v>26330</v>
      </c>
      <c r="AP927" t="s">
        <v>26331</v>
      </c>
      <c r="AQ927" t="s">
        <v>26328</v>
      </c>
      <c r="AR927" t="s">
        <v>102</v>
      </c>
      <c r="AS927" t="s">
        <v>102</v>
      </c>
      <c r="AT927" t="s">
        <v>102</v>
      </c>
      <c r="AU927" t="s">
        <v>184</v>
      </c>
      <c r="AV927" t="s">
        <v>3505</v>
      </c>
      <c r="AW927" t="s">
        <v>599</v>
      </c>
      <c r="AX927" t="s">
        <v>599</v>
      </c>
      <c r="AY927" t="s">
        <v>464</v>
      </c>
      <c r="AZ927" t="s">
        <v>197</v>
      </c>
      <c r="BA927" t="s">
        <v>262</v>
      </c>
      <c r="BB927" t="s">
        <v>693</v>
      </c>
      <c r="BC927" t="s">
        <v>137</v>
      </c>
      <c r="BD927" t="s">
        <v>137</v>
      </c>
      <c r="BE927" t="s">
        <v>137</v>
      </c>
      <c r="BF927" t="s">
        <v>137</v>
      </c>
      <c r="BG927" t="s">
        <v>311</v>
      </c>
      <c r="BH927" t="s">
        <v>137</v>
      </c>
      <c r="BI927" t="s">
        <v>137</v>
      </c>
      <c r="BJ927" t="s">
        <v>137</v>
      </c>
      <c r="BK927" t="s">
        <v>137</v>
      </c>
      <c r="BL927" t="s">
        <v>137</v>
      </c>
      <c r="BM927" t="s">
        <v>137</v>
      </c>
      <c r="BN927" t="s">
        <v>132</v>
      </c>
      <c r="BO927" t="s">
        <v>137</v>
      </c>
      <c r="BP927" t="s">
        <v>137</v>
      </c>
      <c r="BQ927" t="s">
        <v>136</v>
      </c>
      <c r="BR927" t="s">
        <v>133</v>
      </c>
      <c r="BS927" t="s">
        <v>137</v>
      </c>
      <c r="BT927" t="s">
        <v>315</v>
      </c>
      <c r="BU927" t="s">
        <v>137</v>
      </c>
      <c r="BV927" t="s">
        <v>26332</v>
      </c>
      <c r="BW927" t="s">
        <v>26333</v>
      </c>
      <c r="BX927" t="s">
        <v>26334</v>
      </c>
      <c r="BY927" t="s">
        <v>13753</v>
      </c>
      <c r="BZ927" t="s">
        <v>102</v>
      </c>
      <c r="CA927" t="s">
        <v>144</v>
      </c>
      <c r="CB927" t="s">
        <v>311</v>
      </c>
      <c r="CC927" t="s">
        <v>145</v>
      </c>
      <c r="CD927" t="s">
        <v>26335</v>
      </c>
      <c r="CE927" t="s">
        <v>102</v>
      </c>
    </row>
    <row r="928" spans="1:83" x14ac:dyDescent="0.2">
      <c r="A928" t="s">
        <v>26336</v>
      </c>
      <c r="B928" t="s">
        <v>84</v>
      </c>
      <c r="C928" t="s">
        <v>26337</v>
      </c>
      <c r="D928" t="s">
        <v>26338</v>
      </c>
      <c r="E928" t="s">
        <v>26339</v>
      </c>
      <c r="F928" t="s">
        <v>26340</v>
      </c>
      <c r="G928" t="s">
        <v>26341</v>
      </c>
      <c r="H928" t="s">
        <v>26342</v>
      </c>
      <c r="I928" t="s">
        <v>26343</v>
      </c>
      <c r="J928" t="s">
        <v>835</v>
      </c>
      <c r="K928" t="s">
        <v>5501</v>
      </c>
      <c r="L928" t="s">
        <v>6327</v>
      </c>
      <c r="M928" t="s">
        <v>26344</v>
      </c>
      <c r="N928" t="s">
        <v>26345</v>
      </c>
      <c r="O928" t="s">
        <v>26346</v>
      </c>
      <c r="P928" t="s">
        <v>26347</v>
      </c>
      <c r="Q928" t="s">
        <v>26348</v>
      </c>
      <c r="R928" t="s">
        <v>26349</v>
      </c>
      <c r="S928" t="s">
        <v>26350</v>
      </c>
      <c r="T928" t="s">
        <v>102</v>
      </c>
      <c r="U928" t="s">
        <v>102</v>
      </c>
      <c r="V928" t="s">
        <v>102</v>
      </c>
      <c r="W928" t="s">
        <v>102</v>
      </c>
      <c r="X928" t="s">
        <v>105</v>
      </c>
      <c r="Y928" t="s">
        <v>26351</v>
      </c>
      <c r="Z928" t="s">
        <v>26352</v>
      </c>
      <c r="AA928" t="s">
        <v>108</v>
      </c>
      <c r="AB928" t="s">
        <v>102</v>
      </c>
      <c r="AC928" t="s">
        <v>102</v>
      </c>
      <c r="AD928" t="s">
        <v>102</v>
      </c>
      <c r="AE928" t="s">
        <v>102</v>
      </c>
      <c r="AF928" t="s">
        <v>6337</v>
      </c>
      <c r="AG928" t="s">
        <v>19579</v>
      </c>
      <c r="AH928" t="s">
        <v>264</v>
      </c>
      <c r="AI928" t="s">
        <v>102</v>
      </c>
      <c r="AJ928" t="s">
        <v>102</v>
      </c>
      <c r="AK928" t="s">
        <v>26353</v>
      </c>
      <c r="AL928" t="s">
        <v>26354</v>
      </c>
      <c r="AM928" t="s">
        <v>26355</v>
      </c>
      <c r="AN928" t="s">
        <v>26356</v>
      </c>
      <c r="AO928" t="s">
        <v>26357</v>
      </c>
      <c r="AP928" t="s">
        <v>26358</v>
      </c>
      <c r="AQ928" t="s">
        <v>26351</v>
      </c>
      <c r="AR928" t="s">
        <v>102</v>
      </c>
      <c r="AS928" t="s">
        <v>102</v>
      </c>
      <c r="AT928" t="s">
        <v>102</v>
      </c>
      <c r="AU928" t="s">
        <v>3475</v>
      </c>
      <c r="AV928" t="s">
        <v>102</v>
      </c>
      <c r="AW928" t="s">
        <v>914</v>
      </c>
      <c r="AX928" t="s">
        <v>914</v>
      </c>
      <c r="AY928" t="s">
        <v>260</v>
      </c>
      <c r="AZ928" t="s">
        <v>314</v>
      </c>
      <c r="BA928" t="s">
        <v>199</v>
      </c>
      <c r="BB928" t="s">
        <v>189</v>
      </c>
      <c r="BC928" t="s">
        <v>315</v>
      </c>
      <c r="BD928" t="s">
        <v>315</v>
      </c>
      <c r="BE928" t="s">
        <v>137</v>
      </c>
      <c r="BF928" t="s">
        <v>137</v>
      </c>
      <c r="BG928" t="s">
        <v>129</v>
      </c>
      <c r="BH928" t="s">
        <v>133</v>
      </c>
      <c r="BI928" t="s">
        <v>133</v>
      </c>
      <c r="BJ928" t="s">
        <v>137</v>
      </c>
      <c r="BK928" t="s">
        <v>137</v>
      </c>
      <c r="BL928" t="s">
        <v>137</v>
      </c>
      <c r="BM928" t="s">
        <v>137</v>
      </c>
      <c r="BN928" t="s">
        <v>133</v>
      </c>
      <c r="BO928" t="s">
        <v>137</v>
      </c>
      <c r="BP928" t="s">
        <v>137</v>
      </c>
      <c r="BQ928" t="s">
        <v>691</v>
      </c>
      <c r="BR928" t="s">
        <v>311</v>
      </c>
      <c r="BS928" t="s">
        <v>137</v>
      </c>
      <c r="BT928" t="s">
        <v>315</v>
      </c>
      <c r="BU928" t="s">
        <v>137</v>
      </c>
      <c r="BV928" t="s">
        <v>26359</v>
      </c>
      <c r="BW928" t="s">
        <v>26360</v>
      </c>
      <c r="BX928" t="s">
        <v>26361</v>
      </c>
      <c r="BY928" t="s">
        <v>102</v>
      </c>
      <c r="BZ928" t="s">
        <v>18156</v>
      </c>
      <c r="CA928" t="s">
        <v>144</v>
      </c>
      <c r="CB928" t="s">
        <v>126</v>
      </c>
      <c r="CC928" t="s">
        <v>145</v>
      </c>
      <c r="CD928" t="s">
        <v>26362</v>
      </c>
      <c r="CE928" t="s">
        <v>102</v>
      </c>
    </row>
    <row r="929" spans="1:83" x14ac:dyDescent="0.2">
      <c r="A929" t="s">
        <v>26363</v>
      </c>
      <c r="B929" t="s">
        <v>84</v>
      </c>
      <c r="C929" t="s">
        <v>26364</v>
      </c>
      <c r="D929" t="s">
        <v>26365</v>
      </c>
      <c r="E929" t="s">
        <v>26366</v>
      </c>
      <c r="F929" t="s">
        <v>26367</v>
      </c>
      <c r="G929" t="s">
        <v>26368</v>
      </c>
      <c r="H929" t="s">
        <v>26369</v>
      </c>
      <c r="I929" t="s">
        <v>26370</v>
      </c>
      <c r="J929" t="s">
        <v>222</v>
      </c>
      <c r="K929" t="s">
        <v>223</v>
      </c>
      <c r="L929" t="s">
        <v>432</v>
      </c>
      <c r="M929" t="s">
        <v>102</v>
      </c>
      <c r="N929" t="s">
        <v>102</v>
      </c>
      <c r="O929" t="s">
        <v>102</v>
      </c>
      <c r="P929" t="s">
        <v>102</v>
      </c>
      <c r="Q929" t="s">
        <v>102</v>
      </c>
      <c r="R929" t="s">
        <v>26371</v>
      </c>
      <c r="S929" t="s">
        <v>26372</v>
      </c>
      <c r="T929" t="s">
        <v>102</v>
      </c>
      <c r="U929" t="s">
        <v>102</v>
      </c>
      <c r="V929" t="s">
        <v>26373</v>
      </c>
      <c r="W929" t="s">
        <v>102</v>
      </c>
      <c r="X929" t="s">
        <v>105</v>
      </c>
      <c r="Y929" t="s">
        <v>26374</v>
      </c>
      <c r="Z929" t="s">
        <v>26375</v>
      </c>
      <c r="AA929" t="s">
        <v>108</v>
      </c>
      <c r="AB929" t="s">
        <v>102</v>
      </c>
      <c r="AC929" t="s">
        <v>102</v>
      </c>
      <c r="AD929" t="s">
        <v>102</v>
      </c>
      <c r="AE929" t="s">
        <v>102</v>
      </c>
      <c r="AF929" t="s">
        <v>1503</v>
      </c>
      <c r="AG929" t="s">
        <v>102</v>
      </c>
      <c r="AH929" t="s">
        <v>2130</v>
      </c>
      <c r="AI929" t="s">
        <v>102</v>
      </c>
      <c r="AJ929" t="s">
        <v>102</v>
      </c>
      <c r="AK929" t="s">
        <v>102</v>
      </c>
      <c r="AL929" t="s">
        <v>102</v>
      </c>
      <c r="AM929" t="s">
        <v>26376</v>
      </c>
      <c r="AN929" t="s">
        <v>102</v>
      </c>
      <c r="AO929" t="s">
        <v>26377</v>
      </c>
      <c r="AP929" t="s">
        <v>26378</v>
      </c>
      <c r="AQ929" t="s">
        <v>26374</v>
      </c>
      <c r="AR929" t="s">
        <v>102</v>
      </c>
      <c r="AS929" t="s">
        <v>102</v>
      </c>
      <c r="AT929" t="s">
        <v>102</v>
      </c>
      <c r="AU929" t="s">
        <v>184</v>
      </c>
      <c r="AV929" t="s">
        <v>7543</v>
      </c>
      <c r="AW929" t="s">
        <v>1283</v>
      </c>
      <c r="AX929" t="s">
        <v>1658</v>
      </c>
      <c r="AY929" t="s">
        <v>311</v>
      </c>
      <c r="AZ929" t="s">
        <v>129</v>
      </c>
      <c r="BA929" t="s">
        <v>195</v>
      </c>
      <c r="BB929" t="s">
        <v>1243</v>
      </c>
      <c r="BC929" t="s">
        <v>317</v>
      </c>
      <c r="BD929" t="s">
        <v>127</v>
      </c>
      <c r="BE929" t="s">
        <v>260</v>
      </c>
      <c r="BF929" t="s">
        <v>129</v>
      </c>
      <c r="BG929" t="s">
        <v>312</v>
      </c>
      <c r="BH929" t="s">
        <v>131</v>
      </c>
      <c r="BI929" t="s">
        <v>317</v>
      </c>
      <c r="BJ929" t="s">
        <v>315</v>
      </c>
      <c r="BK929" t="s">
        <v>315</v>
      </c>
      <c r="BL929" t="s">
        <v>137</v>
      </c>
      <c r="BM929" t="s">
        <v>137</v>
      </c>
      <c r="BN929" t="s">
        <v>315</v>
      </c>
      <c r="BO929" t="s">
        <v>137</v>
      </c>
      <c r="BP929" t="s">
        <v>137</v>
      </c>
      <c r="BQ929" t="s">
        <v>1080</v>
      </c>
      <c r="BR929" t="s">
        <v>129</v>
      </c>
      <c r="BS929" t="s">
        <v>137</v>
      </c>
      <c r="BT929" t="s">
        <v>137</v>
      </c>
      <c r="BU929" t="s">
        <v>137</v>
      </c>
      <c r="BV929" t="s">
        <v>26379</v>
      </c>
      <c r="BW929" t="s">
        <v>26380</v>
      </c>
      <c r="BX929" t="s">
        <v>102</v>
      </c>
      <c r="BY929" t="s">
        <v>26381</v>
      </c>
      <c r="BZ929" t="s">
        <v>26382</v>
      </c>
      <c r="CA929" t="s">
        <v>144</v>
      </c>
      <c r="CB929" t="s">
        <v>199</v>
      </c>
      <c r="CC929" t="s">
        <v>211</v>
      </c>
      <c r="CD929" t="s">
        <v>26383</v>
      </c>
      <c r="CE929" t="s">
        <v>147</v>
      </c>
    </row>
    <row r="930" spans="1:83" x14ac:dyDescent="0.2">
      <c r="A930" t="s">
        <v>26384</v>
      </c>
      <c r="B930" t="s">
        <v>84</v>
      </c>
      <c r="C930" t="s">
        <v>26385</v>
      </c>
      <c r="D930" t="s">
        <v>26386</v>
      </c>
      <c r="E930" t="s">
        <v>26387</v>
      </c>
      <c r="F930" t="s">
        <v>26388</v>
      </c>
      <c r="G930" t="s">
        <v>4918</v>
      </c>
      <c r="H930" t="s">
        <v>8199</v>
      </c>
      <c r="I930" t="s">
        <v>8200</v>
      </c>
      <c r="J930" t="s">
        <v>222</v>
      </c>
      <c r="K930" t="s">
        <v>223</v>
      </c>
      <c r="L930" t="s">
        <v>568</v>
      </c>
      <c r="M930" t="s">
        <v>102</v>
      </c>
      <c r="N930" t="s">
        <v>26389</v>
      </c>
      <c r="O930" t="s">
        <v>26390</v>
      </c>
      <c r="P930" t="s">
        <v>6918</v>
      </c>
      <c r="Q930" t="s">
        <v>26391</v>
      </c>
      <c r="R930" t="s">
        <v>26392</v>
      </c>
      <c r="S930" t="s">
        <v>26393</v>
      </c>
      <c r="T930" t="s">
        <v>102</v>
      </c>
      <c r="U930" t="s">
        <v>26394</v>
      </c>
      <c r="V930" t="s">
        <v>26395</v>
      </c>
      <c r="W930" t="s">
        <v>102</v>
      </c>
      <c r="X930" t="s">
        <v>102</v>
      </c>
      <c r="Y930" t="s">
        <v>26396</v>
      </c>
      <c r="Z930" t="s">
        <v>26397</v>
      </c>
      <c r="AA930" t="s">
        <v>1187</v>
      </c>
      <c r="AB930" t="s">
        <v>102</v>
      </c>
      <c r="AC930" t="s">
        <v>102</v>
      </c>
      <c r="AD930" t="s">
        <v>102</v>
      </c>
      <c r="AE930" t="s">
        <v>102</v>
      </c>
      <c r="AF930" t="s">
        <v>23844</v>
      </c>
      <c r="AG930" t="s">
        <v>102</v>
      </c>
      <c r="AH930" t="s">
        <v>855</v>
      </c>
      <c r="AI930" t="s">
        <v>102</v>
      </c>
      <c r="AJ930" t="s">
        <v>102</v>
      </c>
      <c r="AK930" t="s">
        <v>102</v>
      </c>
      <c r="AL930" t="s">
        <v>25724</v>
      </c>
      <c r="AM930" t="s">
        <v>26398</v>
      </c>
      <c r="AN930" t="s">
        <v>26399</v>
      </c>
      <c r="AO930" t="s">
        <v>26400</v>
      </c>
      <c r="AP930" t="s">
        <v>26401</v>
      </c>
      <c r="AQ930" t="s">
        <v>26396</v>
      </c>
      <c r="AR930" t="s">
        <v>102</v>
      </c>
      <c r="AS930" t="s">
        <v>102</v>
      </c>
      <c r="AT930" t="s">
        <v>102</v>
      </c>
      <c r="AU930" t="s">
        <v>2732</v>
      </c>
      <c r="AV930" t="s">
        <v>102</v>
      </c>
      <c r="AW930" t="s">
        <v>508</v>
      </c>
      <c r="AX930" t="s">
        <v>462</v>
      </c>
      <c r="AY930" t="s">
        <v>132</v>
      </c>
      <c r="AZ930" t="s">
        <v>311</v>
      </c>
      <c r="BA930" t="s">
        <v>131</v>
      </c>
      <c r="BB930" t="s">
        <v>138</v>
      </c>
      <c r="BC930" t="s">
        <v>127</v>
      </c>
      <c r="BD930" t="s">
        <v>129</v>
      </c>
      <c r="BE930" t="s">
        <v>132</v>
      </c>
      <c r="BF930" t="s">
        <v>133</v>
      </c>
      <c r="BG930" t="s">
        <v>128</v>
      </c>
      <c r="BH930" t="s">
        <v>132</v>
      </c>
      <c r="BI930" t="s">
        <v>133</v>
      </c>
      <c r="BJ930" t="s">
        <v>137</v>
      </c>
      <c r="BK930" t="s">
        <v>137</v>
      </c>
      <c r="BL930" t="s">
        <v>137</v>
      </c>
      <c r="BM930" t="s">
        <v>137</v>
      </c>
      <c r="BN930" t="s">
        <v>315</v>
      </c>
      <c r="BO930" t="s">
        <v>137</v>
      </c>
      <c r="BP930" t="s">
        <v>137</v>
      </c>
      <c r="BQ930" t="s">
        <v>461</v>
      </c>
      <c r="BR930" t="s">
        <v>133</v>
      </c>
      <c r="BS930" t="s">
        <v>137</v>
      </c>
      <c r="BT930" t="s">
        <v>137</v>
      </c>
      <c r="BU930" t="s">
        <v>137</v>
      </c>
      <c r="BV930" t="s">
        <v>26402</v>
      </c>
      <c r="BW930" t="s">
        <v>24297</v>
      </c>
      <c r="BX930" t="s">
        <v>102</v>
      </c>
      <c r="BY930" t="s">
        <v>26403</v>
      </c>
      <c r="BZ930" t="s">
        <v>26404</v>
      </c>
      <c r="CA930" t="s">
        <v>144</v>
      </c>
      <c r="CB930" t="s">
        <v>201</v>
      </c>
      <c r="CC930" t="s">
        <v>211</v>
      </c>
      <c r="CD930" t="s">
        <v>26405</v>
      </c>
      <c r="CE930" t="s">
        <v>102</v>
      </c>
    </row>
    <row r="931" spans="1:83" x14ac:dyDescent="0.2">
      <c r="A931" t="s">
        <v>26406</v>
      </c>
      <c r="B931" t="s">
        <v>84</v>
      </c>
      <c r="C931" t="s">
        <v>26407</v>
      </c>
      <c r="D931" t="s">
        <v>26408</v>
      </c>
      <c r="E931" t="s">
        <v>26409</v>
      </c>
      <c r="F931" t="s">
        <v>26410</v>
      </c>
      <c r="G931" t="s">
        <v>26411</v>
      </c>
      <c r="H931" t="s">
        <v>26412</v>
      </c>
      <c r="I931" t="s">
        <v>26413</v>
      </c>
      <c r="J931" t="s">
        <v>222</v>
      </c>
      <c r="K931" t="s">
        <v>223</v>
      </c>
      <c r="L931" t="s">
        <v>14529</v>
      </c>
      <c r="M931" t="s">
        <v>26414</v>
      </c>
      <c r="N931" t="s">
        <v>26415</v>
      </c>
      <c r="O931" t="s">
        <v>26416</v>
      </c>
      <c r="P931" t="s">
        <v>26417</v>
      </c>
      <c r="Q931" t="s">
        <v>26418</v>
      </c>
      <c r="R931" t="s">
        <v>26419</v>
      </c>
      <c r="S931" t="s">
        <v>26420</v>
      </c>
      <c r="T931" t="s">
        <v>102</v>
      </c>
      <c r="U931" t="s">
        <v>26421</v>
      </c>
      <c r="V931" t="s">
        <v>26422</v>
      </c>
      <c r="W931" t="s">
        <v>102</v>
      </c>
      <c r="X931" t="s">
        <v>578</v>
      </c>
      <c r="Y931" t="s">
        <v>26423</v>
      </c>
      <c r="Z931" t="s">
        <v>26424</v>
      </c>
      <c r="AA931" t="s">
        <v>294</v>
      </c>
      <c r="AB931" t="s">
        <v>102</v>
      </c>
      <c r="AC931" t="s">
        <v>102</v>
      </c>
      <c r="AD931" t="s">
        <v>102</v>
      </c>
      <c r="AE931" t="s">
        <v>102</v>
      </c>
      <c r="AF931" t="s">
        <v>14540</v>
      </c>
      <c r="AG931" t="s">
        <v>2423</v>
      </c>
      <c r="AH931" t="s">
        <v>495</v>
      </c>
      <c r="AI931" t="s">
        <v>102</v>
      </c>
      <c r="AJ931" t="s">
        <v>102</v>
      </c>
      <c r="AK931" t="s">
        <v>26425</v>
      </c>
      <c r="AL931" t="s">
        <v>26426</v>
      </c>
      <c r="AM931" t="s">
        <v>26427</v>
      </c>
      <c r="AN931" t="s">
        <v>26428</v>
      </c>
      <c r="AO931" t="s">
        <v>26429</v>
      </c>
      <c r="AP931" t="s">
        <v>26430</v>
      </c>
      <c r="AQ931" t="s">
        <v>26423</v>
      </c>
      <c r="AR931" t="s">
        <v>102</v>
      </c>
      <c r="AS931" t="s">
        <v>102</v>
      </c>
      <c r="AT931" t="s">
        <v>102</v>
      </c>
      <c r="AU931" t="s">
        <v>1957</v>
      </c>
      <c r="AV931" t="s">
        <v>6450</v>
      </c>
      <c r="AW931" t="s">
        <v>646</v>
      </c>
      <c r="AX931" t="s">
        <v>646</v>
      </c>
      <c r="AY931" t="s">
        <v>315</v>
      </c>
      <c r="AZ931" t="s">
        <v>133</v>
      </c>
      <c r="BA931" t="s">
        <v>199</v>
      </c>
      <c r="BB931" t="s">
        <v>964</v>
      </c>
      <c r="BC931" t="s">
        <v>129</v>
      </c>
      <c r="BD931" t="s">
        <v>129</v>
      </c>
      <c r="BE931" t="s">
        <v>132</v>
      </c>
      <c r="BF931" t="s">
        <v>133</v>
      </c>
      <c r="BG931" t="s">
        <v>313</v>
      </c>
      <c r="BH931" t="s">
        <v>129</v>
      </c>
      <c r="BI931" t="s">
        <v>133</v>
      </c>
      <c r="BJ931" t="s">
        <v>137</v>
      </c>
      <c r="BK931" t="s">
        <v>137</v>
      </c>
      <c r="BL931" t="s">
        <v>137</v>
      </c>
      <c r="BM931" t="s">
        <v>137</v>
      </c>
      <c r="BN931" t="s">
        <v>137</v>
      </c>
      <c r="BO931" t="s">
        <v>137</v>
      </c>
      <c r="BP931" t="s">
        <v>137</v>
      </c>
      <c r="BQ931" t="s">
        <v>1885</v>
      </c>
      <c r="BR931" t="s">
        <v>128</v>
      </c>
      <c r="BS931" t="s">
        <v>137</v>
      </c>
      <c r="BT931" t="s">
        <v>137</v>
      </c>
      <c r="BU931" t="s">
        <v>137</v>
      </c>
      <c r="BV931" t="s">
        <v>26431</v>
      </c>
      <c r="BW931" t="s">
        <v>26432</v>
      </c>
      <c r="BX931" t="s">
        <v>102</v>
      </c>
      <c r="BY931" t="s">
        <v>26433</v>
      </c>
      <c r="BZ931" t="s">
        <v>26434</v>
      </c>
      <c r="CA931" t="s">
        <v>144</v>
      </c>
      <c r="CB931" t="s">
        <v>417</v>
      </c>
      <c r="CC931" t="s">
        <v>924</v>
      </c>
      <c r="CD931" t="s">
        <v>26435</v>
      </c>
      <c r="CE931" t="s">
        <v>147</v>
      </c>
    </row>
    <row r="932" spans="1:83" x14ac:dyDescent="0.2">
      <c r="A932" t="s">
        <v>26436</v>
      </c>
      <c r="B932" t="s">
        <v>84</v>
      </c>
      <c r="C932" t="s">
        <v>26437</v>
      </c>
      <c r="D932" t="s">
        <v>26438</v>
      </c>
      <c r="E932" t="s">
        <v>26439</v>
      </c>
      <c r="F932" t="s">
        <v>26440</v>
      </c>
      <c r="G932" t="s">
        <v>1174</v>
      </c>
      <c r="H932" t="s">
        <v>26441</v>
      </c>
      <c r="I932" t="s">
        <v>1176</v>
      </c>
      <c r="J932" t="s">
        <v>222</v>
      </c>
      <c r="K932" t="s">
        <v>223</v>
      </c>
      <c r="L932" t="s">
        <v>375</v>
      </c>
      <c r="M932" t="s">
        <v>102</v>
      </c>
      <c r="N932" t="s">
        <v>26442</v>
      </c>
      <c r="O932" t="s">
        <v>26443</v>
      </c>
      <c r="P932" t="s">
        <v>26444</v>
      </c>
      <c r="Q932" t="s">
        <v>26445</v>
      </c>
      <c r="R932" t="s">
        <v>26446</v>
      </c>
      <c r="S932" t="s">
        <v>26447</v>
      </c>
      <c r="T932" t="s">
        <v>102</v>
      </c>
      <c r="U932" t="s">
        <v>102</v>
      </c>
      <c r="V932" t="s">
        <v>26448</v>
      </c>
      <c r="W932" t="s">
        <v>102</v>
      </c>
      <c r="X932" t="s">
        <v>578</v>
      </c>
      <c r="Y932" t="s">
        <v>26449</v>
      </c>
      <c r="Z932" t="s">
        <v>26450</v>
      </c>
      <c r="AA932" t="s">
        <v>444</v>
      </c>
      <c r="AB932" t="s">
        <v>388</v>
      </c>
      <c r="AC932" t="s">
        <v>102</v>
      </c>
      <c r="AD932" t="s">
        <v>102</v>
      </c>
      <c r="AE932" t="s">
        <v>102</v>
      </c>
      <c r="AF932" t="s">
        <v>2235</v>
      </c>
      <c r="AG932" t="s">
        <v>6514</v>
      </c>
      <c r="AH932" t="s">
        <v>112</v>
      </c>
      <c r="AI932" t="s">
        <v>102</v>
      </c>
      <c r="AJ932" t="s">
        <v>102</v>
      </c>
      <c r="AK932" t="s">
        <v>102</v>
      </c>
      <c r="AL932" t="s">
        <v>26451</v>
      </c>
      <c r="AM932" t="s">
        <v>26452</v>
      </c>
      <c r="AN932" t="s">
        <v>26453</v>
      </c>
      <c r="AO932" t="s">
        <v>26454</v>
      </c>
      <c r="AP932" t="s">
        <v>26455</v>
      </c>
      <c r="AQ932" t="s">
        <v>26449</v>
      </c>
      <c r="AR932" t="s">
        <v>102</v>
      </c>
      <c r="AS932" t="s">
        <v>102</v>
      </c>
      <c r="AT932" t="s">
        <v>102</v>
      </c>
      <c r="AU932" t="s">
        <v>184</v>
      </c>
      <c r="AV932" t="s">
        <v>102</v>
      </c>
      <c r="AW932" t="s">
        <v>124</v>
      </c>
      <c r="AX932" t="s">
        <v>124</v>
      </c>
      <c r="AY932" t="s">
        <v>359</v>
      </c>
      <c r="AZ932" t="s">
        <v>359</v>
      </c>
      <c r="BA932" t="s">
        <v>204</v>
      </c>
      <c r="BB932" t="s">
        <v>310</v>
      </c>
      <c r="BC932" t="s">
        <v>138</v>
      </c>
      <c r="BD932" t="s">
        <v>200</v>
      </c>
      <c r="BE932" t="s">
        <v>127</v>
      </c>
      <c r="BF932" t="s">
        <v>260</v>
      </c>
      <c r="BG932" t="s">
        <v>199</v>
      </c>
      <c r="BH932" t="s">
        <v>314</v>
      </c>
      <c r="BI932" t="s">
        <v>133</v>
      </c>
      <c r="BJ932" t="s">
        <v>137</v>
      </c>
      <c r="BK932" t="s">
        <v>137</v>
      </c>
      <c r="BL932" t="s">
        <v>137</v>
      </c>
      <c r="BM932" t="s">
        <v>137</v>
      </c>
      <c r="BN932" t="s">
        <v>311</v>
      </c>
      <c r="BO932" t="s">
        <v>137</v>
      </c>
      <c r="BP932" t="s">
        <v>137</v>
      </c>
      <c r="BQ932" t="s">
        <v>1160</v>
      </c>
      <c r="BR932" t="s">
        <v>200</v>
      </c>
      <c r="BS932" t="s">
        <v>137</v>
      </c>
      <c r="BT932" t="s">
        <v>311</v>
      </c>
      <c r="BU932" t="s">
        <v>137</v>
      </c>
      <c r="BV932" t="s">
        <v>26456</v>
      </c>
      <c r="BW932" t="s">
        <v>26457</v>
      </c>
      <c r="BX932" t="s">
        <v>26458</v>
      </c>
      <c r="BY932" t="s">
        <v>26459</v>
      </c>
      <c r="BZ932" t="s">
        <v>26460</v>
      </c>
      <c r="CA932" t="s">
        <v>144</v>
      </c>
      <c r="CB932" t="s">
        <v>602</v>
      </c>
      <c r="CC932" t="s">
        <v>924</v>
      </c>
      <c r="CD932" t="s">
        <v>26461</v>
      </c>
      <c r="CE932" t="s">
        <v>1211</v>
      </c>
    </row>
    <row r="933" spans="1:83" x14ac:dyDescent="0.2">
      <c r="A933" t="s">
        <v>26462</v>
      </c>
      <c r="B933" t="s">
        <v>2966</v>
      </c>
      <c r="C933" t="s">
        <v>26463</v>
      </c>
      <c r="D933" t="s">
        <v>26464</v>
      </c>
      <c r="E933" t="s">
        <v>26465</v>
      </c>
      <c r="F933" t="s">
        <v>26466</v>
      </c>
      <c r="G933" t="s">
        <v>26467</v>
      </c>
      <c r="H933" t="s">
        <v>26468</v>
      </c>
      <c r="I933" t="s">
        <v>26469</v>
      </c>
      <c r="J933" t="s">
        <v>92</v>
      </c>
      <c r="K933" t="s">
        <v>620</v>
      </c>
      <c r="L933" t="s">
        <v>621</v>
      </c>
      <c r="M933" t="s">
        <v>102</v>
      </c>
      <c r="N933" t="s">
        <v>26470</v>
      </c>
      <c r="O933" t="s">
        <v>26471</v>
      </c>
      <c r="P933" t="s">
        <v>13787</v>
      </c>
      <c r="Q933" t="s">
        <v>26472</v>
      </c>
      <c r="R933" t="s">
        <v>26473</v>
      </c>
      <c r="S933" t="s">
        <v>26474</v>
      </c>
      <c r="T933" t="s">
        <v>102</v>
      </c>
      <c r="U933" t="s">
        <v>26475</v>
      </c>
      <c r="V933" t="s">
        <v>26476</v>
      </c>
      <c r="W933" t="s">
        <v>102</v>
      </c>
      <c r="X933" t="s">
        <v>102</v>
      </c>
      <c r="Y933" t="s">
        <v>26477</v>
      </c>
      <c r="Z933" t="s">
        <v>26478</v>
      </c>
      <c r="AA933" t="s">
        <v>294</v>
      </c>
      <c r="AB933" t="s">
        <v>102</v>
      </c>
      <c r="AC933" t="s">
        <v>102</v>
      </c>
      <c r="AD933" t="s">
        <v>102</v>
      </c>
      <c r="AE933" t="s">
        <v>102</v>
      </c>
      <c r="AF933" t="s">
        <v>633</v>
      </c>
      <c r="AG933" t="s">
        <v>102</v>
      </c>
      <c r="AH933" t="s">
        <v>4669</v>
      </c>
      <c r="AI933" t="s">
        <v>102</v>
      </c>
      <c r="AJ933" t="s">
        <v>102</v>
      </c>
      <c r="AK933" t="s">
        <v>102</v>
      </c>
      <c r="AL933" t="s">
        <v>26479</v>
      </c>
      <c r="AM933" t="s">
        <v>26480</v>
      </c>
      <c r="AN933" t="s">
        <v>26481</v>
      </c>
      <c r="AO933" t="s">
        <v>26482</v>
      </c>
      <c r="AP933" t="s">
        <v>26483</v>
      </c>
      <c r="AQ933" t="s">
        <v>26477</v>
      </c>
      <c r="AR933" t="s">
        <v>102</v>
      </c>
      <c r="AS933" t="s">
        <v>102</v>
      </c>
      <c r="AT933" t="s">
        <v>102</v>
      </c>
      <c r="AU933" t="s">
        <v>184</v>
      </c>
      <c r="AV933" t="s">
        <v>102</v>
      </c>
      <c r="AW933" t="s">
        <v>1922</v>
      </c>
      <c r="AX933" t="s">
        <v>1922</v>
      </c>
      <c r="AY933" t="s">
        <v>548</v>
      </c>
      <c r="AZ933" t="s">
        <v>1658</v>
      </c>
      <c r="BA933" t="s">
        <v>261</v>
      </c>
      <c r="BB933" t="s">
        <v>599</v>
      </c>
      <c r="BC933" t="s">
        <v>315</v>
      </c>
      <c r="BD933" t="s">
        <v>315</v>
      </c>
      <c r="BE933" t="s">
        <v>137</v>
      </c>
      <c r="BF933" t="s">
        <v>137</v>
      </c>
      <c r="BG933" t="s">
        <v>128</v>
      </c>
      <c r="BH933" t="s">
        <v>137</v>
      </c>
      <c r="BI933" t="s">
        <v>137</v>
      </c>
      <c r="BJ933" t="s">
        <v>315</v>
      </c>
      <c r="BK933" t="s">
        <v>315</v>
      </c>
      <c r="BL933" t="s">
        <v>137</v>
      </c>
      <c r="BM933" t="s">
        <v>137</v>
      </c>
      <c r="BN933" t="s">
        <v>129</v>
      </c>
      <c r="BO933" t="s">
        <v>137</v>
      </c>
      <c r="BP933" t="s">
        <v>137</v>
      </c>
      <c r="BQ933" t="s">
        <v>1885</v>
      </c>
      <c r="BR933" t="s">
        <v>191</v>
      </c>
      <c r="BS933" t="s">
        <v>137</v>
      </c>
      <c r="BT933" t="s">
        <v>191</v>
      </c>
      <c r="BU933" t="s">
        <v>137</v>
      </c>
      <c r="BV933" t="s">
        <v>26484</v>
      </c>
      <c r="BW933" t="s">
        <v>26485</v>
      </c>
      <c r="BX933" t="s">
        <v>26485</v>
      </c>
      <c r="BY933" t="s">
        <v>26486</v>
      </c>
      <c r="BZ933" t="s">
        <v>26487</v>
      </c>
      <c r="CA933" t="s">
        <v>144</v>
      </c>
      <c r="CB933" t="s">
        <v>132</v>
      </c>
      <c r="CC933" t="s">
        <v>145</v>
      </c>
      <c r="CD933" t="s">
        <v>26488</v>
      </c>
      <c r="CE933" t="s">
        <v>102</v>
      </c>
    </row>
    <row r="934" spans="1:83" x14ac:dyDescent="0.2">
      <c r="A934" t="s">
        <v>26489</v>
      </c>
      <c r="B934" t="s">
        <v>84</v>
      </c>
      <c r="C934" t="s">
        <v>26490</v>
      </c>
      <c r="D934" t="s">
        <v>26491</v>
      </c>
      <c r="E934" t="s">
        <v>26492</v>
      </c>
      <c r="F934" t="s">
        <v>26493</v>
      </c>
      <c r="G934" t="s">
        <v>26494</v>
      </c>
      <c r="H934" t="s">
        <v>26495</v>
      </c>
      <c r="I934" t="s">
        <v>26496</v>
      </c>
      <c r="J934" t="s">
        <v>92</v>
      </c>
      <c r="K934" t="s">
        <v>3215</v>
      </c>
      <c r="L934" t="s">
        <v>26497</v>
      </c>
      <c r="M934" t="s">
        <v>26498</v>
      </c>
      <c r="N934" t="s">
        <v>26499</v>
      </c>
      <c r="O934" t="s">
        <v>26500</v>
      </c>
      <c r="P934" t="s">
        <v>26501</v>
      </c>
      <c r="Q934" t="s">
        <v>26502</v>
      </c>
      <c r="R934" t="s">
        <v>26503</v>
      </c>
      <c r="S934" t="s">
        <v>26504</v>
      </c>
      <c r="T934" t="s">
        <v>102</v>
      </c>
      <c r="U934" t="s">
        <v>26505</v>
      </c>
      <c r="V934" t="s">
        <v>102</v>
      </c>
      <c r="W934" t="s">
        <v>102</v>
      </c>
      <c r="X934" t="s">
        <v>105</v>
      </c>
      <c r="Y934" t="s">
        <v>26506</v>
      </c>
      <c r="Z934" t="s">
        <v>26507</v>
      </c>
      <c r="AA934" t="s">
        <v>1608</v>
      </c>
      <c r="AB934" t="s">
        <v>102</v>
      </c>
      <c r="AC934" t="s">
        <v>24179</v>
      </c>
      <c r="AD934" t="s">
        <v>102</v>
      </c>
      <c r="AE934" t="s">
        <v>102</v>
      </c>
      <c r="AF934" t="s">
        <v>26508</v>
      </c>
      <c r="AG934" t="s">
        <v>1767</v>
      </c>
      <c r="AH934" t="s">
        <v>727</v>
      </c>
      <c r="AI934" t="s">
        <v>102</v>
      </c>
      <c r="AJ934" t="s">
        <v>102</v>
      </c>
      <c r="AK934" t="s">
        <v>102</v>
      </c>
      <c r="AL934" t="s">
        <v>26509</v>
      </c>
      <c r="AM934" t="s">
        <v>26510</v>
      </c>
      <c r="AN934" t="s">
        <v>26511</v>
      </c>
      <c r="AO934" t="s">
        <v>26512</v>
      </c>
      <c r="AP934" t="s">
        <v>26513</v>
      </c>
      <c r="AQ934" t="s">
        <v>26506</v>
      </c>
      <c r="AR934" t="s">
        <v>102</v>
      </c>
      <c r="AS934" t="s">
        <v>102</v>
      </c>
      <c r="AT934" t="s">
        <v>102</v>
      </c>
      <c r="AU934" t="s">
        <v>352</v>
      </c>
      <c r="AV934" t="s">
        <v>26514</v>
      </c>
      <c r="AW934" t="s">
        <v>548</v>
      </c>
      <c r="AX934" t="s">
        <v>548</v>
      </c>
      <c r="AY934" t="s">
        <v>817</v>
      </c>
      <c r="AZ934" t="s">
        <v>1283</v>
      </c>
      <c r="BA934" t="s">
        <v>189</v>
      </c>
      <c r="BB934" t="s">
        <v>506</v>
      </c>
      <c r="BC934" t="s">
        <v>137</v>
      </c>
      <c r="BD934" t="s">
        <v>137</v>
      </c>
      <c r="BE934" t="s">
        <v>137</v>
      </c>
      <c r="BF934" t="s">
        <v>137</v>
      </c>
      <c r="BG934" t="s">
        <v>315</v>
      </c>
      <c r="BH934" t="s">
        <v>137</v>
      </c>
      <c r="BI934" t="s">
        <v>137</v>
      </c>
      <c r="BJ934" t="s">
        <v>137</v>
      </c>
      <c r="BK934" t="s">
        <v>137</v>
      </c>
      <c r="BL934" t="s">
        <v>137</v>
      </c>
      <c r="BM934" t="s">
        <v>137</v>
      </c>
      <c r="BN934" t="s">
        <v>315</v>
      </c>
      <c r="BO934" t="s">
        <v>137</v>
      </c>
      <c r="BP934" t="s">
        <v>137</v>
      </c>
      <c r="BQ934" t="s">
        <v>508</v>
      </c>
      <c r="BR934" t="s">
        <v>200</v>
      </c>
      <c r="BS934" t="s">
        <v>137</v>
      </c>
      <c r="BT934" t="s">
        <v>131</v>
      </c>
      <c r="BU934" t="s">
        <v>137</v>
      </c>
      <c r="BV934" t="s">
        <v>26515</v>
      </c>
      <c r="BW934" t="s">
        <v>26516</v>
      </c>
      <c r="BX934" t="s">
        <v>26516</v>
      </c>
      <c r="BY934" t="s">
        <v>26517</v>
      </c>
      <c r="BZ934" t="s">
        <v>102</v>
      </c>
      <c r="CA934" t="s">
        <v>144</v>
      </c>
      <c r="CB934" t="s">
        <v>359</v>
      </c>
      <c r="CC934" t="s">
        <v>145</v>
      </c>
      <c r="CD934" t="s">
        <v>26518</v>
      </c>
      <c r="CE934" t="s">
        <v>4211</v>
      </c>
    </row>
    <row r="935" spans="1:83" x14ac:dyDescent="0.2">
      <c r="A935" t="s">
        <v>26519</v>
      </c>
      <c r="B935" t="s">
        <v>1439</v>
      </c>
      <c r="C935" t="s">
        <v>26520</v>
      </c>
      <c r="D935" t="s">
        <v>26521</v>
      </c>
      <c r="E935" t="s">
        <v>26522</v>
      </c>
      <c r="F935" t="s">
        <v>26523</v>
      </c>
      <c r="G935" t="s">
        <v>2542</v>
      </c>
      <c r="H935" t="s">
        <v>2543</v>
      </c>
      <c r="I935" t="s">
        <v>2544</v>
      </c>
      <c r="J935" t="s">
        <v>92</v>
      </c>
      <c r="K935" t="s">
        <v>93</v>
      </c>
      <c r="L935" t="s">
        <v>94</v>
      </c>
      <c r="M935" t="s">
        <v>26524</v>
      </c>
      <c r="N935" t="s">
        <v>26525</v>
      </c>
      <c r="O935" t="s">
        <v>26526</v>
      </c>
      <c r="P935" t="s">
        <v>3084</v>
      </c>
      <c r="Q935" t="s">
        <v>26527</v>
      </c>
      <c r="R935" t="s">
        <v>26528</v>
      </c>
      <c r="S935" t="s">
        <v>26529</v>
      </c>
      <c r="T935" t="s">
        <v>102</v>
      </c>
      <c r="U935" t="s">
        <v>102</v>
      </c>
      <c r="V935" t="s">
        <v>26530</v>
      </c>
      <c r="W935" t="s">
        <v>102</v>
      </c>
      <c r="X935" t="s">
        <v>578</v>
      </c>
      <c r="Y935" t="s">
        <v>2161</v>
      </c>
      <c r="Z935" t="s">
        <v>26531</v>
      </c>
      <c r="AA935" t="s">
        <v>1608</v>
      </c>
      <c r="AB935" t="s">
        <v>850</v>
      </c>
      <c r="AC935" t="s">
        <v>26532</v>
      </c>
      <c r="AD935" t="s">
        <v>170</v>
      </c>
      <c r="AE935" t="s">
        <v>102</v>
      </c>
      <c r="AF935" t="s">
        <v>110</v>
      </c>
      <c r="AG935" t="s">
        <v>14239</v>
      </c>
      <c r="AH935" t="s">
        <v>2424</v>
      </c>
      <c r="AI935" t="s">
        <v>102</v>
      </c>
      <c r="AJ935" t="s">
        <v>102</v>
      </c>
      <c r="AK935" t="s">
        <v>102</v>
      </c>
      <c r="AL935" t="s">
        <v>26533</v>
      </c>
      <c r="AM935" t="s">
        <v>26534</v>
      </c>
      <c r="AN935" t="s">
        <v>102</v>
      </c>
      <c r="AO935" t="s">
        <v>26535</v>
      </c>
      <c r="AP935" t="s">
        <v>22714</v>
      </c>
      <c r="AQ935" t="s">
        <v>2161</v>
      </c>
      <c r="AR935" t="s">
        <v>26536</v>
      </c>
      <c r="AS935" t="s">
        <v>26537</v>
      </c>
      <c r="AT935" t="s">
        <v>26538</v>
      </c>
      <c r="AU935" t="s">
        <v>119</v>
      </c>
      <c r="AV935" t="s">
        <v>26539</v>
      </c>
      <c r="AW935" t="s">
        <v>4472</v>
      </c>
      <c r="AX935" t="s">
        <v>122</v>
      </c>
      <c r="AY935" t="s">
        <v>504</v>
      </c>
      <c r="AZ935" t="s">
        <v>1885</v>
      </c>
      <c r="BA935" t="s">
        <v>123</v>
      </c>
      <c r="BB935" t="s">
        <v>271</v>
      </c>
      <c r="BC935" t="s">
        <v>315</v>
      </c>
      <c r="BD935" t="s">
        <v>315</v>
      </c>
      <c r="BE935" t="s">
        <v>315</v>
      </c>
      <c r="BF935" t="s">
        <v>315</v>
      </c>
      <c r="BG935" t="s">
        <v>129</v>
      </c>
      <c r="BH935" t="s">
        <v>133</v>
      </c>
      <c r="BI935" t="s">
        <v>133</v>
      </c>
      <c r="BJ935" t="s">
        <v>137</v>
      </c>
      <c r="BK935" t="s">
        <v>137</v>
      </c>
      <c r="BL935" t="s">
        <v>137</v>
      </c>
      <c r="BM935" t="s">
        <v>137</v>
      </c>
      <c r="BN935" t="s">
        <v>132</v>
      </c>
      <c r="BO935" t="s">
        <v>137</v>
      </c>
      <c r="BP935" t="s">
        <v>137</v>
      </c>
      <c r="BQ935" t="s">
        <v>26540</v>
      </c>
      <c r="BR935" t="s">
        <v>312</v>
      </c>
      <c r="BS935" t="s">
        <v>137</v>
      </c>
      <c r="BT935" t="s">
        <v>692</v>
      </c>
      <c r="BU935" t="s">
        <v>128</v>
      </c>
      <c r="BV935" t="s">
        <v>26541</v>
      </c>
      <c r="BW935" t="s">
        <v>26542</v>
      </c>
      <c r="BX935" t="s">
        <v>26543</v>
      </c>
      <c r="BY935" t="s">
        <v>26544</v>
      </c>
      <c r="BZ935" t="s">
        <v>26545</v>
      </c>
      <c r="CA935" t="s">
        <v>144</v>
      </c>
      <c r="CB935" t="s">
        <v>313</v>
      </c>
      <c r="CC935" t="s">
        <v>145</v>
      </c>
      <c r="CD935" t="s">
        <v>26546</v>
      </c>
      <c r="CE935" t="s">
        <v>1482</v>
      </c>
    </row>
    <row r="936" spans="1:83" x14ac:dyDescent="0.2">
      <c r="A936" t="s">
        <v>26547</v>
      </c>
      <c r="B936" t="s">
        <v>84</v>
      </c>
      <c r="C936" t="s">
        <v>26548</v>
      </c>
      <c r="D936" t="s">
        <v>26549</v>
      </c>
      <c r="E936" t="s">
        <v>26550</v>
      </c>
      <c r="F936" t="s">
        <v>26551</v>
      </c>
      <c r="G936" t="s">
        <v>7590</v>
      </c>
      <c r="H936" t="s">
        <v>7591</v>
      </c>
      <c r="I936" t="s">
        <v>7592</v>
      </c>
      <c r="J936" t="s">
        <v>92</v>
      </c>
      <c r="K936" t="s">
        <v>2485</v>
      </c>
      <c r="L936" t="s">
        <v>2486</v>
      </c>
      <c r="M936" t="s">
        <v>26552</v>
      </c>
      <c r="N936" t="s">
        <v>26553</v>
      </c>
      <c r="O936" t="s">
        <v>26554</v>
      </c>
      <c r="P936" t="s">
        <v>8072</v>
      </c>
      <c r="Q936" t="s">
        <v>26555</v>
      </c>
      <c r="R936" t="s">
        <v>26556</v>
      </c>
      <c r="S936" t="s">
        <v>26557</v>
      </c>
      <c r="T936" t="s">
        <v>102</v>
      </c>
      <c r="U936" t="s">
        <v>102</v>
      </c>
      <c r="V936" t="s">
        <v>26558</v>
      </c>
      <c r="W936" t="s">
        <v>102</v>
      </c>
      <c r="X936" t="s">
        <v>532</v>
      </c>
      <c r="Y936" t="s">
        <v>26559</v>
      </c>
      <c r="Z936" t="s">
        <v>26560</v>
      </c>
      <c r="AA936" t="s">
        <v>1608</v>
      </c>
      <c r="AB936" t="s">
        <v>102</v>
      </c>
      <c r="AC936" t="s">
        <v>26561</v>
      </c>
      <c r="AD936" t="s">
        <v>170</v>
      </c>
      <c r="AE936" t="s">
        <v>102</v>
      </c>
      <c r="AF936" t="s">
        <v>7604</v>
      </c>
      <c r="AG936" t="s">
        <v>8266</v>
      </c>
      <c r="AH936" t="s">
        <v>3620</v>
      </c>
      <c r="AI936" t="s">
        <v>102</v>
      </c>
      <c r="AJ936" t="s">
        <v>102</v>
      </c>
      <c r="AK936" t="s">
        <v>26562</v>
      </c>
      <c r="AL936" t="s">
        <v>26563</v>
      </c>
      <c r="AM936" t="s">
        <v>26564</v>
      </c>
      <c r="AN936" t="s">
        <v>26565</v>
      </c>
      <c r="AO936" t="s">
        <v>26566</v>
      </c>
      <c r="AP936" t="s">
        <v>26567</v>
      </c>
      <c r="AQ936" t="s">
        <v>26559</v>
      </c>
      <c r="AR936" t="s">
        <v>102</v>
      </c>
      <c r="AS936" t="s">
        <v>102</v>
      </c>
      <c r="AT936" t="s">
        <v>102</v>
      </c>
      <c r="AU936" t="s">
        <v>119</v>
      </c>
      <c r="AV936" t="s">
        <v>26568</v>
      </c>
      <c r="AW936" t="s">
        <v>257</v>
      </c>
      <c r="AX936" t="s">
        <v>1358</v>
      </c>
      <c r="AY936" t="s">
        <v>604</v>
      </c>
      <c r="AZ936" t="s">
        <v>1397</v>
      </c>
      <c r="BA936" t="s">
        <v>134</v>
      </c>
      <c r="BB936" t="s">
        <v>189</v>
      </c>
      <c r="BC936" t="s">
        <v>137</v>
      </c>
      <c r="BD936" t="s">
        <v>137</v>
      </c>
      <c r="BE936" t="s">
        <v>137</v>
      </c>
      <c r="BF936" t="s">
        <v>137</v>
      </c>
      <c r="BG936" t="s">
        <v>315</v>
      </c>
      <c r="BH936" t="s">
        <v>137</v>
      </c>
      <c r="BI936" t="s">
        <v>137</v>
      </c>
      <c r="BJ936" t="s">
        <v>137</v>
      </c>
      <c r="BK936" t="s">
        <v>137</v>
      </c>
      <c r="BL936" t="s">
        <v>137</v>
      </c>
      <c r="BM936" t="s">
        <v>137</v>
      </c>
      <c r="BN936" t="s">
        <v>315</v>
      </c>
      <c r="BO936" t="s">
        <v>137</v>
      </c>
      <c r="BP936" t="s">
        <v>137</v>
      </c>
      <c r="BQ936" t="s">
        <v>1549</v>
      </c>
      <c r="BR936" t="s">
        <v>127</v>
      </c>
      <c r="BS936" t="s">
        <v>137</v>
      </c>
      <c r="BT936" t="s">
        <v>359</v>
      </c>
      <c r="BU936" t="s">
        <v>137</v>
      </c>
      <c r="BV936" t="s">
        <v>26569</v>
      </c>
      <c r="BW936" t="s">
        <v>26570</v>
      </c>
      <c r="BX936" t="s">
        <v>26570</v>
      </c>
      <c r="BY936" t="s">
        <v>102</v>
      </c>
      <c r="BZ936" t="s">
        <v>102</v>
      </c>
      <c r="CA936" t="s">
        <v>144</v>
      </c>
      <c r="CB936" t="s">
        <v>132</v>
      </c>
      <c r="CC936" t="s">
        <v>145</v>
      </c>
      <c r="CD936" t="s">
        <v>26571</v>
      </c>
      <c r="CE936" t="s">
        <v>147</v>
      </c>
    </row>
    <row r="937" spans="1:83" x14ac:dyDescent="0.2">
      <c r="A937" t="s">
        <v>26572</v>
      </c>
      <c r="B937" t="s">
        <v>84</v>
      </c>
      <c r="C937" t="s">
        <v>26573</v>
      </c>
      <c r="D937" t="s">
        <v>26574</v>
      </c>
      <c r="E937" t="s">
        <v>26575</v>
      </c>
      <c r="F937" t="s">
        <v>102</v>
      </c>
      <c r="G937" t="s">
        <v>15724</v>
      </c>
      <c r="H937" t="s">
        <v>15725</v>
      </c>
      <c r="I937" t="s">
        <v>15726</v>
      </c>
      <c r="J937" t="s">
        <v>835</v>
      </c>
      <c r="K937" t="s">
        <v>2331</v>
      </c>
      <c r="L937" t="s">
        <v>2331</v>
      </c>
      <c r="M937" t="s">
        <v>102</v>
      </c>
      <c r="N937" t="s">
        <v>102</v>
      </c>
      <c r="O937" t="s">
        <v>102</v>
      </c>
      <c r="P937" t="s">
        <v>102</v>
      </c>
      <c r="Q937" t="s">
        <v>102</v>
      </c>
      <c r="R937" t="s">
        <v>26576</v>
      </c>
      <c r="S937" t="s">
        <v>26577</v>
      </c>
      <c r="T937" t="s">
        <v>102</v>
      </c>
      <c r="U937" t="s">
        <v>102</v>
      </c>
      <c r="V937" t="s">
        <v>102</v>
      </c>
      <c r="W937" t="s">
        <v>102</v>
      </c>
      <c r="X937" t="s">
        <v>102</v>
      </c>
      <c r="Y937" t="s">
        <v>26578</v>
      </c>
      <c r="Z937" t="s">
        <v>26579</v>
      </c>
      <c r="AA937" t="s">
        <v>2272</v>
      </c>
      <c r="AB937" t="s">
        <v>102</v>
      </c>
      <c r="AC937" t="s">
        <v>102</v>
      </c>
      <c r="AD937" t="s">
        <v>102</v>
      </c>
      <c r="AE937" t="s">
        <v>102</v>
      </c>
      <c r="AF937" t="s">
        <v>14451</v>
      </c>
      <c r="AG937" t="s">
        <v>102</v>
      </c>
      <c r="AH937" t="s">
        <v>26580</v>
      </c>
      <c r="AI937" t="s">
        <v>102</v>
      </c>
      <c r="AJ937" t="s">
        <v>102</v>
      </c>
      <c r="AK937" t="s">
        <v>102</v>
      </c>
      <c r="AL937" t="s">
        <v>102</v>
      </c>
      <c r="AM937" t="s">
        <v>26581</v>
      </c>
      <c r="AN937" t="s">
        <v>26582</v>
      </c>
      <c r="AO937" t="s">
        <v>26583</v>
      </c>
      <c r="AP937" t="s">
        <v>26584</v>
      </c>
      <c r="AQ937" t="s">
        <v>26578</v>
      </c>
      <c r="AR937" t="s">
        <v>102</v>
      </c>
      <c r="AS937" t="s">
        <v>102</v>
      </c>
      <c r="AT937" t="s">
        <v>102</v>
      </c>
      <c r="AU937" t="s">
        <v>119</v>
      </c>
      <c r="AV937" t="s">
        <v>102</v>
      </c>
      <c r="AW937" t="s">
        <v>123</v>
      </c>
      <c r="AX937" t="s">
        <v>123</v>
      </c>
      <c r="AY937" t="s">
        <v>507</v>
      </c>
      <c r="AZ937" t="s">
        <v>692</v>
      </c>
      <c r="BA937" t="s">
        <v>692</v>
      </c>
      <c r="BB937" t="s">
        <v>210</v>
      </c>
      <c r="BC937" t="s">
        <v>137</v>
      </c>
      <c r="BD937" t="s">
        <v>137</v>
      </c>
      <c r="BE937" t="s">
        <v>137</v>
      </c>
      <c r="BF937" t="s">
        <v>137</v>
      </c>
      <c r="BG937" t="s">
        <v>129</v>
      </c>
      <c r="BH937" t="s">
        <v>315</v>
      </c>
      <c r="BI937" t="s">
        <v>315</v>
      </c>
      <c r="BJ937" t="s">
        <v>137</v>
      </c>
      <c r="BK937" t="s">
        <v>137</v>
      </c>
      <c r="BL937" t="s">
        <v>137</v>
      </c>
      <c r="BM937" t="s">
        <v>137</v>
      </c>
      <c r="BN937" t="s">
        <v>315</v>
      </c>
      <c r="BO937" t="s">
        <v>137</v>
      </c>
      <c r="BP937" t="s">
        <v>137</v>
      </c>
      <c r="BQ937" t="s">
        <v>358</v>
      </c>
      <c r="BR937" t="s">
        <v>1243</v>
      </c>
      <c r="BS937" t="s">
        <v>137</v>
      </c>
      <c r="BT937" t="s">
        <v>127</v>
      </c>
      <c r="BU937" t="s">
        <v>137</v>
      </c>
      <c r="BV937" t="s">
        <v>26585</v>
      </c>
      <c r="BW937" t="s">
        <v>26586</v>
      </c>
      <c r="BX937" t="s">
        <v>22850</v>
      </c>
      <c r="BY937" t="s">
        <v>8519</v>
      </c>
      <c r="BZ937" t="s">
        <v>102</v>
      </c>
      <c r="CA937" t="s">
        <v>102</v>
      </c>
      <c r="CB937" t="s">
        <v>137</v>
      </c>
      <c r="CC937" t="s">
        <v>145</v>
      </c>
      <c r="CD937" t="s">
        <v>26587</v>
      </c>
      <c r="CE937" t="s">
        <v>102</v>
      </c>
    </row>
    <row r="938" spans="1:83" x14ac:dyDescent="0.2">
      <c r="A938" t="s">
        <v>26588</v>
      </c>
      <c r="B938" t="s">
        <v>84</v>
      </c>
      <c r="C938" t="s">
        <v>26589</v>
      </c>
      <c r="D938" t="s">
        <v>26590</v>
      </c>
      <c r="E938" t="s">
        <v>26591</v>
      </c>
      <c r="F938" t="s">
        <v>26592</v>
      </c>
      <c r="G938" t="s">
        <v>5341</v>
      </c>
      <c r="H938" t="s">
        <v>5342</v>
      </c>
      <c r="I938" t="s">
        <v>5343</v>
      </c>
      <c r="J938" t="s">
        <v>222</v>
      </c>
      <c r="K938" t="s">
        <v>223</v>
      </c>
      <c r="L938" t="s">
        <v>568</v>
      </c>
      <c r="M938" t="s">
        <v>102</v>
      </c>
      <c r="N938" t="s">
        <v>26593</v>
      </c>
      <c r="O938" t="s">
        <v>26594</v>
      </c>
      <c r="P938" t="s">
        <v>10182</v>
      </c>
      <c r="Q938" t="s">
        <v>26595</v>
      </c>
      <c r="R938" t="s">
        <v>26596</v>
      </c>
      <c r="S938" t="s">
        <v>26597</v>
      </c>
      <c r="T938" t="s">
        <v>102</v>
      </c>
      <c r="U938" t="s">
        <v>102</v>
      </c>
      <c r="V938" t="s">
        <v>26598</v>
      </c>
      <c r="W938" t="s">
        <v>102</v>
      </c>
      <c r="X938" t="s">
        <v>102</v>
      </c>
      <c r="Y938" t="s">
        <v>26599</v>
      </c>
      <c r="Z938" t="s">
        <v>26600</v>
      </c>
      <c r="AA938" t="s">
        <v>1187</v>
      </c>
      <c r="AB938" t="s">
        <v>102</v>
      </c>
      <c r="AC938" t="s">
        <v>102</v>
      </c>
      <c r="AD938" t="s">
        <v>102</v>
      </c>
      <c r="AE938" t="s">
        <v>102</v>
      </c>
      <c r="AF938" t="s">
        <v>900</v>
      </c>
      <c r="AG938" t="s">
        <v>102</v>
      </c>
      <c r="AH938" t="s">
        <v>4669</v>
      </c>
      <c r="AI938" t="s">
        <v>102</v>
      </c>
      <c r="AJ938" t="s">
        <v>102</v>
      </c>
      <c r="AK938" t="s">
        <v>102</v>
      </c>
      <c r="AL938" t="s">
        <v>26601</v>
      </c>
      <c r="AM938" t="s">
        <v>26602</v>
      </c>
      <c r="AN938" t="s">
        <v>102</v>
      </c>
      <c r="AO938" t="s">
        <v>26603</v>
      </c>
      <c r="AP938" t="s">
        <v>26604</v>
      </c>
      <c r="AQ938" t="s">
        <v>26599</v>
      </c>
      <c r="AR938" t="s">
        <v>102</v>
      </c>
      <c r="AS938" t="s">
        <v>102</v>
      </c>
      <c r="AT938" t="s">
        <v>102</v>
      </c>
      <c r="AU938" t="s">
        <v>184</v>
      </c>
      <c r="AV938" t="s">
        <v>13394</v>
      </c>
      <c r="AW938" t="s">
        <v>2100</v>
      </c>
      <c r="AX938" t="s">
        <v>2100</v>
      </c>
      <c r="AY938" t="s">
        <v>312</v>
      </c>
      <c r="AZ938" t="s">
        <v>310</v>
      </c>
      <c r="BA938" t="s">
        <v>1003</v>
      </c>
      <c r="BB938" t="s">
        <v>3600</v>
      </c>
      <c r="BC938" t="s">
        <v>315</v>
      </c>
      <c r="BD938" t="s">
        <v>315</v>
      </c>
      <c r="BE938" t="s">
        <v>315</v>
      </c>
      <c r="BF938" t="s">
        <v>315</v>
      </c>
      <c r="BG938" t="s">
        <v>417</v>
      </c>
      <c r="BH938" t="s">
        <v>314</v>
      </c>
      <c r="BI938" t="s">
        <v>128</v>
      </c>
      <c r="BJ938" t="s">
        <v>137</v>
      </c>
      <c r="BK938" t="s">
        <v>137</v>
      </c>
      <c r="BL938" t="s">
        <v>137</v>
      </c>
      <c r="BM938" t="s">
        <v>137</v>
      </c>
      <c r="BN938" t="s">
        <v>133</v>
      </c>
      <c r="BO938" t="s">
        <v>315</v>
      </c>
      <c r="BP938" t="s">
        <v>137</v>
      </c>
      <c r="BQ938" t="s">
        <v>3102</v>
      </c>
      <c r="BR938" t="s">
        <v>204</v>
      </c>
      <c r="BS938" t="s">
        <v>137</v>
      </c>
      <c r="BT938" t="s">
        <v>314</v>
      </c>
      <c r="BU938" t="s">
        <v>137</v>
      </c>
      <c r="BV938" t="s">
        <v>26605</v>
      </c>
      <c r="BW938" t="s">
        <v>26606</v>
      </c>
      <c r="BX938" t="s">
        <v>26607</v>
      </c>
      <c r="BY938" t="s">
        <v>26608</v>
      </c>
      <c r="BZ938" t="s">
        <v>11213</v>
      </c>
      <c r="CA938" t="s">
        <v>144</v>
      </c>
      <c r="CB938" t="s">
        <v>133</v>
      </c>
      <c r="CC938" t="s">
        <v>145</v>
      </c>
      <c r="CD938" t="s">
        <v>26609</v>
      </c>
      <c r="CE938" t="s">
        <v>784</v>
      </c>
    </row>
    <row r="939" spans="1:83" x14ac:dyDescent="0.2">
      <c r="A939" t="s">
        <v>26610</v>
      </c>
      <c r="B939" t="s">
        <v>84</v>
      </c>
      <c r="C939" t="s">
        <v>26611</v>
      </c>
      <c r="D939" t="s">
        <v>26612</v>
      </c>
      <c r="E939" t="s">
        <v>26613</v>
      </c>
      <c r="F939" t="s">
        <v>26614</v>
      </c>
      <c r="G939" t="s">
        <v>26615</v>
      </c>
      <c r="H939" t="s">
        <v>26616</v>
      </c>
      <c r="I939" t="s">
        <v>26617</v>
      </c>
      <c r="J939" t="s">
        <v>92</v>
      </c>
      <c r="K939" t="s">
        <v>4107</v>
      </c>
      <c r="L939" t="s">
        <v>4108</v>
      </c>
      <c r="M939" t="s">
        <v>102</v>
      </c>
      <c r="N939" t="s">
        <v>102</v>
      </c>
      <c r="O939" t="s">
        <v>102</v>
      </c>
      <c r="P939" t="s">
        <v>102</v>
      </c>
      <c r="Q939" t="s">
        <v>102</v>
      </c>
      <c r="R939" t="s">
        <v>26618</v>
      </c>
      <c r="S939" t="s">
        <v>26619</v>
      </c>
      <c r="T939" t="s">
        <v>102</v>
      </c>
      <c r="U939" t="s">
        <v>26620</v>
      </c>
      <c r="V939" t="s">
        <v>102</v>
      </c>
      <c r="W939" t="s">
        <v>102</v>
      </c>
      <c r="X939" t="s">
        <v>234</v>
      </c>
      <c r="Y939" t="s">
        <v>630</v>
      </c>
      <c r="Z939" t="s">
        <v>26621</v>
      </c>
      <c r="AA939" t="s">
        <v>108</v>
      </c>
      <c r="AB939" t="s">
        <v>388</v>
      </c>
      <c r="AC939" t="s">
        <v>16938</v>
      </c>
      <c r="AD939" t="s">
        <v>170</v>
      </c>
      <c r="AE939" t="s">
        <v>102</v>
      </c>
      <c r="AF939" t="s">
        <v>4119</v>
      </c>
      <c r="AG939" t="s">
        <v>808</v>
      </c>
      <c r="AH939" t="s">
        <v>1109</v>
      </c>
      <c r="AI939" t="s">
        <v>102</v>
      </c>
      <c r="AJ939" t="s">
        <v>102</v>
      </c>
      <c r="AK939" t="s">
        <v>26622</v>
      </c>
      <c r="AL939" t="s">
        <v>26623</v>
      </c>
      <c r="AM939" t="s">
        <v>26624</v>
      </c>
      <c r="AN939" t="s">
        <v>26625</v>
      </c>
      <c r="AO939" t="s">
        <v>26626</v>
      </c>
      <c r="AP939" t="s">
        <v>26627</v>
      </c>
      <c r="AQ939" t="s">
        <v>630</v>
      </c>
      <c r="AR939" t="s">
        <v>102</v>
      </c>
      <c r="AS939" t="s">
        <v>102</v>
      </c>
      <c r="AT939" t="s">
        <v>102</v>
      </c>
      <c r="AU939" t="s">
        <v>119</v>
      </c>
      <c r="AV939" t="s">
        <v>26628</v>
      </c>
      <c r="AW939" t="s">
        <v>20044</v>
      </c>
      <c r="AX939" t="s">
        <v>6550</v>
      </c>
      <c r="AY939" t="s">
        <v>26629</v>
      </c>
      <c r="AZ939" t="s">
        <v>1283</v>
      </c>
      <c r="BA939" t="s">
        <v>4611</v>
      </c>
      <c r="BB939" t="s">
        <v>271</v>
      </c>
      <c r="BC939" t="s">
        <v>133</v>
      </c>
      <c r="BD939" t="s">
        <v>315</v>
      </c>
      <c r="BE939" t="s">
        <v>137</v>
      </c>
      <c r="BF939" t="s">
        <v>137</v>
      </c>
      <c r="BG939" t="s">
        <v>315</v>
      </c>
      <c r="BH939" t="s">
        <v>137</v>
      </c>
      <c r="BI939" t="s">
        <v>137</v>
      </c>
      <c r="BJ939" t="s">
        <v>133</v>
      </c>
      <c r="BK939" t="s">
        <v>315</v>
      </c>
      <c r="BL939" t="s">
        <v>137</v>
      </c>
      <c r="BM939" t="s">
        <v>137</v>
      </c>
      <c r="BN939" t="s">
        <v>315</v>
      </c>
      <c r="BO939" t="s">
        <v>137</v>
      </c>
      <c r="BP939" t="s">
        <v>137</v>
      </c>
      <c r="BQ939" t="s">
        <v>26630</v>
      </c>
      <c r="BR939" t="s">
        <v>257</v>
      </c>
      <c r="BS939" t="s">
        <v>137</v>
      </c>
      <c r="BT939" t="s">
        <v>257</v>
      </c>
      <c r="BU939" t="s">
        <v>137</v>
      </c>
      <c r="BV939" t="s">
        <v>26631</v>
      </c>
      <c r="BW939" t="s">
        <v>26632</v>
      </c>
      <c r="BX939" t="s">
        <v>26632</v>
      </c>
      <c r="BY939" t="s">
        <v>26633</v>
      </c>
      <c r="BZ939" t="s">
        <v>26634</v>
      </c>
      <c r="CA939" t="s">
        <v>144</v>
      </c>
      <c r="CB939" t="s">
        <v>311</v>
      </c>
      <c r="CC939" t="s">
        <v>2071</v>
      </c>
      <c r="CD939" t="s">
        <v>26635</v>
      </c>
      <c r="CE939" t="s">
        <v>147</v>
      </c>
    </row>
    <row r="940" spans="1:83" x14ac:dyDescent="0.2">
      <c r="A940" t="s">
        <v>26636</v>
      </c>
      <c r="B940" t="s">
        <v>84</v>
      </c>
      <c r="C940" t="s">
        <v>26637</v>
      </c>
      <c r="D940" t="s">
        <v>26638</v>
      </c>
      <c r="E940" t="s">
        <v>26639</v>
      </c>
      <c r="F940" t="s">
        <v>26640</v>
      </c>
      <c r="G940" t="s">
        <v>26641</v>
      </c>
      <c r="H940" t="s">
        <v>26642</v>
      </c>
      <c r="I940" t="s">
        <v>26643</v>
      </c>
      <c r="J940" t="s">
        <v>222</v>
      </c>
      <c r="K940" t="s">
        <v>223</v>
      </c>
      <c r="L940" t="s">
        <v>26644</v>
      </c>
      <c r="M940" t="s">
        <v>26645</v>
      </c>
      <c r="N940" t="s">
        <v>26646</v>
      </c>
      <c r="O940" t="s">
        <v>26647</v>
      </c>
      <c r="P940" t="s">
        <v>8072</v>
      </c>
      <c r="Q940" t="s">
        <v>26648</v>
      </c>
      <c r="R940" t="s">
        <v>26649</v>
      </c>
      <c r="S940" t="s">
        <v>26650</v>
      </c>
      <c r="T940" t="s">
        <v>102</v>
      </c>
      <c r="U940" t="s">
        <v>102</v>
      </c>
      <c r="V940" t="s">
        <v>26651</v>
      </c>
      <c r="W940" t="s">
        <v>102</v>
      </c>
      <c r="X940" t="s">
        <v>102</v>
      </c>
      <c r="Y940" t="s">
        <v>26652</v>
      </c>
      <c r="Z940" t="s">
        <v>26653</v>
      </c>
      <c r="AA940" t="s">
        <v>1608</v>
      </c>
      <c r="AB940" t="s">
        <v>102</v>
      </c>
      <c r="AC940" t="s">
        <v>102</v>
      </c>
      <c r="AD940" t="s">
        <v>102</v>
      </c>
      <c r="AE940" t="s">
        <v>102</v>
      </c>
      <c r="AF940" t="s">
        <v>26654</v>
      </c>
      <c r="AG940" t="s">
        <v>102</v>
      </c>
      <c r="AH940" t="s">
        <v>2854</v>
      </c>
      <c r="AI940" t="s">
        <v>102</v>
      </c>
      <c r="AJ940" t="s">
        <v>102</v>
      </c>
      <c r="AK940" t="s">
        <v>102</v>
      </c>
      <c r="AL940" t="s">
        <v>26655</v>
      </c>
      <c r="AM940" t="s">
        <v>26656</v>
      </c>
      <c r="AN940" t="s">
        <v>26657</v>
      </c>
      <c r="AO940" t="s">
        <v>26658</v>
      </c>
      <c r="AP940" t="s">
        <v>24227</v>
      </c>
      <c r="AQ940" t="s">
        <v>26652</v>
      </c>
      <c r="AR940" t="s">
        <v>102</v>
      </c>
      <c r="AS940" t="s">
        <v>102</v>
      </c>
      <c r="AT940" t="s">
        <v>102</v>
      </c>
      <c r="AU940" t="s">
        <v>119</v>
      </c>
      <c r="AV940" t="s">
        <v>102</v>
      </c>
      <c r="AW940" t="s">
        <v>736</v>
      </c>
      <c r="AX940" t="s">
        <v>2210</v>
      </c>
      <c r="AY940" t="s">
        <v>271</v>
      </c>
      <c r="AZ940" t="s">
        <v>417</v>
      </c>
      <c r="BA940" t="s">
        <v>693</v>
      </c>
      <c r="BB940" t="s">
        <v>210</v>
      </c>
      <c r="BC940" t="s">
        <v>315</v>
      </c>
      <c r="BD940" t="s">
        <v>315</v>
      </c>
      <c r="BE940" t="s">
        <v>137</v>
      </c>
      <c r="BF940" t="s">
        <v>137</v>
      </c>
      <c r="BG940" t="s">
        <v>359</v>
      </c>
      <c r="BH940" t="s">
        <v>133</v>
      </c>
      <c r="BI940" t="s">
        <v>315</v>
      </c>
      <c r="BJ940" t="s">
        <v>137</v>
      </c>
      <c r="BK940" t="s">
        <v>137</v>
      </c>
      <c r="BL940" t="s">
        <v>137</v>
      </c>
      <c r="BM940" t="s">
        <v>137</v>
      </c>
      <c r="BN940" t="s">
        <v>315</v>
      </c>
      <c r="BO940" t="s">
        <v>137</v>
      </c>
      <c r="BP940" t="s">
        <v>137</v>
      </c>
      <c r="BQ940" t="s">
        <v>1959</v>
      </c>
      <c r="BR940" t="s">
        <v>695</v>
      </c>
      <c r="BS940" t="s">
        <v>137</v>
      </c>
      <c r="BT940" t="s">
        <v>129</v>
      </c>
      <c r="BU940" t="s">
        <v>137</v>
      </c>
      <c r="BV940" t="s">
        <v>26659</v>
      </c>
      <c r="BW940" t="s">
        <v>26660</v>
      </c>
      <c r="BX940" t="s">
        <v>26661</v>
      </c>
      <c r="BY940" t="s">
        <v>26662</v>
      </c>
      <c r="BZ940" t="s">
        <v>10884</v>
      </c>
      <c r="CA940" t="s">
        <v>144</v>
      </c>
      <c r="CB940" t="s">
        <v>128</v>
      </c>
      <c r="CC940" t="s">
        <v>145</v>
      </c>
      <c r="CD940" t="s">
        <v>26663</v>
      </c>
      <c r="CE940" t="s">
        <v>147</v>
      </c>
    </row>
    <row r="941" spans="1:83" x14ac:dyDescent="0.2">
      <c r="A941" t="s">
        <v>26664</v>
      </c>
      <c r="B941" t="s">
        <v>84</v>
      </c>
      <c r="C941" t="s">
        <v>26665</v>
      </c>
      <c r="D941" t="s">
        <v>26666</v>
      </c>
      <c r="E941" t="s">
        <v>26667</v>
      </c>
      <c r="F941" t="s">
        <v>26668</v>
      </c>
      <c r="G941" t="s">
        <v>26669</v>
      </c>
      <c r="H941" t="s">
        <v>26670</v>
      </c>
      <c r="I941" t="s">
        <v>26671</v>
      </c>
      <c r="J941" t="s">
        <v>92</v>
      </c>
      <c r="K941" t="s">
        <v>3215</v>
      </c>
      <c r="L941" t="s">
        <v>26672</v>
      </c>
      <c r="M941" t="s">
        <v>26673</v>
      </c>
      <c r="N941" t="s">
        <v>26674</v>
      </c>
      <c r="O941" t="s">
        <v>26675</v>
      </c>
      <c r="P941" t="s">
        <v>26676</v>
      </c>
      <c r="Q941" t="s">
        <v>26677</v>
      </c>
      <c r="R941" t="s">
        <v>26678</v>
      </c>
      <c r="S941" t="s">
        <v>26679</v>
      </c>
      <c r="T941" t="s">
        <v>102</v>
      </c>
      <c r="U941" t="s">
        <v>26680</v>
      </c>
      <c r="V941" t="s">
        <v>102</v>
      </c>
      <c r="W941" t="s">
        <v>102</v>
      </c>
      <c r="X941" t="s">
        <v>105</v>
      </c>
      <c r="Y941" t="s">
        <v>26681</v>
      </c>
      <c r="Z941" t="s">
        <v>26682</v>
      </c>
      <c r="AA941" t="s">
        <v>1608</v>
      </c>
      <c r="AB941" t="s">
        <v>26683</v>
      </c>
      <c r="AC941" t="s">
        <v>26684</v>
      </c>
      <c r="AD941" t="s">
        <v>170</v>
      </c>
      <c r="AE941" t="s">
        <v>102</v>
      </c>
      <c r="AF941" t="s">
        <v>26685</v>
      </c>
      <c r="AG941" t="s">
        <v>808</v>
      </c>
      <c r="AH941" t="s">
        <v>495</v>
      </c>
      <c r="AI941" t="s">
        <v>102</v>
      </c>
      <c r="AJ941" t="s">
        <v>102</v>
      </c>
      <c r="AK941" t="s">
        <v>26686</v>
      </c>
      <c r="AL941" t="s">
        <v>26687</v>
      </c>
      <c r="AM941" t="s">
        <v>26688</v>
      </c>
      <c r="AN941" t="s">
        <v>26689</v>
      </c>
      <c r="AO941" t="s">
        <v>26690</v>
      </c>
      <c r="AP941" t="s">
        <v>5299</v>
      </c>
      <c r="AQ941" t="s">
        <v>26681</v>
      </c>
      <c r="AR941" t="s">
        <v>102</v>
      </c>
      <c r="AS941" t="s">
        <v>102</v>
      </c>
      <c r="AT941" t="s">
        <v>102</v>
      </c>
      <c r="AU941" t="s">
        <v>184</v>
      </c>
      <c r="AV941" t="s">
        <v>26691</v>
      </c>
      <c r="AW941" t="s">
        <v>965</v>
      </c>
      <c r="AX941" t="s">
        <v>965</v>
      </c>
      <c r="AY941" t="s">
        <v>1885</v>
      </c>
      <c r="AZ941" t="s">
        <v>1658</v>
      </c>
      <c r="BA941" t="s">
        <v>201</v>
      </c>
      <c r="BB941" t="s">
        <v>194</v>
      </c>
      <c r="BC941" t="s">
        <v>137</v>
      </c>
      <c r="BD941" t="s">
        <v>137</v>
      </c>
      <c r="BE941" t="s">
        <v>137</v>
      </c>
      <c r="BF941" t="s">
        <v>137</v>
      </c>
      <c r="BG941" t="s">
        <v>315</v>
      </c>
      <c r="BH941" t="s">
        <v>137</v>
      </c>
      <c r="BI941" t="s">
        <v>137</v>
      </c>
      <c r="BJ941" t="s">
        <v>137</v>
      </c>
      <c r="BK941" t="s">
        <v>137</v>
      </c>
      <c r="BL941" t="s">
        <v>137</v>
      </c>
      <c r="BM941" t="s">
        <v>137</v>
      </c>
      <c r="BN941" t="s">
        <v>315</v>
      </c>
      <c r="BO941" t="s">
        <v>137</v>
      </c>
      <c r="BP941" t="s">
        <v>137</v>
      </c>
      <c r="BQ941" t="s">
        <v>817</v>
      </c>
      <c r="BR941" t="s">
        <v>313</v>
      </c>
      <c r="BS941" t="s">
        <v>137</v>
      </c>
      <c r="BT941" t="s">
        <v>317</v>
      </c>
      <c r="BU941" t="s">
        <v>137</v>
      </c>
      <c r="BV941" t="s">
        <v>26692</v>
      </c>
      <c r="BW941" t="s">
        <v>26693</v>
      </c>
      <c r="BX941" t="s">
        <v>26693</v>
      </c>
      <c r="BY941" t="s">
        <v>26694</v>
      </c>
      <c r="BZ941" t="s">
        <v>26695</v>
      </c>
      <c r="CA941" t="s">
        <v>144</v>
      </c>
      <c r="CB941" t="s">
        <v>131</v>
      </c>
      <c r="CC941" t="s">
        <v>211</v>
      </c>
      <c r="CD941" t="s">
        <v>26696</v>
      </c>
      <c r="CE941" t="s">
        <v>147</v>
      </c>
    </row>
    <row r="942" spans="1:83" x14ac:dyDescent="0.2">
      <c r="A942" t="s">
        <v>26697</v>
      </c>
      <c r="B942" t="s">
        <v>84</v>
      </c>
      <c r="C942" t="s">
        <v>26698</v>
      </c>
      <c r="D942" t="s">
        <v>26699</v>
      </c>
      <c r="E942" t="s">
        <v>26700</v>
      </c>
      <c r="F942" t="s">
        <v>26701</v>
      </c>
      <c r="G942" t="s">
        <v>26702</v>
      </c>
      <c r="H942" t="s">
        <v>26703</v>
      </c>
      <c r="I942" t="s">
        <v>26704</v>
      </c>
      <c r="J942" t="s">
        <v>92</v>
      </c>
      <c r="K942" t="s">
        <v>282</v>
      </c>
      <c r="L942" t="s">
        <v>283</v>
      </c>
      <c r="M942" t="s">
        <v>26705</v>
      </c>
      <c r="N942" t="s">
        <v>26706</v>
      </c>
      <c r="O942" t="s">
        <v>26707</v>
      </c>
      <c r="P942" t="s">
        <v>26708</v>
      </c>
      <c r="Q942" t="s">
        <v>26709</v>
      </c>
      <c r="R942" t="s">
        <v>26710</v>
      </c>
      <c r="S942" t="s">
        <v>26711</v>
      </c>
      <c r="T942" t="s">
        <v>102</v>
      </c>
      <c r="U942" t="s">
        <v>102</v>
      </c>
      <c r="V942" t="s">
        <v>102</v>
      </c>
      <c r="W942" t="s">
        <v>102</v>
      </c>
      <c r="X942" t="s">
        <v>385</v>
      </c>
      <c r="Y942" t="s">
        <v>26712</v>
      </c>
      <c r="Z942" t="s">
        <v>26713</v>
      </c>
      <c r="AA942" t="s">
        <v>294</v>
      </c>
      <c r="AB942" t="s">
        <v>168</v>
      </c>
      <c r="AC942" t="s">
        <v>26714</v>
      </c>
      <c r="AD942" t="s">
        <v>238</v>
      </c>
      <c r="AE942" t="s">
        <v>102</v>
      </c>
      <c r="AF942" t="s">
        <v>763</v>
      </c>
      <c r="AG942" t="s">
        <v>2948</v>
      </c>
      <c r="AH942" t="s">
        <v>264</v>
      </c>
      <c r="AI942" t="s">
        <v>132</v>
      </c>
      <c r="AJ942" t="s">
        <v>26715</v>
      </c>
      <c r="AK942" t="s">
        <v>26716</v>
      </c>
      <c r="AL942" t="s">
        <v>26717</v>
      </c>
      <c r="AM942" t="s">
        <v>26718</v>
      </c>
      <c r="AN942" t="s">
        <v>26719</v>
      </c>
      <c r="AO942" t="s">
        <v>26720</v>
      </c>
      <c r="AP942" t="s">
        <v>26721</v>
      </c>
      <c r="AQ942" t="s">
        <v>26712</v>
      </c>
      <c r="AR942" t="s">
        <v>26722</v>
      </c>
      <c r="AS942" t="s">
        <v>26723</v>
      </c>
      <c r="AT942" t="s">
        <v>137</v>
      </c>
      <c r="AU942" t="s">
        <v>184</v>
      </c>
      <c r="AV942" t="s">
        <v>9409</v>
      </c>
      <c r="AW942" t="s">
        <v>1922</v>
      </c>
      <c r="AX942" t="s">
        <v>1922</v>
      </c>
      <c r="AY942" t="s">
        <v>192</v>
      </c>
      <c r="AZ942" t="s">
        <v>4237</v>
      </c>
      <c r="BA942" t="s">
        <v>125</v>
      </c>
      <c r="BB942" t="s">
        <v>261</v>
      </c>
      <c r="BC942" t="s">
        <v>137</v>
      </c>
      <c r="BD942" t="s">
        <v>137</v>
      </c>
      <c r="BE942" t="s">
        <v>137</v>
      </c>
      <c r="BF942" t="s">
        <v>137</v>
      </c>
      <c r="BG942" t="s">
        <v>133</v>
      </c>
      <c r="BH942" t="s">
        <v>315</v>
      </c>
      <c r="BI942" t="s">
        <v>137</v>
      </c>
      <c r="BJ942" t="s">
        <v>137</v>
      </c>
      <c r="BK942" t="s">
        <v>137</v>
      </c>
      <c r="BL942" t="s">
        <v>137</v>
      </c>
      <c r="BM942" t="s">
        <v>137</v>
      </c>
      <c r="BN942" t="s">
        <v>133</v>
      </c>
      <c r="BO942" t="s">
        <v>315</v>
      </c>
      <c r="BP942" t="s">
        <v>137</v>
      </c>
      <c r="BQ942" t="s">
        <v>1919</v>
      </c>
      <c r="BR942" t="s">
        <v>134</v>
      </c>
      <c r="BS942" t="s">
        <v>137</v>
      </c>
      <c r="BT942" t="s">
        <v>262</v>
      </c>
      <c r="BU942" t="s">
        <v>315</v>
      </c>
      <c r="BV942" t="s">
        <v>26724</v>
      </c>
      <c r="BW942" t="s">
        <v>26725</v>
      </c>
      <c r="BX942" t="s">
        <v>26726</v>
      </c>
      <c r="BY942" t="s">
        <v>26727</v>
      </c>
      <c r="BZ942" t="s">
        <v>102</v>
      </c>
      <c r="CA942" t="s">
        <v>144</v>
      </c>
      <c r="CB942" t="s">
        <v>130</v>
      </c>
      <c r="CC942" t="s">
        <v>145</v>
      </c>
      <c r="CD942" t="s">
        <v>26728</v>
      </c>
      <c r="CE942" t="s">
        <v>147</v>
      </c>
    </row>
    <row r="943" spans="1:83" x14ac:dyDescent="0.2">
      <c r="A943" t="s">
        <v>26729</v>
      </c>
      <c r="B943" t="s">
        <v>84</v>
      </c>
      <c r="C943" t="s">
        <v>26730</v>
      </c>
      <c r="D943" t="s">
        <v>26731</v>
      </c>
      <c r="E943" t="s">
        <v>26732</v>
      </c>
      <c r="F943" t="s">
        <v>26733</v>
      </c>
      <c r="G943" t="s">
        <v>2373</v>
      </c>
      <c r="H943" t="s">
        <v>26734</v>
      </c>
      <c r="I943" t="s">
        <v>26735</v>
      </c>
      <c r="J943" t="s">
        <v>92</v>
      </c>
      <c r="K943" t="s">
        <v>2376</v>
      </c>
      <c r="L943" t="s">
        <v>2377</v>
      </c>
      <c r="M943" t="s">
        <v>26736</v>
      </c>
      <c r="N943" t="s">
        <v>26737</v>
      </c>
      <c r="O943" t="s">
        <v>26738</v>
      </c>
      <c r="P943" t="s">
        <v>26739</v>
      </c>
      <c r="Q943" t="s">
        <v>26740</v>
      </c>
      <c r="R943" t="s">
        <v>26741</v>
      </c>
      <c r="S943" t="s">
        <v>26742</v>
      </c>
      <c r="T943" t="s">
        <v>102</v>
      </c>
      <c r="U943" t="s">
        <v>102</v>
      </c>
      <c r="V943" t="s">
        <v>26743</v>
      </c>
      <c r="W943" t="s">
        <v>102</v>
      </c>
      <c r="X943" t="s">
        <v>532</v>
      </c>
      <c r="Y943" t="s">
        <v>26744</v>
      </c>
      <c r="Z943" t="s">
        <v>26745</v>
      </c>
      <c r="AA943" t="s">
        <v>108</v>
      </c>
      <c r="AB943" t="s">
        <v>102</v>
      </c>
      <c r="AC943" t="s">
        <v>102</v>
      </c>
      <c r="AD943" t="s">
        <v>102</v>
      </c>
      <c r="AE943" t="s">
        <v>102</v>
      </c>
      <c r="AF943" t="s">
        <v>26746</v>
      </c>
      <c r="AG943" t="s">
        <v>726</v>
      </c>
      <c r="AH943" t="s">
        <v>2854</v>
      </c>
      <c r="AI943" t="s">
        <v>102</v>
      </c>
      <c r="AJ943" t="s">
        <v>102</v>
      </c>
      <c r="AK943" t="s">
        <v>102</v>
      </c>
      <c r="AL943" t="s">
        <v>26747</v>
      </c>
      <c r="AM943" t="s">
        <v>26748</v>
      </c>
      <c r="AN943" t="s">
        <v>26749</v>
      </c>
      <c r="AO943" t="s">
        <v>26750</v>
      </c>
      <c r="AP943" t="s">
        <v>17466</v>
      </c>
      <c r="AQ943" t="s">
        <v>26744</v>
      </c>
      <c r="AR943" t="s">
        <v>102</v>
      </c>
      <c r="AS943" t="s">
        <v>102</v>
      </c>
      <c r="AT943" t="s">
        <v>102</v>
      </c>
      <c r="AU943" t="s">
        <v>352</v>
      </c>
      <c r="AV943" t="s">
        <v>26751</v>
      </c>
      <c r="AW943" t="s">
        <v>693</v>
      </c>
      <c r="AX943" t="s">
        <v>693</v>
      </c>
      <c r="AY943" t="s">
        <v>189</v>
      </c>
      <c r="AZ943" t="s">
        <v>1513</v>
      </c>
      <c r="BA943" t="s">
        <v>695</v>
      </c>
      <c r="BB943" t="s">
        <v>964</v>
      </c>
      <c r="BC943" t="s">
        <v>137</v>
      </c>
      <c r="BD943" t="s">
        <v>137</v>
      </c>
      <c r="BE943" t="s">
        <v>137</v>
      </c>
      <c r="BF943" t="s">
        <v>137</v>
      </c>
      <c r="BG943" t="s">
        <v>311</v>
      </c>
      <c r="BH943" t="s">
        <v>137</v>
      </c>
      <c r="BI943" t="s">
        <v>137</v>
      </c>
      <c r="BJ943" t="s">
        <v>137</v>
      </c>
      <c r="BK943" t="s">
        <v>137</v>
      </c>
      <c r="BL943" t="s">
        <v>137</v>
      </c>
      <c r="BM943" t="s">
        <v>137</v>
      </c>
      <c r="BN943" t="s">
        <v>311</v>
      </c>
      <c r="BO943" t="s">
        <v>137</v>
      </c>
      <c r="BP943" t="s">
        <v>137</v>
      </c>
      <c r="BQ943" t="s">
        <v>198</v>
      </c>
      <c r="BR943" t="s">
        <v>129</v>
      </c>
      <c r="BS943" t="s">
        <v>137</v>
      </c>
      <c r="BT943" t="s">
        <v>311</v>
      </c>
      <c r="BU943" t="s">
        <v>137</v>
      </c>
      <c r="BV943" t="s">
        <v>26752</v>
      </c>
      <c r="BW943" t="s">
        <v>26753</v>
      </c>
      <c r="BX943" t="s">
        <v>26754</v>
      </c>
      <c r="BY943" t="s">
        <v>10242</v>
      </c>
      <c r="BZ943" t="s">
        <v>102</v>
      </c>
      <c r="CA943" t="s">
        <v>144</v>
      </c>
      <c r="CB943" t="s">
        <v>128</v>
      </c>
      <c r="CC943" t="s">
        <v>145</v>
      </c>
      <c r="CD943" t="s">
        <v>26755</v>
      </c>
      <c r="CE943" t="s">
        <v>147</v>
      </c>
    </row>
    <row r="944" spans="1:83" x14ac:dyDescent="0.2">
      <c r="A944" t="s">
        <v>26756</v>
      </c>
      <c r="B944" t="s">
        <v>1484</v>
      </c>
      <c r="C944" t="s">
        <v>26757</v>
      </c>
      <c r="D944" t="s">
        <v>26758</v>
      </c>
      <c r="E944" t="s">
        <v>26759</v>
      </c>
      <c r="F944" t="s">
        <v>26760</v>
      </c>
      <c r="G944" t="s">
        <v>26761</v>
      </c>
      <c r="H944" t="s">
        <v>26762</v>
      </c>
      <c r="I944" t="s">
        <v>26763</v>
      </c>
      <c r="J944" t="s">
        <v>835</v>
      </c>
      <c r="K944" t="s">
        <v>19415</v>
      </c>
      <c r="L944" t="s">
        <v>26764</v>
      </c>
      <c r="M944" t="s">
        <v>26765</v>
      </c>
      <c r="N944" t="s">
        <v>26766</v>
      </c>
      <c r="O944" t="s">
        <v>26767</v>
      </c>
      <c r="P944" t="s">
        <v>26768</v>
      </c>
      <c r="Q944" t="s">
        <v>26769</v>
      </c>
      <c r="R944" t="s">
        <v>26770</v>
      </c>
      <c r="S944" t="s">
        <v>26771</v>
      </c>
      <c r="T944" t="s">
        <v>102</v>
      </c>
      <c r="U944" t="s">
        <v>102</v>
      </c>
      <c r="V944" t="s">
        <v>102</v>
      </c>
      <c r="W944" t="s">
        <v>102</v>
      </c>
      <c r="X944" t="s">
        <v>1685</v>
      </c>
      <c r="Y944" t="s">
        <v>26772</v>
      </c>
      <c r="Z944" t="s">
        <v>26773</v>
      </c>
      <c r="AA944" t="s">
        <v>10189</v>
      </c>
      <c r="AB944" t="s">
        <v>102</v>
      </c>
      <c r="AC944" t="s">
        <v>102</v>
      </c>
      <c r="AD944" t="s">
        <v>238</v>
      </c>
      <c r="AE944" t="s">
        <v>3716</v>
      </c>
      <c r="AF944" t="s">
        <v>26774</v>
      </c>
      <c r="AG944" t="s">
        <v>9798</v>
      </c>
      <c r="AH944" t="s">
        <v>765</v>
      </c>
      <c r="AI944" t="s">
        <v>311</v>
      </c>
      <c r="AJ944" t="s">
        <v>102</v>
      </c>
      <c r="AK944" t="s">
        <v>26775</v>
      </c>
      <c r="AL944" t="s">
        <v>26776</v>
      </c>
      <c r="AM944" t="s">
        <v>26777</v>
      </c>
      <c r="AN944" t="s">
        <v>26778</v>
      </c>
      <c r="AO944" t="s">
        <v>26779</v>
      </c>
      <c r="AP944" t="s">
        <v>11676</v>
      </c>
      <c r="AQ944" t="s">
        <v>26772</v>
      </c>
      <c r="AR944" t="s">
        <v>26780</v>
      </c>
      <c r="AS944" t="s">
        <v>250</v>
      </c>
      <c r="AT944" t="s">
        <v>26781</v>
      </c>
      <c r="AU944" t="s">
        <v>352</v>
      </c>
      <c r="AV944" t="s">
        <v>4939</v>
      </c>
      <c r="AW944" t="s">
        <v>192</v>
      </c>
      <c r="AX944" t="s">
        <v>358</v>
      </c>
      <c r="AY944" t="s">
        <v>552</v>
      </c>
      <c r="AZ944" t="s">
        <v>776</v>
      </c>
      <c r="BA944" t="s">
        <v>134</v>
      </c>
      <c r="BB944" t="s">
        <v>189</v>
      </c>
      <c r="BC944" t="s">
        <v>315</v>
      </c>
      <c r="BD944" t="s">
        <v>137</v>
      </c>
      <c r="BE944" t="s">
        <v>137</v>
      </c>
      <c r="BF944" t="s">
        <v>137</v>
      </c>
      <c r="BG944" t="s">
        <v>138</v>
      </c>
      <c r="BH944" t="s">
        <v>260</v>
      </c>
      <c r="BI944" t="s">
        <v>132</v>
      </c>
      <c r="BJ944" t="s">
        <v>137</v>
      </c>
      <c r="BK944" t="s">
        <v>137</v>
      </c>
      <c r="BL944" t="s">
        <v>137</v>
      </c>
      <c r="BM944" t="s">
        <v>137</v>
      </c>
      <c r="BN944" t="s">
        <v>133</v>
      </c>
      <c r="BO944" t="s">
        <v>315</v>
      </c>
      <c r="BP944" t="s">
        <v>315</v>
      </c>
      <c r="BQ944" t="s">
        <v>965</v>
      </c>
      <c r="BR944" t="s">
        <v>138</v>
      </c>
      <c r="BS944" t="s">
        <v>137</v>
      </c>
      <c r="BT944" t="s">
        <v>260</v>
      </c>
      <c r="BU944" t="s">
        <v>137</v>
      </c>
      <c r="BV944" t="s">
        <v>26782</v>
      </c>
      <c r="BW944" t="s">
        <v>26783</v>
      </c>
      <c r="BX944" t="s">
        <v>26784</v>
      </c>
      <c r="BY944" t="s">
        <v>26785</v>
      </c>
      <c r="BZ944" t="s">
        <v>11709</v>
      </c>
      <c r="CA944" t="s">
        <v>144</v>
      </c>
      <c r="CB944" t="s">
        <v>126</v>
      </c>
      <c r="CC944" t="s">
        <v>211</v>
      </c>
      <c r="CD944" t="s">
        <v>26786</v>
      </c>
      <c r="CE944" t="s">
        <v>8588</v>
      </c>
    </row>
    <row r="945" spans="1:83" x14ac:dyDescent="0.2">
      <c r="A945" t="s">
        <v>26787</v>
      </c>
      <c r="B945" t="s">
        <v>84</v>
      </c>
      <c r="C945" t="s">
        <v>26788</v>
      </c>
      <c r="D945" t="s">
        <v>26789</v>
      </c>
      <c r="E945" t="s">
        <v>9096</v>
      </c>
      <c r="F945" t="s">
        <v>26790</v>
      </c>
      <c r="G945" t="s">
        <v>26791</v>
      </c>
      <c r="H945" t="s">
        <v>26792</v>
      </c>
      <c r="I945" t="s">
        <v>26793</v>
      </c>
      <c r="J945" t="s">
        <v>222</v>
      </c>
      <c r="K945" t="s">
        <v>223</v>
      </c>
      <c r="L945" t="s">
        <v>432</v>
      </c>
      <c r="M945" t="s">
        <v>26794</v>
      </c>
      <c r="N945" t="s">
        <v>26795</v>
      </c>
      <c r="O945" t="s">
        <v>26796</v>
      </c>
      <c r="P945" t="s">
        <v>26797</v>
      </c>
      <c r="Q945" t="s">
        <v>26798</v>
      </c>
      <c r="R945" t="s">
        <v>26799</v>
      </c>
      <c r="S945" t="s">
        <v>26800</v>
      </c>
      <c r="T945" t="s">
        <v>102</v>
      </c>
      <c r="U945" t="s">
        <v>102</v>
      </c>
      <c r="V945" t="s">
        <v>26801</v>
      </c>
      <c r="W945" t="s">
        <v>102</v>
      </c>
      <c r="X945" t="s">
        <v>532</v>
      </c>
      <c r="Y945" t="s">
        <v>26802</v>
      </c>
      <c r="Z945" t="s">
        <v>26803</v>
      </c>
      <c r="AA945" t="s">
        <v>1608</v>
      </c>
      <c r="AB945" t="s">
        <v>102</v>
      </c>
      <c r="AC945" t="s">
        <v>26804</v>
      </c>
      <c r="AD945" t="s">
        <v>170</v>
      </c>
      <c r="AE945" t="s">
        <v>102</v>
      </c>
      <c r="AF945" t="s">
        <v>1503</v>
      </c>
      <c r="AG945" t="s">
        <v>102</v>
      </c>
      <c r="AH945" t="s">
        <v>765</v>
      </c>
      <c r="AI945" t="s">
        <v>127</v>
      </c>
      <c r="AJ945" t="s">
        <v>26805</v>
      </c>
      <c r="AK945" t="s">
        <v>26806</v>
      </c>
      <c r="AL945" t="s">
        <v>26807</v>
      </c>
      <c r="AM945" t="s">
        <v>26808</v>
      </c>
      <c r="AN945" t="s">
        <v>26809</v>
      </c>
      <c r="AO945" t="s">
        <v>26810</v>
      </c>
      <c r="AP945" t="s">
        <v>26811</v>
      </c>
      <c r="AQ945" t="s">
        <v>26802</v>
      </c>
      <c r="AR945" t="s">
        <v>102</v>
      </c>
      <c r="AS945" t="s">
        <v>102</v>
      </c>
      <c r="AT945" t="s">
        <v>102</v>
      </c>
      <c r="AU945" t="s">
        <v>119</v>
      </c>
      <c r="AV945" t="s">
        <v>26812</v>
      </c>
      <c r="AW945" t="s">
        <v>2100</v>
      </c>
      <c r="AX945" t="s">
        <v>1885</v>
      </c>
      <c r="AY945" t="s">
        <v>648</v>
      </c>
      <c r="AZ945" t="s">
        <v>136</v>
      </c>
      <c r="BA945" t="s">
        <v>964</v>
      </c>
      <c r="BB945" t="s">
        <v>701</v>
      </c>
      <c r="BC945" t="s">
        <v>315</v>
      </c>
      <c r="BD945" t="s">
        <v>315</v>
      </c>
      <c r="BE945" t="s">
        <v>137</v>
      </c>
      <c r="BF945" t="s">
        <v>137</v>
      </c>
      <c r="BG945" t="s">
        <v>317</v>
      </c>
      <c r="BH945" t="s">
        <v>132</v>
      </c>
      <c r="BI945" t="s">
        <v>315</v>
      </c>
      <c r="BJ945" t="s">
        <v>137</v>
      </c>
      <c r="BK945" t="s">
        <v>137</v>
      </c>
      <c r="BL945" t="s">
        <v>137</v>
      </c>
      <c r="BM945" t="s">
        <v>137</v>
      </c>
      <c r="BN945" t="s">
        <v>137</v>
      </c>
      <c r="BO945" t="s">
        <v>137</v>
      </c>
      <c r="BP945" t="s">
        <v>137</v>
      </c>
      <c r="BQ945" t="s">
        <v>259</v>
      </c>
      <c r="BR945" t="s">
        <v>417</v>
      </c>
      <c r="BS945" t="s">
        <v>137</v>
      </c>
      <c r="BT945" t="s">
        <v>260</v>
      </c>
      <c r="BU945" t="s">
        <v>137</v>
      </c>
      <c r="BV945" t="s">
        <v>26813</v>
      </c>
      <c r="BW945" t="s">
        <v>26814</v>
      </c>
      <c r="BX945" t="s">
        <v>26815</v>
      </c>
      <c r="BY945" t="s">
        <v>26816</v>
      </c>
      <c r="BZ945" t="s">
        <v>26817</v>
      </c>
      <c r="CA945" t="s">
        <v>144</v>
      </c>
      <c r="CB945" t="s">
        <v>128</v>
      </c>
      <c r="CC945" t="s">
        <v>145</v>
      </c>
      <c r="CD945" t="s">
        <v>26818</v>
      </c>
      <c r="CE945" t="s">
        <v>147</v>
      </c>
    </row>
    <row r="946" spans="1:83" x14ac:dyDescent="0.2">
      <c r="A946" t="s">
        <v>26819</v>
      </c>
      <c r="B946" t="s">
        <v>84</v>
      </c>
      <c r="C946" t="s">
        <v>26820</v>
      </c>
      <c r="D946" t="s">
        <v>26821</v>
      </c>
      <c r="E946" t="s">
        <v>26822</v>
      </c>
      <c r="F946" t="s">
        <v>26823</v>
      </c>
      <c r="G946" t="s">
        <v>26824</v>
      </c>
      <c r="H946" t="s">
        <v>26825</v>
      </c>
      <c r="I946" t="s">
        <v>26826</v>
      </c>
      <c r="J946" t="s">
        <v>92</v>
      </c>
      <c r="K946" t="s">
        <v>282</v>
      </c>
      <c r="L946" t="s">
        <v>26827</v>
      </c>
      <c r="M946" t="s">
        <v>26828</v>
      </c>
      <c r="N946" t="s">
        <v>26829</v>
      </c>
      <c r="O946" t="s">
        <v>26830</v>
      </c>
      <c r="P946" t="s">
        <v>6918</v>
      </c>
      <c r="Q946" t="s">
        <v>26831</v>
      </c>
      <c r="R946" t="s">
        <v>26832</v>
      </c>
      <c r="S946" t="s">
        <v>26833</v>
      </c>
      <c r="T946" t="s">
        <v>102</v>
      </c>
      <c r="U946" t="s">
        <v>102</v>
      </c>
      <c r="V946" t="s">
        <v>102</v>
      </c>
      <c r="W946" t="s">
        <v>102</v>
      </c>
      <c r="X946" t="s">
        <v>105</v>
      </c>
      <c r="Y946" t="s">
        <v>26834</v>
      </c>
      <c r="Z946" t="s">
        <v>282</v>
      </c>
      <c r="AA946" t="s">
        <v>108</v>
      </c>
      <c r="AB946" t="s">
        <v>492</v>
      </c>
      <c r="AC946" t="s">
        <v>9229</v>
      </c>
      <c r="AD946" t="s">
        <v>170</v>
      </c>
      <c r="AE946" t="s">
        <v>102</v>
      </c>
      <c r="AF946" t="s">
        <v>26835</v>
      </c>
      <c r="AG946" t="s">
        <v>494</v>
      </c>
      <c r="AH946" t="s">
        <v>2621</v>
      </c>
      <c r="AI946" t="s">
        <v>102</v>
      </c>
      <c r="AJ946" t="s">
        <v>102</v>
      </c>
      <c r="AK946" t="s">
        <v>102</v>
      </c>
      <c r="AL946" t="s">
        <v>102</v>
      </c>
      <c r="AM946" t="s">
        <v>26836</v>
      </c>
      <c r="AN946" t="s">
        <v>26837</v>
      </c>
      <c r="AO946" t="s">
        <v>26838</v>
      </c>
      <c r="AP946" t="s">
        <v>26839</v>
      </c>
      <c r="AQ946" t="s">
        <v>26834</v>
      </c>
      <c r="AR946" t="s">
        <v>102</v>
      </c>
      <c r="AS946" t="s">
        <v>102</v>
      </c>
      <c r="AT946" t="s">
        <v>102</v>
      </c>
      <c r="AU946" t="s">
        <v>184</v>
      </c>
      <c r="AV946" t="s">
        <v>26840</v>
      </c>
      <c r="AW946" t="s">
        <v>691</v>
      </c>
      <c r="AX946" t="s">
        <v>123</v>
      </c>
      <c r="AY946" t="s">
        <v>691</v>
      </c>
      <c r="AZ946" t="s">
        <v>1919</v>
      </c>
      <c r="BA946" t="s">
        <v>138</v>
      </c>
      <c r="BB946" t="s">
        <v>417</v>
      </c>
      <c r="BC946" t="s">
        <v>137</v>
      </c>
      <c r="BD946" t="s">
        <v>137</v>
      </c>
      <c r="BE946" t="s">
        <v>137</v>
      </c>
      <c r="BF946" t="s">
        <v>137</v>
      </c>
      <c r="BG946" t="s">
        <v>315</v>
      </c>
      <c r="BH946" t="s">
        <v>137</v>
      </c>
      <c r="BI946" t="s">
        <v>137</v>
      </c>
      <c r="BJ946" t="s">
        <v>137</v>
      </c>
      <c r="BK946" t="s">
        <v>137</v>
      </c>
      <c r="BL946" t="s">
        <v>137</v>
      </c>
      <c r="BM946" t="s">
        <v>137</v>
      </c>
      <c r="BN946" t="s">
        <v>315</v>
      </c>
      <c r="BO946" t="s">
        <v>137</v>
      </c>
      <c r="BP946" t="s">
        <v>137</v>
      </c>
      <c r="BQ946" t="s">
        <v>1657</v>
      </c>
      <c r="BR946" t="s">
        <v>359</v>
      </c>
      <c r="BS946" t="s">
        <v>137</v>
      </c>
      <c r="BT946" t="s">
        <v>359</v>
      </c>
      <c r="BU946" t="s">
        <v>137</v>
      </c>
      <c r="BV946" t="s">
        <v>26841</v>
      </c>
      <c r="BW946" t="s">
        <v>26842</v>
      </c>
      <c r="BX946" t="s">
        <v>26842</v>
      </c>
      <c r="BY946" t="s">
        <v>26843</v>
      </c>
      <c r="BZ946" t="s">
        <v>102</v>
      </c>
      <c r="CA946" t="s">
        <v>144</v>
      </c>
      <c r="CB946" t="s">
        <v>313</v>
      </c>
      <c r="CC946" t="s">
        <v>145</v>
      </c>
      <c r="CD946" t="s">
        <v>26844</v>
      </c>
      <c r="CE946" t="s">
        <v>147</v>
      </c>
    </row>
    <row r="947" spans="1:83" x14ac:dyDescent="0.2">
      <c r="A947" t="s">
        <v>26845</v>
      </c>
      <c r="B947" t="s">
        <v>84</v>
      </c>
      <c r="C947" t="s">
        <v>26846</v>
      </c>
      <c r="D947" t="s">
        <v>26847</v>
      </c>
      <c r="E947" t="s">
        <v>26848</v>
      </c>
      <c r="F947" t="s">
        <v>26849</v>
      </c>
      <c r="G947" t="s">
        <v>26850</v>
      </c>
      <c r="H947" t="s">
        <v>26851</v>
      </c>
      <c r="I947" t="s">
        <v>26852</v>
      </c>
      <c r="J947" t="s">
        <v>92</v>
      </c>
      <c r="K947" t="s">
        <v>93</v>
      </c>
      <c r="L947" t="s">
        <v>94</v>
      </c>
      <c r="M947" t="s">
        <v>26853</v>
      </c>
      <c r="N947" t="s">
        <v>26854</v>
      </c>
      <c r="O947" t="s">
        <v>26855</v>
      </c>
      <c r="P947" t="s">
        <v>26856</v>
      </c>
      <c r="Q947" t="s">
        <v>26857</v>
      </c>
      <c r="R947" t="s">
        <v>26858</v>
      </c>
      <c r="S947" t="s">
        <v>26859</v>
      </c>
      <c r="T947" t="s">
        <v>102</v>
      </c>
      <c r="U947" t="s">
        <v>102</v>
      </c>
      <c r="V947" t="s">
        <v>26860</v>
      </c>
      <c r="W947" t="s">
        <v>102</v>
      </c>
      <c r="X947" t="s">
        <v>532</v>
      </c>
      <c r="Y947" t="s">
        <v>26861</v>
      </c>
      <c r="Z947" t="s">
        <v>26862</v>
      </c>
      <c r="AA947" t="s">
        <v>294</v>
      </c>
      <c r="AB947" t="s">
        <v>168</v>
      </c>
      <c r="AC947" t="s">
        <v>102</v>
      </c>
      <c r="AD947" t="s">
        <v>102</v>
      </c>
      <c r="AE947" t="s">
        <v>102</v>
      </c>
      <c r="AF947" t="s">
        <v>110</v>
      </c>
      <c r="AG947" t="s">
        <v>26863</v>
      </c>
      <c r="AH947" t="s">
        <v>264</v>
      </c>
      <c r="AI947" t="s">
        <v>260</v>
      </c>
      <c r="AJ947" t="s">
        <v>26864</v>
      </c>
      <c r="AK947" t="s">
        <v>26865</v>
      </c>
      <c r="AL947" t="s">
        <v>26866</v>
      </c>
      <c r="AM947" t="s">
        <v>26867</v>
      </c>
      <c r="AN947" t="s">
        <v>26868</v>
      </c>
      <c r="AO947" t="s">
        <v>26869</v>
      </c>
      <c r="AP947" t="s">
        <v>26870</v>
      </c>
      <c r="AQ947" t="s">
        <v>26861</v>
      </c>
      <c r="AR947" t="s">
        <v>102</v>
      </c>
      <c r="AS947" t="s">
        <v>102</v>
      </c>
      <c r="AT947" t="s">
        <v>102</v>
      </c>
      <c r="AU947" t="s">
        <v>184</v>
      </c>
      <c r="AV947" t="s">
        <v>10165</v>
      </c>
      <c r="AW947" t="s">
        <v>2100</v>
      </c>
      <c r="AX947" t="s">
        <v>2100</v>
      </c>
      <c r="AY947" t="s">
        <v>1358</v>
      </c>
      <c r="AZ947" t="s">
        <v>1922</v>
      </c>
      <c r="BA947" t="s">
        <v>776</v>
      </c>
      <c r="BB947" t="s">
        <v>964</v>
      </c>
      <c r="BC947" t="s">
        <v>137</v>
      </c>
      <c r="BD947" t="s">
        <v>137</v>
      </c>
      <c r="BE947" t="s">
        <v>137</v>
      </c>
      <c r="BF947" t="s">
        <v>137</v>
      </c>
      <c r="BG947" t="s">
        <v>133</v>
      </c>
      <c r="BH947" t="s">
        <v>315</v>
      </c>
      <c r="BI947" t="s">
        <v>137</v>
      </c>
      <c r="BJ947" t="s">
        <v>137</v>
      </c>
      <c r="BK947" t="s">
        <v>137</v>
      </c>
      <c r="BL947" t="s">
        <v>137</v>
      </c>
      <c r="BM947" t="s">
        <v>137</v>
      </c>
      <c r="BN947" t="s">
        <v>133</v>
      </c>
      <c r="BO947" t="s">
        <v>315</v>
      </c>
      <c r="BP947" t="s">
        <v>137</v>
      </c>
      <c r="BQ947" t="s">
        <v>1357</v>
      </c>
      <c r="BR947" t="s">
        <v>314</v>
      </c>
      <c r="BS947" t="s">
        <v>137</v>
      </c>
      <c r="BT947" t="s">
        <v>127</v>
      </c>
      <c r="BU947" t="s">
        <v>137</v>
      </c>
      <c r="BV947" t="s">
        <v>26871</v>
      </c>
      <c r="BW947" t="s">
        <v>26872</v>
      </c>
      <c r="BX947" t="s">
        <v>26873</v>
      </c>
      <c r="BY947" t="s">
        <v>26874</v>
      </c>
      <c r="BZ947" t="s">
        <v>102</v>
      </c>
      <c r="CA947" t="s">
        <v>144</v>
      </c>
      <c r="CB947" t="s">
        <v>127</v>
      </c>
      <c r="CC947" t="s">
        <v>145</v>
      </c>
      <c r="CD947" t="s">
        <v>26875</v>
      </c>
      <c r="CE947" t="s">
        <v>147</v>
      </c>
    </row>
    <row r="948" spans="1:83" x14ac:dyDescent="0.2">
      <c r="A948" t="s">
        <v>26876</v>
      </c>
      <c r="B948" t="s">
        <v>84</v>
      </c>
      <c r="C948" t="s">
        <v>26877</v>
      </c>
      <c r="D948" t="s">
        <v>26878</v>
      </c>
      <c r="E948" t="s">
        <v>26879</v>
      </c>
      <c r="F948" t="s">
        <v>102</v>
      </c>
      <c r="G948" t="s">
        <v>26880</v>
      </c>
      <c r="H948" t="s">
        <v>26881</v>
      </c>
      <c r="I948" t="s">
        <v>26882</v>
      </c>
      <c r="J948" t="s">
        <v>92</v>
      </c>
      <c r="K948" t="s">
        <v>620</v>
      </c>
      <c r="L948" t="s">
        <v>26883</v>
      </c>
      <c r="M948" t="s">
        <v>102</v>
      </c>
      <c r="N948" t="s">
        <v>102</v>
      </c>
      <c r="O948" t="s">
        <v>102</v>
      </c>
      <c r="P948" t="s">
        <v>102</v>
      </c>
      <c r="Q948" t="s">
        <v>102</v>
      </c>
      <c r="R948" t="s">
        <v>26884</v>
      </c>
      <c r="S948" t="s">
        <v>26885</v>
      </c>
      <c r="T948" t="s">
        <v>102</v>
      </c>
      <c r="U948" t="s">
        <v>102</v>
      </c>
      <c r="V948" t="s">
        <v>26886</v>
      </c>
      <c r="W948" t="s">
        <v>102</v>
      </c>
      <c r="X948" t="s">
        <v>234</v>
      </c>
      <c r="Y948" t="s">
        <v>26887</v>
      </c>
      <c r="Z948" t="s">
        <v>26888</v>
      </c>
      <c r="AA948" t="s">
        <v>1608</v>
      </c>
      <c r="AB948" t="s">
        <v>102</v>
      </c>
      <c r="AC948" t="s">
        <v>102</v>
      </c>
      <c r="AD948" t="s">
        <v>102</v>
      </c>
      <c r="AE948" t="s">
        <v>102</v>
      </c>
      <c r="AF948" t="s">
        <v>26889</v>
      </c>
      <c r="AG948" t="s">
        <v>102</v>
      </c>
      <c r="AH948" t="s">
        <v>1768</v>
      </c>
      <c r="AI948" t="s">
        <v>102</v>
      </c>
      <c r="AJ948" t="s">
        <v>102</v>
      </c>
      <c r="AK948" t="s">
        <v>102</v>
      </c>
      <c r="AL948" t="s">
        <v>26890</v>
      </c>
      <c r="AM948" t="s">
        <v>26891</v>
      </c>
      <c r="AN948" t="s">
        <v>26892</v>
      </c>
      <c r="AO948" t="s">
        <v>26893</v>
      </c>
      <c r="AP948" t="s">
        <v>26894</v>
      </c>
      <c r="AQ948" t="s">
        <v>26887</v>
      </c>
      <c r="AR948" t="s">
        <v>102</v>
      </c>
      <c r="AS948" t="s">
        <v>102</v>
      </c>
      <c r="AT948" t="s">
        <v>102</v>
      </c>
      <c r="AU948" t="s">
        <v>1320</v>
      </c>
      <c r="AV948" t="s">
        <v>4236</v>
      </c>
      <c r="AW948" t="s">
        <v>468</v>
      </c>
      <c r="AX948" t="s">
        <v>468</v>
      </c>
      <c r="AY948" t="s">
        <v>468</v>
      </c>
      <c r="AZ948" t="s">
        <v>1919</v>
      </c>
      <c r="BA948" t="s">
        <v>126</v>
      </c>
      <c r="BB948" t="s">
        <v>692</v>
      </c>
      <c r="BC948" t="s">
        <v>137</v>
      </c>
      <c r="BD948" t="s">
        <v>137</v>
      </c>
      <c r="BE948" t="s">
        <v>137</v>
      </c>
      <c r="BF948" t="s">
        <v>137</v>
      </c>
      <c r="BG948" t="s">
        <v>315</v>
      </c>
      <c r="BH948" t="s">
        <v>315</v>
      </c>
      <c r="BI948" t="s">
        <v>315</v>
      </c>
      <c r="BJ948" t="s">
        <v>137</v>
      </c>
      <c r="BK948" t="s">
        <v>137</v>
      </c>
      <c r="BL948" t="s">
        <v>137</v>
      </c>
      <c r="BM948" t="s">
        <v>137</v>
      </c>
      <c r="BN948" t="s">
        <v>315</v>
      </c>
      <c r="BO948" t="s">
        <v>315</v>
      </c>
      <c r="BP948" t="s">
        <v>315</v>
      </c>
      <c r="BQ948" t="s">
        <v>210</v>
      </c>
      <c r="BR948" t="s">
        <v>128</v>
      </c>
      <c r="BS948" t="s">
        <v>137</v>
      </c>
      <c r="BT948" t="s">
        <v>128</v>
      </c>
      <c r="BU948" t="s">
        <v>137</v>
      </c>
      <c r="BV948" t="s">
        <v>26895</v>
      </c>
      <c r="BW948" t="s">
        <v>26896</v>
      </c>
      <c r="BX948" t="s">
        <v>26896</v>
      </c>
      <c r="BY948" t="s">
        <v>24045</v>
      </c>
      <c r="BZ948" t="s">
        <v>102</v>
      </c>
      <c r="CA948" t="s">
        <v>144</v>
      </c>
      <c r="CB948" t="s">
        <v>128</v>
      </c>
      <c r="CC948" t="s">
        <v>145</v>
      </c>
      <c r="CD948" t="s">
        <v>26897</v>
      </c>
      <c r="CE948" t="s">
        <v>102</v>
      </c>
    </row>
    <row r="949" spans="1:83" x14ac:dyDescent="0.2">
      <c r="A949" t="s">
        <v>26898</v>
      </c>
      <c r="B949" t="s">
        <v>84</v>
      </c>
      <c r="C949" t="s">
        <v>26899</v>
      </c>
      <c r="D949" t="s">
        <v>26900</v>
      </c>
      <c r="E949" t="s">
        <v>26901</v>
      </c>
      <c r="F949" t="s">
        <v>26902</v>
      </c>
      <c r="G949" t="s">
        <v>26903</v>
      </c>
      <c r="H949" t="s">
        <v>26904</v>
      </c>
      <c r="I949" t="s">
        <v>26905</v>
      </c>
      <c r="J949" t="s">
        <v>92</v>
      </c>
      <c r="K949" t="s">
        <v>1828</v>
      </c>
      <c r="L949" t="s">
        <v>2081</v>
      </c>
      <c r="M949" t="s">
        <v>26906</v>
      </c>
      <c r="N949" t="s">
        <v>26907</v>
      </c>
      <c r="O949" t="s">
        <v>26908</v>
      </c>
      <c r="P949" t="s">
        <v>26909</v>
      </c>
      <c r="Q949" t="s">
        <v>26910</v>
      </c>
      <c r="R949" t="s">
        <v>26911</v>
      </c>
      <c r="S949" t="s">
        <v>26912</v>
      </c>
      <c r="T949" t="s">
        <v>102</v>
      </c>
      <c r="U949" t="s">
        <v>102</v>
      </c>
      <c r="V949" t="s">
        <v>26913</v>
      </c>
      <c r="W949" t="s">
        <v>102</v>
      </c>
      <c r="X949" t="s">
        <v>234</v>
      </c>
      <c r="Y949" t="s">
        <v>26914</v>
      </c>
      <c r="Z949" t="s">
        <v>26915</v>
      </c>
      <c r="AA949" t="s">
        <v>1187</v>
      </c>
      <c r="AB949" t="s">
        <v>388</v>
      </c>
      <c r="AC949" t="s">
        <v>26916</v>
      </c>
      <c r="AD949" t="s">
        <v>102</v>
      </c>
      <c r="AE949" t="s">
        <v>102</v>
      </c>
      <c r="AF949" t="s">
        <v>26917</v>
      </c>
      <c r="AG949" t="s">
        <v>2129</v>
      </c>
      <c r="AH949" t="s">
        <v>346</v>
      </c>
      <c r="AI949" t="s">
        <v>102</v>
      </c>
      <c r="AJ949" t="s">
        <v>102</v>
      </c>
      <c r="AK949" t="s">
        <v>102</v>
      </c>
      <c r="AL949" t="s">
        <v>26918</v>
      </c>
      <c r="AM949" t="s">
        <v>26919</v>
      </c>
      <c r="AN949" t="s">
        <v>26920</v>
      </c>
      <c r="AO949" t="s">
        <v>26921</v>
      </c>
      <c r="AP949" t="s">
        <v>26922</v>
      </c>
      <c r="AQ949" t="s">
        <v>26914</v>
      </c>
      <c r="AR949" t="s">
        <v>102</v>
      </c>
      <c r="AS949" t="s">
        <v>102</v>
      </c>
      <c r="AT949" t="s">
        <v>102</v>
      </c>
      <c r="AU949" t="s">
        <v>184</v>
      </c>
      <c r="AV949" t="s">
        <v>14703</v>
      </c>
      <c r="AW949" t="s">
        <v>459</v>
      </c>
      <c r="AX949" t="s">
        <v>646</v>
      </c>
      <c r="AY949" t="s">
        <v>199</v>
      </c>
      <c r="AZ949" t="s">
        <v>819</v>
      </c>
      <c r="BA949" t="s">
        <v>417</v>
      </c>
      <c r="BB949" t="s">
        <v>195</v>
      </c>
      <c r="BC949" t="s">
        <v>133</v>
      </c>
      <c r="BD949" t="s">
        <v>137</v>
      </c>
      <c r="BE949" t="s">
        <v>137</v>
      </c>
      <c r="BF949" t="s">
        <v>137</v>
      </c>
      <c r="BG949" t="s">
        <v>311</v>
      </c>
      <c r="BH949" t="s">
        <v>133</v>
      </c>
      <c r="BI949" t="s">
        <v>137</v>
      </c>
      <c r="BJ949" t="s">
        <v>315</v>
      </c>
      <c r="BK949" t="s">
        <v>137</v>
      </c>
      <c r="BL949" t="s">
        <v>137</v>
      </c>
      <c r="BM949" t="s">
        <v>137</v>
      </c>
      <c r="BN949" t="s">
        <v>315</v>
      </c>
      <c r="BO949" t="s">
        <v>315</v>
      </c>
      <c r="BP949" t="s">
        <v>137</v>
      </c>
      <c r="BQ949" t="s">
        <v>123</v>
      </c>
      <c r="BR949" t="s">
        <v>359</v>
      </c>
      <c r="BS949" t="s">
        <v>137</v>
      </c>
      <c r="BT949" t="s">
        <v>129</v>
      </c>
      <c r="BU949" t="s">
        <v>137</v>
      </c>
      <c r="BV949" t="s">
        <v>26923</v>
      </c>
      <c r="BW949" t="s">
        <v>26924</v>
      </c>
      <c r="BX949" t="s">
        <v>26925</v>
      </c>
      <c r="BY949" t="s">
        <v>10831</v>
      </c>
      <c r="BZ949" t="s">
        <v>6523</v>
      </c>
      <c r="CA949" t="s">
        <v>144</v>
      </c>
      <c r="CB949" t="s">
        <v>130</v>
      </c>
      <c r="CC949" t="s">
        <v>211</v>
      </c>
      <c r="CD949" t="s">
        <v>26926</v>
      </c>
      <c r="CE949" t="s">
        <v>147</v>
      </c>
    </row>
    <row r="950" spans="1:83" x14ac:dyDescent="0.2">
      <c r="A950" t="s">
        <v>26927</v>
      </c>
      <c r="B950" t="s">
        <v>6526</v>
      </c>
      <c r="C950" t="s">
        <v>26928</v>
      </c>
      <c r="D950" t="s">
        <v>26929</v>
      </c>
      <c r="E950" t="s">
        <v>26930</v>
      </c>
      <c r="F950" t="s">
        <v>26931</v>
      </c>
      <c r="G950" t="s">
        <v>26932</v>
      </c>
      <c r="H950" t="s">
        <v>26933</v>
      </c>
      <c r="I950" t="s">
        <v>26934</v>
      </c>
      <c r="J950" t="s">
        <v>92</v>
      </c>
      <c r="K950" t="s">
        <v>8254</v>
      </c>
      <c r="L950" t="s">
        <v>17183</v>
      </c>
      <c r="M950" t="s">
        <v>26935</v>
      </c>
      <c r="N950" t="s">
        <v>26936</v>
      </c>
      <c r="O950" t="s">
        <v>26937</v>
      </c>
      <c r="P950" t="s">
        <v>26938</v>
      </c>
      <c r="Q950" t="s">
        <v>26939</v>
      </c>
      <c r="R950" t="s">
        <v>26940</v>
      </c>
      <c r="S950" t="s">
        <v>26941</v>
      </c>
      <c r="T950" t="s">
        <v>102</v>
      </c>
      <c r="U950" t="s">
        <v>102</v>
      </c>
      <c r="V950" t="s">
        <v>102</v>
      </c>
      <c r="W950" t="s">
        <v>102</v>
      </c>
      <c r="X950" t="s">
        <v>105</v>
      </c>
      <c r="Y950" t="s">
        <v>26942</v>
      </c>
      <c r="Z950" t="s">
        <v>26943</v>
      </c>
      <c r="AA950" t="s">
        <v>444</v>
      </c>
      <c r="AB950" t="s">
        <v>102</v>
      </c>
      <c r="AC950" t="s">
        <v>102</v>
      </c>
      <c r="AD950" t="s">
        <v>102</v>
      </c>
      <c r="AE950" t="s">
        <v>102</v>
      </c>
      <c r="AF950" t="s">
        <v>26944</v>
      </c>
      <c r="AG950" t="s">
        <v>1841</v>
      </c>
      <c r="AH950" t="s">
        <v>536</v>
      </c>
      <c r="AI950" t="s">
        <v>313</v>
      </c>
      <c r="AJ950" t="s">
        <v>102</v>
      </c>
      <c r="AK950" t="s">
        <v>26945</v>
      </c>
      <c r="AL950" t="s">
        <v>26946</v>
      </c>
      <c r="AM950" t="s">
        <v>26947</v>
      </c>
      <c r="AN950" t="s">
        <v>26948</v>
      </c>
      <c r="AO950" t="s">
        <v>26949</v>
      </c>
      <c r="AP950" t="s">
        <v>26950</v>
      </c>
      <c r="AQ950" t="s">
        <v>26942</v>
      </c>
      <c r="AR950" t="s">
        <v>102</v>
      </c>
      <c r="AS950" t="s">
        <v>102</v>
      </c>
      <c r="AT950" t="s">
        <v>102</v>
      </c>
      <c r="AU950" t="s">
        <v>184</v>
      </c>
      <c r="AV950" t="s">
        <v>102</v>
      </c>
      <c r="AW950" t="s">
        <v>1884</v>
      </c>
      <c r="AX950" t="s">
        <v>1884</v>
      </c>
      <c r="AY950" t="s">
        <v>598</v>
      </c>
      <c r="AZ950" t="s">
        <v>462</v>
      </c>
      <c r="BA950" t="s">
        <v>506</v>
      </c>
      <c r="BB950" t="s">
        <v>776</v>
      </c>
      <c r="BC950" t="s">
        <v>137</v>
      </c>
      <c r="BD950" t="s">
        <v>137</v>
      </c>
      <c r="BE950" t="s">
        <v>137</v>
      </c>
      <c r="BF950" t="s">
        <v>137</v>
      </c>
      <c r="BG950" t="s">
        <v>137</v>
      </c>
      <c r="BH950" t="s">
        <v>137</v>
      </c>
      <c r="BI950" t="s">
        <v>137</v>
      </c>
      <c r="BJ950" t="s">
        <v>137</v>
      </c>
      <c r="BK950" t="s">
        <v>137</v>
      </c>
      <c r="BL950" t="s">
        <v>137</v>
      </c>
      <c r="BM950" t="s">
        <v>137</v>
      </c>
      <c r="BN950" t="s">
        <v>137</v>
      </c>
      <c r="BO950" t="s">
        <v>137</v>
      </c>
      <c r="BP950" t="s">
        <v>137</v>
      </c>
      <c r="BQ950" t="s">
        <v>1512</v>
      </c>
      <c r="BR950" t="s">
        <v>132</v>
      </c>
      <c r="BS950" t="s">
        <v>137</v>
      </c>
      <c r="BT950" t="s">
        <v>132</v>
      </c>
      <c r="BU950" t="s">
        <v>137</v>
      </c>
      <c r="BV950" t="s">
        <v>26951</v>
      </c>
      <c r="BW950" t="s">
        <v>26952</v>
      </c>
      <c r="BX950" t="s">
        <v>26952</v>
      </c>
      <c r="BY950" t="s">
        <v>16601</v>
      </c>
      <c r="BZ950" t="s">
        <v>144</v>
      </c>
      <c r="CA950" t="s">
        <v>144</v>
      </c>
      <c r="CB950" t="s">
        <v>507</v>
      </c>
      <c r="CC950" t="s">
        <v>145</v>
      </c>
      <c r="CD950" t="s">
        <v>26953</v>
      </c>
      <c r="CE950" t="s">
        <v>102</v>
      </c>
    </row>
    <row r="951" spans="1:83" x14ac:dyDescent="0.2">
      <c r="A951" t="s">
        <v>26954</v>
      </c>
      <c r="B951" t="s">
        <v>84</v>
      </c>
      <c r="C951" t="s">
        <v>26955</v>
      </c>
      <c r="D951" t="s">
        <v>26956</v>
      </c>
      <c r="E951" t="s">
        <v>26957</v>
      </c>
      <c r="F951" t="s">
        <v>102</v>
      </c>
      <c r="G951" t="s">
        <v>1828</v>
      </c>
      <c r="H951" t="s">
        <v>26958</v>
      </c>
      <c r="I951" t="s">
        <v>26959</v>
      </c>
      <c r="J951" t="s">
        <v>92</v>
      </c>
      <c r="K951" t="s">
        <v>1828</v>
      </c>
      <c r="L951" t="s">
        <v>102</v>
      </c>
      <c r="M951" t="s">
        <v>102</v>
      </c>
      <c r="N951" t="s">
        <v>102</v>
      </c>
      <c r="O951" t="s">
        <v>102</v>
      </c>
      <c r="P951" t="s">
        <v>102</v>
      </c>
      <c r="Q951" t="s">
        <v>102</v>
      </c>
      <c r="R951" t="s">
        <v>26960</v>
      </c>
      <c r="S951" t="s">
        <v>26961</v>
      </c>
      <c r="T951" t="s">
        <v>102</v>
      </c>
      <c r="U951" t="s">
        <v>26962</v>
      </c>
      <c r="V951" t="s">
        <v>26963</v>
      </c>
      <c r="W951" t="s">
        <v>102</v>
      </c>
      <c r="X951" t="s">
        <v>102</v>
      </c>
      <c r="Y951" t="s">
        <v>26964</v>
      </c>
      <c r="Z951" t="s">
        <v>26965</v>
      </c>
      <c r="AA951" t="s">
        <v>1271</v>
      </c>
      <c r="AB951" t="s">
        <v>102</v>
      </c>
      <c r="AC951" t="s">
        <v>102</v>
      </c>
      <c r="AD951" t="s">
        <v>102</v>
      </c>
      <c r="AE951" t="s">
        <v>102</v>
      </c>
      <c r="AF951" t="s">
        <v>13949</v>
      </c>
      <c r="AG951" t="s">
        <v>102</v>
      </c>
      <c r="AH951" t="s">
        <v>902</v>
      </c>
      <c r="AI951" t="s">
        <v>102</v>
      </c>
      <c r="AJ951" t="s">
        <v>102</v>
      </c>
      <c r="AK951" t="s">
        <v>102</v>
      </c>
      <c r="AL951" t="s">
        <v>26966</v>
      </c>
      <c r="AM951" t="s">
        <v>26967</v>
      </c>
      <c r="AN951" t="s">
        <v>102</v>
      </c>
      <c r="AO951" t="s">
        <v>26968</v>
      </c>
      <c r="AP951" t="s">
        <v>26969</v>
      </c>
      <c r="AQ951" t="s">
        <v>26964</v>
      </c>
      <c r="AR951" t="s">
        <v>102</v>
      </c>
      <c r="AS951" t="s">
        <v>102</v>
      </c>
      <c r="AT951" t="s">
        <v>102</v>
      </c>
      <c r="AU951" t="s">
        <v>119</v>
      </c>
      <c r="AV951" t="s">
        <v>7543</v>
      </c>
      <c r="AW951" t="s">
        <v>193</v>
      </c>
      <c r="AX951" t="s">
        <v>1657</v>
      </c>
      <c r="AY951" t="s">
        <v>314</v>
      </c>
      <c r="AZ951" t="s">
        <v>200</v>
      </c>
      <c r="BA951" t="s">
        <v>191</v>
      </c>
      <c r="BB951" t="s">
        <v>201</v>
      </c>
      <c r="BC951" t="s">
        <v>317</v>
      </c>
      <c r="BD951" t="s">
        <v>127</v>
      </c>
      <c r="BE951" t="s">
        <v>129</v>
      </c>
      <c r="BF951" t="s">
        <v>132</v>
      </c>
      <c r="BG951" t="s">
        <v>202</v>
      </c>
      <c r="BH951" t="s">
        <v>313</v>
      </c>
      <c r="BI951" t="s">
        <v>359</v>
      </c>
      <c r="BJ951" t="s">
        <v>133</v>
      </c>
      <c r="BK951" t="s">
        <v>133</v>
      </c>
      <c r="BL951" t="s">
        <v>315</v>
      </c>
      <c r="BM951" t="s">
        <v>137</v>
      </c>
      <c r="BN951" t="s">
        <v>133</v>
      </c>
      <c r="BO951" t="s">
        <v>315</v>
      </c>
      <c r="BP951" t="s">
        <v>137</v>
      </c>
      <c r="BQ951" t="s">
        <v>2100</v>
      </c>
      <c r="BR951" t="s">
        <v>127</v>
      </c>
      <c r="BS951" t="s">
        <v>137</v>
      </c>
      <c r="BT951" t="s">
        <v>132</v>
      </c>
      <c r="BU951" t="s">
        <v>137</v>
      </c>
      <c r="BV951" t="s">
        <v>26970</v>
      </c>
      <c r="BW951" t="s">
        <v>26971</v>
      </c>
      <c r="BX951" t="s">
        <v>6455</v>
      </c>
      <c r="BY951" t="s">
        <v>26972</v>
      </c>
      <c r="BZ951" t="s">
        <v>26973</v>
      </c>
      <c r="CA951" t="s">
        <v>144</v>
      </c>
      <c r="CB951" t="s">
        <v>1243</v>
      </c>
      <c r="CC951" t="s">
        <v>924</v>
      </c>
      <c r="CD951" t="s">
        <v>26974</v>
      </c>
      <c r="CE951" t="s">
        <v>102</v>
      </c>
    </row>
    <row r="952" spans="1:83" x14ac:dyDescent="0.2">
      <c r="A952" t="s">
        <v>26975</v>
      </c>
      <c r="B952" t="s">
        <v>84</v>
      </c>
      <c r="C952" t="s">
        <v>26976</v>
      </c>
      <c r="D952" t="s">
        <v>26977</v>
      </c>
      <c r="E952" t="s">
        <v>26978</v>
      </c>
      <c r="F952" t="s">
        <v>26979</v>
      </c>
      <c r="G952" t="s">
        <v>6118</v>
      </c>
      <c r="H952" t="s">
        <v>6119</v>
      </c>
      <c r="I952" t="s">
        <v>6120</v>
      </c>
      <c r="J952" t="s">
        <v>835</v>
      </c>
      <c r="K952" t="s">
        <v>1564</v>
      </c>
      <c r="L952" t="s">
        <v>1796</v>
      </c>
      <c r="M952" t="s">
        <v>26980</v>
      </c>
      <c r="N952" t="s">
        <v>26981</v>
      </c>
      <c r="O952" t="s">
        <v>26982</v>
      </c>
      <c r="P952" t="s">
        <v>26983</v>
      </c>
      <c r="Q952" t="s">
        <v>26984</v>
      </c>
      <c r="R952" t="s">
        <v>26985</v>
      </c>
      <c r="S952" t="s">
        <v>26986</v>
      </c>
      <c r="T952" t="s">
        <v>102</v>
      </c>
      <c r="U952" t="s">
        <v>102</v>
      </c>
      <c r="V952" t="s">
        <v>102</v>
      </c>
      <c r="W952" t="s">
        <v>102</v>
      </c>
      <c r="X952" t="s">
        <v>102</v>
      </c>
      <c r="Y952" t="s">
        <v>26987</v>
      </c>
      <c r="Z952" t="s">
        <v>26988</v>
      </c>
      <c r="AA952" t="s">
        <v>1187</v>
      </c>
      <c r="AB952" t="s">
        <v>102</v>
      </c>
      <c r="AC952" t="s">
        <v>102</v>
      </c>
      <c r="AD952" t="s">
        <v>102</v>
      </c>
      <c r="AE952" t="s">
        <v>102</v>
      </c>
      <c r="AF952" t="s">
        <v>1806</v>
      </c>
      <c r="AG952" t="s">
        <v>5075</v>
      </c>
      <c r="AH952" t="s">
        <v>10937</v>
      </c>
      <c r="AI952" t="s">
        <v>102</v>
      </c>
      <c r="AJ952" t="s">
        <v>102</v>
      </c>
      <c r="AK952" t="s">
        <v>26989</v>
      </c>
      <c r="AL952" t="s">
        <v>26990</v>
      </c>
      <c r="AM952" t="s">
        <v>102</v>
      </c>
      <c r="AN952" t="s">
        <v>26991</v>
      </c>
      <c r="AO952" t="s">
        <v>26992</v>
      </c>
      <c r="AP952" t="s">
        <v>19316</v>
      </c>
      <c r="AQ952" t="s">
        <v>26987</v>
      </c>
      <c r="AR952" t="s">
        <v>102</v>
      </c>
      <c r="AS952" t="s">
        <v>102</v>
      </c>
      <c r="AT952" t="s">
        <v>102</v>
      </c>
      <c r="AU952" t="s">
        <v>1320</v>
      </c>
      <c r="AV952" t="s">
        <v>102</v>
      </c>
      <c r="AW952" t="s">
        <v>1039</v>
      </c>
      <c r="AX952" t="s">
        <v>1039</v>
      </c>
      <c r="AY952" t="s">
        <v>133</v>
      </c>
      <c r="AZ952" t="s">
        <v>311</v>
      </c>
      <c r="BA952" t="s">
        <v>202</v>
      </c>
      <c r="BB952" t="s">
        <v>204</v>
      </c>
      <c r="BC952" t="s">
        <v>137</v>
      </c>
      <c r="BD952" t="s">
        <v>137</v>
      </c>
      <c r="BE952" t="s">
        <v>137</v>
      </c>
      <c r="BF952" t="s">
        <v>137</v>
      </c>
      <c r="BG952" t="s">
        <v>311</v>
      </c>
      <c r="BH952" t="s">
        <v>137</v>
      </c>
      <c r="BI952" t="s">
        <v>137</v>
      </c>
      <c r="BJ952" t="s">
        <v>137</v>
      </c>
      <c r="BK952" t="s">
        <v>137</v>
      </c>
      <c r="BL952" t="s">
        <v>137</v>
      </c>
      <c r="BM952" t="s">
        <v>137</v>
      </c>
      <c r="BN952" t="s">
        <v>137</v>
      </c>
      <c r="BO952" t="s">
        <v>137</v>
      </c>
      <c r="BP952" t="s">
        <v>137</v>
      </c>
      <c r="BQ952" t="s">
        <v>1079</v>
      </c>
      <c r="BR952" t="s">
        <v>129</v>
      </c>
      <c r="BS952" t="s">
        <v>137</v>
      </c>
      <c r="BT952" t="s">
        <v>137</v>
      </c>
      <c r="BU952" t="s">
        <v>137</v>
      </c>
      <c r="BV952" t="s">
        <v>26993</v>
      </c>
      <c r="BW952" t="s">
        <v>26994</v>
      </c>
      <c r="BX952" t="s">
        <v>102</v>
      </c>
      <c r="BY952" t="s">
        <v>26995</v>
      </c>
      <c r="BZ952" t="s">
        <v>26996</v>
      </c>
      <c r="CA952" t="s">
        <v>144</v>
      </c>
      <c r="CB952" t="s">
        <v>311</v>
      </c>
      <c r="CC952" t="s">
        <v>7911</v>
      </c>
      <c r="CD952" t="s">
        <v>26997</v>
      </c>
      <c r="CE952" t="s">
        <v>102</v>
      </c>
    </row>
    <row r="953" spans="1:83" x14ac:dyDescent="0.2">
      <c r="A953" t="s">
        <v>26998</v>
      </c>
      <c r="B953" t="s">
        <v>560</v>
      </c>
      <c r="C953" t="s">
        <v>26999</v>
      </c>
      <c r="D953" t="s">
        <v>27000</v>
      </c>
      <c r="E953" t="s">
        <v>27001</v>
      </c>
      <c r="F953" t="s">
        <v>27002</v>
      </c>
      <c r="G953" t="s">
        <v>27003</v>
      </c>
      <c r="H953" t="s">
        <v>27004</v>
      </c>
      <c r="I953" t="s">
        <v>27005</v>
      </c>
      <c r="J953" t="s">
        <v>835</v>
      </c>
      <c r="K953" t="s">
        <v>2331</v>
      </c>
      <c r="L953" t="s">
        <v>2331</v>
      </c>
      <c r="M953" t="s">
        <v>102</v>
      </c>
      <c r="N953" t="s">
        <v>27006</v>
      </c>
      <c r="O953" t="s">
        <v>27007</v>
      </c>
      <c r="P953" t="s">
        <v>2780</v>
      </c>
      <c r="Q953" t="s">
        <v>27008</v>
      </c>
      <c r="R953" t="s">
        <v>27009</v>
      </c>
      <c r="S953" t="s">
        <v>27010</v>
      </c>
      <c r="T953" t="s">
        <v>102</v>
      </c>
      <c r="U953" t="s">
        <v>27011</v>
      </c>
      <c r="V953" t="s">
        <v>27012</v>
      </c>
      <c r="W953" t="s">
        <v>102</v>
      </c>
      <c r="X953" t="s">
        <v>102</v>
      </c>
      <c r="Y953" t="s">
        <v>27013</v>
      </c>
      <c r="Z953" t="s">
        <v>27014</v>
      </c>
      <c r="AA953" t="s">
        <v>294</v>
      </c>
      <c r="AB953" t="s">
        <v>102</v>
      </c>
      <c r="AC953" t="s">
        <v>102</v>
      </c>
      <c r="AD953" t="s">
        <v>102</v>
      </c>
      <c r="AE953" t="s">
        <v>102</v>
      </c>
      <c r="AF953" t="s">
        <v>14451</v>
      </c>
      <c r="AG953" t="s">
        <v>102</v>
      </c>
      <c r="AH953" t="s">
        <v>2854</v>
      </c>
      <c r="AI953" t="s">
        <v>313</v>
      </c>
      <c r="AJ953" t="s">
        <v>102</v>
      </c>
      <c r="AK953" t="s">
        <v>102</v>
      </c>
      <c r="AL953" t="s">
        <v>27015</v>
      </c>
      <c r="AM953" t="s">
        <v>27016</v>
      </c>
      <c r="AN953" t="s">
        <v>27017</v>
      </c>
      <c r="AO953" t="s">
        <v>27018</v>
      </c>
      <c r="AP953" t="s">
        <v>16048</v>
      </c>
      <c r="AQ953" t="s">
        <v>27013</v>
      </c>
      <c r="AR953" t="s">
        <v>102</v>
      </c>
      <c r="AS953" t="s">
        <v>102</v>
      </c>
      <c r="AT953" t="s">
        <v>102</v>
      </c>
      <c r="AU953" t="s">
        <v>184</v>
      </c>
      <c r="AV953" t="s">
        <v>7764</v>
      </c>
      <c r="AW953" t="s">
        <v>15230</v>
      </c>
      <c r="AX953" t="s">
        <v>254</v>
      </c>
      <c r="AY953" t="s">
        <v>130</v>
      </c>
      <c r="AZ953" t="s">
        <v>317</v>
      </c>
      <c r="BA953" t="s">
        <v>468</v>
      </c>
      <c r="BB953" t="s">
        <v>134</v>
      </c>
      <c r="BC953" t="s">
        <v>137</v>
      </c>
      <c r="BD953" t="s">
        <v>137</v>
      </c>
      <c r="BE953" t="s">
        <v>137</v>
      </c>
      <c r="BF953" t="s">
        <v>137</v>
      </c>
      <c r="BG953" t="s">
        <v>127</v>
      </c>
      <c r="BH953" t="s">
        <v>311</v>
      </c>
      <c r="BI953" t="s">
        <v>132</v>
      </c>
      <c r="BJ953" t="s">
        <v>137</v>
      </c>
      <c r="BK953" t="s">
        <v>137</v>
      </c>
      <c r="BL953" t="s">
        <v>137</v>
      </c>
      <c r="BM953" t="s">
        <v>137</v>
      </c>
      <c r="BN953" t="s">
        <v>315</v>
      </c>
      <c r="BO953" t="s">
        <v>137</v>
      </c>
      <c r="BP953" t="s">
        <v>137</v>
      </c>
      <c r="BQ953" t="s">
        <v>7734</v>
      </c>
      <c r="BR953" t="s">
        <v>262</v>
      </c>
      <c r="BS953" t="s">
        <v>137</v>
      </c>
      <c r="BT953" t="s">
        <v>311</v>
      </c>
      <c r="BU953" t="s">
        <v>137</v>
      </c>
      <c r="BV953" t="s">
        <v>27019</v>
      </c>
      <c r="BW953" t="s">
        <v>27020</v>
      </c>
      <c r="BX953" t="s">
        <v>1355</v>
      </c>
      <c r="BY953" t="s">
        <v>27021</v>
      </c>
      <c r="BZ953" t="s">
        <v>102</v>
      </c>
      <c r="CA953" t="s">
        <v>144</v>
      </c>
      <c r="CB953" t="s">
        <v>133</v>
      </c>
      <c r="CC953" t="s">
        <v>145</v>
      </c>
      <c r="CD953" t="s">
        <v>27022</v>
      </c>
      <c r="CE953" t="s">
        <v>6493</v>
      </c>
    </row>
    <row r="954" spans="1:83" x14ac:dyDescent="0.2">
      <c r="A954" t="s">
        <v>27023</v>
      </c>
      <c r="B954" t="s">
        <v>560</v>
      </c>
      <c r="C954" t="s">
        <v>27024</v>
      </c>
      <c r="D954" t="s">
        <v>27025</v>
      </c>
      <c r="E954" t="s">
        <v>27026</v>
      </c>
      <c r="F954" t="s">
        <v>27027</v>
      </c>
      <c r="G954" t="s">
        <v>27028</v>
      </c>
      <c r="H954" t="s">
        <v>27029</v>
      </c>
      <c r="I954" t="s">
        <v>27030</v>
      </c>
      <c r="J954" t="s">
        <v>92</v>
      </c>
      <c r="K954" t="s">
        <v>620</v>
      </c>
      <c r="L954" t="s">
        <v>27031</v>
      </c>
      <c r="M954" t="s">
        <v>102</v>
      </c>
      <c r="N954" t="s">
        <v>27032</v>
      </c>
      <c r="O954" t="s">
        <v>27033</v>
      </c>
      <c r="P954" t="s">
        <v>27034</v>
      </c>
      <c r="Q954" t="s">
        <v>27035</v>
      </c>
      <c r="R954" t="s">
        <v>27036</v>
      </c>
      <c r="S954" t="s">
        <v>27037</v>
      </c>
      <c r="T954" t="s">
        <v>102</v>
      </c>
      <c r="U954" t="s">
        <v>102</v>
      </c>
      <c r="V954" t="s">
        <v>102</v>
      </c>
      <c r="W954" t="s">
        <v>102</v>
      </c>
      <c r="X954" t="s">
        <v>102</v>
      </c>
      <c r="Y954" t="s">
        <v>27038</v>
      </c>
      <c r="Z954" t="s">
        <v>27039</v>
      </c>
      <c r="AA954" t="s">
        <v>1187</v>
      </c>
      <c r="AB954" t="s">
        <v>102</v>
      </c>
      <c r="AC954" t="s">
        <v>102</v>
      </c>
      <c r="AD954" t="s">
        <v>102</v>
      </c>
      <c r="AE954" t="s">
        <v>102</v>
      </c>
      <c r="AF954" t="s">
        <v>27040</v>
      </c>
      <c r="AG954" t="s">
        <v>102</v>
      </c>
      <c r="AH954" t="s">
        <v>2424</v>
      </c>
      <c r="AI954" t="s">
        <v>102</v>
      </c>
      <c r="AJ954" t="s">
        <v>102</v>
      </c>
      <c r="AK954" t="s">
        <v>27041</v>
      </c>
      <c r="AL954" t="s">
        <v>27042</v>
      </c>
      <c r="AM954" t="s">
        <v>27043</v>
      </c>
      <c r="AN954" t="s">
        <v>27044</v>
      </c>
      <c r="AO954" t="s">
        <v>27045</v>
      </c>
      <c r="AP954" t="s">
        <v>27046</v>
      </c>
      <c r="AQ954" t="s">
        <v>27038</v>
      </c>
      <c r="AR954" t="s">
        <v>27047</v>
      </c>
      <c r="AS954" t="s">
        <v>250</v>
      </c>
      <c r="AT954" t="s">
        <v>1319</v>
      </c>
      <c r="AU954" t="s">
        <v>1957</v>
      </c>
      <c r="AV954" t="s">
        <v>27048</v>
      </c>
      <c r="AW954" t="s">
        <v>2244</v>
      </c>
      <c r="AX954" t="s">
        <v>1474</v>
      </c>
      <c r="AY954" t="s">
        <v>2530</v>
      </c>
      <c r="AZ954" t="s">
        <v>192</v>
      </c>
      <c r="BA954" t="s">
        <v>692</v>
      </c>
      <c r="BB954" t="s">
        <v>138</v>
      </c>
      <c r="BC954" t="s">
        <v>315</v>
      </c>
      <c r="BD954" t="s">
        <v>315</v>
      </c>
      <c r="BE954" t="s">
        <v>315</v>
      </c>
      <c r="BF954" t="s">
        <v>137</v>
      </c>
      <c r="BG954" t="s">
        <v>315</v>
      </c>
      <c r="BH954" t="s">
        <v>137</v>
      </c>
      <c r="BI954" t="s">
        <v>137</v>
      </c>
      <c r="BJ954" t="s">
        <v>315</v>
      </c>
      <c r="BK954" t="s">
        <v>315</v>
      </c>
      <c r="BL954" t="s">
        <v>315</v>
      </c>
      <c r="BM954" t="s">
        <v>137</v>
      </c>
      <c r="BN954" t="s">
        <v>315</v>
      </c>
      <c r="BO954" t="s">
        <v>137</v>
      </c>
      <c r="BP954" t="s">
        <v>137</v>
      </c>
      <c r="BQ954" t="s">
        <v>1358</v>
      </c>
      <c r="BR954" t="s">
        <v>132</v>
      </c>
      <c r="BS954" t="s">
        <v>137</v>
      </c>
      <c r="BT954" t="s">
        <v>132</v>
      </c>
      <c r="BU954" t="s">
        <v>315</v>
      </c>
      <c r="BV954" t="s">
        <v>27049</v>
      </c>
      <c r="BW954" t="s">
        <v>2249</v>
      </c>
      <c r="BX954" t="s">
        <v>2249</v>
      </c>
      <c r="BY954" t="s">
        <v>2249</v>
      </c>
      <c r="BZ954" t="s">
        <v>12562</v>
      </c>
      <c r="CA954" t="s">
        <v>144</v>
      </c>
      <c r="CB954" t="s">
        <v>129</v>
      </c>
      <c r="CC954" t="s">
        <v>145</v>
      </c>
      <c r="CD954" t="s">
        <v>27050</v>
      </c>
      <c r="CE954" t="s">
        <v>102</v>
      </c>
    </row>
    <row r="955" spans="1:83" x14ac:dyDescent="0.2">
      <c r="A955" t="s">
        <v>27051</v>
      </c>
      <c r="B955" t="s">
        <v>560</v>
      </c>
      <c r="C955" t="s">
        <v>27052</v>
      </c>
      <c r="D955" t="s">
        <v>27053</v>
      </c>
      <c r="E955" t="s">
        <v>27054</v>
      </c>
      <c r="F955" t="s">
        <v>27055</v>
      </c>
      <c r="G955" t="s">
        <v>27056</v>
      </c>
      <c r="H955" t="s">
        <v>27057</v>
      </c>
      <c r="I955" t="s">
        <v>27058</v>
      </c>
      <c r="J955" t="s">
        <v>92</v>
      </c>
      <c r="K955" t="s">
        <v>620</v>
      </c>
      <c r="L955" t="s">
        <v>27059</v>
      </c>
      <c r="M955" t="s">
        <v>102</v>
      </c>
      <c r="N955" t="s">
        <v>27060</v>
      </c>
      <c r="O955" t="s">
        <v>27061</v>
      </c>
      <c r="P955" t="s">
        <v>10257</v>
      </c>
      <c r="Q955" t="s">
        <v>27062</v>
      </c>
      <c r="R955" t="s">
        <v>27063</v>
      </c>
      <c r="S955" t="s">
        <v>27064</v>
      </c>
      <c r="T955" t="s">
        <v>102</v>
      </c>
      <c r="U955" t="s">
        <v>102</v>
      </c>
      <c r="V955" t="s">
        <v>27065</v>
      </c>
      <c r="W955" t="s">
        <v>102</v>
      </c>
      <c r="X955" t="s">
        <v>102</v>
      </c>
      <c r="Y955" t="s">
        <v>27066</v>
      </c>
      <c r="Z955" t="s">
        <v>26478</v>
      </c>
      <c r="AA955" t="s">
        <v>444</v>
      </c>
      <c r="AB955" t="s">
        <v>102</v>
      </c>
      <c r="AC955" t="s">
        <v>102</v>
      </c>
      <c r="AD955" t="s">
        <v>102</v>
      </c>
      <c r="AE955" t="s">
        <v>102</v>
      </c>
      <c r="AF955" t="s">
        <v>27067</v>
      </c>
      <c r="AG955" t="s">
        <v>1807</v>
      </c>
      <c r="AH955" t="s">
        <v>112</v>
      </c>
      <c r="AI955" t="s">
        <v>102</v>
      </c>
      <c r="AJ955" t="s">
        <v>102</v>
      </c>
      <c r="AK955" t="s">
        <v>102</v>
      </c>
      <c r="AL955" t="s">
        <v>102</v>
      </c>
      <c r="AM955" t="s">
        <v>27068</v>
      </c>
      <c r="AN955" t="s">
        <v>27069</v>
      </c>
      <c r="AO955" t="s">
        <v>27070</v>
      </c>
      <c r="AP955" t="s">
        <v>23781</v>
      </c>
      <c r="AQ955" t="s">
        <v>27066</v>
      </c>
      <c r="AR955" t="s">
        <v>27071</v>
      </c>
      <c r="AS955" t="s">
        <v>2172</v>
      </c>
      <c r="AT955" t="s">
        <v>5968</v>
      </c>
      <c r="AU955" t="s">
        <v>8296</v>
      </c>
      <c r="AV955" t="s">
        <v>25677</v>
      </c>
      <c r="AW955" t="s">
        <v>1657</v>
      </c>
      <c r="AX955" t="s">
        <v>1003</v>
      </c>
      <c r="AY955" t="s">
        <v>3600</v>
      </c>
      <c r="AZ955" t="s">
        <v>1283</v>
      </c>
      <c r="BA955" t="s">
        <v>130</v>
      </c>
      <c r="BB955" t="s">
        <v>199</v>
      </c>
      <c r="BC955" t="s">
        <v>315</v>
      </c>
      <c r="BD955" t="s">
        <v>137</v>
      </c>
      <c r="BE955" t="s">
        <v>137</v>
      </c>
      <c r="BF955" t="s">
        <v>137</v>
      </c>
      <c r="BG955" t="s">
        <v>315</v>
      </c>
      <c r="BH955" t="s">
        <v>137</v>
      </c>
      <c r="BI955" t="s">
        <v>137</v>
      </c>
      <c r="BJ955" t="s">
        <v>315</v>
      </c>
      <c r="BK955" t="s">
        <v>137</v>
      </c>
      <c r="BL955" t="s">
        <v>137</v>
      </c>
      <c r="BM955" t="s">
        <v>137</v>
      </c>
      <c r="BN955" t="s">
        <v>315</v>
      </c>
      <c r="BO955" t="s">
        <v>137</v>
      </c>
      <c r="BP955" t="s">
        <v>137</v>
      </c>
      <c r="BQ955" t="s">
        <v>265</v>
      </c>
      <c r="BR955" t="s">
        <v>137</v>
      </c>
      <c r="BS955" t="s">
        <v>137</v>
      </c>
      <c r="BT955" t="s">
        <v>137</v>
      </c>
      <c r="BU955" t="s">
        <v>132</v>
      </c>
      <c r="BV955" t="s">
        <v>27072</v>
      </c>
      <c r="BW955" t="s">
        <v>102</v>
      </c>
      <c r="BX955" t="s">
        <v>102</v>
      </c>
      <c r="BY955" t="s">
        <v>102</v>
      </c>
      <c r="BZ955" t="s">
        <v>6394</v>
      </c>
      <c r="CA955" t="s">
        <v>144</v>
      </c>
      <c r="CB955" t="s">
        <v>359</v>
      </c>
      <c r="CC955" t="s">
        <v>145</v>
      </c>
      <c r="CD955" t="s">
        <v>27073</v>
      </c>
      <c r="CE955" t="s">
        <v>102</v>
      </c>
    </row>
    <row r="956" spans="1:83" x14ac:dyDescent="0.2">
      <c r="A956" t="s">
        <v>27074</v>
      </c>
      <c r="B956" t="s">
        <v>84</v>
      </c>
      <c r="C956" t="s">
        <v>27075</v>
      </c>
      <c r="D956" t="s">
        <v>27076</v>
      </c>
      <c r="E956" t="s">
        <v>27077</v>
      </c>
      <c r="F956" t="s">
        <v>27078</v>
      </c>
      <c r="G956" t="s">
        <v>27079</v>
      </c>
      <c r="H956" t="s">
        <v>27080</v>
      </c>
      <c r="I956" t="s">
        <v>27081</v>
      </c>
      <c r="J956" t="s">
        <v>92</v>
      </c>
      <c r="K956" t="s">
        <v>620</v>
      </c>
      <c r="L956" t="s">
        <v>621</v>
      </c>
      <c r="M956" t="s">
        <v>27082</v>
      </c>
      <c r="N956" t="s">
        <v>102</v>
      </c>
      <c r="O956" t="s">
        <v>27082</v>
      </c>
      <c r="P956" t="s">
        <v>2780</v>
      </c>
      <c r="Q956" t="s">
        <v>5784</v>
      </c>
      <c r="R956" t="s">
        <v>27083</v>
      </c>
      <c r="S956" t="s">
        <v>27084</v>
      </c>
      <c r="T956" t="s">
        <v>102</v>
      </c>
      <c r="U956" t="s">
        <v>102</v>
      </c>
      <c r="V956" t="s">
        <v>27085</v>
      </c>
      <c r="W956" t="s">
        <v>102</v>
      </c>
      <c r="X956" t="s">
        <v>578</v>
      </c>
      <c r="Y956" t="s">
        <v>27086</v>
      </c>
      <c r="Z956" t="s">
        <v>27087</v>
      </c>
      <c r="AA956" t="s">
        <v>108</v>
      </c>
      <c r="AB956" t="s">
        <v>102</v>
      </c>
      <c r="AC956" t="s">
        <v>27088</v>
      </c>
      <c r="AD956" t="s">
        <v>170</v>
      </c>
      <c r="AE956" t="s">
        <v>102</v>
      </c>
      <c r="AF956" t="s">
        <v>633</v>
      </c>
      <c r="AG956" t="s">
        <v>3156</v>
      </c>
      <c r="AH956" t="s">
        <v>2621</v>
      </c>
      <c r="AI956" t="s">
        <v>102</v>
      </c>
      <c r="AJ956" t="s">
        <v>102</v>
      </c>
      <c r="AK956" t="s">
        <v>102</v>
      </c>
      <c r="AL956" t="s">
        <v>27089</v>
      </c>
      <c r="AM956" t="s">
        <v>27090</v>
      </c>
      <c r="AN956" t="s">
        <v>27091</v>
      </c>
      <c r="AO956" t="s">
        <v>27092</v>
      </c>
      <c r="AP956" t="s">
        <v>27093</v>
      </c>
      <c r="AQ956" t="s">
        <v>27086</v>
      </c>
      <c r="AR956" t="s">
        <v>102</v>
      </c>
      <c r="AS956" t="s">
        <v>102</v>
      </c>
      <c r="AT956" t="s">
        <v>102</v>
      </c>
      <c r="AU956" t="s">
        <v>352</v>
      </c>
      <c r="AV956" t="s">
        <v>102</v>
      </c>
      <c r="AW956" t="s">
        <v>1322</v>
      </c>
      <c r="AX956" t="s">
        <v>965</v>
      </c>
      <c r="AY956" t="s">
        <v>1283</v>
      </c>
      <c r="AZ956" t="s">
        <v>1283</v>
      </c>
      <c r="BA956" t="s">
        <v>692</v>
      </c>
      <c r="BB956" t="s">
        <v>692</v>
      </c>
      <c r="BC956" t="s">
        <v>315</v>
      </c>
      <c r="BD956" t="s">
        <v>315</v>
      </c>
      <c r="BE956" t="s">
        <v>315</v>
      </c>
      <c r="BF956" t="s">
        <v>315</v>
      </c>
      <c r="BG956" t="s">
        <v>315</v>
      </c>
      <c r="BH956" t="s">
        <v>137</v>
      </c>
      <c r="BI956" t="s">
        <v>137</v>
      </c>
      <c r="BJ956" t="s">
        <v>137</v>
      </c>
      <c r="BK956" t="s">
        <v>137</v>
      </c>
      <c r="BL956" t="s">
        <v>137</v>
      </c>
      <c r="BM956" t="s">
        <v>137</v>
      </c>
      <c r="BN956" t="s">
        <v>315</v>
      </c>
      <c r="BO956" t="s">
        <v>137</v>
      </c>
      <c r="BP956" t="s">
        <v>137</v>
      </c>
      <c r="BQ956" t="s">
        <v>192</v>
      </c>
      <c r="BR956" t="s">
        <v>128</v>
      </c>
      <c r="BS956" t="s">
        <v>137</v>
      </c>
      <c r="BT956" t="s">
        <v>128</v>
      </c>
      <c r="BU956" t="s">
        <v>137</v>
      </c>
      <c r="BV956" t="s">
        <v>27094</v>
      </c>
      <c r="BW956" t="s">
        <v>15634</v>
      </c>
      <c r="BX956" t="s">
        <v>15634</v>
      </c>
      <c r="BY956" t="s">
        <v>15634</v>
      </c>
      <c r="BZ956" t="s">
        <v>27095</v>
      </c>
      <c r="CA956" t="s">
        <v>144</v>
      </c>
      <c r="CB956" t="s">
        <v>550</v>
      </c>
      <c r="CC956" t="s">
        <v>145</v>
      </c>
      <c r="CD956" t="s">
        <v>27096</v>
      </c>
      <c r="CE956" t="s">
        <v>147</v>
      </c>
    </row>
    <row r="957" spans="1:83" x14ac:dyDescent="0.2">
      <c r="A957" t="s">
        <v>27097</v>
      </c>
      <c r="B957" t="s">
        <v>84</v>
      </c>
      <c r="C957" t="s">
        <v>27098</v>
      </c>
      <c r="D957" t="s">
        <v>27099</v>
      </c>
      <c r="E957" t="s">
        <v>27100</v>
      </c>
      <c r="F957" t="s">
        <v>27101</v>
      </c>
      <c r="G957" t="s">
        <v>27102</v>
      </c>
      <c r="H957" t="s">
        <v>27103</v>
      </c>
      <c r="I957" t="s">
        <v>27104</v>
      </c>
      <c r="J957" t="s">
        <v>835</v>
      </c>
      <c r="K957" t="s">
        <v>4320</v>
      </c>
      <c r="L957" t="s">
        <v>11663</v>
      </c>
      <c r="M957" t="s">
        <v>102</v>
      </c>
      <c r="N957" t="s">
        <v>102</v>
      </c>
      <c r="O957" t="s">
        <v>102</v>
      </c>
      <c r="P957" t="s">
        <v>102</v>
      </c>
      <c r="Q957" t="s">
        <v>102</v>
      </c>
      <c r="R957" t="s">
        <v>27105</v>
      </c>
      <c r="S957" t="s">
        <v>27106</v>
      </c>
      <c r="T957" t="s">
        <v>102</v>
      </c>
      <c r="U957" t="s">
        <v>27107</v>
      </c>
      <c r="V957" t="s">
        <v>102</v>
      </c>
      <c r="W957" t="s">
        <v>102</v>
      </c>
      <c r="X957" t="s">
        <v>102</v>
      </c>
      <c r="Y957" t="s">
        <v>27108</v>
      </c>
      <c r="Z957" t="s">
        <v>27109</v>
      </c>
      <c r="AA957" t="s">
        <v>108</v>
      </c>
      <c r="AB957" t="s">
        <v>102</v>
      </c>
      <c r="AC957" t="s">
        <v>102</v>
      </c>
      <c r="AD957" t="s">
        <v>102</v>
      </c>
      <c r="AE957" t="s">
        <v>102</v>
      </c>
      <c r="AF957" t="s">
        <v>11672</v>
      </c>
      <c r="AG957" t="s">
        <v>102</v>
      </c>
      <c r="AH957" t="s">
        <v>2854</v>
      </c>
      <c r="AI957" t="s">
        <v>102</v>
      </c>
      <c r="AJ957" t="s">
        <v>102</v>
      </c>
      <c r="AK957" t="s">
        <v>102</v>
      </c>
      <c r="AL957" t="s">
        <v>27110</v>
      </c>
      <c r="AM957" t="s">
        <v>27111</v>
      </c>
      <c r="AN957" t="s">
        <v>27112</v>
      </c>
      <c r="AO957" t="s">
        <v>27113</v>
      </c>
      <c r="AP957" t="s">
        <v>5299</v>
      </c>
      <c r="AQ957" t="s">
        <v>27108</v>
      </c>
      <c r="AR957" t="s">
        <v>102</v>
      </c>
      <c r="AS957" t="s">
        <v>102</v>
      </c>
      <c r="AT957" t="s">
        <v>102</v>
      </c>
      <c r="AU957" t="s">
        <v>352</v>
      </c>
      <c r="AV957" t="s">
        <v>102</v>
      </c>
      <c r="AW957" t="s">
        <v>4203</v>
      </c>
      <c r="AX957" t="s">
        <v>4203</v>
      </c>
      <c r="AY957" t="s">
        <v>365</v>
      </c>
      <c r="AZ957" t="s">
        <v>263</v>
      </c>
      <c r="BA957" t="s">
        <v>599</v>
      </c>
      <c r="BB957" t="s">
        <v>312</v>
      </c>
      <c r="BC957" t="s">
        <v>137</v>
      </c>
      <c r="BD957" t="s">
        <v>137</v>
      </c>
      <c r="BE957" t="s">
        <v>137</v>
      </c>
      <c r="BF957" t="s">
        <v>137</v>
      </c>
      <c r="BG957" t="s">
        <v>127</v>
      </c>
      <c r="BH957" t="s">
        <v>311</v>
      </c>
      <c r="BI957" t="s">
        <v>132</v>
      </c>
      <c r="BJ957" t="s">
        <v>137</v>
      </c>
      <c r="BK957" t="s">
        <v>137</v>
      </c>
      <c r="BL957" t="s">
        <v>137</v>
      </c>
      <c r="BM957" t="s">
        <v>137</v>
      </c>
      <c r="BN957" t="s">
        <v>132</v>
      </c>
      <c r="BO957" t="s">
        <v>137</v>
      </c>
      <c r="BP957" t="s">
        <v>137</v>
      </c>
      <c r="BQ957" t="s">
        <v>256</v>
      </c>
      <c r="BR957" t="s">
        <v>131</v>
      </c>
      <c r="BS957" t="s">
        <v>137</v>
      </c>
      <c r="BT957" t="s">
        <v>133</v>
      </c>
      <c r="BU957" t="s">
        <v>137</v>
      </c>
      <c r="BV957" t="s">
        <v>27114</v>
      </c>
      <c r="BW957" t="s">
        <v>27115</v>
      </c>
      <c r="BX957" t="s">
        <v>19316</v>
      </c>
      <c r="BY957" t="s">
        <v>8489</v>
      </c>
      <c r="BZ957" t="s">
        <v>102</v>
      </c>
      <c r="CA957" t="s">
        <v>144</v>
      </c>
      <c r="CB957" t="s">
        <v>315</v>
      </c>
      <c r="CC957" t="s">
        <v>145</v>
      </c>
      <c r="CD957" t="s">
        <v>27116</v>
      </c>
      <c r="CE957" t="s">
        <v>102</v>
      </c>
    </row>
    <row r="958" spans="1:83" x14ac:dyDescent="0.2">
      <c r="A958" t="s">
        <v>27117</v>
      </c>
      <c r="B958" t="s">
        <v>84</v>
      </c>
      <c r="C958" t="s">
        <v>27118</v>
      </c>
      <c r="D958" t="s">
        <v>27119</v>
      </c>
      <c r="E958" t="s">
        <v>27120</v>
      </c>
      <c r="F958" t="s">
        <v>27121</v>
      </c>
      <c r="G958" t="s">
        <v>27122</v>
      </c>
      <c r="H958" t="s">
        <v>27123</v>
      </c>
      <c r="I958" t="s">
        <v>27124</v>
      </c>
      <c r="J958" t="s">
        <v>835</v>
      </c>
      <c r="K958" t="s">
        <v>19415</v>
      </c>
      <c r="L958" t="s">
        <v>102</v>
      </c>
      <c r="M958" t="s">
        <v>102</v>
      </c>
      <c r="N958" t="s">
        <v>27125</v>
      </c>
      <c r="O958" t="s">
        <v>27126</v>
      </c>
      <c r="P958" t="s">
        <v>3585</v>
      </c>
      <c r="Q958" t="s">
        <v>27127</v>
      </c>
      <c r="R958" t="s">
        <v>27128</v>
      </c>
      <c r="S958" t="s">
        <v>27129</v>
      </c>
      <c r="T958" t="s">
        <v>102</v>
      </c>
      <c r="U958" t="s">
        <v>102</v>
      </c>
      <c r="V958" t="s">
        <v>21112</v>
      </c>
      <c r="W958" t="s">
        <v>102</v>
      </c>
      <c r="X958" t="s">
        <v>105</v>
      </c>
      <c r="Y958" t="s">
        <v>27130</v>
      </c>
      <c r="Z958" t="s">
        <v>27131</v>
      </c>
      <c r="AA958" t="s">
        <v>294</v>
      </c>
      <c r="AB958" t="s">
        <v>102</v>
      </c>
      <c r="AC958" t="s">
        <v>27132</v>
      </c>
      <c r="AD958" t="s">
        <v>238</v>
      </c>
      <c r="AE958" t="s">
        <v>102</v>
      </c>
      <c r="AF958" t="s">
        <v>27133</v>
      </c>
      <c r="AG958" t="s">
        <v>102</v>
      </c>
      <c r="AH958" t="s">
        <v>3620</v>
      </c>
      <c r="AI958" t="s">
        <v>313</v>
      </c>
      <c r="AJ958" t="s">
        <v>102</v>
      </c>
      <c r="AK958" t="s">
        <v>27134</v>
      </c>
      <c r="AL958" t="s">
        <v>27135</v>
      </c>
      <c r="AM958" t="s">
        <v>27136</v>
      </c>
      <c r="AN958" t="s">
        <v>27137</v>
      </c>
      <c r="AO958" t="s">
        <v>27138</v>
      </c>
      <c r="AP958" t="s">
        <v>27139</v>
      </c>
      <c r="AQ958" t="s">
        <v>27130</v>
      </c>
      <c r="AR958" t="s">
        <v>102</v>
      </c>
      <c r="AS958" t="s">
        <v>102</v>
      </c>
      <c r="AT958" t="s">
        <v>102</v>
      </c>
      <c r="AU958" t="s">
        <v>1320</v>
      </c>
      <c r="AV958" t="s">
        <v>21121</v>
      </c>
      <c r="AW958" t="s">
        <v>693</v>
      </c>
      <c r="AX958" t="s">
        <v>693</v>
      </c>
      <c r="AY958" t="s">
        <v>133</v>
      </c>
      <c r="AZ958" t="s">
        <v>311</v>
      </c>
      <c r="BA958" t="s">
        <v>199</v>
      </c>
      <c r="BB958" t="s">
        <v>693</v>
      </c>
      <c r="BC958" t="s">
        <v>133</v>
      </c>
      <c r="BD958" t="s">
        <v>315</v>
      </c>
      <c r="BE958" t="s">
        <v>315</v>
      </c>
      <c r="BF958" t="s">
        <v>137</v>
      </c>
      <c r="BG958" t="s">
        <v>311</v>
      </c>
      <c r="BH958" t="s">
        <v>311</v>
      </c>
      <c r="BI958" t="s">
        <v>133</v>
      </c>
      <c r="BJ958" t="s">
        <v>137</v>
      </c>
      <c r="BK958" t="s">
        <v>137</v>
      </c>
      <c r="BL958" t="s">
        <v>137</v>
      </c>
      <c r="BM958" t="s">
        <v>137</v>
      </c>
      <c r="BN958" t="s">
        <v>137</v>
      </c>
      <c r="BO958" t="s">
        <v>137</v>
      </c>
      <c r="BP958" t="s">
        <v>137</v>
      </c>
      <c r="BQ958" t="s">
        <v>1122</v>
      </c>
      <c r="BR958" t="s">
        <v>132</v>
      </c>
      <c r="BS958" t="s">
        <v>137</v>
      </c>
      <c r="BT958" t="s">
        <v>137</v>
      </c>
      <c r="BU958" t="s">
        <v>137</v>
      </c>
      <c r="BV958" t="s">
        <v>27140</v>
      </c>
      <c r="BW958" t="s">
        <v>27141</v>
      </c>
      <c r="BX958" t="s">
        <v>102</v>
      </c>
      <c r="BY958" t="s">
        <v>26872</v>
      </c>
      <c r="BZ958" t="s">
        <v>27142</v>
      </c>
      <c r="CA958" t="s">
        <v>144</v>
      </c>
      <c r="CB958" t="s">
        <v>314</v>
      </c>
      <c r="CC958" t="s">
        <v>145</v>
      </c>
      <c r="CD958" t="s">
        <v>27143</v>
      </c>
      <c r="CE958" t="s">
        <v>102</v>
      </c>
    </row>
    <row r="959" spans="1:83" x14ac:dyDescent="0.2">
      <c r="A959" t="s">
        <v>27144</v>
      </c>
      <c r="B959" t="s">
        <v>84</v>
      </c>
      <c r="C959" t="s">
        <v>27145</v>
      </c>
      <c r="D959" t="s">
        <v>27146</v>
      </c>
      <c r="E959" t="s">
        <v>27147</v>
      </c>
      <c r="F959" t="s">
        <v>102</v>
      </c>
      <c r="G959" t="s">
        <v>27148</v>
      </c>
      <c r="H959" t="s">
        <v>27149</v>
      </c>
      <c r="I959" t="s">
        <v>27150</v>
      </c>
      <c r="J959" t="s">
        <v>92</v>
      </c>
      <c r="K959" t="s">
        <v>93</v>
      </c>
      <c r="L959" t="s">
        <v>94</v>
      </c>
      <c r="M959" t="s">
        <v>102</v>
      </c>
      <c r="N959" t="s">
        <v>27151</v>
      </c>
      <c r="O959" t="s">
        <v>27152</v>
      </c>
      <c r="P959" t="s">
        <v>102</v>
      </c>
      <c r="Q959" t="s">
        <v>27153</v>
      </c>
      <c r="R959" t="s">
        <v>27154</v>
      </c>
      <c r="S959" t="s">
        <v>27155</v>
      </c>
      <c r="T959" t="s">
        <v>102</v>
      </c>
      <c r="U959" t="s">
        <v>7652</v>
      </c>
      <c r="V959" t="s">
        <v>102</v>
      </c>
      <c r="W959" t="s">
        <v>102</v>
      </c>
      <c r="X959" t="s">
        <v>102</v>
      </c>
      <c r="Y959" t="s">
        <v>27156</v>
      </c>
      <c r="Z959" t="s">
        <v>22944</v>
      </c>
      <c r="AA959" t="s">
        <v>1608</v>
      </c>
      <c r="AB959" t="s">
        <v>102</v>
      </c>
      <c r="AC959" t="s">
        <v>102</v>
      </c>
      <c r="AD959" t="s">
        <v>102</v>
      </c>
      <c r="AE959" t="s">
        <v>102</v>
      </c>
      <c r="AF959" t="s">
        <v>110</v>
      </c>
      <c r="AG959" t="s">
        <v>102</v>
      </c>
      <c r="AH959" t="s">
        <v>1109</v>
      </c>
      <c r="AI959" t="s">
        <v>260</v>
      </c>
      <c r="AJ959" t="s">
        <v>102</v>
      </c>
      <c r="AK959" t="s">
        <v>102</v>
      </c>
      <c r="AL959" t="s">
        <v>27157</v>
      </c>
      <c r="AM959" t="s">
        <v>27158</v>
      </c>
      <c r="AN959" t="s">
        <v>27159</v>
      </c>
      <c r="AO959" t="s">
        <v>27160</v>
      </c>
      <c r="AP959" t="s">
        <v>27161</v>
      </c>
      <c r="AQ959" t="s">
        <v>27156</v>
      </c>
      <c r="AR959" t="s">
        <v>27162</v>
      </c>
      <c r="AS959" t="s">
        <v>2050</v>
      </c>
      <c r="AT959" t="s">
        <v>2956</v>
      </c>
      <c r="AU959" t="s">
        <v>352</v>
      </c>
      <c r="AV959" t="s">
        <v>27163</v>
      </c>
      <c r="AW959" t="s">
        <v>646</v>
      </c>
      <c r="AX959" t="s">
        <v>646</v>
      </c>
      <c r="AY959" t="s">
        <v>1003</v>
      </c>
      <c r="AZ959" t="s">
        <v>1397</v>
      </c>
      <c r="BA959" t="s">
        <v>136</v>
      </c>
      <c r="BB959" t="s">
        <v>271</v>
      </c>
      <c r="BC959" t="s">
        <v>137</v>
      </c>
      <c r="BD959" t="s">
        <v>137</v>
      </c>
      <c r="BE959" t="s">
        <v>137</v>
      </c>
      <c r="BF959" t="s">
        <v>137</v>
      </c>
      <c r="BG959" t="s">
        <v>133</v>
      </c>
      <c r="BH959" t="s">
        <v>137</v>
      </c>
      <c r="BI959" t="s">
        <v>137</v>
      </c>
      <c r="BJ959" t="s">
        <v>137</v>
      </c>
      <c r="BK959" t="s">
        <v>137</v>
      </c>
      <c r="BL959" t="s">
        <v>137</v>
      </c>
      <c r="BM959" t="s">
        <v>137</v>
      </c>
      <c r="BN959" t="s">
        <v>133</v>
      </c>
      <c r="BO959" t="s">
        <v>137</v>
      </c>
      <c r="BP959" t="s">
        <v>137</v>
      </c>
      <c r="BQ959" t="s">
        <v>1122</v>
      </c>
      <c r="BR959" t="s">
        <v>129</v>
      </c>
      <c r="BS959" t="s">
        <v>133</v>
      </c>
      <c r="BT959" t="s">
        <v>129</v>
      </c>
      <c r="BU959" t="s">
        <v>133</v>
      </c>
      <c r="BV959" t="s">
        <v>27164</v>
      </c>
      <c r="BW959" t="s">
        <v>27165</v>
      </c>
      <c r="BX959" t="s">
        <v>27165</v>
      </c>
      <c r="BY959" t="s">
        <v>102</v>
      </c>
      <c r="BZ959" t="s">
        <v>27166</v>
      </c>
      <c r="CA959" t="s">
        <v>144</v>
      </c>
      <c r="CB959" t="s">
        <v>127</v>
      </c>
      <c r="CC959" t="s">
        <v>145</v>
      </c>
      <c r="CD959" t="s">
        <v>27167</v>
      </c>
      <c r="CE959" t="s">
        <v>147</v>
      </c>
    </row>
    <row r="960" spans="1:83" x14ac:dyDescent="0.2">
      <c r="A960" t="s">
        <v>27168</v>
      </c>
      <c r="B960" t="s">
        <v>84</v>
      </c>
      <c r="C960" t="s">
        <v>27169</v>
      </c>
      <c r="D960" t="s">
        <v>27170</v>
      </c>
      <c r="E960" t="s">
        <v>27171</v>
      </c>
      <c r="F960" t="s">
        <v>27172</v>
      </c>
      <c r="G960" t="s">
        <v>27173</v>
      </c>
      <c r="H960" t="s">
        <v>27174</v>
      </c>
      <c r="I960" t="s">
        <v>27175</v>
      </c>
      <c r="J960" t="s">
        <v>222</v>
      </c>
      <c r="K960" t="s">
        <v>223</v>
      </c>
      <c r="L960" t="s">
        <v>224</v>
      </c>
      <c r="M960" t="s">
        <v>102</v>
      </c>
      <c r="N960" t="s">
        <v>27176</v>
      </c>
      <c r="O960" t="s">
        <v>27177</v>
      </c>
      <c r="P960" t="s">
        <v>2780</v>
      </c>
      <c r="Q960" t="s">
        <v>27178</v>
      </c>
      <c r="R960" t="s">
        <v>27179</v>
      </c>
      <c r="S960" t="s">
        <v>27180</v>
      </c>
      <c r="T960" t="s">
        <v>102</v>
      </c>
      <c r="U960" t="s">
        <v>102</v>
      </c>
      <c r="V960" t="s">
        <v>102</v>
      </c>
      <c r="W960" t="s">
        <v>102</v>
      </c>
      <c r="X960" t="s">
        <v>105</v>
      </c>
      <c r="Y960" t="s">
        <v>27181</v>
      </c>
      <c r="Z960" t="s">
        <v>27182</v>
      </c>
      <c r="AA960" t="s">
        <v>294</v>
      </c>
      <c r="AB960" t="s">
        <v>102</v>
      </c>
      <c r="AC960" t="s">
        <v>27183</v>
      </c>
      <c r="AD960" t="s">
        <v>102</v>
      </c>
      <c r="AE960" t="s">
        <v>102</v>
      </c>
      <c r="AF960" t="s">
        <v>3061</v>
      </c>
      <c r="AG960" t="s">
        <v>102</v>
      </c>
      <c r="AH960" t="s">
        <v>765</v>
      </c>
      <c r="AI960" t="s">
        <v>128</v>
      </c>
      <c r="AJ960" t="s">
        <v>102</v>
      </c>
      <c r="AK960" t="s">
        <v>102</v>
      </c>
      <c r="AL960" t="s">
        <v>27184</v>
      </c>
      <c r="AM960" t="s">
        <v>27185</v>
      </c>
      <c r="AN960" t="s">
        <v>27186</v>
      </c>
      <c r="AO960" t="s">
        <v>27187</v>
      </c>
      <c r="AP960" t="s">
        <v>6645</v>
      </c>
      <c r="AQ960" t="s">
        <v>27181</v>
      </c>
      <c r="AR960" t="s">
        <v>102</v>
      </c>
      <c r="AS960" t="s">
        <v>102</v>
      </c>
      <c r="AT960" t="s">
        <v>102</v>
      </c>
      <c r="AU960" t="s">
        <v>184</v>
      </c>
      <c r="AV960" t="s">
        <v>102</v>
      </c>
      <c r="AW960" t="s">
        <v>411</v>
      </c>
      <c r="AX960" t="s">
        <v>411</v>
      </c>
      <c r="AY960" t="s">
        <v>311</v>
      </c>
      <c r="AZ960" t="s">
        <v>311</v>
      </c>
      <c r="BA960" t="s">
        <v>506</v>
      </c>
      <c r="BB960" t="s">
        <v>776</v>
      </c>
      <c r="BC960" t="s">
        <v>132</v>
      </c>
      <c r="BD960" t="s">
        <v>133</v>
      </c>
      <c r="BE960" t="s">
        <v>315</v>
      </c>
      <c r="BF960" t="s">
        <v>137</v>
      </c>
      <c r="BG960" t="s">
        <v>136</v>
      </c>
      <c r="BH960" t="s">
        <v>128</v>
      </c>
      <c r="BI960" t="s">
        <v>311</v>
      </c>
      <c r="BJ960" t="s">
        <v>137</v>
      </c>
      <c r="BK960" t="s">
        <v>137</v>
      </c>
      <c r="BL960" t="s">
        <v>137</v>
      </c>
      <c r="BM960" t="s">
        <v>137</v>
      </c>
      <c r="BN960" t="s">
        <v>315</v>
      </c>
      <c r="BO960" t="s">
        <v>137</v>
      </c>
      <c r="BP960" t="s">
        <v>137</v>
      </c>
      <c r="BQ960" t="s">
        <v>408</v>
      </c>
      <c r="BR960" t="s">
        <v>313</v>
      </c>
      <c r="BS960" t="s">
        <v>137</v>
      </c>
      <c r="BT960" t="s">
        <v>137</v>
      </c>
      <c r="BU960" t="s">
        <v>137</v>
      </c>
      <c r="BV960" t="s">
        <v>27188</v>
      </c>
      <c r="BW960" t="s">
        <v>27189</v>
      </c>
      <c r="BX960" t="s">
        <v>102</v>
      </c>
      <c r="BY960" t="s">
        <v>3764</v>
      </c>
      <c r="BZ960" t="s">
        <v>27190</v>
      </c>
      <c r="CA960" t="s">
        <v>144</v>
      </c>
      <c r="CB960" t="s">
        <v>130</v>
      </c>
      <c r="CC960" t="s">
        <v>211</v>
      </c>
      <c r="CD960" t="s">
        <v>27191</v>
      </c>
      <c r="CE960" t="s">
        <v>4032</v>
      </c>
    </row>
    <row r="961" spans="1:83" x14ac:dyDescent="0.2">
      <c r="A961" t="s">
        <v>27192</v>
      </c>
      <c r="B961" t="s">
        <v>84</v>
      </c>
      <c r="C961" t="s">
        <v>27193</v>
      </c>
      <c r="D961" t="s">
        <v>27194</v>
      </c>
      <c r="E961" t="s">
        <v>27195</v>
      </c>
      <c r="F961" t="s">
        <v>27196</v>
      </c>
      <c r="G961" t="s">
        <v>27197</v>
      </c>
      <c r="H961" t="s">
        <v>27198</v>
      </c>
      <c r="I961" t="s">
        <v>27199</v>
      </c>
      <c r="J961" t="s">
        <v>222</v>
      </c>
      <c r="K961" t="s">
        <v>223</v>
      </c>
      <c r="L961" t="s">
        <v>432</v>
      </c>
      <c r="M961" t="s">
        <v>27200</v>
      </c>
      <c r="N961" t="s">
        <v>27201</v>
      </c>
      <c r="O961" t="s">
        <v>27202</v>
      </c>
      <c r="P961" t="s">
        <v>1800</v>
      </c>
      <c r="Q961" t="s">
        <v>27203</v>
      </c>
      <c r="R961" t="s">
        <v>27204</v>
      </c>
      <c r="S961" t="s">
        <v>27205</v>
      </c>
      <c r="T961" t="s">
        <v>102</v>
      </c>
      <c r="U961" t="s">
        <v>102</v>
      </c>
      <c r="V961" t="s">
        <v>102</v>
      </c>
      <c r="W961" t="s">
        <v>102</v>
      </c>
      <c r="X961" t="s">
        <v>105</v>
      </c>
      <c r="Y961" t="s">
        <v>27206</v>
      </c>
      <c r="Z961" t="s">
        <v>27207</v>
      </c>
      <c r="AA961" t="s">
        <v>294</v>
      </c>
      <c r="AB961" t="s">
        <v>102</v>
      </c>
      <c r="AC961" t="s">
        <v>102</v>
      </c>
      <c r="AD961" t="s">
        <v>102</v>
      </c>
      <c r="AE961" t="s">
        <v>102</v>
      </c>
      <c r="AF961" t="s">
        <v>4461</v>
      </c>
      <c r="AG961" t="s">
        <v>102</v>
      </c>
      <c r="AH961" t="s">
        <v>3620</v>
      </c>
      <c r="AI961" t="s">
        <v>132</v>
      </c>
      <c r="AJ961" t="s">
        <v>102</v>
      </c>
      <c r="AK961" t="s">
        <v>102</v>
      </c>
      <c r="AL961" t="s">
        <v>102</v>
      </c>
      <c r="AM961" t="s">
        <v>27208</v>
      </c>
      <c r="AN961" t="s">
        <v>27209</v>
      </c>
      <c r="AO961" t="s">
        <v>27210</v>
      </c>
      <c r="AP961" t="s">
        <v>27211</v>
      </c>
      <c r="AQ961" t="s">
        <v>27206</v>
      </c>
      <c r="AR961" t="s">
        <v>102</v>
      </c>
      <c r="AS961" t="s">
        <v>102</v>
      </c>
      <c r="AT961" t="s">
        <v>102</v>
      </c>
      <c r="AU961" t="s">
        <v>352</v>
      </c>
      <c r="AV961" t="s">
        <v>3817</v>
      </c>
      <c r="AW961" t="s">
        <v>198</v>
      </c>
      <c r="AX961" t="s">
        <v>198</v>
      </c>
      <c r="AY961" t="s">
        <v>137</v>
      </c>
      <c r="AZ961" t="s">
        <v>137</v>
      </c>
      <c r="BA961" t="s">
        <v>262</v>
      </c>
      <c r="BB961" t="s">
        <v>506</v>
      </c>
      <c r="BC961" t="s">
        <v>137</v>
      </c>
      <c r="BD961" t="s">
        <v>137</v>
      </c>
      <c r="BE961" t="s">
        <v>137</v>
      </c>
      <c r="BF961" t="s">
        <v>137</v>
      </c>
      <c r="BG961" t="s">
        <v>317</v>
      </c>
      <c r="BH961" t="s">
        <v>132</v>
      </c>
      <c r="BI961" t="s">
        <v>132</v>
      </c>
      <c r="BJ961" t="s">
        <v>137</v>
      </c>
      <c r="BK961" t="s">
        <v>137</v>
      </c>
      <c r="BL961" t="s">
        <v>137</v>
      </c>
      <c r="BM961" t="s">
        <v>137</v>
      </c>
      <c r="BN961" t="s">
        <v>137</v>
      </c>
      <c r="BO961" t="s">
        <v>137</v>
      </c>
      <c r="BP961" t="s">
        <v>137</v>
      </c>
      <c r="BQ961" t="s">
        <v>1513</v>
      </c>
      <c r="BR961" t="s">
        <v>128</v>
      </c>
      <c r="BS961" t="s">
        <v>137</v>
      </c>
      <c r="BT961" t="s">
        <v>137</v>
      </c>
      <c r="BU961" t="s">
        <v>137</v>
      </c>
      <c r="BV961" t="s">
        <v>27212</v>
      </c>
      <c r="BW961" t="s">
        <v>27213</v>
      </c>
      <c r="BX961" t="s">
        <v>102</v>
      </c>
      <c r="BY961" t="s">
        <v>27214</v>
      </c>
      <c r="BZ961" t="s">
        <v>4158</v>
      </c>
      <c r="CA961" t="s">
        <v>144</v>
      </c>
      <c r="CB961" t="s">
        <v>130</v>
      </c>
      <c r="CC961" t="s">
        <v>145</v>
      </c>
      <c r="CD961" t="s">
        <v>27215</v>
      </c>
      <c r="CE961" t="s">
        <v>147</v>
      </c>
    </row>
    <row r="962" spans="1:83" x14ac:dyDescent="0.2">
      <c r="A962" t="s">
        <v>27216</v>
      </c>
      <c r="B962" t="s">
        <v>560</v>
      </c>
      <c r="C962" t="s">
        <v>27217</v>
      </c>
      <c r="D962" t="s">
        <v>27218</v>
      </c>
      <c r="E962" t="s">
        <v>27219</v>
      </c>
      <c r="F962" t="s">
        <v>102</v>
      </c>
      <c r="G962" t="s">
        <v>620</v>
      </c>
      <c r="H962" t="s">
        <v>27220</v>
      </c>
      <c r="I962" t="s">
        <v>27221</v>
      </c>
      <c r="J962" t="s">
        <v>92</v>
      </c>
      <c r="K962" t="s">
        <v>620</v>
      </c>
      <c r="L962" t="s">
        <v>102</v>
      </c>
      <c r="M962" t="s">
        <v>102</v>
      </c>
      <c r="N962" t="s">
        <v>102</v>
      </c>
      <c r="O962" t="s">
        <v>102</v>
      </c>
      <c r="P962" t="s">
        <v>102</v>
      </c>
      <c r="Q962" t="s">
        <v>102</v>
      </c>
      <c r="R962" t="s">
        <v>27222</v>
      </c>
      <c r="S962" t="s">
        <v>27223</v>
      </c>
      <c r="T962" t="s">
        <v>102</v>
      </c>
      <c r="U962" t="s">
        <v>6789</v>
      </c>
      <c r="V962" t="s">
        <v>102</v>
      </c>
      <c r="W962" t="s">
        <v>102</v>
      </c>
      <c r="X962" t="s">
        <v>102</v>
      </c>
      <c r="Y962" t="s">
        <v>27224</v>
      </c>
      <c r="Z962" t="s">
        <v>27225</v>
      </c>
      <c r="AA962" t="s">
        <v>294</v>
      </c>
      <c r="AB962" t="s">
        <v>102</v>
      </c>
      <c r="AC962" t="s">
        <v>102</v>
      </c>
      <c r="AD962" t="s">
        <v>102</v>
      </c>
      <c r="AE962" t="s">
        <v>102</v>
      </c>
      <c r="AF962" t="s">
        <v>19254</v>
      </c>
      <c r="AG962" t="s">
        <v>3530</v>
      </c>
      <c r="AH962" t="s">
        <v>1109</v>
      </c>
      <c r="AI962" t="s">
        <v>102</v>
      </c>
      <c r="AJ962" t="s">
        <v>102</v>
      </c>
      <c r="AK962" t="s">
        <v>102</v>
      </c>
      <c r="AL962" t="s">
        <v>102</v>
      </c>
      <c r="AM962" t="s">
        <v>27226</v>
      </c>
      <c r="AN962" t="s">
        <v>102</v>
      </c>
      <c r="AO962" t="s">
        <v>27227</v>
      </c>
      <c r="AP962" t="s">
        <v>27228</v>
      </c>
      <c r="AQ962" t="s">
        <v>27224</v>
      </c>
      <c r="AR962" t="s">
        <v>102</v>
      </c>
      <c r="AS962" t="s">
        <v>102</v>
      </c>
      <c r="AT962" t="s">
        <v>102</v>
      </c>
      <c r="AU962" t="s">
        <v>352</v>
      </c>
      <c r="AV962" t="s">
        <v>6752</v>
      </c>
      <c r="AW962" t="s">
        <v>548</v>
      </c>
      <c r="AX962" t="s">
        <v>1358</v>
      </c>
      <c r="AY962" t="s">
        <v>1358</v>
      </c>
      <c r="AZ962" t="s">
        <v>598</v>
      </c>
      <c r="BA962" t="s">
        <v>507</v>
      </c>
      <c r="BB962" t="s">
        <v>136</v>
      </c>
      <c r="BC962" t="s">
        <v>137</v>
      </c>
      <c r="BD962" t="s">
        <v>137</v>
      </c>
      <c r="BE962" t="s">
        <v>137</v>
      </c>
      <c r="BF962" t="s">
        <v>137</v>
      </c>
      <c r="BG962" t="s">
        <v>133</v>
      </c>
      <c r="BH962" t="s">
        <v>137</v>
      </c>
      <c r="BI962" t="s">
        <v>137</v>
      </c>
      <c r="BJ962" t="s">
        <v>137</v>
      </c>
      <c r="BK962" t="s">
        <v>137</v>
      </c>
      <c r="BL962" t="s">
        <v>137</v>
      </c>
      <c r="BM962" t="s">
        <v>137</v>
      </c>
      <c r="BN962" t="s">
        <v>133</v>
      </c>
      <c r="BO962" t="s">
        <v>137</v>
      </c>
      <c r="BP962" t="s">
        <v>137</v>
      </c>
      <c r="BQ962" t="s">
        <v>138</v>
      </c>
      <c r="BR962" t="s">
        <v>133</v>
      </c>
      <c r="BS962" t="s">
        <v>137</v>
      </c>
      <c r="BT962" t="s">
        <v>133</v>
      </c>
      <c r="BU962" t="s">
        <v>137</v>
      </c>
      <c r="BV962" t="s">
        <v>27229</v>
      </c>
      <c r="BW962" t="s">
        <v>27230</v>
      </c>
      <c r="BX962" t="s">
        <v>27230</v>
      </c>
      <c r="BY962" t="s">
        <v>27231</v>
      </c>
      <c r="BZ962" t="s">
        <v>15770</v>
      </c>
      <c r="CA962" t="s">
        <v>144</v>
      </c>
      <c r="CB962" t="s">
        <v>260</v>
      </c>
      <c r="CC962" t="s">
        <v>12056</v>
      </c>
      <c r="CD962" t="s">
        <v>27232</v>
      </c>
      <c r="CE962" t="s">
        <v>102</v>
      </c>
    </row>
    <row r="963" spans="1:83" x14ac:dyDescent="0.2">
      <c r="A963" t="s">
        <v>27233</v>
      </c>
      <c r="B963" t="s">
        <v>560</v>
      </c>
      <c r="C963" t="s">
        <v>27234</v>
      </c>
      <c r="D963" t="s">
        <v>27235</v>
      </c>
      <c r="E963" t="s">
        <v>27236</v>
      </c>
      <c r="F963" t="s">
        <v>102</v>
      </c>
      <c r="G963" t="s">
        <v>27237</v>
      </c>
      <c r="H963" t="s">
        <v>27238</v>
      </c>
      <c r="I963" t="s">
        <v>27239</v>
      </c>
      <c r="J963" t="s">
        <v>222</v>
      </c>
      <c r="K963" t="s">
        <v>223</v>
      </c>
      <c r="L963" t="s">
        <v>27240</v>
      </c>
      <c r="M963" t="s">
        <v>27241</v>
      </c>
      <c r="N963" t="s">
        <v>27242</v>
      </c>
      <c r="O963" t="s">
        <v>27243</v>
      </c>
      <c r="P963" t="s">
        <v>6918</v>
      </c>
      <c r="Q963" t="s">
        <v>27244</v>
      </c>
      <c r="R963" t="s">
        <v>27245</v>
      </c>
      <c r="S963" t="s">
        <v>27246</v>
      </c>
      <c r="T963" t="s">
        <v>102</v>
      </c>
      <c r="U963" t="s">
        <v>102</v>
      </c>
      <c r="V963" t="s">
        <v>102</v>
      </c>
      <c r="W963" t="s">
        <v>102</v>
      </c>
      <c r="X963" t="s">
        <v>578</v>
      </c>
      <c r="Y963" t="s">
        <v>27247</v>
      </c>
      <c r="Z963" t="s">
        <v>27248</v>
      </c>
      <c r="AA963" t="s">
        <v>2272</v>
      </c>
      <c r="AB963" t="s">
        <v>102</v>
      </c>
      <c r="AC963" t="s">
        <v>3784</v>
      </c>
      <c r="AD963" t="s">
        <v>238</v>
      </c>
      <c r="AE963" t="s">
        <v>102</v>
      </c>
      <c r="AF963" t="s">
        <v>27249</v>
      </c>
      <c r="AG963" t="s">
        <v>27250</v>
      </c>
      <c r="AH963" t="s">
        <v>536</v>
      </c>
      <c r="AI963" t="s">
        <v>102</v>
      </c>
      <c r="AJ963" t="s">
        <v>27251</v>
      </c>
      <c r="AK963" t="s">
        <v>102</v>
      </c>
      <c r="AL963" t="s">
        <v>102</v>
      </c>
      <c r="AM963" t="s">
        <v>27252</v>
      </c>
      <c r="AN963" t="s">
        <v>27253</v>
      </c>
      <c r="AO963" t="s">
        <v>27254</v>
      </c>
      <c r="AP963" t="s">
        <v>8191</v>
      </c>
      <c r="AQ963" t="s">
        <v>27247</v>
      </c>
      <c r="AR963" t="s">
        <v>102</v>
      </c>
      <c r="AS963" t="s">
        <v>102</v>
      </c>
      <c r="AT963" t="s">
        <v>102</v>
      </c>
      <c r="AU963" t="s">
        <v>352</v>
      </c>
      <c r="AV963" t="s">
        <v>102</v>
      </c>
      <c r="AW963" t="s">
        <v>690</v>
      </c>
      <c r="AX963" t="s">
        <v>193</v>
      </c>
      <c r="AY963" t="s">
        <v>128</v>
      </c>
      <c r="AZ963" t="s">
        <v>127</v>
      </c>
      <c r="BA963" t="s">
        <v>131</v>
      </c>
      <c r="BB963" t="s">
        <v>136</v>
      </c>
      <c r="BC963" t="s">
        <v>315</v>
      </c>
      <c r="BD963" t="s">
        <v>137</v>
      </c>
      <c r="BE963" t="s">
        <v>137</v>
      </c>
      <c r="BF963" t="s">
        <v>137</v>
      </c>
      <c r="BG963" t="s">
        <v>311</v>
      </c>
      <c r="BH963" t="s">
        <v>315</v>
      </c>
      <c r="BI963" t="s">
        <v>315</v>
      </c>
      <c r="BJ963" t="s">
        <v>137</v>
      </c>
      <c r="BK963" t="s">
        <v>137</v>
      </c>
      <c r="BL963" t="s">
        <v>137</v>
      </c>
      <c r="BM963" t="s">
        <v>137</v>
      </c>
      <c r="BN963" t="s">
        <v>315</v>
      </c>
      <c r="BO963" t="s">
        <v>137</v>
      </c>
      <c r="BP963" t="s">
        <v>137</v>
      </c>
      <c r="BQ963" t="s">
        <v>913</v>
      </c>
      <c r="BR963" t="s">
        <v>128</v>
      </c>
      <c r="BS963" t="s">
        <v>137</v>
      </c>
      <c r="BT963" t="s">
        <v>315</v>
      </c>
      <c r="BU963" t="s">
        <v>137</v>
      </c>
      <c r="BV963" t="s">
        <v>27255</v>
      </c>
      <c r="BW963" t="s">
        <v>27256</v>
      </c>
      <c r="BX963" t="s">
        <v>11572</v>
      </c>
      <c r="BY963" t="s">
        <v>8321</v>
      </c>
      <c r="BZ963" t="s">
        <v>3602</v>
      </c>
      <c r="CA963" t="s">
        <v>144</v>
      </c>
      <c r="CB963" t="s">
        <v>695</v>
      </c>
      <c r="CC963" t="s">
        <v>211</v>
      </c>
      <c r="CD963" t="s">
        <v>27257</v>
      </c>
      <c r="CE963" t="s">
        <v>3206</v>
      </c>
    </row>
    <row r="964" spans="1:83" x14ac:dyDescent="0.2">
      <c r="A964" t="s">
        <v>27258</v>
      </c>
      <c r="B964" t="s">
        <v>827</v>
      </c>
      <c r="C964" t="s">
        <v>27259</v>
      </c>
      <c r="D964" t="s">
        <v>27260</v>
      </c>
      <c r="E964" t="s">
        <v>27261</v>
      </c>
      <c r="F964" t="s">
        <v>27262</v>
      </c>
      <c r="G964" t="s">
        <v>27263</v>
      </c>
      <c r="H964" t="s">
        <v>27264</v>
      </c>
      <c r="I964" t="s">
        <v>27265</v>
      </c>
      <c r="J964" t="s">
        <v>92</v>
      </c>
      <c r="K964" t="s">
        <v>10389</v>
      </c>
      <c r="L964" t="s">
        <v>10390</v>
      </c>
      <c r="M964" t="s">
        <v>27266</v>
      </c>
      <c r="N964" t="s">
        <v>27267</v>
      </c>
      <c r="O964" t="s">
        <v>27268</v>
      </c>
      <c r="P964" t="s">
        <v>27269</v>
      </c>
      <c r="Q964" t="s">
        <v>27270</v>
      </c>
      <c r="R964" t="s">
        <v>27271</v>
      </c>
      <c r="S964" t="s">
        <v>27272</v>
      </c>
      <c r="T964" t="s">
        <v>102</v>
      </c>
      <c r="U964" t="s">
        <v>27273</v>
      </c>
      <c r="V964" t="s">
        <v>102</v>
      </c>
      <c r="W964" t="s">
        <v>27274</v>
      </c>
      <c r="X964" t="s">
        <v>102</v>
      </c>
      <c r="Y964" t="s">
        <v>27275</v>
      </c>
      <c r="Z964" t="s">
        <v>27276</v>
      </c>
      <c r="AA964" t="s">
        <v>1608</v>
      </c>
      <c r="AB964" t="s">
        <v>102</v>
      </c>
      <c r="AC964" t="s">
        <v>27277</v>
      </c>
      <c r="AD964" t="s">
        <v>102</v>
      </c>
      <c r="AE964" t="s">
        <v>102</v>
      </c>
      <c r="AF964" t="s">
        <v>27278</v>
      </c>
      <c r="AG964" t="s">
        <v>7757</v>
      </c>
      <c r="AH964" t="s">
        <v>27279</v>
      </c>
      <c r="AI964" t="s">
        <v>102</v>
      </c>
      <c r="AJ964" t="s">
        <v>102</v>
      </c>
      <c r="AK964" t="s">
        <v>102</v>
      </c>
      <c r="AL964" t="s">
        <v>27280</v>
      </c>
      <c r="AM964" t="s">
        <v>27281</v>
      </c>
      <c r="AN964" t="s">
        <v>102</v>
      </c>
      <c r="AO964" t="s">
        <v>27282</v>
      </c>
      <c r="AP964" t="s">
        <v>27283</v>
      </c>
      <c r="AQ964" t="s">
        <v>27275</v>
      </c>
      <c r="AR964" t="s">
        <v>27284</v>
      </c>
      <c r="AS964" t="s">
        <v>250</v>
      </c>
      <c r="AT964" t="s">
        <v>1319</v>
      </c>
      <c r="AU964" t="s">
        <v>352</v>
      </c>
      <c r="AV964" t="s">
        <v>27285</v>
      </c>
      <c r="AW964" t="s">
        <v>1202</v>
      </c>
      <c r="AX964" t="s">
        <v>1202</v>
      </c>
      <c r="AY964" t="s">
        <v>1474</v>
      </c>
      <c r="AZ964" t="s">
        <v>1359</v>
      </c>
      <c r="BA964" t="s">
        <v>506</v>
      </c>
      <c r="BB964" t="s">
        <v>210</v>
      </c>
      <c r="BC964" t="s">
        <v>137</v>
      </c>
      <c r="BD964" t="s">
        <v>137</v>
      </c>
      <c r="BE964" t="s">
        <v>137</v>
      </c>
      <c r="BF964" t="s">
        <v>137</v>
      </c>
      <c r="BG964" t="s">
        <v>359</v>
      </c>
      <c r="BH964" t="s">
        <v>128</v>
      </c>
      <c r="BI964" t="s">
        <v>132</v>
      </c>
      <c r="BJ964" t="s">
        <v>137</v>
      </c>
      <c r="BK964" t="s">
        <v>137</v>
      </c>
      <c r="BL964" t="s">
        <v>137</v>
      </c>
      <c r="BM964" t="s">
        <v>137</v>
      </c>
      <c r="BN964" t="s">
        <v>128</v>
      </c>
      <c r="BO964" t="s">
        <v>129</v>
      </c>
      <c r="BP964" t="s">
        <v>133</v>
      </c>
      <c r="BQ964" t="s">
        <v>1080</v>
      </c>
      <c r="BR964" t="s">
        <v>317</v>
      </c>
      <c r="BS964" t="s">
        <v>137</v>
      </c>
      <c r="BT964" t="s">
        <v>127</v>
      </c>
      <c r="BU964" t="s">
        <v>315</v>
      </c>
      <c r="BV964" t="s">
        <v>27286</v>
      </c>
      <c r="BW964" t="s">
        <v>27287</v>
      </c>
      <c r="BX964" t="s">
        <v>27288</v>
      </c>
      <c r="BY964" t="s">
        <v>27289</v>
      </c>
      <c r="BZ964" t="s">
        <v>27290</v>
      </c>
      <c r="CA964" t="s">
        <v>144</v>
      </c>
      <c r="CB964" t="s">
        <v>359</v>
      </c>
      <c r="CC964" t="s">
        <v>7911</v>
      </c>
      <c r="CD964" t="s">
        <v>27291</v>
      </c>
      <c r="CE964" t="s">
        <v>102</v>
      </c>
    </row>
    <row r="965" spans="1:83" x14ac:dyDescent="0.2">
      <c r="A965" t="s">
        <v>27292</v>
      </c>
      <c r="B965" t="s">
        <v>560</v>
      </c>
      <c r="C965" t="s">
        <v>27293</v>
      </c>
      <c r="D965" t="s">
        <v>27294</v>
      </c>
      <c r="E965" t="s">
        <v>27295</v>
      </c>
      <c r="F965" t="s">
        <v>27296</v>
      </c>
      <c r="G965" t="s">
        <v>27297</v>
      </c>
      <c r="H965" t="s">
        <v>27298</v>
      </c>
      <c r="I965" t="s">
        <v>27299</v>
      </c>
      <c r="J965" t="s">
        <v>92</v>
      </c>
      <c r="K965" t="s">
        <v>620</v>
      </c>
      <c r="L965" t="s">
        <v>25566</v>
      </c>
      <c r="M965" t="s">
        <v>27300</v>
      </c>
      <c r="N965" t="s">
        <v>27301</v>
      </c>
      <c r="O965" t="s">
        <v>27302</v>
      </c>
      <c r="P965" t="s">
        <v>27303</v>
      </c>
      <c r="Q965" t="s">
        <v>27304</v>
      </c>
      <c r="R965" t="s">
        <v>27305</v>
      </c>
      <c r="S965" t="s">
        <v>27306</v>
      </c>
      <c r="T965" t="s">
        <v>102</v>
      </c>
      <c r="U965" t="s">
        <v>102</v>
      </c>
      <c r="V965" t="s">
        <v>102</v>
      </c>
      <c r="W965" t="s">
        <v>102</v>
      </c>
      <c r="X965" t="s">
        <v>102</v>
      </c>
      <c r="Y965" t="s">
        <v>27307</v>
      </c>
      <c r="Z965" t="s">
        <v>27308</v>
      </c>
      <c r="AA965" t="s">
        <v>1608</v>
      </c>
      <c r="AB965" t="s">
        <v>12236</v>
      </c>
      <c r="AC965" t="s">
        <v>9229</v>
      </c>
      <c r="AD965" t="s">
        <v>170</v>
      </c>
      <c r="AE965" t="s">
        <v>102</v>
      </c>
      <c r="AF965" t="s">
        <v>27309</v>
      </c>
      <c r="AG965" t="s">
        <v>9552</v>
      </c>
      <c r="AH965" t="s">
        <v>112</v>
      </c>
      <c r="AI965" t="s">
        <v>102</v>
      </c>
      <c r="AJ965" t="s">
        <v>27310</v>
      </c>
      <c r="AK965" t="s">
        <v>27311</v>
      </c>
      <c r="AL965" t="s">
        <v>27312</v>
      </c>
      <c r="AM965" t="s">
        <v>27313</v>
      </c>
      <c r="AN965" t="s">
        <v>27314</v>
      </c>
      <c r="AO965" t="s">
        <v>27315</v>
      </c>
      <c r="AP965" t="s">
        <v>27316</v>
      </c>
      <c r="AQ965" t="s">
        <v>27307</v>
      </c>
      <c r="AR965" t="s">
        <v>27317</v>
      </c>
      <c r="AS965" t="s">
        <v>250</v>
      </c>
      <c r="AT965" t="s">
        <v>1319</v>
      </c>
      <c r="AU965" t="s">
        <v>6751</v>
      </c>
      <c r="AV965" t="s">
        <v>27318</v>
      </c>
      <c r="AW965" t="s">
        <v>7643</v>
      </c>
      <c r="AX965" t="s">
        <v>2396</v>
      </c>
      <c r="AY965" t="s">
        <v>601</v>
      </c>
      <c r="AZ965" t="s">
        <v>598</v>
      </c>
      <c r="BA965" t="s">
        <v>199</v>
      </c>
      <c r="BB965" t="s">
        <v>417</v>
      </c>
      <c r="BC965" t="s">
        <v>137</v>
      </c>
      <c r="BD965" t="s">
        <v>137</v>
      </c>
      <c r="BE965" t="s">
        <v>137</v>
      </c>
      <c r="BF965" t="s">
        <v>137</v>
      </c>
      <c r="BG965" t="s">
        <v>315</v>
      </c>
      <c r="BH965" t="s">
        <v>137</v>
      </c>
      <c r="BI965" t="s">
        <v>137</v>
      </c>
      <c r="BJ965" t="s">
        <v>137</v>
      </c>
      <c r="BK965" t="s">
        <v>137</v>
      </c>
      <c r="BL965" t="s">
        <v>137</v>
      </c>
      <c r="BM965" t="s">
        <v>137</v>
      </c>
      <c r="BN965" t="s">
        <v>315</v>
      </c>
      <c r="BO965" t="s">
        <v>137</v>
      </c>
      <c r="BP965" t="s">
        <v>137</v>
      </c>
      <c r="BQ965" t="s">
        <v>774</v>
      </c>
      <c r="BR965" t="s">
        <v>315</v>
      </c>
      <c r="BS965" t="s">
        <v>137</v>
      </c>
      <c r="BT965" t="s">
        <v>315</v>
      </c>
      <c r="BU965" t="s">
        <v>315</v>
      </c>
      <c r="BV965" t="s">
        <v>27319</v>
      </c>
      <c r="BW965" t="s">
        <v>1355</v>
      </c>
      <c r="BX965" t="s">
        <v>1355</v>
      </c>
      <c r="BY965" t="s">
        <v>102</v>
      </c>
      <c r="BZ965" t="s">
        <v>27320</v>
      </c>
      <c r="CA965" t="s">
        <v>144</v>
      </c>
      <c r="CB965" t="s">
        <v>131</v>
      </c>
      <c r="CC965" t="s">
        <v>145</v>
      </c>
      <c r="CD965" t="s">
        <v>27321</v>
      </c>
      <c r="CE965" t="s">
        <v>102</v>
      </c>
    </row>
    <row r="966" spans="1:83" x14ac:dyDescent="0.2">
      <c r="A966" t="s">
        <v>27322</v>
      </c>
      <c r="B966" t="s">
        <v>84</v>
      </c>
      <c r="C966" t="s">
        <v>27323</v>
      </c>
      <c r="D966" t="s">
        <v>27324</v>
      </c>
      <c r="E966" t="s">
        <v>27325</v>
      </c>
      <c r="F966" t="s">
        <v>27326</v>
      </c>
      <c r="G966" t="s">
        <v>27327</v>
      </c>
      <c r="H966" t="s">
        <v>27328</v>
      </c>
      <c r="I966" t="s">
        <v>27329</v>
      </c>
      <c r="J966" t="s">
        <v>92</v>
      </c>
      <c r="K966" t="s">
        <v>93</v>
      </c>
      <c r="L966" t="s">
        <v>94</v>
      </c>
      <c r="M966" t="s">
        <v>27330</v>
      </c>
      <c r="N966" t="s">
        <v>27331</v>
      </c>
      <c r="O966" t="s">
        <v>27332</v>
      </c>
      <c r="P966" t="s">
        <v>27333</v>
      </c>
      <c r="Q966" t="s">
        <v>27334</v>
      </c>
      <c r="R966" t="s">
        <v>27335</v>
      </c>
      <c r="S966" t="s">
        <v>27336</v>
      </c>
      <c r="T966" t="s">
        <v>102</v>
      </c>
      <c r="U966" t="s">
        <v>102</v>
      </c>
      <c r="V966" t="s">
        <v>102</v>
      </c>
      <c r="W966" t="s">
        <v>102</v>
      </c>
      <c r="X966" t="s">
        <v>532</v>
      </c>
      <c r="Y966" t="s">
        <v>27337</v>
      </c>
      <c r="Z966" t="s">
        <v>27338</v>
      </c>
      <c r="AA966" t="s">
        <v>294</v>
      </c>
      <c r="AB966" t="s">
        <v>102</v>
      </c>
      <c r="AC966" t="s">
        <v>102</v>
      </c>
      <c r="AD966" t="s">
        <v>102</v>
      </c>
      <c r="AE966" t="s">
        <v>102</v>
      </c>
      <c r="AF966" t="s">
        <v>27339</v>
      </c>
      <c r="AG966" t="s">
        <v>808</v>
      </c>
      <c r="AH966" t="s">
        <v>4669</v>
      </c>
      <c r="AI966" t="s">
        <v>317</v>
      </c>
      <c r="AJ966" t="s">
        <v>102</v>
      </c>
      <c r="AK966" t="s">
        <v>27340</v>
      </c>
      <c r="AL966" t="s">
        <v>27341</v>
      </c>
      <c r="AM966" t="s">
        <v>27342</v>
      </c>
      <c r="AN966" t="s">
        <v>102</v>
      </c>
      <c r="AO966" t="s">
        <v>27343</v>
      </c>
      <c r="AP966" t="s">
        <v>27344</v>
      </c>
      <c r="AQ966" t="s">
        <v>27337</v>
      </c>
      <c r="AR966" t="s">
        <v>102</v>
      </c>
      <c r="AS966" t="s">
        <v>102</v>
      </c>
      <c r="AT966" t="s">
        <v>102</v>
      </c>
      <c r="AU966" t="s">
        <v>119</v>
      </c>
      <c r="AV966" t="s">
        <v>3505</v>
      </c>
      <c r="AW966" t="s">
        <v>599</v>
      </c>
      <c r="AX966" t="s">
        <v>599</v>
      </c>
      <c r="AY966" t="s">
        <v>136</v>
      </c>
      <c r="AZ966" t="s">
        <v>195</v>
      </c>
      <c r="BA966" t="s">
        <v>263</v>
      </c>
      <c r="BB966" t="s">
        <v>964</v>
      </c>
      <c r="BC966" t="s">
        <v>137</v>
      </c>
      <c r="BD966" t="s">
        <v>137</v>
      </c>
      <c r="BE966" t="s">
        <v>137</v>
      </c>
      <c r="BF966" t="s">
        <v>137</v>
      </c>
      <c r="BG966" t="s">
        <v>315</v>
      </c>
      <c r="BH966" t="s">
        <v>137</v>
      </c>
      <c r="BI966" t="s">
        <v>137</v>
      </c>
      <c r="BJ966" t="s">
        <v>137</v>
      </c>
      <c r="BK966" t="s">
        <v>137</v>
      </c>
      <c r="BL966" t="s">
        <v>137</v>
      </c>
      <c r="BM966" t="s">
        <v>137</v>
      </c>
      <c r="BN966" t="s">
        <v>315</v>
      </c>
      <c r="BO966" t="s">
        <v>137</v>
      </c>
      <c r="BP966" t="s">
        <v>137</v>
      </c>
      <c r="BQ966" t="s">
        <v>964</v>
      </c>
      <c r="BR966" t="s">
        <v>317</v>
      </c>
      <c r="BS966" t="s">
        <v>137</v>
      </c>
      <c r="BT966" t="s">
        <v>260</v>
      </c>
      <c r="BU966" t="s">
        <v>137</v>
      </c>
      <c r="BV966" t="s">
        <v>27345</v>
      </c>
      <c r="BW966" t="s">
        <v>27346</v>
      </c>
      <c r="BX966" t="s">
        <v>27347</v>
      </c>
      <c r="BY966" t="s">
        <v>15427</v>
      </c>
      <c r="BZ966" t="s">
        <v>102</v>
      </c>
      <c r="CA966" t="s">
        <v>144</v>
      </c>
      <c r="CB966" t="s">
        <v>311</v>
      </c>
      <c r="CC966" t="s">
        <v>145</v>
      </c>
      <c r="CD966" t="s">
        <v>27348</v>
      </c>
      <c r="CE966" t="s">
        <v>102</v>
      </c>
    </row>
    <row r="967" spans="1:83" x14ac:dyDescent="0.2">
      <c r="A967" t="s">
        <v>27349</v>
      </c>
      <c r="B967" t="s">
        <v>84</v>
      </c>
      <c r="C967" t="s">
        <v>27350</v>
      </c>
      <c r="D967" t="s">
        <v>27351</v>
      </c>
      <c r="E967" t="s">
        <v>27352</v>
      </c>
      <c r="F967" t="s">
        <v>27353</v>
      </c>
      <c r="G967" t="s">
        <v>27354</v>
      </c>
      <c r="H967" t="s">
        <v>27355</v>
      </c>
      <c r="I967" t="s">
        <v>27356</v>
      </c>
      <c r="J967" t="s">
        <v>222</v>
      </c>
      <c r="K967" t="s">
        <v>223</v>
      </c>
      <c r="L967" t="s">
        <v>27357</v>
      </c>
      <c r="M967" t="s">
        <v>102</v>
      </c>
      <c r="N967" t="s">
        <v>27358</v>
      </c>
      <c r="O967" t="s">
        <v>27359</v>
      </c>
      <c r="P967" t="s">
        <v>2518</v>
      </c>
      <c r="Q967" t="s">
        <v>5861</v>
      </c>
      <c r="R967" t="s">
        <v>27360</v>
      </c>
      <c r="S967" t="s">
        <v>27361</v>
      </c>
      <c r="T967" t="s">
        <v>102</v>
      </c>
      <c r="U967" t="s">
        <v>102</v>
      </c>
      <c r="V967" t="s">
        <v>27362</v>
      </c>
      <c r="W967" t="s">
        <v>102</v>
      </c>
      <c r="X967" t="s">
        <v>102</v>
      </c>
      <c r="Y967" t="s">
        <v>27363</v>
      </c>
      <c r="Z967" t="s">
        <v>27364</v>
      </c>
      <c r="AA967" t="s">
        <v>1187</v>
      </c>
      <c r="AB967" t="s">
        <v>102</v>
      </c>
      <c r="AC967" t="s">
        <v>102</v>
      </c>
      <c r="AD967" t="s">
        <v>102</v>
      </c>
      <c r="AE967" t="s">
        <v>102</v>
      </c>
      <c r="AF967" t="s">
        <v>27365</v>
      </c>
      <c r="AG967" t="s">
        <v>102</v>
      </c>
      <c r="AH967" t="s">
        <v>3230</v>
      </c>
      <c r="AI967" t="s">
        <v>317</v>
      </c>
      <c r="AJ967" t="s">
        <v>102</v>
      </c>
      <c r="AK967" t="s">
        <v>102</v>
      </c>
      <c r="AL967" t="s">
        <v>27366</v>
      </c>
      <c r="AM967" t="s">
        <v>27367</v>
      </c>
      <c r="AN967" t="s">
        <v>102</v>
      </c>
      <c r="AO967" t="s">
        <v>27368</v>
      </c>
      <c r="AP967" t="s">
        <v>27369</v>
      </c>
      <c r="AQ967" t="s">
        <v>27363</v>
      </c>
      <c r="AR967" t="s">
        <v>102</v>
      </c>
      <c r="AS967" t="s">
        <v>102</v>
      </c>
      <c r="AT967" t="s">
        <v>102</v>
      </c>
      <c r="AU967" t="s">
        <v>1957</v>
      </c>
      <c r="AV967" t="s">
        <v>102</v>
      </c>
      <c r="AW967" t="s">
        <v>601</v>
      </c>
      <c r="AX967" t="s">
        <v>601</v>
      </c>
      <c r="AY967" t="s">
        <v>311</v>
      </c>
      <c r="AZ967" t="s">
        <v>311</v>
      </c>
      <c r="BA967" t="s">
        <v>599</v>
      </c>
      <c r="BB967" t="s">
        <v>701</v>
      </c>
      <c r="BC967" t="s">
        <v>137</v>
      </c>
      <c r="BD967" t="s">
        <v>137</v>
      </c>
      <c r="BE967" t="s">
        <v>137</v>
      </c>
      <c r="BF967" t="s">
        <v>137</v>
      </c>
      <c r="BG967" t="s">
        <v>136</v>
      </c>
      <c r="BH967" t="s">
        <v>359</v>
      </c>
      <c r="BI967" t="s">
        <v>260</v>
      </c>
      <c r="BJ967" t="s">
        <v>137</v>
      </c>
      <c r="BK967" t="s">
        <v>137</v>
      </c>
      <c r="BL967" t="s">
        <v>137</v>
      </c>
      <c r="BM967" t="s">
        <v>137</v>
      </c>
      <c r="BN967" t="s">
        <v>315</v>
      </c>
      <c r="BO967" t="s">
        <v>137</v>
      </c>
      <c r="BP967" t="s">
        <v>137</v>
      </c>
      <c r="BQ967" t="s">
        <v>690</v>
      </c>
      <c r="BR967" t="s">
        <v>127</v>
      </c>
      <c r="BS967" t="s">
        <v>137</v>
      </c>
      <c r="BT967" t="s">
        <v>137</v>
      </c>
      <c r="BU967" t="s">
        <v>137</v>
      </c>
      <c r="BV967" t="s">
        <v>27370</v>
      </c>
      <c r="BW967" t="s">
        <v>11523</v>
      </c>
      <c r="BX967" t="s">
        <v>102</v>
      </c>
      <c r="BY967" t="s">
        <v>27371</v>
      </c>
      <c r="BZ967" t="s">
        <v>102</v>
      </c>
      <c r="CA967" t="s">
        <v>144</v>
      </c>
      <c r="CB967" t="s">
        <v>129</v>
      </c>
      <c r="CC967" t="s">
        <v>145</v>
      </c>
      <c r="CD967" t="s">
        <v>27372</v>
      </c>
      <c r="CE967" t="s">
        <v>147</v>
      </c>
    </row>
    <row r="968" spans="1:83" x14ac:dyDescent="0.2">
      <c r="A968" t="s">
        <v>27373</v>
      </c>
      <c r="B968" t="s">
        <v>1439</v>
      </c>
      <c r="C968" t="s">
        <v>27374</v>
      </c>
      <c r="D968" t="s">
        <v>27375</v>
      </c>
      <c r="E968" t="s">
        <v>27376</v>
      </c>
      <c r="F968" t="s">
        <v>27377</v>
      </c>
      <c r="G968" t="s">
        <v>2331</v>
      </c>
      <c r="H968" t="s">
        <v>27378</v>
      </c>
      <c r="I968" t="s">
        <v>27379</v>
      </c>
      <c r="J968" t="s">
        <v>835</v>
      </c>
      <c r="K968" t="s">
        <v>2331</v>
      </c>
      <c r="L968" t="s">
        <v>2331</v>
      </c>
      <c r="M968" t="s">
        <v>102</v>
      </c>
      <c r="N968" t="s">
        <v>102</v>
      </c>
      <c r="O968" t="s">
        <v>102</v>
      </c>
      <c r="P968" t="s">
        <v>102</v>
      </c>
      <c r="Q968" t="s">
        <v>102</v>
      </c>
      <c r="R968" t="s">
        <v>27380</v>
      </c>
      <c r="S968" t="s">
        <v>27381</v>
      </c>
      <c r="T968" t="s">
        <v>102</v>
      </c>
      <c r="U968" t="s">
        <v>102</v>
      </c>
      <c r="V968" t="s">
        <v>27382</v>
      </c>
      <c r="W968" t="s">
        <v>102</v>
      </c>
      <c r="X968" t="s">
        <v>102</v>
      </c>
      <c r="Y968" t="s">
        <v>27383</v>
      </c>
      <c r="Z968" t="s">
        <v>27384</v>
      </c>
      <c r="AA968" t="s">
        <v>108</v>
      </c>
      <c r="AB968" t="s">
        <v>102</v>
      </c>
      <c r="AC968" t="s">
        <v>102</v>
      </c>
      <c r="AD968" t="s">
        <v>102</v>
      </c>
      <c r="AE968" t="s">
        <v>102</v>
      </c>
      <c r="AF968" t="s">
        <v>14451</v>
      </c>
      <c r="AG968" t="s">
        <v>102</v>
      </c>
      <c r="AH968" t="s">
        <v>2621</v>
      </c>
      <c r="AI968" t="s">
        <v>102</v>
      </c>
      <c r="AJ968" t="s">
        <v>102</v>
      </c>
      <c r="AK968" t="s">
        <v>102</v>
      </c>
      <c r="AL968" t="s">
        <v>102</v>
      </c>
      <c r="AM968" t="s">
        <v>27385</v>
      </c>
      <c r="AN968" t="s">
        <v>102</v>
      </c>
      <c r="AO968" t="s">
        <v>6901</v>
      </c>
      <c r="AP968" t="s">
        <v>27386</v>
      </c>
      <c r="AQ968" t="s">
        <v>27383</v>
      </c>
      <c r="AR968" t="s">
        <v>102</v>
      </c>
      <c r="AS968" t="s">
        <v>102</v>
      </c>
      <c r="AT968" t="s">
        <v>102</v>
      </c>
      <c r="AU968" t="s">
        <v>184</v>
      </c>
      <c r="AV968" t="s">
        <v>102</v>
      </c>
      <c r="AW968" t="s">
        <v>7643</v>
      </c>
      <c r="AX968" t="s">
        <v>2360</v>
      </c>
      <c r="AY968" t="s">
        <v>133</v>
      </c>
      <c r="AZ968" t="s">
        <v>133</v>
      </c>
      <c r="BA968" t="s">
        <v>200</v>
      </c>
      <c r="BB968" t="s">
        <v>126</v>
      </c>
      <c r="BC968" t="s">
        <v>137</v>
      </c>
      <c r="BD968" t="s">
        <v>137</v>
      </c>
      <c r="BE968" t="s">
        <v>137</v>
      </c>
      <c r="BF968" t="s">
        <v>137</v>
      </c>
      <c r="BG968" t="s">
        <v>359</v>
      </c>
      <c r="BH968" t="s">
        <v>128</v>
      </c>
      <c r="BI968" t="s">
        <v>132</v>
      </c>
      <c r="BJ968" t="s">
        <v>137</v>
      </c>
      <c r="BK968" t="s">
        <v>137</v>
      </c>
      <c r="BL968" t="s">
        <v>137</v>
      </c>
      <c r="BM968" t="s">
        <v>137</v>
      </c>
      <c r="BN968" t="s">
        <v>137</v>
      </c>
      <c r="BO968" t="s">
        <v>137</v>
      </c>
      <c r="BP968" t="s">
        <v>137</v>
      </c>
      <c r="BQ968" t="s">
        <v>1204</v>
      </c>
      <c r="BR968" t="s">
        <v>311</v>
      </c>
      <c r="BS968" t="s">
        <v>137</v>
      </c>
      <c r="BT968" t="s">
        <v>137</v>
      </c>
      <c r="BU968" t="s">
        <v>137</v>
      </c>
      <c r="BV968" t="s">
        <v>27387</v>
      </c>
      <c r="BW968" t="s">
        <v>27388</v>
      </c>
      <c r="BX968" t="s">
        <v>102</v>
      </c>
      <c r="BY968" t="s">
        <v>26843</v>
      </c>
      <c r="BZ968" t="s">
        <v>102</v>
      </c>
      <c r="CA968" t="s">
        <v>144</v>
      </c>
      <c r="CB968" t="s">
        <v>129</v>
      </c>
      <c r="CC968" t="s">
        <v>211</v>
      </c>
      <c r="CD968" t="s">
        <v>27389</v>
      </c>
      <c r="CE968" t="s">
        <v>3206</v>
      </c>
    </row>
    <row r="969" spans="1:83" x14ac:dyDescent="0.2">
      <c r="A969" t="s">
        <v>27390</v>
      </c>
      <c r="B969" t="s">
        <v>84</v>
      </c>
      <c r="C969" t="s">
        <v>27391</v>
      </c>
      <c r="D969" t="s">
        <v>27392</v>
      </c>
      <c r="E969" t="s">
        <v>27393</v>
      </c>
      <c r="F969" t="s">
        <v>27394</v>
      </c>
      <c r="G969" t="s">
        <v>27395</v>
      </c>
      <c r="H969" t="s">
        <v>27396</v>
      </c>
      <c r="I969" t="s">
        <v>27397</v>
      </c>
      <c r="J969" t="s">
        <v>222</v>
      </c>
      <c r="K969" t="s">
        <v>223</v>
      </c>
      <c r="L969" t="s">
        <v>7717</v>
      </c>
      <c r="M969" t="s">
        <v>27398</v>
      </c>
      <c r="N969" t="s">
        <v>27399</v>
      </c>
      <c r="O969" t="s">
        <v>27400</v>
      </c>
      <c r="P969" t="s">
        <v>4895</v>
      </c>
      <c r="Q969" t="s">
        <v>27401</v>
      </c>
      <c r="R969" t="s">
        <v>27402</v>
      </c>
      <c r="S969" t="s">
        <v>27403</v>
      </c>
      <c r="T969" t="s">
        <v>102</v>
      </c>
      <c r="U969" t="s">
        <v>102</v>
      </c>
      <c r="V969" t="s">
        <v>27404</v>
      </c>
      <c r="W969" t="s">
        <v>102</v>
      </c>
      <c r="X969" t="s">
        <v>102</v>
      </c>
      <c r="Y969" t="s">
        <v>27405</v>
      </c>
      <c r="Z969" t="s">
        <v>27406</v>
      </c>
      <c r="AA969" t="s">
        <v>1187</v>
      </c>
      <c r="AB969" t="s">
        <v>102</v>
      </c>
      <c r="AC969" t="s">
        <v>102</v>
      </c>
      <c r="AD969" t="s">
        <v>238</v>
      </c>
      <c r="AE969" t="s">
        <v>102</v>
      </c>
      <c r="AF969" t="s">
        <v>27407</v>
      </c>
      <c r="AG969" t="s">
        <v>102</v>
      </c>
      <c r="AH969" t="s">
        <v>299</v>
      </c>
      <c r="AI969" t="s">
        <v>102</v>
      </c>
      <c r="AJ969" t="s">
        <v>102</v>
      </c>
      <c r="AK969" t="s">
        <v>102</v>
      </c>
      <c r="AL969" t="s">
        <v>27408</v>
      </c>
      <c r="AM969" t="s">
        <v>27409</v>
      </c>
      <c r="AN969" t="s">
        <v>102</v>
      </c>
      <c r="AO969" t="s">
        <v>27410</v>
      </c>
      <c r="AP969" t="s">
        <v>20607</v>
      </c>
      <c r="AQ969" t="s">
        <v>27405</v>
      </c>
      <c r="AR969" t="s">
        <v>102</v>
      </c>
      <c r="AS969" t="s">
        <v>102</v>
      </c>
      <c r="AT969" t="s">
        <v>102</v>
      </c>
      <c r="AU969" t="s">
        <v>184</v>
      </c>
      <c r="AV969" t="s">
        <v>102</v>
      </c>
      <c r="AW969" t="s">
        <v>2396</v>
      </c>
      <c r="AX969" t="s">
        <v>2396</v>
      </c>
      <c r="AY969" t="s">
        <v>311</v>
      </c>
      <c r="AZ969" t="s">
        <v>311</v>
      </c>
      <c r="BA969" t="s">
        <v>506</v>
      </c>
      <c r="BB969" t="s">
        <v>464</v>
      </c>
      <c r="BC969" t="s">
        <v>133</v>
      </c>
      <c r="BD969" t="s">
        <v>315</v>
      </c>
      <c r="BE969" t="s">
        <v>137</v>
      </c>
      <c r="BF969" t="s">
        <v>137</v>
      </c>
      <c r="BG969" t="s">
        <v>127</v>
      </c>
      <c r="BH969" t="s">
        <v>128</v>
      </c>
      <c r="BI969" t="s">
        <v>133</v>
      </c>
      <c r="BJ969" t="s">
        <v>137</v>
      </c>
      <c r="BK969" t="s">
        <v>137</v>
      </c>
      <c r="BL969" t="s">
        <v>137</v>
      </c>
      <c r="BM969" t="s">
        <v>137</v>
      </c>
      <c r="BN969" t="s">
        <v>315</v>
      </c>
      <c r="BO969" t="s">
        <v>315</v>
      </c>
      <c r="BP969" t="s">
        <v>137</v>
      </c>
      <c r="BQ969" t="s">
        <v>2244</v>
      </c>
      <c r="BR969" t="s">
        <v>136</v>
      </c>
      <c r="BS969" t="s">
        <v>137</v>
      </c>
      <c r="BT969" t="s">
        <v>133</v>
      </c>
      <c r="BU969" t="s">
        <v>137</v>
      </c>
      <c r="BV969" t="s">
        <v>27411</v>
      </c>
      <c r="BW969" t="s">
        <v>27412</v>
      </c>
      <c r="BX969" t="s">
        <v>16078</v>
      </c>
      <c r="BY969" t="s">
        <v>27413</v>
      </c>
      <c r="BZ969" t="s">
        <v>5788</v>
      </c>
      <c r="CA969" t="s">
        <v>144</v>
      </c>
      <c r="CB969" t="s">
        <v>314</v>
      </c>
      <c r="CC969" t="s">
        <v>211</v>
      </c>
      <c r="CD969" t="s">
        <v>27414</v>
      </c>
      <c r="CE969" t="s">
        <v>147</v>
      </c>
    </row>
    <row r="970" spans="1:83" x14ac:dyDescent="0.2">
      <c r="A970" t="s">
        <v>27415</v>
      </c>
      <c r="B970" t="s">
        <v>84</v>
      </c>
      <c r="C970" t="s">
        <v>27416</v>
      </c>
      <c r="D970" t="s">
        <v>27417</v>
      </c>
      <c r="E970" t="s">
        <v>27418</v>
      </c>
      <c r="F970" t="s">
        <v>27419</v>
      </c>
      <c r="G970" t="s">
        <v>4918</v>
      </c>
      <c r="H970" t="s">
        <v>4919</v>
      </c>
      <c r="I970" t="s">
        <v>4920</v>
      </c>
      <c r="J970" t="s">
        <v>222</v>
      </c>
      <c r="K970" t="s">
        <v>223</v>
      </c>
      <c r="L970" t="s">
        <v>568</v>
      </c>
      <c r="M970" t="s">
        <v>102</v>
      </c>
      <c r="N970" t="s">
        <v>27420</v>
      </c>
      <c r="O970" t="s">
        <v>27421</v>
      </c>
      <c r="P970" t="s">
        <v>2780</v>
      </c>
      <c r="Q970" t="s">
        <v>27422</v>
      </c>
      <c r="R970" t="s">
        <v>27423</v>
      </c>
      <c r="S970" t="s">
        <v>27424</v>
      </c>
      <c r="T970" t="s">
        <v>102</v>
      </c>
      <c r="U970" t="s">
        <v>102</v>
      </c>
      <c r="V970" t="s">
        <v>27425</v>
      </c>
      <c r="W970" t="s">
        <v>102</v>
      </c>
      <c r="X970" t="s">
        <v>102</v>
      </c>
      <c r="Y970" t="s">
        <v>27426</v>
      </c>
      <c r="Z970" t="s">
        <v>27427</v>
      </c>
      <c r="AA970" t="s">
        <v>294</v>
      </c>
      <c r="AB970" t="s">
        <v>102</v>
      </c>
      <c r="AC970" t="s">
        <v>102</v>
      </c>
      <c r="AD970" t="s">
        <v>102</v>
      </c>
      <c r="AE970" t="s">
        <v>102</v>
      </c>
      <c r="AF970" t="s">
        <v>900</v>
      </c>
      <c r="AG970" t="s">
        <v>102</v>
      </c>
      <c r="AH970" t="s">
        <v>3620</v>
      </c>
      <c r="AI970" t="s">
        <v>133</v>
      </c>
      <c r="AJ970" t="s">
        <v>102</v>
      </c>
      <c r="AK970" t="s">
        <v>102</v>
      </c>
      <c r="AL970" t="s">
        <v>27428</v>
      </c>
      <c r="AM970" t="s">
        <v>27429</v>
      </c>
      <c r="AN970" t="s">
        <v>27430</v>
      </c>
      <c r="AO970" t="s">
        <v>27431</v>
      </c>
      <c r="AP970" t="s">
        <v>27432</v>
      </c>
      <c r="AQ970" t="s">
        <v>27426</v>
      </c>
      <c r="AR970" t="s">
        <v>102</v>
      </c>
      <c r="AS970" t="s">
        <v>102</v>
      </c>
      <c r="AT970" t="s">
        <v>102</v>
      </c>
      <c r="AU970" t="s">
        <v>119</v>
      </c>
      <c r="AV970" t="s">
        <v>102</v>
      </c>
      <c r="AW970" t="s">
        <v>1079</v>
      </c>
      <c r="AX970" t="s">
        <v>1079</v>
      </c>
      <c r="AY970" t="s">
        <v>260</v>
      </c>
      <c r="AZ970" t="s">
        <v>313</v>
      </c>
      <c r="BA970" t="s">
        <v>134</v>
      </c>
      <c r="BB970" t="s">
        <v>693</v>
      </c>
      <c r="BC970" t="s">
        <v>137</v>
      </c>
      <c r="BD970" t="s">
        <v>137</v>
      </c>
      <c r="BE970" t="s">
        <v>137</v>
      </c>
      <c r="BF970" t="s">
        <v>137</v>
      </c>
      <c r="BG970" t="s">
        <v>314</v>
      </c>
      <c r="BH970" t="s">
        <v>315</v>
      </c>
      <c r="BI970" t="s">
        <v>137</v>
      </c>
      <c r="BJ970" t="s">
        <v>137</v>
      </c>
      <c r="BK970" t="s">
        <v>137</v>
      </c>
      <c r="BL970" t="s">
        <v>137</v>
      </c>
      <c r="BM970" t="s">
        <v>137</v>
      </c>
      <c r="BN970" t="s">
        <v>133</v>
      </c>
      <c r="BO970" t="s">
        <v>137</v>
      </c>
      <c r="BP970" t="s">
        <v>137</v>
      </c>
      <c r="BQ970" t="s">
        <v>548</v>
      </c>
      <c r="BR970" t="s">
        <v>313</v>
      </c>
      <c r="BS970" t="s">
        <v>137</v>
      </c>
      <c r="BT970" t="s">
        <v>133</v>
      </c>
      <c r="BU970" t="s">
        <v>137</v>
      </c>
      <c r="BV970" t="s">
        <v>27433</v>
      </c>
      <c r="BW970" t="s">
        <v>27434</v>
      </c>
      <c r="BX970" t="s">
        <v>27435</v>
      </c>
      <c r="BY970" t="s">
        <v>27436</v>
      </c>
      <c r="BZ970" t="s">
        <v>7909</v>
      </c>
      <c r="CA970" t="s">
        <v>144</v>
      </c>
      <c r="CB970" t="s">
        <v>128</v>
      </c>
      <c r="CC970" t="s">
        <v>211</v>
      </c>
      <c r="CD970" t="s">
        <v>27437</v>
      </c>
      <c r="CE970" t="s">
        <v>25762</v>
      </c>
    </row>
    <row r="971" spans="1:83" x14ac:dyDescent="0.2">
      <c r="A971" t="s">
        <v>27438</v>
      </c>
      <c r="B971" t="s">
        <v>84</v>
      </c>
      <c r="C971" t="s">
        <v>27439</v>
      </c>
      <c r="D971" t="s">
        <v>27440</v>
      </c>
      <c r="E971" t="s">
        <v>27441</v>
      </c>
      <c r="F971" t="s">
        <v>27442</v>
      </c>
      <c r="G971" t="s">
        <v>11660</v>
      </c>
      <c r="H971" t="s">
        <v>27443</v>
      </c>
      <c r="I971" t="s">
        <v>27444</v>
      </c>
      <c r="J971" t="s">
        <v>835</v>
      </c>
      <c r="K971" t="s">
        <v>4320</v>
      </c>
      <c r="L971" t="s">
        <v>11663</v>
      </c>
      <c r="M971" t="s">
        <v>102</v>
      </c>
      <c r="N971" t="s">
        <v>27445</v>
      </c>
      <c r="O971" t="s">
        <v>27446</v>
      </c>
      <c r="P971" t="s">
        <v>3084</v>
      </c>
      <c r="Q971" t="s">
        <v>27447</v>
      </c>
      <c r="R971" t="s">
        <v>27448</v>
      </c>
      <c r="S971" t="s">
        <v>27449</v>
      </c>
      <c r="T971" t="s">
        <v>102</v>
      </c>
      <c r="U971" t="s">
        <v>102</v>
      </c>
      <c r="V971" t="s">
        <v>102</v>
      </c>
      <c r="W971" t="s">
        <v>102</v>
      </c>
      <c r="X971" t="s">
        <v>102</v>
      </c>
      <c r="Y971" t="s">
        <v>27450</v>
      </c>
      <c r="Z971" t="s">
        <v>27451</v>
      </c>
      <c r="AA971" t="s">
        <v>1271</v>
      </c>
      <c r="AB971" t="s">
        <v>102</v>
      </c>
      <c r="AC971" t="s">
        <v>102</v>
      </c>
      <c r="AD971" t="s">
        <v>102</v>
      </c>
      <c r="AE971" t="s">
        <v>102</v>
      </c>
      <c r="AF971" t="s">
        <v>11672</v>
      </c>
      <c r="AG971" t="s">
        <v>102</v>
      </c>
      <c r="AH971" t="s">
        <v>1066</v>
      </c>
      <c r="AI971" t="s">
        <v>311</v>
      </c>
      <c r="AJ971" t="s">
        <v>102</v>
      </c>
      <c r="AK971" t="s">
        <v>102</v>
      </c>
      <c r="AL971" t="s">
        <v>102</v>
      </c>
      <c r="AM971" t="s">
        <v>27452</v>
      </c>
      <c r="AN971" t="s">
        <v>27453</v>
      </c>
      <c r="AO971" t="s">
        <v>27454</v>
      </c>
      <c r="AP971" t="s">
        <v>17515</v>
      </c>
      <c r="AQ971" t="s">
        <v>27450</v>
      </c>
      <c r="AR971" t="s">
        <v>102</v>
      </c>
      <c r="AS971" t="s">
        <v>102</v>
      </c>
      <c r="AT971" t="s">
        <v>102</v>
      </c>
      <c r="AU971" t="s">
        <v>7324</v>
      </c>
      <c r="AV971" t="s">
        <v>102</v>
      </c>
      <c r="AW971" t="s">
        <v>1397</v>
      </c>
      <c r="AX971" t="s">
        <v>598</v>
      </c>
      <c r="AY971" t="s">
        <v>315</v>
      </c>
      <c r="AZ971" t="s">
        <v>133</v>
      </c>
      <c r="BA971" t="s">
        <v>263</v>
      </c>
      <c r="BB971" t="s">
        <v>191</v>
      </c>
      <c r="BC971" t="s">
        <v>133</v>
      </c>
      <c r="BD971" t="s">
        <v>133</v>
      </c>
      <c r="BE971" t="s">
        <v>133</v>
      </c>
      <c r="BF971" t="s">
        <v>133</v>
      </c>
      <c r="BG971" t="s">
        <v>210</v>
      </c>
      <c r="BH971" t="s">
        <v>550</v>
      </c>
      <c r="BI971" t="s">
        <v>313</v>
      </c>
      <c r="BJ971" t="s">
        <v>137</v>
      </c>
      <c r="BK971" t="s">
        <v>137</v>
      </c>
      <c r="BL971" t="s">
        <v>137</v>
      </c>
      <c r="BM971" t="s">
        <v>137</v>
      </c>
      <c r="BN971" t="s">
        <v>137</v>
      </c>
      <c r="BO971" t="s">
        <v>137</v>
      </c>
      <c r="BP971" t="s">
        <v>137</v>
      </c>
      <c r="BQ971" t="s">
        <v>7643</v>
      </c>
      <c r="BR971" t="s">
        <v>133</v>
      </c>
      <c r="BS971" t="s">
        <v>137</v>
      </c>
      <c r="BT971" t="s">
        <v>137</v>
      </c>
      <c r="BU971" t="s">
        <v>137</v>
      </c>
      <c r="BV971" t="s">
        <v>27455</v>
      </c>
      <c r="BW971" t="s">
        <v>27456</v>
      </c>
      <c r="BX971" t="s">
        <v>102</v>
      </c>
      <c r="BY971" t="s">
        <v>102</v>
      </c>
      <c r="BZ971" t="s">
        <v>27457</v>
      </c>
      <c r="CA971" t="s">
        <v>144</v>
      </c>
      <c r="CB971" t="s">
        <v>311</v>
      </c>
      <c r="CC971" t="s">
        <v>924</v>
      </c>
      <c r="CD971" t="s">
        <v>27458</v>
      </c>
      <c r="CE971" t="s">
        <v>147</v>
      </c>
    </row>
    <row r="972" spans="1:83" x14ac:dyDescent="0.2">
      <c r="A972" t="s">
        <v>27459</v>
      </c>
      <c r="B972" t="s">
        <v>84</v>
      </c>
      <c r="C972" t="s">
        <v>27460</v>
      </c>
      <c r="D972" t="s">
        <v>27461</v>
      </c>
      <c r="E972" t="s">
        <v>27462</v>
      </c>
      <c r="F972" t="s">
        <v>27463</v>
      </c>
      <c r="G972" t="s">
        <v>13669</v>
      </c>
      <c r="H972" t="s">
        <v>13670</v>
      </c>
      <c r="I972" t="s">
        <v>13671</v>
      </c>
      <c r="J972" t="s">
        <v>222</v>
      </c>
      <c r="K972" t="s">
        <v>223</v>
      </c>
      <c r="L972" t="s">
        <v>568</v>
      </c>
      <c r="M972" t="s">
        <v>102</v>
      </c>
      <c r="N972" t="s">
        <v>27464</v>
      </c>
      <c r="O972" t="s">
        <v>27465</v>
      </c>
      <c r="P972" t="s">
        <v>2780</v>
      </c>
      <c r="Q972" t="s">
        <v>27466</v>
      </c>
      <c r="R972" t="s">
        <v>27467</v>
      </c>
      <c r="S972" t="s">
        <v>27468</v>
      </c>
      <c r="T972" t="s">
        <v>102</v>
      </c>
      <c r="U972" t="s">
        <v>102</v>
      </c>
      <c r="V972" t="s">
        <v>102</v>
      </c>
      <c r="W972" t="s">
        <v>102</v>
      </c>
      <c r="X972" t="s">
        <v>102</v>
      </c>
      <c r="Y972" t="s">
        <v>27469</v>
      </c>
      <c r="Z972" t="s">
        <v>27470</v>
      </c>
      <c r="AA972" t="s">
        <v>294</v>
      </c>
      <c r="AB972" t="s">
        <v>102</v>
      </c>
      <c r="AC972" t="s">
        <v>102</v>
      </c>
      <c r="AD972" t="s">
        <v>102</v>
      </c>
      <c r="AE972" t="s">
        <v>102</v>
      </c>
      <c r="AF972" t="s">
        <v>900</v>
      </c>
      <c r="AG972" t="s">
        <v>102</v>
      </c>
      <c r="AH972" t="s">
        <v>299</v>
      </c>
      <c r="AI972" t="s">
        <v>102</v>
      </c>
      <c r="AJ972" t="s">
        <v>102</v>
      </c>
      <c r="AK972" t="s">
        <v>102</v>
      </c>
      <c r="AL972" t="s">
        <v>102</v>
      </c>
      <c r="AM972" t="s">
        <v>27471</v>
      </c>
      <c r="AN972" t="s">
        <v>27472</v>
      </c>
      <c r="AO972" t="s">
        <v>6901</v>
      </c>
      <c r="AP972" t="s">
        <v>27473</v>
      </c>
      <c r="AQ972" t="s">
        <v>27469</v>
      </c>
      <c r="AR972" t="s">
        <v>102</v>
      </c>
      <c r="AS972" t="s">
        <v>102</v>
      </c>
      <c r="AT972" t="s">
        <v>102</v>
      </c>
      <c r="AU972" t="s">
        <v>4503</v>
      </c>
      <c r="AV972" t="s">
        <v>102</v>
      </c>
      <c r="AW972" t="s">
        <v>1359</v>
      </c>
      <c r="AX972" t="s">
        <v>1359</v>
      </c>
      <c r="AY972" t="s">
        <v>133</v>
      </c>
      <c r="AZ972" t="s">
        <v>132</v>
      </c>
      <c r="BA972" t="s">
        <v>552</v>
      </c>
      <c r="BB972" t="s">
        <v>195</v>
      </c>
      <c r="BC972" t="s">
        <v>311</v>
      </c>
      <c r="BD972" t="s">
        <v>311</v>
      </c>
      <c r="BE972" t="s">
        <v>133</v>
      </c>
      <c r="BF972" t="s">
        <v>133</v>
      </c>
      <c r="BG972" t="s">
        <v>138</v>
      </c>
      <c r="BH972" t="s">
        <v>128</v>
      </c>
      <c r="BI972" t="s">
        <v>133</v>
      </c>
      <c r="BJ972" t="s">
        <v>137</v>
      </c>
      <c r="BK972" t="s">
        <v>137</v>
      </c>
      <c r="BL972" t="s">
        <v>137</v>
      </c>
      <c r="BM972" t="s">
        <v>137</v>
      </c>
      <c r="BN972" t="s">
        <v>137</v>
      </c>
      <c r="BO972" t="s">
        <v>137</v>
      </c>
      <c r="BP972" t="s">
        <v>137</v>
      </c>
      <c r="BQ972" t="s">
        <v>646</v>
      </c>
      <c r="BR972" t="s">
        <v>315</v>
      </c>
      <c r="BS972" t="s">
        <v>137</v>
      </c>
      <c r="BT972" t="s">
        <v>137</v>
      </c>
      <c r="BU972" t="s">
        <v>137</v>
      </c>
      <c r="BV972" t="s">
        <v>27474</v>
      </c>
      <c r="BW972" t="s">
        <v>14812</v>
      </c>
      <c r="BX972" t="s">
        <v>102</v>
      </c>
      <c r="BY972" t="s">
        <v>102</v>
      </c>
      <c r="BZ972" t="s">
        <v>27475</v>
      </c>
      <c r="CA972" t="s">
        <v>144</v>
      </c>
      <c r="CB972" t="s">
        <v>417</v>
      </c>
      <c r="CC972" t="s">
        <v>145</v>
      </c>
      <c r="CD972" t="s">
        <v>27476</v>
      </c>
      <c r="CE972" t="s">
        <v>102</v>
      </c>
    </row>
    <row r="973" spans="1:83" x14ac:dyDescent="0.2">
      <c r="A973" t="s">
        <v>27477</v>
      </c>
      <c r="B973" t="s">
        <v>1484</v>
      </c>
      <c r="C973" t="s">
        <v>27478</v>
      </c>
      <c r="D973" t="s">
        <v>27479</v>
      </c>
      <c r="E973" t="s">
        <v>27480</v>
      </c>
      <c r="F973" t="s">
        <v>27481</v>
      </c>
      <c r="G973" t="s">
        <v>4317</v>
      </c>
      <c r="H973" t="s">
        <v>4318</v>
      </c>
      <c r="I973" t="s">
        <v>4319</v>
      </c>
      <c r="J973" t="s">
        <v>835</v>
      </c>
      <c r="K973" t="s">
        <v>4320</v>
      </c>
      <c r="L973" t="s">
        <v>4321</v>
      </c>
      <c r="M973" t="s">
        <v>102</v>
      </c>
      <c r="N973" t="s">
        <v>102</v>
      </c>
      <c r="O973" t="s">
        <v>102</v>
      </c>
      <c r="P973" t="s">
        <v>102</v>
      </c>
      <c r="Q973" t="s">
        <v>102</v>
      </c>
      <c r="R973" t="s">
        <v>27482</v>
      </c>
      <c r="S973" t="s">
        <v>27483</v>
      </c>
      <c r="T973" t="s">
        <v>102</v>
      </c>
      <c r="U973" t="s">
        <v>27484</v>
      </c>
      <c r="V973" t="s">
        <v>27485</v>
      </c>
      <c r="W973" t="s">
        <v>102</v>
      </c>
      <c r="X973" t="s">
        <v>102</v>
      </c>
      <c r="Y973" t="s">
        <v>27486</v>
      </c>
      <c r="Z973" t="s">
        <v>27487</v>
      </c>
      <c r="AA973" t="s">
        <v>1271</v>
      </c>
      <c r="AB973" t="s">
        <v>102</v>
      </c>
      <c r="AC973" t="s">
        <v>3784</v>
      </c>
      <c r="AD973" t="s">
        <v>102</v>
      </c>
      <c r="AE973" t="s">
        <v>102</v>
      </c>
      <c r="AF973" t="s">
        <v>6771</v>
      </c>
      <c r="AG973" t="s">
        <v>102</v>
      </c>
      <c r="AH973" t="s">
        <v>3620</v>
      </c>
      <c r="AI973" t="s">
        <v>102</v>
      </c>
      <c r="AJ973" t="s">
        <v>102</v>
      </c>
      <c r="AK973" t="s">
        <v>102</v>
      </c>
      <c r="AL973" t="s">
        <v>102</v>
      </c>
      <c r="AM973" t="s">
        <v>27488</v>
      </c>
      <c r="AN973" t="s">
        <v>27489</v>
      </c>
      <c r="AO973" t="s">
        <v>27490</v>
      </c>
      <c r="AP973" t="s">
        <v>21581</v>
      </c>
      <c r="AQ973" t="s">
        <v>27486</v>
      </c>
      <c r="AR973" t="s">
        <v>102</v>
      </c>
      <c r="AS973" t="s">
        <v>102</v>
      </c>
      <c r="AT973" t="s">
        <v>102</v>
      </c>
      <c r="AU973" t="s">
        <v>119</v>
      </c>
      <c r="AV973" t="s">
        <v>102</v>
      </c>
      <c r="AW973" t="s">
        <v>1322</v>
      </c>
      <c r="AX973" t="s">
        <v>1322</v>
      </c>
      <c r="AY973" t="s">
        <v>132</v>
      </c>
      <c r="AZ973" t="s">
        <v>132</v>
      </c>
      <c r="BA973" t="s">
        <v>263</v>
      </c>
      <c r="BB973" t="s">
        <v>263</v>
      </c>
      <c r="BC973" t="s">
        <v>133</v>
      </c>
      <c r="BD973" t="s">
        <v>133</v>
      </c>
      <c r="BE973" t="s">
        <v>133</v>
      </c>
      <c r="BF973" t="s">
        <v>133</v>
      </c>
      <c r="BG973" t="s">
        <v>202</v>
      </c>
      <c r="BH973" t="s">
        <v>127</v>
      </c>
      <c r="BI973" t="s">
        <v>129</v>
      </c>
      <c r="BJ973" t="s">
        <v>137</v>
      </c>
      <c r="BK973" t="s">
        <v>137</v>
      </c>
      <c r="BL973" t="s">
        <v>137</v>
      </c>
      <c r="BM973" t="s">
        <v>137</v>
      </c>
      <c r="BN973" t="s">
        <v>315</v>
      </c>
      <c r="BO973" t="s">
        <v>137</v>
      </c>
      <c r="BP973" t="s">
        <v>137</v>
      </c>
      <c r="BQ973" t="s">
        <v>1884</v>
      </c>
      <c r="BR973" t="s">
        <v>417</v>
      </c>
      <c r="BS973" t="s">
        <v>137</v>
      </c>
      <c r="BT973" t="s">
        <v>133</v>
      </c>
      <c r="BU973" t="s">
        <v>137</v>
      </c>
      <c r="BV973" t="s">
        <v>27491</v>
      </c>
      <c r="BW973" t="s">
        <v>27492</v>
      </c>
      <c r="BX973" t="s">
        <v>27493</v>
      </c>
      <c r="BY973" t="s">
        <v>27494</v>
      </c>
      <c r="BZ973" t="s">
        <v>27495</v>
      </c>
      <c r="CA973" t="s">
        <v>144</v>
      </c>
      <c r="CB973" t="s">
        <v>128</v>
      </c>
      <c r="CC973" t="s">
        <v>924</v>
      </c>
      <c r="CD973" t="s">
        <v>27496</v>
      </c>
      <c r="CE973" t="s">
        <v>102</v>
      </c>
    </row>
    <row r="974" spans="1:83" x14ac:dyDescent="0.2">
      <c r="A974" t="s">
        <v>27497</v>
      </c>
      <c r="B974" t="s">
        <v>84</v>
      </c>
      <c r="C974" t="s">
        <v>27498</v>
      </c>
      <c r="D974" t="s">
        <v>27499</v>
      </c>
      <c r="E974" t="s">
        <v>27500</v>
      </c>
      <c r="F974" t="s">
        <v>27501</v>
      </c>
      <c r="G974" t="s">
        <v>27502</v>
      </c>
      <c r="H974" t="s">
        <v>27503</v>
      </c>
      <c r="I974" t="s">
        <v>27504</v>
      </c>
      <c r="J974" t="s">
        <v>222</v>
      </c>
      <c r="K974" t="s">
        <v>223</v>
      </c>
      <c r="L974" t="s">
        <v>5028</v>
      </c>
      <c r="M974" t="s">
        <v>102</v>
      </c>
      <c r="N974" t="s">
        <v>27505</v>
      </c>
      <c r="O974" t="s">
        <v>27506</v>
      </c>
      <c r="P974" t="s">
        <v>27507</v>
      </c>
      <c r="Q974" t="s">
        <v>27508</v>
      </c>
      <c r="R974" t="s">
        <v>27509</v>
      </c>
      <c r="S974" t="s">
        <v>27510</v>
      </c>
      <c r="T974" t="s">
        <v>102</v>
      </c>
      <c r="U974" t="s">
        <v>102</v>
      </c>
      <c r="V974" t="s">
        <v>27511</v>
      </c>
      <c r="W974" t="s">
        <v>102</v>
      </c>
      <c r="X974" t="s">
        <v>102</v>
      </c>
      <c r="Y974" t="s">
        <v>27512</v>
      </c>
      <c r="Z974" t="s">
        <v>27513</v>
      </c>
      <c r="AA974" t="s">
        <v>1187</v>
      </c>
      <c r="AB974" t="s">
        <v>102</v>
      </c>
      <c r="AC974" t="s">
        <v>102</v>
      </c>
      <c r="AD974" t="s">
        <v>102</v>
      </c>
      <c r="AE974" t="s">
        <v>102</v>
      </c>
      <c r="AF974" t="s">
        <v>5039</v>
      </c>
      <c r="AG974" t="s">
        <v>2236</v>
      </c>
      <c r="AH974" t="s">
        <v>4016</v>
      </c>
      <c r="AI974" t="s">
        <v>102</v>
      </c>
      <c r="AJ974" t="s">
        <v>102</v>
      </c>
      <c r="AK974" t="s">
        <v>102</v>
      </c>
      <c r="AL974" t="s">
        <v>27514</v>
      </c>
      <c r="AM974" t="s">
        <v>27515</v>
      </c>
      <c r="AN974" t="s">
        <v>27516</v>
      </c>
      <c r="AO974" t="s">
        <v>27517</v>
      </c>
      <c r="AP974" t="s">
        <v>27518</v>
      </c>
      <c r="AQ974" t="s">
        <v>27512</v>
      </c>
      <c r="AR974" t="s">
        <v>102</v>
      </c>
      <c r="AS974" t="s">
        <v>102</v>
      </c>
      <c r="AT974" t="s">
        <v>102</v>
      </c>
      <c r="AU974" t="s">
        <v>352</v>
      </c>
      <c r="AV974" t="s">
        <v>1548</v>
      </c>
      <c r="AW974" t="s">
        <v>1002</v>
      </c>
      <c r="AX974" t="s">
        <v>3102</v>
      </c>
      <c r="AY974" t="s">
        <v>314</v>
      </c>
      <c r="AZ974" t="s">
        <v>127</v>
      </c>
      <c r="BA974" t="s">
        <v>695</v>
      </c>
      <c r="BB974" t="s">
        <v>136</v>
      </c>
      <c r="BC974" t="s">
        <v>314</v>
      </c>
      <c r="BD974" t="s">
        <v>359</v>
      </c>
      <c r="BE974" t="s">
        <v>129</v>
      </c>
      <c r="BF974" t="s">
        <v>129</v>
      </c>
      <c r="BG974" t="s">
        <v>128</v>
      </c>
      <c r="BH974" t="s">
        <v>315</v>
      </c>
      <c r="BI974" t="s">
        <v>137</v>
      </c>
      <c r="BJ974" t="s">
        <v>315</v>
      </c>
      <c r="BK974" t="s">
        <v>315</v>
      </c>
      <c r="BL974" t="s">
        <v>137</v>
      </c>
      <c r="BM974" t="s">
        <v>137</v>
      </c>
      <c r="BN974" t="s">
        <v>137</v>
      </c>
      <c r="BO974" t="s">
        <v>137</v>
      </c>
      <c r="BP974" t="s">
        <v>137</v>
      </c>
      <c r="BQ974" t="s">
        <v>4203</v>
      </c>
      <c r="BR974" t="s">
        <v>129</v>
      </c>
      <c r="BS974" t="s">
        <v>137</v>
      </c>
      <c r="BT974" t="s">
        <v>133</v>
      </c>
      <c r="BU974" t="s">
        <v>137</v>
      </c>
      <c r="BV974" t="s">
        <v>27519</v>
      </c>
      <c r="BW974" t="s">
        <v>8647</v>
      </c>
      <c r="BX974" t="s">
        <v>4505</v>
      </c>
      <c r="BY974" t="s">
        <v>27520</v>
      </c>
      <c r="BZ974" t="s">
        <v>27521</v>
      </c>
      <c r="CA974" t="s">
        <v>144</v>
      </c>
      <c r="CB974" t="s">
        <v>964</v>
      </c>
      <c r="CC974" t="s">
        <v>3244</v>
      </c>
      <c r="CD974" t="s">
        <v>27522</v>
      </c>
      <c r="CE974" t="s">
        <v>102</v>
      </c>
    </row>
    <row r="975" spans="1:83" x14ac:dyDescent="0.2">
      <c r="A975" t="s">
        <v>27523</v>
      </c>
      <c r="B975" t="s">
        <v>1484</v>
      </c>
      <c r="C975" t="s">
        <v>27524</v>
      </c>
      <c r="D975" t="s">
        <v>27525</v>
      </c>
      <c r="E975" t="s">
        <v>27526</v>
      </c>
      <c r="F975" t="s">
        <v>27527</v>
      </c>
      <c r="G975" t="s">
        <v>13669</v>
      </c>
      <c r="H975" t="s">
        <v>13670</v>
      </c>
      <c r="I975" t="s">
        <v>13671</v>
      </c>
      <c r="J975" t="s">
        <v>222</v>
      </c>
      <c r="K975" t="s">
        <v>223</v>
      </c>
      <c r="L975" t="s">
        <v>568</v>
      </c>
      <c r="M975" t="s">
        <v>102</v>
      </c>
      <c r="N975" t="s">
        <v>27528</v>
      </c>
      <c r="O975" t="s">
        <v>27529</v>
      </c>
      <c r="P975" t="s">
        <v>4895</v>
      </c>
      <c r="Q975" t="s">
        <v>27530</v>
      </c>
      <c r="R975" t="s">
        <v>27531</v>
      </c>
      <c r="S975" t="s">
        <v>27532</v>
      </c>
      <c r="T975" t="s">
        <v>102</v>
      </c>
      <c r="U975" t="s">
        <v>102</v>
      </c>
      <c r="V975" t="s">
        <v>27533</v>
      </c>
      <c r="W975" t="s">
        <v>102</v>
      </c>
      <c r="X975" t="s">
        <v>1685</v>
      </c>
      <c r="Y975" t="s">
        <v>27534</v>
      </c>
      <c r="Z975" t="s">
        <v>27535</v>
      </c>
      <c r="AA975" t="s">
        <v>1187</v>
      </c>
      <c r="AB975" t="s">
        <v>102</v>
      </c>
      <c r="AC975" t="s">
        <v>102</v>
      </c>
      <c r="AD975" t="s">
        <v>102</v>
      </c>
      <c r="AE975" t="s">
        <v>102</v>
      </c>
      <c r="AF975" t="s">
        <v>900</v>
      </c>
      <c r="AG975" t="s">
        <v>5075</v>
      </c>
      <c r="AH975" t="s">
        <v>264</v>
      </c>
      <c r="AI975" t="s">
        <v>102</v>
      </c>
      <c r="AJ975" t="s">
        <v>102</v>
      </c>
      <c r="AK975" t="s">
        <v>27536</v>
      </c>
      <c r="AL975" t="s">
        <v>27537</v>
      </c>
      <c r="AM975" t="s">
        <v>27538</v>
      </c>
      <c r="AN975" t="s">
        <v>27539</v>
      </c>
      <c r="AO975" t="s">
        <v>27540</v>
      </c>
      <c r="AP975" t="s">
        <v>16179</v>
      </c>
      <c r="AQ975" t="s">
        <v>27534</v>
      </c>
      <c r="AR975" t="s">
        <v>102</v>
      </c>
      <c r="AS975" t="s">
        <v>102</v>
      </c>
      <c r="AT975" t="s">
        <v>102</v>
      </c>
      <c r="AU975" t="s">
        <v>184</v>
      </c>
      <c r="AV975" t="s">
        <v>102</v>
      </c>
      <c r="AW975" t="s">
        <v>1922</v>
      </c>
      <c r="AX975" t="s">
        <v>1922</v>
      </c>
      <c r="AY975" t="s">
        <v>127</v>
      </c>
      <c r="AZ975" t="s">
        <v>317</v>
      </c>
      <c r="BA975" t="s">
        <v>134</v>
      </c>
      <c r="BB975" t="s">
        <v>195</v>
      </c>
      <c r="BC975" t="s">
        <v>315</v>
      </c>
      <c r="BD975" t="s">
        <v>315</v>
      </c>
      <c r="BE975" t="s">
        <v>137</v>
      </c>
      <c r="BF975" t="s">
        <v>137</v>
      </c>
      <c r="BG975" t="s">
        <v>127</v>
      </c>
      <c r="BH975" t="s">
        <v>133</v>
      </c>
      <c r="BI975" t="s">
        <v>315</v>
      </c>
      <c r="BJ975" t="s">
        <v>137</v>
      </c>
      <c r="BK975" t="s">
        <v>137</v>
      </c>
      <c r="BL975" t="s">
        <v>137</v>
      </c>
      <c r="BM975" t="s">
        <v>137</v>
      </c>
      <c r="BN975" t="s">
        <v>133</v>
      </c>
      <c r="BO975" t="s">
        <v>137</v>
      </c>
      <c r="BP975" t="s">
        <v>137</v>
      </c>
      <c r="BQ975" t="s">
        <v>416</v>
      </c>
      <c r="BR975" t="s">
        <v>127</v>
      </c>
      <c r="BS975" t="s">
        <v>137</v>
      </c>
      <c r="BT975" t="s">
        <v>137</v>
      </c>
      <c r="BU975" t="s">
        <v>137</v>
      </c>
      <c r="BV975" t="s">
        <v>27541</v>
      </c>
      <c r="BW975" t="s">
        <v>27542</v>
      </c>
      <c r="BX975" t="s">
        <v>11177</v>
      </c>
      <c r="BY975" t="s">
        <v>27543</v>
      </c>
      <c r="BZ975" t="s">
        <v>18323</v>
      </c>
      <c r="CA975" t="s">
        <v>144</v>
      </c>
      <c r="CB975" t="s">
        <v>317</v>
      </c>
      <c r="CC975" t="s">
        <v>145</v>
      </c>
      <c r="CD975" t="s">
        <v>27544</v>
      </c>
      <c r="CE975" t="s">
        <v>147</v>
      </c>
    </row>
    <row r="976" spans="1:83" x14ac:dyDescent="0.2">
      <c r="A976" t="s">
        <v>27545</v>
      </c>
      <c r="B976" t="s">
        <v>84</v>
      </c>
      <c r="C976" t="s">
        <v>27546</v>
      </c>
      <c r="D976" t="s">
        <v>27547</v>
      </c>
      <c r="E976" t="s">
        <v>27548</v>
      </c>
      <c r="F976" t="s">
        <v>27549</v>
      </c>
      <c r="G976" t="s">
        <v>13669</v>
      </c>
      <c r="H976" t="s">
        <v>13670</v>
      </c>
      <c r="I976" t="s">
        <v>13671</v>
      </c>
      <c r="J976" t="s">
        <v>222</v>
      </c>
      <c r="K976" t="s">
        <v>223</v>
      </c>
      <c r="L976" t="s">
        <v>568</v>
      </c>
      <c r="M976" t="s">
        <v>27550</v>
      </c>
      <c r="N976" t="s">
        <v>27551</v>
      </c>
      <c r="O976" t="s">
        <v>27552</v>
      </c>
      <c r="P976" t="s">
        <v>27553</v>
      </c>
      <c r="Q976" t="s">
        <v>27554</v>
      </c>
      <c r="R976" t="s">
        <v>27555</v>
      </c>
      <c r="S976" t="s">
        <v>27556</v>
      </c>
      <c r="T976" t="s">
        <v>102</v>
      </c>
      <c r="U976" t="s">
        <v>102</v>
      </c>
      <c r="V976" t="s">
        <v>27557</v>
      </c>
      <c r="W976" t="s">
        <v>102</v>
      </c>
      <c r="X976" t="s">
        <v>105</v>
      </c>
      <c r="Y976" t="s">
        <v>27558</v>
      </c>
      <c r="Z976" t="s">
        <v>27559</v>
      </c>
      <c r="AA976" t="s">
        <v>294</v>
      </c>
      <c r="AB976" t="s">
        <v>102</v>
      </c>
      <c r="AC976" t="s">
        <v>102</v>
      </c>
      <c r="AD976" t="s">
        <v>102</v>
      </c>
      <c r="AE976" t="s">
        <v>102</v>
      </c>
      <c r="AF976" t="s">
        <v>900</v>
      </c>
      <c r="AG976" t="s">
        <v>2912</v>
      </c>
      <c r="AH976" t="s">
        <v>495</v>
      </c>
      <c r="AI976" t="s">
        <v>313</v>
      </c>
      <c r="AJ976" t="s">
        <v>102</v>
      </c>
      <c r="AK976" t="s">
        <v>102</v>
      </c>
      <c r="AL976" t="s">
        <v>27560</v>
      </c>
      <c r="AM976" t="s">
        <v>27561</v>
      </c>
      <c r="AN976" t="s">
        <v>27562</v>
      </c>
      <c r="AO976" t="s">
        <v>27563</v>
      </c>
      <c r="AP976" t="s">
        <v>1431</v>
      </c>
      <c r="AQ976" t="s">
        <v>27558</v>
      </c>
      <c r="AR976" t="s">
        <v>102</v>
      </c>
      <c r="AS976" t="s">
        <v>102</v>
      </c>
      <c r="AT976" t="s">
        <v>102</v>
      </c>
      <c r="AU976" t="s">
        <v>184</v>
      </c>
      <c r="AV976" t="s">
        <v>102</v>
      </c>
      <c r="AW976" t="s">
        <v>691</v>
      </c>
      <c r="AX976" t="s">
        <v>691</v>
      </c>
      <c r="AY976" t="s">
        <v>311</v>
      </c>
      <c r="AZ976" t="s">
        <v>128</v>
      </c>
      <c r="BA976" t="s">
        <v>695</v>
      </c>
      <c r="BB976" t="s">
        <v>271</v>
      </c>
      <c r="BC976" t="s">
        <v>137</v>
      </c>
      <c r="BD976" t="s">
        <v>137</v>
      </c>
      <c r="BE976" t="s">
        <v>137</v>
      </c>
      <c r="BF976" t="s">
        <v>137</v>
      </c>
      <c r="BG976" t="s">
        <v>126</v>
      </c>
      <c r="BH976" t="s">
        <v>128</v>
      </c>
      <c r="BI976" t="s">
        <v>133</v>
      </c>
      <c r="BJ976" t="s">
        <v>137</v>
      </c>
      <c r="BK976" t="s">
        <v>137</v>
      </c>
      <c r="BL976" t="s">
        <v>137</v>
      </c>
      <c r="BM976" t="s">
        <v>137</v>
      </c>
      <c r="BN976" t="s">
        <v>315</v>
      </c>
      <c r="BO976" t="s">
        <v>315</v>
      </c>
      <c r="BP976" t="s">
        <v>137</v>
      </c>
      <c r="BQ976" t="s">
        <v>965</v>
      </c>
      <c r="BR976" t="s">
        <v>317</v>
      </c>
      <c r="BS976" t="s">
        <v>137</v>
      </c>
      <c r="BT976" t="s">
        <v>315</v>
      </c>
      <c r="BU976" t="s">
        <v>137</v>
      </c>
      <c r="BV976" t="s">
        <v>27564</v>
      </c>
      <c r="BW976" t="s">
        <v>27565</v>
      </c>
      <c r="BX976" t="s">
        <v>14325</v>
      </c>
      <c r="BY976" t="s">
        <v>27566</v>
      </c>
      <c r="BZ976" t="s">
        <v>27567</v>
      </c>
      <c r="CA976" t="s">
        <v>144</v>
      </c>
      <c r="CB976" t="s">
        <v>202</v>
      </c>
      <c r="CC976" t="s">
        <v>145</v>
      </c>
      <c r="CD976" t="s">
        <v>27568</v>
      </c>
      <c r="CE976" t="s">
        <v>147</v>
      </c>
    </row>
    <row r="977" spans="1:83" x14ac:dyDescent="0.2">
      <c r="A977" t="s">
        <v>27569</v>
      </c>
      <c r="B977" t="s">
        <v>84</v>
      </c>
      <c r="C977" t="s">
        <v>27570</v>
      </c>
      <c r="D977" t="s">
        <v>27571</v>
      </c>
      <c r="E977" t="s">
        <v>27572</v>
      </c>
      <c r="F977" t="s">
        <v>27573</v>
      </c>
      <c r="G977" t="s">
        <v>27574</v>
      </c>
      <c r="H977" t="s">
        <v>27575</v>
      </c>
      <c r="I977" t="s">
        <v>27576</v>
      </c>
      <c r="J977" t="s">
        <v>222</v>
      </c>
      <c r="K977" t="s">
        <v>223</v>
      </c>
      <c r="L977" t="s">
        <v>27577</v>
      </c>
      <c r="M977" t="s">
        <v>27578</v>
      </c>
      <c r="N977" t="s">
        <v>27579</v>
      </c>
      <c r="O977" t="s">
        <v>27580</v>
      </c>
      <c r="P977" t="s">
        <v>27581</v>
      </c>
      <c r="Q977" t="s">
        <v>27582</v>
      </c>
      <c r="R977" t="s">
        <v>27583</v>
      </c>
      <c r="S977" t="s">
        <v>27584</v>
      </c>
      <c r="T977" t="s">
        <v>102</v>
      </c>
      <c r="U977" t="s">
        <v>102</v>
      </c>
      <c r="V977" t="s">
        <v>102</v>
      </c>
      <c r="W977" t="s">
        <v>102</v>
      </c>
      <c r="X977" t="s">
        <v>102</v>
      </c>
      <c r="Y977" t="s">
        <v>27585</v>
      </c>
      <c r="Z977" t="s">
        <v>27586</v>
      </c>
      <c r="AA977" t="s">
        <v>1187</v>
      </c>
      <c r="AB977" t="s">
        <v>102</v>
      </c>
      <c r="AC977" t="s">
        <v>102</v>
      </c>
      <c r="AD977" t="s">
        <v>102</v>
      </c>
      <c r="AE977" t="s">
        <v>102</v>
      </c>
      <c r="AF977" t="s">
        <v>27587</v>
      </c>
      <c r="AG977" t="s">
        <v>2912</v>
      </c>
      <c r="AH977" t="s">
        <v>2022</v>
      </c>
      <c r="AI977" t="s">
        <v>102</v>
      </c>
      <c r="AJ977" t="s">
        <v>27588</v>
      </c>
      <c r="AK977" t="s">
        <v>27589</v>
      </c>
      <c r="AL977" t="s">
        <v>27590</v>
      </c>
      <c r="AM977" t="s">
        <v>27591</v>
      </c>
      <c r="AN977" t="s">
        <v>27592</v>
      </c>
      <c r="AO977" t="s">
        <v>27593</v>
      </c>
      <c r="AP977" t="s">
        <v>27594</v>
      </c>
      <c r="AQ977" t="s">
        <v>27585</v>
      </c>
      <c r="AR977" t="s">
        <v>102</v>
      </c>
      <c r="AS977" t="s">
        <v>102</v>
      </c>
      <c r="AT977" t="s">
        <v>102</v>
      </c>
      <c r="AU977" t="s">
        <v>119</v>
      </c>
      <c r="AV977" t="s">
        <v>102</v>
      </c>
      <c r="AW977" t="s">
        <v>461</v>
      </c>
      <c r="AX977" t="s">
        <v>461</v>
      </c>
      <c r="AY977" t="s">
        <v>133</v>
      </c>
      <c r="AZ977" t="s">
        <v>133</v>
      </c>
      <c r="BA977" t="s">
        <v>310</v>
      </c>
      <c r="BB977" t="s">
        <v>310</v>
      </c>
      <c r="BC977" t="s">
        <v>131</v>
      </c>
      <c r="BD977" t="s">
        <v>131</v>
      </c>
      <c r="BE977" t="s">
        <v>314</v>
      </c>
      <c r="BF977" t="s">
        <v>129</v>
      </c>
      <c r="BG977" t="s">
        <v>204</v>
      </c>
      <c r="BH977" t="s">
        <v>127</v>
      </c>
      <c r="BI977" t="s">
        <v>311</v>
      </c>
      <c r="BJ977" t="s">
        <v>137</v>
      </c>
      <c r="BK977" t="s">
        <v>137</v>
      </c>
      <c r="BL977" t="s">
        <v>137</v>
      </c>
      <c r="BM977" t="s">
        <v>137</v>
      </c>
      <c r="BN977" t="s">
        <v>315</v>
      </c>
      <c r="BO977" t="s">
        <v>137</v>
      </c>
      <c r="BP977" t="s">
        <v>137</v>
      </c>
      <c r="BQ977" t="s">
        <v>736</v>
      </c>
      <c r="BR977" t="s">
        <v>260</v>
      </c>
      <c r="BS977" t="s">
        <v>137</v>
      </c>
      <c r="BT977" t="s">
        <v>137</v>
      </c>
      <c r="BU977" t="s">
        <v>137</v>
      </c>
      <c r="BV977" t="s">
        <v>27595</v>
      </c>
      <c r="BW977" t="s">
        <v>27596</v>
      </c>
      <c r="BX977" t="s">
        <v>102</v>
      </c>
      <c r="BY977" t="s">
        <v>20904</v>
      </c>
      <c r="BZ977" t="s">
        <v>27597</v>
      </c>
      <c r="CA977" t="s">
        <v>144</v>
      </c>
      <c r="CB977" t="s">
        <v>201</v>
      </c>
      <c r="CC977" t="s">
        <v>211</v>
      </c>
      <c r="CD977" t="s">
        <v>27598</v>
      </c>
      <c r="CE977" t="s">
        <v>102</v>
      </c>
    </row>
    <row r="978" spans="1:83" x14ac:dyDescent="0.2">
      <c r="A978" t="s">
        <v>27599</v>
      </c>
      <c r="B978" t="s">
        <v>84</v>
      </c>
      <c r="C978" t="s">
        <v>27600</v>
      </c>
      <c r="D978" t="s">
        <v>27601</v>
      </c>
      <c r="E978" t="s">
        <v>27602</v>
      </c>
      <c r="F978" t="s">
        <v>27603</v>
      </c>
      <c r="G978" t="s">
        <v>27604</v>
      </c>
      <c r="H978" t="s">
        <v>27605</v>
      </c>
      <c r="I978" t="s">
        <v>27606</v>
      </c>
      <c r="J978" t="s">
        <v>222</v>
      </c>
      <c r="K978" t="s">
        <v>223</v>
      </c>
      <c r="L978" t="s">
        <v>432</v>
      </c>
      <c r="M978" t="s">
        <v>102</v>
      </c>
      <c r="N978" t="s">
        <v>27607</v>
      </c>
      <c r="O978" t="s">
        <v>27608</v>
      </c>
      <c r="P978" t="s">
        <v>11921</v>
      </c>
      <c r="Q978" t="s">
        <v>27609</v>
      </c>
      <c r="R978" t="s">
        <v>27610</v>
      </c>
      <c r="S978" t="s">
        <v>27611</v>
      </c>
      <c r="T978" t="s">
        <v>102</v>
      </c>
      <c r="U978" t="s">
        <v>102</v>
      </c>
      <c r="V978" t="s">
        <v>102</v>
      </c>
      <c r="W978" t="s">
        <v>102</v>
      </c>
      <c r="X978" t="s">
        <v>105</v>
      </c>
      <c r="Y978" t="s">
        <v>27612</v>
      </c>
      <c r="Z978" t="s">
        <v>27613</v>
      </c>
      <c r="AA978" t="s">
        <v>294</v>
      </c>
      <c r="AB978" t="s">
        <v>102</v>
      </c>
      <c r="AC978" t="s">
        <v>27614</v>
      </c>
      <c r="AD978" t="s">
        <v>170</v>
      </c>
      <c r="AE978" t="s">
        <v>102</v>
      </c>
      <c r="AF978" t="s">
        <v>1503</v>
      </c>
      <c r="AG978" t="s">
        <v>808</v>
      </c>
      <c r="AH978" t="s">
        <v>2621</v>
      </c>
      <c r="AI978" t="s">
        <v>102</v>
      </c>
      <c r="AJ978" t="s">
        <v>27615</v>
      </c>
      <c r="AK978" t="s">
        <v>102</v>
      </c>
      <c r="AL978" t="s">
        <v>27616</v>
      </c>
      <c r="AM978" t="s">
        <v>27617</v>
      </c>
      <c r="AN978" t="s">
        <v>27618</v>
      </c>
      <c r="AO978" t="s">
        <v>27619</v>
      </c>
      <c r="AP978" t="s">
        <v>27620</v>
      </c>
      <c r="AQ978" t="s">
        <v>27612</v>
      </c>
      <c r="AR978" t="s">
        <v>102</v>
      </c>
      <c r="AS978" t="s">
        <v>102</v>
      </c>
      <c r="AT978" t="s">
        <v>102</v>
      </c>
      <c r="AU978" t="s">
        <v>184</v>
      </c>
      <c r="AV978" t="s">
        <v>27621</v>
      </c>
      <c r="AW978" t="s">
        <v>196</v>
      </c>
      <c r="AX978" t="s">
        <v>256</v>
      </c>
      <c r="AY978" t="s">
        <v>417</v>
      </c>
      <c r="AZ978" t="s">
        <v>130</v>
      </c>
      <c r="BA978" t="s">
        <v>464</v>
      </c>
      <c r="BB978" t="s">
        <v>271</v>
      </c>
      <c r="BC978" t="s">
        <v>315</v>
      </c>
      <c r="BD978" t="s">
        <v>315</v>
      </c>
      <c r="BE978" t="s">
        <v>315</v>
      </c>
      <c r="BF978" t="s">
        <v>315</v>
      </c>
      <c r="BG978" t="s">
        <v>507</v>
      </c>
      <c r="BH978" t="s">
        <v>359</v>
      </c>
      <c r="BI978" t="s">
        <v>260</v>
      </c>
      <c r="BJ978" t="s">
        <v>137</v>
      </c>
      <c r="BK978" t="s">
        <v>137</v>
      </c>
      <c r="BL978" t="s">
        <v>137</v>
      </c>
      <c r="BM978" t="s">
        <v>137</v>
      </c>
      <c r="BN978" t="s">
        <v>315</v>
      </c>
      <c r="BO978" t="s">
        <v>137</v>
      </c>
      <c r="BP978" t="s">
        <v>137</v>
      </c>
      <c r="BQ978" t="s">
        <v>259</v>
      </c>
      <c r="BR978" t="s">
        <v>133</v>
      </c>
      <c r="BS978" t="s">
        <v>137</v>
      </c>
      <c r="BT978" t="s">
        <v>137</v>
      </c>
      <c r="BU978" t="s">
        <v>137</v>
      </c>
      <c r="BV978" t="s">
        <v>27622</v>
      </c>
      <c r="BW978" t="s">
        <v>4065</v>
      </c>
      <c r="BX978" t="s">
        <v>102</v>
      </c>
      <c r="BY978" t="s">
        <v>5181</v>
      </c>
      <c r="BZ978" t="s">
        <v>27623</v>
      </c>
      <c r="CA978" t="s">
        <v>144</v>
      </c>
      <c r="CB978" t="s">
        <v>200</v>
      </c>
      <c r="CC978" t="s">
        <v>145</v>
      </c>
      <c r="CD978" t="s">
        <v>27624</v>
      </c>
      <c r="CE978" t="s">
        <v>102</v>
      </c>
    </row>
    <row r="979" spans="1:83" x14ac:dyDescent="0.2">
      <c r="A979" t="s">
        <v>27625</v>
      </c>
      <c r="B979" t="s">
        <v>84</v>
      </c>
      <c r="C979" t="s">
        <v>27626</v>
      </c>
      <c r="D979" t="s">
        <v>27627</v>
      </c>
      <c r="E979" t="s">
        <v>27628</v>
      </c>
      <c r="F979" t="s">
        <v>27629</v>
      </c>
      <c r="G979" t="s">
        <v>27630</v>
      </c>
      <c r="H979" t="s">
        <v>27631</v>
      </c>
      <c r="I979" t="s">
        <v>27632</v>
      </c>
      <c r="J979" t="s">
        <v>222</v>
      </c>
      <c r="K979" t="s">
        <v>223</v>
      </c>
      <c r="L979" t="s">
        <v>7717</v>
      </c>
      <c r="M979" t="s">
        <v>27633</v>
      </c>
      <c r="N979" t="s">
        <v>27634</v>
      </c>
      <c r="O979" t="s">
        <v>27635</v>
      </c>
      <c r="P979" t="s">
        <v>27636</v>
      </c>
      <c r="Q979" t="s">
        <v>27637</v>
      </c>
      <c r="R979" t="s">
        <v>27638</v>
      </c>
      <c r="S979" t="s">
        <v>27639</v>
      </c>
      <c r="T979" t="s">
        <v>102</v>
      </c>
      <c r="U979" t="s">
        <v>102</v>
      </c>
      <c r="V979" t="s">
        <v>27640</v>
      </c>
      <c r="W979" t="s">
        <v>102</v>
      </c>
      <c r="X979" t="s">
        <v>578</v>
      </c>
      <c r="Y979" t="s">
        <v>27641</v>
      </c>
      <c r="Z979" t="s">
        <v>27642</v>
      </c>
      <c r="AA979" t="s">
        <v>294</v>
      </c>
      <c r="AB979" t="s">
        <v>102</v>
      </c>
      <c r="AC979" t="s">
        <v>102</v>
      </c>
      <c r="AD979" t="s">
        <v>102</v>
      </c>
      <c r="AE979" t="s">
        <v>102</v>
      </c>
      <c r="AF979" t="s">
        <v>11368</v>
      </c>
      <c r="AG979" t="s">
        <v>2129</v>
      </c>
      <c r="AH979" t="s">
        <v>1109</v>
      </c>
      <c r="AI979" t="s">
        <v>102</v>
      </c>
      <c r="AJ979" t="s">
        <v>102</v>
      </c>
      <c r="AK979" t="s">
        <v>27643</v>
      </c>
      <c r="AL979" t="s">
        <v>27644</v>
      </c>
      <c r="AM979" t="s">
        <v>27645</v>
      </c>
      <c r="AN979" t="s">
        <v>27646</v>
      </c>
      <c r="AO979" t="s">
        <v>27647</v>
      </c>
      <c r="AP979" t="s">
        <v>20607</v>
      </c>
      <c r="AQ979" t="s">
        <v>27641</v>
      </c>
      <c r="AR979" t="s">
        <v>102</v>
      </c>
      <c r="AS979" t="s">
        <v>102</v>
      </c>
      <c r="AT979" t="s">
        <v>102</v>
      </c>
      <c r="AU979" t="s">
        <v>184</v>
      </c>
      <c r="AV979" t="s">
        <v>10832</v>
      </c>
      <c r="AW979" t="s">
        <v>689</v>
      </c>
      <c r="AX979" t="s">
        <v>689</v>
      </c>
      <c r="AY979" t="s">
        <v>315</v>
      </c>
      <c r="AZ979" t="s">
        <v>315</v>
      </c>
      <c r="BA979" t="s">
        <v>365</v>
      </c>
      <c r="BB979" t="s">
        <v>191</v>
      </c>
      <c r="BC979" t="s">
        <v>313</v>
      </c>
      <c r="BD979" t="s">
        <v>127</v>
      </c>
      <c r="BE979" t="s">
        <v>129</v>
      </c>
      <c r="BF979" t="s">
        <v>132</v>
      </c>
      <c r="BG979" t="s">
        <v>507</v>
      </c>
      <c r="BH979" t="s">
        <v>359</v>
      </c>
      <c r="BI979" t="s">
        <v>260</v>
      </c>
      <c r="BJ979" t="s">
        <v>137</v>
      </c>
      <c r="BK979" t="s">
        <v>137</v>
      </c>
      <c r="BL979" t="s">
        <v>137</v>
      </c>
      <c r="BM979" t="s">
        <v>137</v>
      </c>
      <c r="BN979" t="s">
        <v>137</v>
      </c>
      <c r="BO979" t="s">
        <v>137</v>
      </c>
      <c r="BP979" t="s">
        <v>137</v>
      </c>
      <c r="BQ979" t="s">
        <v>9953</v>
      </c>
      <c r="BR979" t="s">
        <v>131</v>
      </c>
      <c r="BS979" t="s">
        <v>137</v>
      </c>
      <c r="BT979" t="s">
        <v>315</v>
      </c>
      <c r="BU979" t="s">
        <v>137</v>
      </c>
      <c r="BV979" t="s">
        <v>27648</v>
      </c>
      <c r="BW979" t="s">
        <v>27649</v>
      </c>
      <c r="BX979" t="s">
        <v>14325</v>
      </c>
      <c r="BY979" t="s">
        <v>27650</v>
      </c>
      <c r="BZ979" t="s">
        <v>27651</v>
      </c>
      <c r="CA979" t="s">
        <v>144</v>
      </c>
      <c r="CB979" t="s">
        <v>125</v>
      </c>
      <c r="CC979" t="s">
        <v>211</v>
      </c>
      <c r="CD979" t="s">
        <v>27652</v>
      </c>
      <c r="CE979" t="s">
        <v>147</v>
      </c>
    </row>
    <row r="980" spans="1:83" x14ac:dyDescent="0.2">
      <c r="A980" t="s">
        <v>27653</v>
      </c>
      <c r="B980" t="s">
        <v>1484</v>
      </c>
      <c r="C980" t="s">
        <v>27654</v>
      </c>
      <c r="D980" t="s">
        <v>27655</v>
      </c>
      <c r="E980" t="s">
        <v>27656</v>
      </c>
      <c r="F980" t="s">
        <v>27657</v>
      </c>
      <c r="G980" t="s">
        <v>7590</v>
      </c>
      <c r="H980" t="s">
        <v>7591</v>
      </c>
      <c r="I980" t="s">
        <v>7592</v>
      </c>
      <c r="J980" t="s">
        <v>92</v>
      </c>
      <c r="K980" t="s">
        <v>2485</v>
      </c>
      <c r="L980" t="s">
        <v>2486</v>
      </c>
      <c r="M980" t="s">
        <v>27658</v>
      </c>
      <c r="N980" t="s">
        <v>27659</v>
      </c>
      <c r="O980" t="s">
        <v>27660</v>
      </c>
      <c r="P980" t="s">
        <v>4895</v>
      </c>
      <c r="Q980" t="s">
        <v>27661</v>
      </c>
      <c r="R980" t="s">
        <v>27662</v>
      </c>
      <c r="S980" t="s">
        <v>27663</v>
      </c>
      <c r="T980" t="s">
        <v>102</v>
      </c>
      <c r="U980" t="s">
        <v>2480</v>
      </c>
      <c r="V980" t="s">
        <v>102</v>
      </c>
      <c r="W980" t="s">
        <v>102</v>
      </c>
      <c r="X980" t="s">
        <v>105</v>
      </c>
      <c r="Y980" t="s">
        <v>27664</v>
      </c>
      <c r="Z980" t="s">
        <v>27665</v>
      </c>
      <c r="AA980" t="s">
        <v>1608</v>
      </c>
      <c r="AB980" t="s">
        <v>388</v>
      </c>
      <c r="AC980" t="s">
        <v>27666</v>
      </c>
      <c r="AD980" t="s">
        <v>170</v>
      </c>
      <c r="AE980" t="s">
        <v>102</v>
      </c>
      <c r="AF980" t="s">
        <v>2497</v>
      </c>
      <c r="AG980" t="s">
        <v>7378</v>
      </c>
      <c r="AH980" t="s">
        <v>346</v>
      </c>
      <c r="AI980" t="s">
        <v>102</v>
      </c>
      <c r="AJ980" t="s">
        <v>102</v>
      </c>
      <c r="AK980" t="s">
        <v>102</v>
      </c>
      <c r="AL980" t="s">
        <v>27667</v>
      </c>
      <c r="AM980" t="s">
        <v>27668</v>
      </c>
      <c r="AN980" t="s">
        <v>27669</v>
      </c>
      <c r="AO980" t="s">
        <v>27670</v>
      </c>
      <c r="AP980" t="s">
        <v>27671</v>
      </c>
      <c r="AQ980" t="s">
        <v>27664</v>
      </c>
      <c r="AR980" t="s">
        <v>102</v>
      </c>
      <c r="AS980" t="s">
        <v>102</v>
      </c>
      <c r="AT980" t="s">
        <v>102</v>
      </c>
      <c r="AU980" t="s">
        <v>3239</v>
      </c>
      <c r="AV980" t="s">
        <v>27672</v>
      </c>
      <c r="AW980" t="s">
        <v>192</v>
      </c>
      <c r="AX980" t="s">
        <v>1358</v>
      </c>
      <c r="AY980" t="s">
        <v>913</v>
      </c>
      <c r="AZ980" t="s">
        <v>965</v>
      </c>
      <c r="BA980" t="s">
        <v>550</v>
      </c>
      <c r="BB980" t="s">
        <v>199</v>
      </c>
      <c r="BC980" t="s">
        <v>315</v>
      </c>
      <c r="BD980" t="s">
        <v>315</v>
      </c>
      <c r="BE980" t="s">
        <v>315</v>
      </c>
      <c r="BF980" t="s">
        <v>137</v>
      </c>
      <c r="BG980" t="s">
        <v>315</v>
      </c>
      <c r="BH980" t="s">
        <v>137</v>
      </c>
      <c r="BI980" t="s">
        <v>137</v>
      </c>
      <c r="BJ980" t="s">
        <v>315</v>
      </c>
      <c r="BK980" t="s">
        <v>315</v>
      </c>
      <c r="BL980" t="s">
        <v>315</v>
      </c>
      <c r="BM980" t="s">
        <v>137</v>
      </c>
      <c r="BN980" t="s">
        <v>315</v>
      </c>
      <c r="BO980" t="s">
        <v>137</v>
      </c>
      <c r="BP980" t="s">
        <v>137</v>
      </c>
      <c r="BQ980" t="s">
        <v>257</v>
      </c>
      <c r="BR980" t="s">
        <v>137</v>
      </c>
      <c r="BS980" t="s">
        <v>137</v>
      </c>
      <c r="BT980" t="s">
        <v>137</v>
      </c>
      <c r="BU980" t="s">
        <v>137</v>
      </c>
      <c r="BV980" t="s">
        <v>23261</v>
      </c>
      <c r="BW980" t="s">
        <v>102</v>
      </c>
      <c r="BX980" t="s">
        <v>102</v>
      </c>
      <c r="BY980" t="s">
        <v>102</v>
      </c>
      <c r="BZ980" t="s">
        <v>27673</v>
      </c>
      <c r="CA980" t="s">
        <v>144</v>
      </c>
      <c r="CB980" t="s">
        <v>417</v>
      </c>
      <c r="CC980" t="s">
        <v>924</v>
      </c>
      <c r="CD980" t="s">
        <v>27674</v>
      </c>
      <c r="CE980" t="s">
        <v>102</v>
      </c>
    </row>
    <row r="981" spans="1:83" x14ac:dyDescent="0.2">
      <c r="A981" t="s">
        <v>27675</v>
      </c>
      <c r="B981" t="s">
        <v>84</v>
      </c>
      <c r="C981" t="s">
        <v>27676</v>
      </c>
      <c r="D981" t="s">
        <v>27677</v>
      </c>
      <c r="E981" t="s">
        <v>27678</v>
      </c>
      <c r="F981" t="s">
        <v>27679</v>
      </c>
      <c r="G981" t="s">
        <v>27680</v>
      </c>
      <c r="H981" t="s">
        <v>27681</v>
      </c>
      <c r="I981" t="s">
        <v>27682</v>
      </c>
      <c r="J981" t="s">
        <v>835</v>
      </c>
      <c r="K981" t="s">
        <v>2331</v>
      </c>
      <c r="L981" t="s">
        <v>2331</v>
      </c>
      <c r="M981" t="s">
        <v>27683</v>
      </c>
      <c r="N981" t="s">
        <v>27684</v>
      </c>
      <c r="O981" t="s">
        <v>27685</v>
      </c>
      <c r="P981" t="s">
        <v>27686</v>
      </c>
      <c r="Q981" t="s">
        <v>27687</v>
      </c>
      <c r="R981" t="s">
        <v>27688</v>
      </c>
      <c r="S981" t="s">
        <v>27689</v>
      </c>
      <c r="T981" t="s">
        <v>102</v>
      </c>
      <c r="U981" t="s">
        <v>23598</v>
      </c>
      <c r="V981" t="s">
        <v>27690</v>
      </c>
      <c r="W981" t="s">
        <v>102</v>
      </c>
      <c r="X981" t="s">
        <v>105</v>
      </c>
      <c r="Y981" t="s">
        <v>27691</v>
      </c>
      <c r="Z981" t="s">
        <v>27692</v>
      </c>
      <c r="AA981" t="s">
        <v>294</v>
      </c>
      <c r="AB981" t="s">
        <v>168</v>
      </c>
      <c r="AC981" t="s">
        <v>27693</v>
      </c>
      <c r="AD981" t="s">
        <v>170</v>
      </c>
      <c r="AE981" t="s">
        <v>102</v>
      </c>
      <c r="AF981" t="s">
        <v>14451</v>
      </c>
      <c r="AG981" t="s">
        <v>111</v>
      </c>
      <c r="AH981" t="s">
        <v>299</v>
      </c>
      <c r="AI981" t="s">
        <v>102</v>
      </c>
      <c r="AJ981" t="s">
        <v>102</v>
      </c>
      <c r="AK981" t="s">
        <v>27694</v>
      </c>
      <c r="AL981" t="s">
        <v>27695</v>
      </c>
      <c r="AM981" t="s">
        <v>27696</v>
      </c>
      <c r="AN981" t="s">
        <v>27697</v>
      </c>
      <c r="AO981" t="s">
        <v>27698</v>
      </c>
      <c r="AP981" t="s">
        <v>27699</v>
      </c>
      <c r="AQ981" t="s">
        <v>27691</v>
      </c>
      <c r="AR981" t="s">
        <v>102</v>
      </c>
      <c r="AS981" t="s">
        <v>102</v>
      </c>
      <c r="AT981" t="s">
        <v>102</v>
      </c>
      <c r="AU981" t="s">
        <v>119</v>
      </c>
      <c r="AV981" t="s">
        <v>102</v>
      </c>
      <c r="AW981" t="s">
        <v>508</v>
      </c>
      <c r="AX981" t="s">
        <v>508</v>
      </c>
      <c r="AY981" t="s">
        <v>315</v>
      </c>
      <c r="AZ981" t="s">
        <v>133</v>
      </c>
      <c r="BA981" t="s">
        <v>312</v>
      </c>
      <c r="BB981" t="s">
        <v>552</v>
      </c>
      <c r="BC981" t="s">
        <v>315</v>
      </c>
      <c r="BD981" t="s">
        <v>137</v>
      </c>
      <c r="BE981" t="s">
        <v>137</v>
      </c>
      <c r="BF981" t="s">
        <v>137</v>
      </c>
      <c r="BG981" t="s">
        <v>648</v>
      </c>
      <c r="BH981" t="s">
        <v>129</v>
      </c>
      <c r="BI981" t="s">
        <v>311</v>
      </c>
      <c r="BJ981" t="s">
        <v>137</v>
      </c>
      <c r="BK981" t="s">
        <v>137</v>
      </c>
      <c r="BL981" t="s">
        <v>137</v>
      </c>
      <c r="BM981" t="s">
        <v>137</v>
      </c>
      <c r="BN981" t="s">
        <v>315</v>
      </c>
      <c r="BO981" t="s">
        <v>315</v>
      </c>
      <c r="BP981" t="s">
        <v>315</v>
      </c>
      <c r="BQ981" t="s">
        <v>1161</v>
      </c>
      <c r="BR981" t="s">
        <v>131</v>
      </c>
      <c r="BS981" t="s">
        <v>137</v>
      </c>
      <c r="BT981" t="s">
        <v>315</v>
      </c>
      <c r="BU981" t="s">
        <v>137</v>
      </c>
      <c r="BV981" t="s">
        <v>27700</v>
      </c>
      <c r="BW981" t="s">
        <v>12369</v>
      </c>
      <c r="BX981" t="s">
        <v>7909</v>
      </c>
      <c r="BY981" t="s">
        <v>8584</v>
      </c>
      <c r="BZ981" t="s">
        <v>27701</v>
      </c>
      <c r="CA981" t="s">
        <v>144</v>
      </c>
      <c r="CB981" t="s">
        <v>131</v>
      </c>
      <c r="CC981" t="s">
        <v>211</v>
      </c>
      <c r="CD981" t="s">
        <v>27702</v>
      </c>
      <c r="CE981" t="s">
        <v>147</v>
      </c>
    </row>
    <row r="982" spans="1:83" x14ac:dyDescent="0.2">
      <c r="A982" t="s">
        <v>27703</v>
      </c>
      <c r="B982" t="s">
        <v>84</v>
      </c>
      <c r="C982" t="s">
        <v>27704</v>
      </c>
      <c r="D982" t="s">
        <v>27705</v>
      </c>
      <c r="E982" t="s">
        <v>27706</v>
      </c>
      <c r="F982" t="s">
        <v>27707</v>
      </c>
      <c r="G982" t="s">
        <v>27708</v>
      </c>
      <c r="H982" t="s">
        <v>27709</v>
      </c>
      <c r="I982" t="s">
        <v>27710</v>
      </c>
      <c r="J982" t="s">
        <v>222</v>
      </c>
      <c r="K982" t="s">
        <v>223</v>
      </c>
      <c r="L982" t="s">
        <v>5028</v>
      </c>
      <c r="M982" t="s">
        <v>27711</v>
      </c>
      <c r="N982" t="s">
        <v>27712</v>
      </c>
      <c r="O982" t="s">
        <v>27713</v>
      </c>
      <c r="P982" t="s">
        <v>27714</v>
      </c>
      <c r="Q982" t="s">
        <v>27715</v>
      </c>
      <c r="R982" t="s">
        <v>27716</v>
      </c>
      <c r="S982" t="s">
        <v>27717</v>
      </c>
      <c r="T982" t="s">
        <v>102</v>
      </c>
      <c r="U982" t="s">
        <v>102</v>
      </c>
      <c r="V982" t="s">
        <v>102</v>
      </c>
      <c r="W982" t="s">
        <v>102</v>
      </c>
      <c r="X982" t="s">
        <v>385</v>
      </c>
      <c r="Y982" t="s">
        <v>27718</v>
      </c>
      <c r="Z982" t="s">
        <v>27719</v>
      </c>
      <c r="AA982" t="s">
        <v>108</v>
      </c>
      <c r="AB982" t="s">
        <v>8606</v>
      </c>
      <c r="AC982" t="s">
        <v>109</v>
      </c>
      <c r="AD982" t="s">
        <v>170</v>
      </c>
      <c r="AE982" t="s">
        <v>102</v>
      </c>
      <c r="AF982" t="s">
        <v>5039</v>
      </c>
      <c r="AG982" t="s">
        <v>298</v>
      </c>
      <c r="AH982" t="s">
        <v>765</v>
      </c>
      <c r="AI982" t="s">
        <v>102</v>
      </c>
      <c r="AJ982" t="s">
        <v>102</v>
      </c>
      <c r="AK982" t="s">
        <v>27720</v>
      </c>
      <c r="AL982" t="s">
        <v>27721</v>
      </c>
      <c r="AM982" t="s">
        <v>27722</v>
      </c>
      <c r="AN982" t="s">
        <v>27723</v>
      </c>
      <c r="AO982" t="s">
        <v>27724</v>
      </c>
      <c r="AP982" t="s">
        <v>27725</v>
      </c>
      <c r="AQ982" t="s">
        <v>27718</v>
      </c>
      <c r="AR982" t="s">
        <v>102</v>
      </c>
      <c r="AS982" t="s">
        <v>102</v>
      </c>
      <c r="AT982" t="s">
        <v>102</v>
      </c>
      <c r="AU982" t="s">
        <v>1320</v>
      </c>
      <c r="AV982" t="s">
        <v>12742</v>
      </c>
      <c r="AW982" t="s">
        <v>1003</v>
      </c>
      <c r="AX982" t="s">
        <v>1003</v>
      </c>
      <c r="AY982" t="s">
        <v>127</v>
      </c>
      <c r="AZ982" t="s">
        <v>200</v>
      </c>
      <c r="BA982" t="s">
        <v>202</v>
      </c>
      <c r="BB982" t="s">
        <v>271</v>
      </c>
      <c r="BC982" t="s">
        <v>133</v>
      </c>
      <c r="BD982" t="s">
        <v>133</v>
      </c>
      <c r="BE982" t="s">
        <v>315</v>
      </c>
      <c r="BF982" t="s">
        <v>315</v>
      </c>
      <c r="BG982" t="s">
        <v>128</v>
      </c>
      <c r="BH982" t="s">
        <v>133</v>
      </c>
      <c r="BI982" t="s">
        <v>133</v>
      </c>
      <c r="BJ982" t="s">
        <v>137</v>
      </c>
      <c r="BK982" t="s">
        <v>137</v>
      </c>
      <c r="BL982" t="s">
        <v>137</v>
      </c>
      <c r="BM982" t="s">
        <v>137</v>
      </c>
      <c r="BN982" t="s">
        <v>315</v>
      </c>
      <c r="BO982" t="s">
        <v>137</v>
      </c>
      <c r="BP982" t="s">
        <v>137</v>
      </c>
      <c r="BQ982" t="s">
        <v>192</v>
      </c>
      <c r="BR982" t="s">
        <v>129</v>
      </c>
      <c r="BS982" t="s">
        <v>137</v>
      </c>
      <c r="BT982" t="s">
        <v>137</v>
      </c>
      <c r="BU982" t="s">
        <v>137</v>
      </c>
      <c r="BV982" t="s">
        <v>27726</v>
      </c>
      <c r="BW982" t="s">
        <v>27727</v>
      </c>
      <c r="BX982" t="s">
        <v>102</v>
      </c>
      <c r="BY982" t="s">
        <v>2142</v>
      </c>
      <c r="BZ982" t="s">
        <v>27728</v>
      </c>
      <c r="CA982" t="s">
        <v>144</v>
      </c>
      <c r="CB982" t="s">
        <v>550</v>
      </c>
      <c r="CC982" t="s">
        <v>211</v>
      </c>
      <c r="CD982" t="s">
        <v>27729</v>
      </c>
      <c r="CE982" t="s">
        <v>102</v>
      </c>
    </row>
    <row r="983" spans="1:83" x14ac:dyDescent="0.2">
      <c r="A983" t="s">
        <v>27730</v>
      </c>
      <c r="B983" t="s">
        <v>84</v>
      </c>
      <c r="C983" t="s">
        <v>27731</v>
      </c>
      <c r="D983" t="s">
        <v>27732</v>
      </c>
      <c r="E983" t="s">
        <v>27733</v>
      </c>
      <c r="F983" t="s">
        <v>102</v>
      </c>
      <c r="G983" t="s">
        <v>27734</v>
      </c>
      <c r="H983" t="s">
        <v>27735</v>
      </c>
      <c r="I983" t="s">
        <v>27736</v>
      </c>
      <c r="J983" t="s">
        <v>92</v>
      </c>
      <c r="K983" t="s">
        <v>93</v>
      </c>
      <c r="L983" t="s">
        <v>94</v>
      </c>
      <c r="M983" t="s">
        <v>27737</v>
      </c>
      <c r="N983" t="s">
        <v>27738</v>
      </c>
      <c r="O983" t="s">
        <v>27739</v>
      </c>
      <c r="P983" t="s">
        <v>27740</v>
      </c>
      <c r="Q983" t="s">
        <v>27741</v>
      </c>
      <c r="R983" t="s">
        <v>27742</v>
      </c>
      <c r="S983" t="s">
        <v>27743</v>
      </c>
      <c r="T983" t="s">
        <v>102</v>
      </c>
      <c r="U983" t="s">
        <v>27744</v>
      </c>
      <c r="V983" t="s">
        <v>27745</v>
      </c>
      <c r="W983" t="s">
        <v>102</v>
      </c>
      <c r="X983" t="s">
        <v>105</v>
      </c>
      <c r="Y983" t="s">
        <v>27746</v>
      </c>
      <c r="Z983" t="s">
        <v>27747</v>
      </c>
      <c r="AA983" t="s">
        <v>294</v>
      </c>
      <c r="AB983" t="s">
        <v>388</v>
      </c>
      <c r="AC983" t="s">
        <v>109</v>
      </c>
      <c r="AD983" t="s">
        <v>102</v>
      </c>
      <c r="AE983" t="s">
        <v>102</v>
      </c>
      <c r="AF983" t="s">
        <v>110</v>
      </c>
      <c r="AG983" t="s">
        <v>3680</v>
      </c>
      <c r="AH983" t="s">
        <v>765</v>
      </c>
      <c r="AI983" t="s">
        <v>102</v>
      </c>
      <c r="AJ983" t="s">
        <v>102</v>
      </c>
      <c r="AK983" t="s">
        <v>102</v>
      </c>
      <c r="AL983" t="s">
        <v>27748</v>
      </c>
      <c r="AM983" t="s">
        <v>27749</v>
      </c>
      <c r="AN983" t="s">
        <v>27750</v>
      </c>
      <c r="AO983" t="s">
        <v>27751</v>
      </c>
      <c r="AP983" t="s">
        <v>27752</v>
      </c>
      <c r="AQ983" t="s">
        <v>27746</v>
      </c>
      <c r="AR983" t="s">
        <v>102</v>
      </c>
      <c r="AS983" t="s">
        <v>102</v>
      </c>
      <c r="AT983" t="s">
        <v>102</v>
      </c>
      <c r="AU983" t="s">
        <v>1957</v>
      </c>
      <c r="AV983" t="s">
        <v>27753</v>
      </c>
      <c r="AW983" t="s">
        <v>2100</v>
      </c>
      <c r="AX983" t="s">
        <v>2100</v>
      </c>
      <c r="AY983" t="s">
        <v>548</v>
      </c>
      <c r="AZ983" t="s">
        <v>1359</v>
      </c>
      <c r="BA983" t="s">
        <v>1243</v>
      </c>
      <c r="BB983" t="s">
        <v>201</v>
      </c>
      <c r="BC983" t="s">
        <v>137</v>
      </c>
      <c r="BD983" t="s">
        <v>137</v>
      </c>
      <c r="BE983" t="s">
        <v>137</v>
      </c>
      <c r="BF983" t="s">
        <v>137</v>
      </c>
      <c r="BG983" t="s">
        <v>128</v>
      </c>
      <c r="BH983" t="s">
        <v>311</v>
      </c>
      <c r="BI983" t="s">
        <v>133</v>
      </c>
      <c r="BJ983" t="s">
        <v>137</v>
      </c>
      <c r="BK983" t="s">
        <v>137</v>
      </c>
      <c r="BL983" t="s">
        <v>137</v>
      </c>
      <c r="BM983" t="s">
        <v>137</v>
      </c>
      <c r="BN983" t="s">
        <v>129</v>
      </c>
      <c r="BO983" t="s">
        <v>132</v>
      </c>
      <c r="BP983" t="s">
        <v>315</v>
      </c>
      <c r="BQ983" t="s">
        <v>256</v>
      </c>
      <c r="BR983" t="s">
        <v>359</v>
      </c>
      <c r="BS983" t="s">
        <v>137</v>
      </c>
      <c r="BT983" t="s">
        <v>359</v>
      </c>
      <c r="BU983" t="s">
        <v>137</v>
      </c>
      <c r="BV983" t="s">
        <v>27754</v>
      </c>
      <c r="BW983" t="s">
        <v>27755</v>
      </c>
      <c r="BX983" t="s">
        <v>27755</v>
      </c>
      <c r="BY983" t="s">
        <v>13476</v>
      </c>
      <c r="BZ983" t="s">
        <v>27756</v>
      </c>
      <c r="CA983" t="s">
        <v>144</v>
      </c>
      <c r="CB983" t="s">
        <v>130</v>
      </c>
      <c r="CC983" t="s">
        <v>145</v>
      </c>
      <c r="CD983" t="s">
        <v>27757</v>
      </c>
      <c r="CE983" t="s">
        <v>147</v>
      </c>
    </row>
    <row r="984" spans="1:83" x14ac:dyDescent="0.2">
      <c r="A984" t="s">
        <v>27758</v>
      </c>
      <c r="B984" t="s">
        <v>4543</v>
      </c>
      <c r="C984" t="s">
        <v>27759</v>
      </c>
      <c r="D984" t="s">
        <v>27760</v>
      </c>
      <c r="E984" t="s">
        <v>27761</v>
      </c>
      <c r="F984" t="s">
        <v>27762</v>
      </c>
      <c r="G984" t="s">
        <v>27763</v>
      </c>
      <c r="H984" t="s">
        <v>27764</v>
      </c>
      <c r="I984" t="s">
        <v>27765</v>
      </c>
      <c r="J984" t="s">
        <v>222</v>
      </c>
      <c r="K984" t="s">
        <v>223</v>
      </c>
      <c r="L984" t="s">
        <v>432</v>
      </c>
      <c r="M984" t="s">
        <v>27766</v>
      </c>
      <c r="N984" t="s">
        <v>27767</v>
      </c>
      <c r="O984" t="s">
        <v>27768</v>
      </c>
      <c r="P984" t="s">
        <v>27769</v>
      </c>
      <c r="Q984" t="s">
        <v>27770</v>
      </c>
      <c r="R984" t="s">
        <v>27771</v>
      </c>
      <c r="S984" t="s">
        <v>27772</v>
      </c>
      <c r="T984" t="s">
        <v>102</v>
      </c>
      <c r="U984" t="s">
        <v>102</v>
      </c>
      <c r="V984" t="s">
        <v>102</v>
      </c>
      <c r="W984" t="s">
        <v>4561</v>
      </c>
      <c r="X984" t="s">
        <v>532</v>
      </c>
      <c r="Y984" t="s">
        <v>27773</v>
      </c>
      <c r="Z984" t="s">
        <v>27774</v>
      </c>
      <c r="AA984" t="s">
        <v>1271</v>
      </c>
      <c r="AB984" t="s">
        <v>102</v>
      </c>
      <c r="AC984" t="s">
        <v>27775</v>
      </c>
      <c r="AD984" t="s">
        <v>170</v>
      </c>
      <c r="AE984" t="s">
        <v>102</v>
      </c>
      <c r="AF984" t="s">
        <v>1503</v>
      </c>
      <c r="AG984" t="s">
        <v>102</v>
      </c>
      <c r="AH984" t="s">
        <v>2621</v>
      </c>
      <c r="AI984" t="s">
        <v>315</v>
      </c>
      <c r="AJ984" t="s">
        <v>27776</v>
      </c>
      <c r="AK984" t="s">
        <v>27777</v>
      </c>
      <c r="AL984" t="s">
        <v>27778</v>
      </c>
      <c r="AM984" t="s">
        <v>27779</v>
      </c>
      <c r="AN984" t="s">
        <v>27780</v>
      </c>
      <c r="AO984" t="s">
        <v>27781</v>
      </c>
      <c r="AP984" t="s">
        <v>27782</v>
      </c>
      <c r="AQ984" t="s">
        <v>27773</v>
      </c>
      <c r="AR984" t="s">
        <v>27783</v>
      </c>
      <c r="AS984" t="s">
        <v>250</v>
      </c>
      <c r="AT984" t="s">
        <v>19316</v>
      </c>
      <c r="AU984" t="s">
        <v>184</v>
      </c>
      <c r="AV984" t="s">
        <v>27784</v>
      </c>
      <c r="AW984" t="s">
        <v>1919</v>
      </c>
      <c r="AX984" t="s">
        <v>1283</v>
      </c>
      <c r="AY984" t="s">
        <v>464</v>
      </c>
      <c r="AZ984" t="s">
        <v>464</v>
      </c>
      <c r="BA984" t="s">
        <v>550</v>
      </c>
      <c r="BB984" t="s">
        <v>550</v>
      </c>
      <c r="BC984" t="s">
        <v>137</v>
      </c>
      <c r="BD984" t="s">
        <v>137</v>
      </c>
      <c r="BE984" t="s">
        <v>137</v>
      </c>
      <c r="BF984" t="s">
        <v>137</v>
      </c>
      <c r="BG984" t="s">
        <v>133</v>
      </c>
      <c r="BH984" t="s">
        <v>137</v>
      </c>
      <c r="BI984" t="s">
        <v>137</v>
      </c>
      <c r="BJ984" t="s">
        <v>137</v>
      </c>
      <c r="BK984" t="s">
        <v>137</v>
      </c>
      <c r="BL984" t="s">
        <v>137</v>
      </c>
      <c r="BM984" t="s">
        <v>137</v>
      </c>
      <c r="BN984" t="s">
        <v>137</v>
      </c>
      <c r="BO984" t="s">
        <v>137</v>
      </c>
      <c r="BP984" t="s">
        <v>137</v>
      </c>
      <c r="BQ984" t="s">
        <v>461</v>
      </c>
      <c r="BR984" t="s">
        <v>260</v>
      </c>
      <c r="BS984" t="s">
        <v>137</v>
      </c>
      <c r="BT984" t="s">
        <v>315</v>
      </c>
      <c r="BU984" t="s">
        <v>315</v>
      </c>
      <c r="BV984" t="s">
        <v>27785</v>
      </c>
      <c r="BW984" t="s">
        <v>18242</v>
      </c>
      <c r="BX984" t="s">
        <v>14871</v>
      </c>
      <c r="BY984" t="s">
        <v>27786</v>
      </c>
      <c r="BZ984" t="s">
        <v>27787</v>
      </c>
      <c r="CA984" t="s">
        <v>144</v>
      </c>
      <c r="CB984" t="s">
        <v>128</v>
      </c>
      <c r="CC984" t="s">
        <v>145</v>
      </c>
      <c r="CD984" t="s">
        <v>27788</v>
      </c>
      <c r="CE984" t="s">
        <v>102</v>
      </c>
    </row>
    <row r="985" spans="1:83" x14ac:dyDescent="0.2">
      <c r="A985" t="s">
        <v>27789</v>
      </c>
      <c r="B985" t="s">
        <v>2966</v>
      </c>
      <c r="C985" t="s">
        <v>27790</v>
      </c>
      <c r="D985" t="s">
        <v>27791</v>
      </c>
      <c r="E985" t="s">
        <v>27792</v>
      </c>
      <c r="F985" t="s">
        <v>102</v>
      </c>
      <c r="G985" t="s">
        <v>27793</v>
      </c>
      <c r="H985" t="s">
        <v>27794</v>
      </c>
      <c r="I985" t="s">
        <v>27795</v>
      </c>
      <c r="J985" t="s">
        <v>835</v>
      </c>
      <c r="K985" t="s">
        <v>4320</v>
      </c>
      <c r="L985" t="s">
        <v>102</v>
      </c>
      <c r="M985" t="s">
        <v>102</v>
      </c>
      <c r="N985" t="s">
        <v>102</v>
      </c>
      <c r="O985" t="s">
        <v>102</v>
      </c>
      <c r="P985" t="s">
        <v>102</v>
      </c>
      <c r="Q985" t="s">
        <v>102</v>
      </c>
      <c r="R985" t="s">
        <v>27796</v>
      </c>
      <c r="S985" t="s">
        <v>27797</v>
      </c>
      <c r="T985" t="s">
        <v>102</v>
      </c>
      <c r="U985" t="s">
        <v>102</v>
      </c>
      <c r="V985" t="s">
        <v>27798</v>
      </c>
      <c r="W985" t="s">
        <v>102</v>
      </c>
      <c r="X985" t="s">
        <v>102</v>
      </c>
      <c r="Y985" t="s">
        <v>27799</v>
      </c>
      <c r="Z985" t="s">
        <v>27800</v>
      </c>
      <c r="AA985" t="s">
        <v>1187</v>
      </c>
      <c r="AB985" t="s">
        <v>102</v>
      </c>
      <c r="AC985" t="s">
        <v>102</v>
      </c>
      <c r="AD985" t="s">
        <v>102</v>
      </c>
      <c r="AE985" t="s">
        <v>102</v>
      </c>
      <c r="AF985" t="s">
        <v>20872</v>
      </c>
      <c r="AG985" t="s">
        <v>102</v>
      </c>
      <c r="AH985" t="s">
        <v>495</v>
      </c>
      <c r="AI985" t="s">
        <v>102</v>
      </c>
      <c r="AJ985" t="s">
        <v>102</v>
      </c>
      <c r="AK985" t="s">
        <v>102</v>
      </c>
      <c r="AL985" t="s">
        <v>102</v>
      </c>
      <c r="AM985" t="s">
        <v>27801</v>
      </c>
      <c r="AN985" t="s">
        <v>102</v>
      </c>
      <c r="AO985" t="s">
        <v>6901</v>
      </c>
      <c r="AP985" t="s">
        <v>27802</v>
      </c>
      <c r="AQ985" t="s">
        <v>27799</v>
      </c>
      <c r="AR985" t="s">
        <v>102</v>
      </c>
      <c r="AS985" t="s">
        <v>102</v>
      </c>
      <c r="AT985" t="s">
        <v>102</v>
      </c>
      <c r="AU985" t="s">
        <v>119</v>
      </c>
      <c r="AV985" t="s">
        <v>102</v>
      </c>
      <c r="AW985" t="s">
        <v>1360</v>
      </c>
      <c r="AX985" t="s">
        <v>1360</v>
      </c>
      <c r="AY985" t="s">
        <v>315</v>
      </c>
      <c r="AZ985" t="s">
        <v>315</v>
      </c>
      <c r="BA985" t="s">
        <v>695</v>
      </c>
      <c r="BB985" t="s">
        <v>136</v>
      </c>
      <c r="BC985" t="s">
        <v>137</v>
      </c>
      <c r="BD985" t="s">
        <v>137</v>
      </c>
      <c r="BE985" t="s">
        <v>137</v>
      </c>
      <c r="BF985" t="s">
        <v>137</v>
      </c>
      <c r="BG985" t="s">
        <v>130</v>
      </c>
      <c r="BH985" t="s">
        <v>127</v>
      </c>
      <c r="BI985" t="s">
        <v>311</v>
      </c>
      <c r="BJ985" t="s">
        <v>137</v>
      </c>
      <c r="BK985" t="s">
        <v>137</v>
      </c>
      <c r="BL985" t="s">
        <v>137</v>
      </c>
      <c r="BM985" t="s">
        <v>137</v>
      </c>
      <c r="BN985" t="s">
        <v>315</v>
      </c>
      <c r="BO985" t="s">
        <v>137</v>
      </c>
      <c r="BP985" t="s">
        <v>137</v>
      </c>
      <c r="BQ985" t="s">
        <v>2998</v>
      </c>
      <c r="BR985" t="s">
        <v>310</v>
      </c>
      <c r="BS985" t="s">
        <v>137</v>
      </c>
      <c r="BT985" t="s">
        <v>137</v>
      </c>
      <c r="BU985" t="s">
        <v>137</v>
      </c>
      <c r="BV985" t="s">
        <v>27803</v>
      </c>
      <c r="BW985" t="s">
        <v>27804</v>
      </c>
      <c r="BX985" t="s">
        <v>102</v>
      </c>
      <c r="BY985" t="s">
        <v>27805</v>
      </c>
      <c r="BZ985" t="s">
        <v>102</v>
      </c>
      <c r="CA985" t="s">
        <v>144</v>
      </c>
      <c r="CB985" t="s">
        <v>315</v>
      </c>
      <c r="CC985" t="s">
        <v>145</v>
      </c>
      <c r="CD985" t="s">
        <v>27806</v>
      </c>
      <c r="CE985" t="s">
        <v>147</v>
      </c>
    </row>
    <row r="986" spans="1:83" x14ac:dyDescent="0.2">
      <c r="A986" t="s">
        <v>27807</v>
      </c>
      <c r="B986" t="s">
        <v>1484</v>
      </c>
      <c r="C986" t="s">
        <v>27808</v>
      </c>
      <c r="D986" t="s">
        <v>27809</v>
      </c>
      <c r="E986" t="s">
        <v>27810</v>
      </c>
      <c r="F986" t="s">
        <v>27811</v>
      </c>
      <c r="G986" t="s">
        <v>27812</v>
      </c>
      <c r="H986" t="s">
        <v>27813</v>
      </c>
      <c r="I986" t="s">
        <v>27814</v>
      </c>
      <c r="J986" t="s">
        <v>92</v>
      </c>
      <c r="K986" t="s">
        <v>282</v>
      </c>
      <c r="L986" t="s">
        <v>27815</v>
      </c>
      <c r="M986" t="s">
        <v>102</v>
      </c>
      <c r="N986" t="s">
        <v>102</v>
      </c>
      <c r="O986" t="s">
        <v>102</v>
      </c>
      <c r="P986" t="s">
        <v>102</v>
      </c>
      <c r="Q986" t="s">
        <v>102</v>
      </c>
      <c r="R986" t="s">
        <v>27816</v>
      </c>
      <c r="S986" t="s">
        <v>27817</v>
      </c>
      <c r="T986" t="s">
        <v>102</v>
      </c>
      <c r="U986" t="s">
        <v>13976</v>
      </c>
      <c r="V986" t="s">
        <v>102</v>
      </c>
      <c r="W986" t="s">
        <v>102</v>
      </c>
      <c r="X986" t="s">
        <v>102</v>
      </c>
      <c r="Y986" t="s">
        <v>27818</v>
      </c>
      <c r="Z986" t="s">
        <v>27819</v>
      </c>
      <c r="AA986" t="s">
        <v>1608</v>
      </c>
      <c r="AB986" t="s">
        <v>102</v>
      </c>
      <c r="AC986" t="s">
        <v>102</v>
      </c>
      <c r="AD986" t="s">
        <v>102</v>
      </c>
      <c r="AE986" t="s">
        <v>102</v>
      </c>
      <c r="AF986" t="s">
        <v>27820</v>
      </c>
      <c r="AG986" t="s">
        <v>102</v>
      </c>
      <c r="AH986" t="s">
        <v>1768</v>
      </c>
      <c r="AI986" t="s">
        <v>102</v>
      </c>
      <c r="AJ986" t="s">
        <v>102</v>
      </c>
      <c r="AK986" t="s">
        <v>102</v>
      </c>
      <c r="AL986" t="s">
        <v>27821</v>
      </c>
      <c r="AM986" t="s">
        <v>27822</v>
      </c>
      <c r="AN986" t="s">
        <v>102</v>
      </c>
      <c r="AO986" t="s">
        <v>27823</v>
      </c>
      <c r="AP986" t="s">
        <v>27824</v>
      </c>
      <c r="AQ986" t="s">
        <v>27818</v>
      </c>
      <c r="AR986" t="s">
        <v>102</v>
      </c>
      <c r="AS986" t="s">
        <v>102</v>
      </c>
      <c r="AT986" t="s">
        <v>102</v>
      </c>
      <c r="AU986" t="s">
        <v>184</v>
      </c>
      <c r="AV986" t="s">
        <v>3726</v>
      </c>
      <c r="AW986" t="s">
        <v>459</v>
      </c>
      <c r="AX986" t="s">
        <v>459</v>
      </c>
      <c r="AY986" t="s">
        <v>133</v>
      </c>
      <c r="AZ986" t="s">
        <v>311</v>
      </c>
      <c r="BA986" t="s">
        <v>191</v>
      </c>
      <c r="BB986" t="s">
        <v>464</v>
      </c>
      <c r="BC986" t="s">
        <v>132</v>
      </c>
      <c r="BD986" t="s">
        <v>132</v>
      </c>
      <c r="BE986" t="s">
        <v>133</v>
      </c>
      <c r="BF986" t="s">
        <v>133</v>
      </c>
      <c r="BG986" t="s">
        <v>191</v>
      </c>
      <c r="BH986" t="s">
        <v>313</v>
      </c>
      <c r="BI986" t="s">
        <v>132</v>
      </c>
      <c r="BJ986" t="s">
        <v>137</v>
      </c>
      <c r="BK986" t="s">
        <v>137</v>
      </c>
      <c r="BL986" t="s">
        <v>137</v>
      </c>
      <c r="BM986" t="s">
        <v>137</v>
      </c>
      <c r="BN986" t="s">
        <v>137</v>
      </c>
      <c r="BO986" t="s">
        <v>137</v>
      </c>
      <c r="BP986" t="s">
        <v>137</v>
      </c>
      <c r="BQ986" t="s">
        <v>123</v>
      </c>
      <c r="BR986" t="s">
        <v>126</v>
      </c>
      <c r="BS986" t="s">
        <v>137</v>
      </c>
      <c r="BT986" t="s">
        <v>137</v>
      </c>
      <c r="BU986" t="s">
        <v>137</v>
      </c>
      <c r="BV986" t="s">
        <v>27825</v>
      </c>
      <c r="BW986" t="s">
        <v>27826</v>
      </c>
      <c r="BX986" t="s">
        <v>102</v>
      </c>
      <c r="BY986" t="s">
        <v>20483</v>
      </c>
      <c r="BZ986" t="s">
        <v>27827</v>
      </c>
      <c r="CA986" t="s">
        <v>144</v>
      </c>
      <c r="CB986" t="s">
        <v>126</v>
      </c>
      <c r="CC986" t="s">
        <v>211</v>
      </c>
      <c r="CD986" t="s">
        <v>27828</v>
      </c>
      <c r="CE986" t="s">
        <v>3449</v>
      </c>
    </row>
    <row r="987" spans="1:83" x14ac:dyDescent="0.2">
      <c r="A987" t="s">
        <v>27829</v>
      </c>
      <c r="B987" t="s">
        <v>84</v>
      </c>
      <c r="C987" t="s">
        <v>27830</v>
      </c>
      <c r="D987" t="s">
        <v>27831</v>
      </c>
      <c r="E987" t="s">
        <v>27832</v>
      </c>
      <c r="F987" t="s">
        <v>102</v>
      </c>
      <c r="G987" t="s">
        <v>27833</v>
      </c>
      <c r="H987" t="s">
        <v>27834</v>
      </c>
      <c r="I987" t="s">
        <v>27835</v>
      </c>
      <c r="J987" t="s">
        <v>2678</v>
      </c>
      <c r="K987" t="s">
        <v>27836</v>
      </c>
      <c r="L987" t="s">
        <v>27837</v>
      </c>
      <c r="M987" t="s">
        <v>27838</v>
      </c>
      <c r="N987" t="s">
        <v>27839</v>
      </c>
      <c r="O987" t="s">
        <v>27840</v>
      </c>
      <c r="P987" t="s">
        <v>2780</v>
      </c>
      <c r="Q987" t="s">
        <v>27841</v>
      </c>
      <c r="R987" t="s">
        <v>27842</v>
      </c>
      <c r="S987" t="s">
        <v>27843</v>
      </c>
      <c r="T987" t="s">
        <v>102</v>
      </c>
      <c r="U987" t="s">
        <v>102</v>
      </c>
      <c r="V987" t="s">
        <v>102</v>
      </c>
      <c r="W987" t="s">
        <v>102</v>
      </c>
      <c r="X987" t="s">
        <v>105</v>
      </c>
      <c r="Y987" t="s">
        <v>27844</v>
      </c>
      <c r="Z987" t="s">
        <v>27845</v>
      </c>
      <c r="AA987" t="s">
        <v>294</v>
      </c>
      <c r="AB987" t="s">
        <v>102</v>
      </c>
      <c r="AC987" t="s">
        <v>1873</v>
      </c>
      <c r="AD987" t="s">
        <v>238</v>
      </c>
      <c r="AE987" t="s">
        <v>3716</v>
      </c>
      <c r="AF987" t="s">
        <v>27846</v>
      </c>
      <c r="AG987" t="s">
        <v>102</v>
      </c>
      <c r="AH987" t="s">
        <v>299</v>
      </c>
      <c r="AI987" t="s">
        <v>102</v>
      </c>
      <c r="AJ987" t="s">
        <v>102</v>
      </c>
      <c r="AK987" t="s">
        <v>102</v>
      </c>
      <c r="AL987" t="s">
        <v>27847</v>
      </c>
      <c r="AM987" t="s">
        <v>27848</v>
      </c>
      <c r="AN987" t="s">
        <v>102</v>
      </c>
      <c r="AO987" t="s">
        <v>27849</v>
      </c>
      <c r="AP987" t="s">
        <v>24227</v>
      </c>
      <c r="AQ987" t="s">
        <v>27844</v>
      </c>
      <c r="AR987" t="s">
        <v>102</v>
      </c>
      <c r="AS987" t="s">
        <v>102</v>
      </c>
      <c r="AT987" t="s">
        <v>102</v>
      </c>
      <c r="AU987" t="s">
        <v>1000</v>
      </c>
      <c r="AV987" t="s">
        <v>8054</v>
      </c>
      <c r="AW987" t="s">
        <v>3600</v>
      </c>
      <c r="AX987" t="s">
        <v>3600</v>
      </c>
      <c r="AY987" t="s">
        <v>133</v>
      </c>
      <c r="AZ987" t="s">
        <v>311</v>
      </c>
      <c r="BA987" t="s">
        <v>692</v>
      </c>
      <c r="BB987" t="s">
        <v>189</v>
      </c>
      <c r="BC987" t="s">
        <v>315</v>
      </c>
      <c r="BD987" t="s">
        <v>315</v>
      </c>
      <c r="BE987" t="s">
        <v>315</v>
      </c>
      <c r="BF987" t="s">
        <v>315</v>
      </c>
      <c r="BG987" t="s">
        <v>127</v>
      </c>
      <c r="BH987" t="s">
        <v>129</v>
      </c>
      <c r="BI987" t="s">
        <v>129</v>
      </c>
      <c r="BJ987" t="s">
        <v>137</v>
      </c>
      <c r="BK987" t="s">
        <v>137</v>
      </c>
      <c r="BL987" t="s">
        <v>137</v>
      </c>
      <c r="BM987" t="s">
        <v>137</v>
      </c>
      <c r="BN987" t="s">
        <v>137</v>
      </c>
      <c r="BO987" t="s">
        <v>137</v>
      </c>
      <c r="BP987" t="s">
        <v>137</v>
      </c>
      <c r="BQ987" t="s">
        <v>468</v>
      </c>
      <c r="BR987" t="s">
        <v>132</v>
      </c>
      <c r="BS987" t="s">
        <v>137</v>
      </c>
      <c r="BT987" t="s">
        <v>137</v>
      </c>
      <c r="BU987" t="s">
        <v>137</v>
      </c>
      <c r="BV987" t="s">
        <v>27850</v>
      </c>
      <c r="BW987" t="s">
        <v>27851</v>
      </c>
      <c r="BX987" t="s">
        <v>102</v>
      </c>
      <c r="BY987" t="s">
        <v>102</v>
      </c>
      <c r="BZ987" t="s">
        <v>27852</v>
      </c>
      <c r="CA987" t="s">
        <v>144</v>
      </c>
      <c r="CB987" t="s">
        <v>314</v>
      </c>
      <c r="CC987" t="s">
        <v>145</v>
      </c>
      <c r="CD987" t="s">
        <v>27853</v>
      </c>
      <c r="CE987" t="s">
        <v>147</v>
      </c>
    </row>
    <row r="988" spans="1:83" x14ac:dyDescent="0.2">
      <c r="A988" t="s">
        <v>27854</v>
      </c>
      <c r="B988" t="s">
        <v>84</v>
      </c>
      <c r="C988" t="s">
        <v>27855</v>
      </c>
      <c r="D988" t="s">
        <v>27856</v>
      </c>
      <c r="E988" t="s">
        <v>27857</v>
      </c>
      <c r="F988" t="s">
        <v>27858</v>
      </c>
      <c r="G988" t="s">
        <v>4317</v>
      </c>
      <c r="H988" t="s">
        <v>20865</v>
      </c>
      <c r="I988" t="s">
        <v>20866</v>
      </c>
      <c r="J988" t="s">
        <v>835</v>
      </c>
      <c r="K988" t="s">
        <v>4320</v>
      </c>
      <c r="L988" t="s">
        <v>4321</v>
      </c>
      <c r="M988" t="s">
        <v>102</v>
      </c>
      <c r="N988" t="s">
        <v>102</v>
      </c>
      <c r="O988" t="s">
        <v>102</v>
      </c>
      <c r="P988" t="s">
        <v>102</v>
      </c>
      <c r="Q988" t="s">
        <v>102</v>
      </c>
      <c r="R988" t="s">
        <v>27859</v>
      </c>
      <c r="S988" t="s">
        <v>27860</v>
      </c>
      <c r="T988" t="s">
        <v>102</v>
      </c>
      <c r="U988" t="s">
        <v>102</v>
      </c>
      <c r="V988" t="s">
        <v>102</v>
      </c>
      <c r="W988" t="s">
        <v>102</v>
      </c>
      <c r="X988" t="s">
        <v>102</v>
      </c>
      <c r="Y988" t="s">
        <v>27861</v>
      </c>
      <c r="Z988" t="s">
        <v>27862</v>
      </c>
      <c r="AA988" t="s">
        <v>294</v>
      </c>
      <c r="AB988" t="s">
        <v>102</v>
      </c>
      <c r="AC988" t="s">
        <v>102</v>
      </c>
      <c r="AD988" t="s">
        <v>102</v>
      </c>
      <c r="AE988" t="s">
        <v>102</v>
      </c>
      <c r="AF988" t="s">
        <v>6771</v>
      </c>
      <c r="AG988" t="s">
        <v>102</v>
      </c>
      <c r="AH988" t="s">
        <v>2854</v>
      </c>
      <c r="AI988" t="s">
        <v>102</v>
      </c>
      <c r="AJ988" t="s">
        <v>102</v>
      </c>
      <c r="AK988" t="s">
        <v>102</v>
      </c>
      <c r="AL988" t="s">
        <v>102</v>
      </c>
      <c r="AM988" t="s">
        <v>27863</v>
      </c>
      <c r="AN988" t="s">
        <v>27864</v>
      </c>
      <c r="AO988" t="s">
        <v>27865</v>
      </c>
      <c r="AP988" t="s">
        <v>27866</v>
      </c>
      <c r="AQ988" t="s">
        <v>27861</v>
      </c>
      <c r="AR988" t="s">
        <v>102</v>
      </c>
      <c r="AS988" t="s">
        <v>102</v>
      </c>
      <c r="AT988" t="s">
        <v>102</v>
      </c>
      <c r="AU988" t="s">
        <v>1000</v>
      </c>
      <c r="AV988" t="s">
        <v>102</v>
      </c>
      <c r="AW988" t="s">
        <v>358</v>
      </c>
      <c r="AX988" t="s">
        <v>913</v>
      </c>
      <c r="AY988" t="s">
        <v>137</v>
      </c>
      <c r="AZ988" t="s">
        <v>137</v>
      </c>
      <c r="BA988" t="s">
        <v>138</v>
      </c>
      <c r="BB988" t="s">
        <v>136</v>
      </c>
      <c r="BC988" t="s">
        <v>132</v>
      </c>
      <c r="BD988" t="s">
        <v>132</v>
      </c>
      <c r="BE988" t="s">
        <v>132</v>
      </c>
      <c r="BF988" t="s">
        <v>133</v>
      </c>
      <c r="BG988" t="s">
        <v>138</v>
      </c>
      <c r="BH988" t="s">
        <v>131</v>
      </c>
      <c r="BI988" t="s">
        <v>314</v>
      </c>
      <c r="BJ988" t="s">
        <v>137</v>
      </c>
      <c r="BK988" t="s">
        <v>137</v>
      </c>
      <c r="BL988" t="s">
        <v>137</v>
      </c>
      <c r="BM988" t="s">
        <v>137</v>
      </c>
      <c r="BN988" t="s">
        <v>137</v>
      </c>
      <c r="BO988" t="s">
        <v>137</v>
      </c>
      <c r="BP988" t="s">
        <v>137</v>
      </c>
      <c r="BQ988" t="s">
        <v>262</v>
      </c>
      <c r="BR988" t="s">
        <v>132</v>
      </c>
      <c r="BS988" t="s">
        <v>137</v>
      </c>
      <c r="BT988" t="s">
        <v>137</v>
      </c>
      <c r="BU988" t="s">
        <v>137</v>
      </c>
      <c r="BV988" t="s">
        <v>27867</v>
      </c>
      <c r="BW988" t="s">
        <v>26843</v>
      </c>
      <c r="BX988" t="s">
        <v>102</v>
      </c>
      <c r="BY988" t="s">
        <v>5431</v>
      </c>
      <c r="BZ988" t="s">
        <v>27868</v>
      </c>
      <c r="CA988" t="s">
        <v>144</v>
      </c>
      <c r="CB988" t="s">
        <v>127</v>
      </c>
      <c r="CC988" t="s">
        <v>211</v>
      </c>
      <c r="CD988" t="s">
        <v>27869</v>
      </c>
      <c r="CE988" t="s">
        <v>147</v>
      </c>
    </row>
    <row r="989" spans="1:83" x14ac:dyDescent="0.2">
      <c r="A989" t="s">
        <v>27870</v>
      </c>
      <c r="B989" t="s">
        <v>84</v>
      </c>
      <c r="C989" t="s">
        <v>27871</v>
      </c>
      <c r="D989" t="s">
        <v>27872</v>
      </c>
      <c r="E989" t="s">
        <v>27873</v>
      </c>
      <c r="F989" t="s">
        <v>27874</v>
      </c>
      <c r="G989" t="s">
        <v>2840</v>
      </c>
      <c r="H989" t="s">
        <v>7195</v>
      </c>
      <c r="I989" t="s">
        <v>7196</v>
      </c>
      <c r="J989" t="s">
        <v>222</v>
      </c>
      <c r="K989" t="s">
        <v>223</v>
      </c>
      <c r="L989" t="s">
        <v>432</v>
      </c>
      <c r="M989" t="s">
        <v>102</v>
      </c>
      <c r="N989" t="s">
        <v>27875</v>
      </c>
      <c r="O989" t="s">
        <v>27876</v>
      </c>
      <c r="P989" t="s">
        <v>2518</v>
      </c>
      <c r="Q989" t="s">
        <v>27877</v>
      </c>
      <c r="R989" t="s">
        <v>27878</v>
      </c>
      <c r="S989" t="s">
        <v>27879</v>
      </c>
      <c r="T989" t="s">
        <v>102</v>
      </c>
      <c r="U989" t="s">
        <v>102</v>
      </c>
      <c r="V989" t="s">
        <v>102</v>
      </c>
      <c r="W989" t="s">
        <v>102</v>
      </c>
      <c r="X989" t="s">
        <v>102</v>
      </c>
      <c r="Y989" t="s">
        <v>27880</v>
      </c>
      <c r="Z989" t="s">
        <v>27881</v>
      </c>
      <c r="AA989" t="s">
        <v>108</v>
      </c>
      <c r="AB989" t="s">
        <v>102</v>
      </c>
      <c r="AC989" t="s">
        <v>102</v>
      </c>
      <c r="AD989" t="s">
        <v>102</v>
      </c>
      <c r="AE989" t="s">
        <v>102</v>
      </c>
      <c r="AF989" t="s">
        <v>1503</v>
      </c>
      <c r="AG989" t="s">
        <v>102</v>
      </c>
      <c r="AH989" t="s">
        <v>2854</v>
      </c>
      <c r="AI989" t="s">
        <v>102</v>
      </c>
      <c r="AJ989" t="s">
        <v>102</v>
      </c>
      <c r="AK989" t="s">
        <v>102</v>
      </c>
      <c r="AL989" t="s">
        <v>27882</v>
      </c>
      <c r="AM989" t="s">
        <v>27883</v>
      </c>
      <c r="AN989" t="s">
        <v>27884</v>
      </c>
      <c r="AO989" t="s">
        <v>27885</v>
      </c>
      <c r="AP989" t="s">
        <v>27886</v>
      </c>
      <c r="AQ989" t="s">
        <v>27880</v>
      </c>
      <c r="AR989" t="s">
        <v>102</v>
      </c>
      <c r="AS989" t="s">
        <v>102</v>
      </c>
      <c r="AT989" t="s">
        <v>102</v>
      </c>
      <c r="AU989" t="s">
        <v>13903</v>
      </c>
      <c r="AV989" t="s">
        <v>1548</v>
      </c>
      <c r="AW989" t="s">
        <v>1780</v>
      </c>
      <c r="AX989" t="s">
        <v>1780</v>
      </c>
      <c r="AY989" t="s">
        <v>317</v>
      </c>
      <c r="AZ989" t="s">
        <v>260</v>
      </c>
      <c r="BA989" t="s">
        <v>914</v>
      </c>
      <c r="BB989" t="s">
        <v>464</v>
      </c>
      <c r="BC989" t="s">
        <v>311</v>
      </c>
      <c r="BD989" t="s">
        <v>311</v>
      </c>
      <c r="BE989" t="s">
        <v>311</v>
      </c>
      <c r="BF989" t="s">
        <v>311</v>
      </c>
      <c r="BG989" t="s">
        <v>262</v>
      </c>
      <c r="BH989" t="s">
        <v>317</v>
      </c>
      <c r="BI989" t="s">
        <v>359</v>
      </c>
      <c r="BJ989" t="s">
        <v>137</v>
      </c>
      <c r="BK989" t="s">
        <v>137</v>
      </c>
      <c r="BL989" t="s">
        <v>137</v>
      </c>
      <c r="BM989" t="s">
        <v>137</v>
      </c>
      <c r="BN989" t="s">
        <v>132</v>
      </c>
      <c r="BO989" t="s">
        <v>315</v>
      </c>
      <c r="BP989" t="s">
        <v>315</v>
      </c>
      <c r="BQ989" t="s">
        <v>695</v>
      </c>
      <c r="BR989" t="s">
        <v>137</v>
      </c>
      <c r="BS989" t="s">
        <v>137</v>
      </c>
      <c r="BT989" t="s">
        <v>137</v>
      </c>
      <c r="BU989" t="s">
        <v>137</v>
      </c>
      <c r="BV989" t="s">
        <v>27887</v>
      </c>
      <c r="BW989" t="s">
        <v>2142</v>
      </c>
      <c r="BX989" t="s">
        <v>102</v>
      </c>
      <c r="BY989" t="s">
        <v>102</v>
      </c>
      <c r="BZ989" t="s">
        <v>27888</v>
      </c>
      <c r="CA989" t="s">
        <v>144</v>
      </c>
      <c r="CB989" t="s">
        <v>359</v>
      </c>
      <c r="CC989" t="s">
        <v>145</v>
      </c>
      <c r="CD989" t="s">
        <v>27889</v>
      </c>
      <c r="CE989" t="s">
        <v>102</v>
      </c>
    </row>
    <row r="990" spans="1:83" x14ac:dyDescent="0.2">
      <c r="A990" t="s">
        <v>27890</v>
      </c>
      <c r="B990" t="s">
        <v>84</v>
      </c>
      <c r="C990" t="s">
        <v>27891</v>
      </c>
      <c r="D990" t="s">
        <v>27892</v>
      </c>
      <c r="E990" t="s">
        <v>27893</v>
      </c>
      <c r="F990" t="s">
        <v>27894</v>
      </c>
      <c r="G990" t="s">
        <v>21633</v>
      </c>
      <c r="H990" t="s">
        <v>21634</v>
      </c>
      <c r="I990" t="s">
        <v>21635</v>
      </c>
      <c r="J990" t="s">
        <v>835</v>
      </c>
      <c r="K990" t="s">
        <v>4320</v>
      </c>
      <c r="L990" t="s">
        <v>21636</v>
      </c>
      <c r="M990" t="s">
        <v>102</v>
      </c>
      <c r="N990" t="s">
        <v>27895</v>
      </c>
      <c r="O990" t="s">
        <v>27896</v>
      </c>
      <c r="P990" t="s">
        <v>27897</v>
      </c>
      <c r="Q990" t="s">
        <v>27898</v>
      </c>
      <c r="R990" t="s">
        <v>27899</v>
      </c>
      <c r="S990" t="s">
        <v>27900</v>
      </c>
      <c r="T990" t="s">
        <v>102</v>
      </c>
      <c r="U990" t="s">
        <v>102</v>
      </c>
      <c r="V990" t="s">
        <v>27901</v>
      </c>
      <c r="W990" t="s">
        <v>102</v>
      </c>
      <c r="X990" t="s">
        <v>102</v>
      </c>
      <c r="Y990" t="s">
        <v>27902</v>
      </c>
      <c r="Z990" t="s">
        <v>27903</v>
      </c>
      <c r="AA990" t="s">
        <v>444</v>
      </c>
      <c r="AB990" t="s">
        <v>102</v>
      </c>
      <c r="AC990" t="s">
        <v>102</v>
      </c>
      <c r="AD990" t="s">
        <v>102</v>
      </c>
      <c r="AE990" t="s">
        <v>102</v>
      </c>
      <c r="AF990" t="s">
        <v>21647</v>
      </c>
      <c r="AG990" t="s">
        <v>102</v>
      </c>
      <c r="AH990" t="s">
        <v>346</v>
      </c>
      <c r="AI990" t="s">
        <v>128</v>
      </c>
      <c r="AJ990" t="s">
        <v>102</v>
      </c>
      <c r="AK990" t="s">
        <v>102</v>
      </c>
      <c r="AL990" t="s">
        <v>102</v>
      </c>
      <c r="AM990" t="s">
        <v>27904</v>
      </c>
      <c r="AN990" t="s">
        <v>27905</v>
      </c>
      <c r="AO990" t="s">
        <v>27906</v>
      </c>
      <c r="AP990" t="s">
        <v>27907</v>
      </c>
      <c r="AQ990" t="s">
        <v>27902</v>
      </c>
      <c r="AR990" t="s">
        <v>102</v>
      </c>
      <c r="AS990" t="s">
        <v>102</v>
      </c>
      <c r="AT990" t="s">
        <v>102</v>
      </c>
      <c r="AU990" t="s">
        <v>184</v>
      </c>
      <c r="AV990" t="s">
        <v>102</v>
      </c>
      <c r="AW990" t="s">
        <v>27908</v>
      </c>
      <c r="AX990" t="s">
        <v>3953</v>
      </c>
      <c r="AY990" t="s">
        <v>133</v>
      </c>
      <c r="AZ990" t="s">
        <v>315</v>
      </c>
      <c r="BA990" t="s">
        <v>193</v>
      </c>
      <c r="BB990" t="s">
        <v>648</v>
      </c>
      <c r="BC990" t="s">
        <v>315</v>
      </c>
      <c r="BD990" t="s">
        <v>315</v>
      </c>
      <c r="BE990" t="s">
        <v>137</v>
      </c>
      <c r="BF990" t="s">
        <v>137</v>
      </c>
      <c r="BG990" t="s">
        <v>701</v>
      </c>
      <c r="BH990" t="s">
        <v>191</v>
      </c>
      <c r="BI990" t="s">
        <v>317</v>
      </c>
      <c r="BJ990" t="s">
        <v>137</v>
      </c>
      <c r="BK990" t="s">
        <v>137</v>
      </c>
      <c r="BL990" t="s">
        <v>137</v>
      </c>
      <c r="BM990" t="s">
        <v>137</v>
      </c>
      <c r="BN990" t="s">
        <v>315</v>
      </c>
      <c r="BO990" t="s">
        <v>137</v>
      </c>
      <c r="BP990" t="s">
        <v>137</v>
      </c>
      <c r="BQ990" t="s">
        <v>20532</v>
      </c>
      <c r="BR990" t="s">
        <v>201</v>
      </c>
      <c r="BS990" t="s">
        <v>137</v>
      </c>
      <c r="BT990" t="s">
        <v>315</v>
      </c>
      <c r="BU990" t="s">
        <v>137</v>
      </c>
      <c r="BV990" t="s">
        <v>27909</v>
      </c>
      <c r="BW990" t="s">
        <v>27910</v>
      </c>
      <c r="BX990" t="s">
        <v>9685</v>
      </c>
      <c r="BY990" t="s">
        <v>27911</v>
      </c>
      <c r="BZ990" t="s">
        <v>27912</v>
      </c>
      <c r="CA990" t="s">
        <v>144</v>
      </c>
      <c r="CB990" t="s">
        <v>128</v>
      </c>
      <c r="CC990" t="s">
        <v>211</v>
      </c>
      <c r="CD990" t="s">
        <v>27913</v>
      </c>
      <c r="CE990" t="s">
        <v>147</v>
      </c>
    </row>
    <row r="991" spans="1:83" x14ac:dyDescent="0.2">
      <c r="A991" t="s">
        <v>27914</v>
      </c>
      <c r="B991" t="s">
        <v>1484</v>
      </c>
      <c r="C991" t="s">
        <v>27915</v>
      </c>
      <c r="D991" t="s">
        <v>27916</v>
      </c>
      <c r="E991" t="s">
        <v>27917</v>
      </c>
      <c r="F991" t="s">
        <v>102</v>
      </c>
      <c r="G991" t="s">
        <v>27918</v>
      </c>
      <c r="H991" t="s">
        <v>27919</v>
      </c>
      <c r="I991" t="s">
        <v>27920</v>
      </c>
      <c r="J991" t="s">
        <v>222</v>
      </c>
      <c r="K991" t="s">
        <v>223</v>
      </c>
      <c r="L991" t="s">
        <v>27921</v>
      </c>
      <c r="M991" t="s">
        <v>102</v>
      </c>
      <c r="N991" t="s">
        <v>102</v>
      </c>
      <c r="O991" t="s">
        <v>102</v>
      </c>
      <c r="P991" t="s">
        <v>102</v>
      </c>
      <c r="Q991" t="s">
        <v>102</v>
      </c>
      <c r="R991" t="s">
        <v>27922</v>
      </c>
      <c r="S991" t="s">
        <v>27923</v>
      </c>
      <c r="T991" t="s">
        <v>102</v>
      </c>
      <c r="U991" t="s">
        <v>102</v>
      </c>
      <c r="V991" t="s">
        <v>27924</v>
      </c>
      <c r="W991" t="s">
        <v>102</v>
      </c>
      <c r="X991" t="s">
        <v>102</v>
      </c>
      <c r="Y991" t="s">
        <v>27925</v>
      </c>
      <c r="Z991" t="s">
        <v>27926</v>
      </c>
      <c r="AA991" t="s">
        <v>294</v>
      </c>
      <c r="AB991" t="s">
        <v>102</v>
      </c>
      <c r="AC991" t="s">
        <v>102</v>
      </c>
      <c r="AD991" t="s">
        <v>102</v>
      </c>
      <c r="AE991" t="s">
        <v>102</v>
      </c>
      <c r="AF991" t="s">
        <v>27927</v>
      </c>
      <c r="AG991" t="s">
        <v>102</v>
      </c>
      <c r="AH991" t="s">
        <v>495</v>
      </c>
      <c r="AI991" t="s">
        <v>102</v>
      </c>
      <c r="AJ991" t="s">
        <v>102</v>
      </c>
      <c r="AK991" t="s">
        <v>102</v>
      </c>
      <c r="AL991" t="s">
        <v>27928</v>
      </c>
      <c r="AM991" t="s">
        <v>102</v>
      </c>
      <c r="AN991" t="s">
        <v>27929</v>
      </c>
      <c r="AO991" t="s">
        <v>27930</v>
      </c>
      <c r="AP991" t="s">
        <v>1582</v>
      </c>
      <c r="AQ991" t="s">
        <v>27925</v>
      </c>
      <c r="AR991" t="s">
        <v>102</v>
      </c>
      <c r="AS991" t="s">
        <v>102</v>
      </c>
      <c r="AT991" t="s">
        <v>102</v>
      </c>
      <c r="AU991" t="s">
        <v>1957</v>
      </c>
      <c r="AV991" t="s">
        <v>102</v>
      </c>
      <c r="AW991" t="s">
        <v>691</v>
      </c>
      <c r="AX991" t="s">
        <v>691</v>
      </c>
      <c r="AY991" t="s">
        <v>311</v>
      </c>
      <c r="AZ991" t="s">
        <v>128</v>
      </c>
      <c r="BA991" t="s">
        <v>417</v>
      </c>
      <c r="BB991" t="s">
        <v>552</v>
      </c>
      <c r="BC991" t="s">
        <v>315</v>
      </c>
      <c r="BD991" t="s">
        <v>315</v>
      </c>
      <c r="BE991" t="s">
        <v>315</v>
      </c>
      <c r="BF991" t="s">
        <v>137</v>
      </c>
      <c r="BG991" t="s">
        <v>131</v>
      </c>
      <c r="BH991" t="s">
        <v>359</v>
      </c>
      <c r="BI991" t="s">
        <v>128</v>
      </c>
      <c r="BJ991" t="s">
        <v>137</v>
      </c>
      <c r="BK991" t="s">
        <v>137</v>
      </c>
      <c r="BL991" t="s">
        <v>137</v>
      </c>
      <c r="BM991" t="s">
        <v>137</v>
      </c>
      <c r="BN991" t="s">
        <v>315</v>
      </c>
      <c r="BO991" t="s">
        <v>137</v>
      </c>
      <c r="BP991" t="s">
        <v>137</v>
      </c>
      <c r="BQ991" t="s">
        <v>416</v>
      </c>
      <c r="BR991" t="s">
        <v>132</v>
      </c>
      <c r="BS991" t="s">
        <v>137</v>
      </c>
      <c r="BT991" t="s">
        <v>315</v>
      </c>
      <c r="BU991" t="s">
        <v>137</v>
      </c>
      <c r="BV991" t="s">
        <v>27931</v>
      </c>
      <c r="BW991" t="s">
        <v>3792</v>
      </c>
      <c r="BX991" t="s">
        <v>13475</v>
      </c>
      <c r="BY991" t="s">
        <v>10377</v>
      </c>
      <c r="BZ991" t="s">
        <v>27932</v>
      </c>
      <c r="CA991" t="s">
        <v>144</v>
      </c>
      <c r="CB991" t="s">
        <v>507</v>
      </c>
      <c r="CC991" t="s">
        <v>145</v>
      </c>
      <c r="CD991" t="s">
        <v>27933</v>
      </c>
      <c r="CE991" t="s">
        <v>8588</v>
      </c>
    </row>
    <row r="992" spans="1:83" x14ac:dyDescent="0.2">
      <c r="A992" t="s">
        <v>27934</v>
      </c>
      <c r="B992" t="s">
        <v>1484</v>
      </c>
      <c r="C992" t="s">
        <v>27935</v>
      </c>
      <c r="D992" t="s">
        <v>27936</v>
      </c>
      <c r="E992" t="s">
        <v>27937</v>
      </c>
      <c r="F992" t="s">
        <v>27938</v>
      </c>
      <c r="G992" t="s">
        <v>11988</v>
      </c>
      <c r="H992" t="s">
        <v>2224</v>
      </c>
      <c r="I992" t="s">
        <v>2225</v>
      </c>
      <c r="J992" t="s">
        <v>222</v>
      </c>
      <c r="K992" t="s">
        <v>223</v>
      </c>
      <c r="L992" t="s">
        <v>375</v>
      </c>
      <c r="M992" t="s">
        <v>27939</v>
      </c>
      <c r="N992" t="s">
        <v>102</v>
      </c>
      <c r="O992" t="s">
        <v>27939</v>
      </c>
      <c r="P992" t="s">
        <v>4453</v>
      </c>
      <c r="Q992" t="s">
        <v>250</v>
      </c>
      <c r="R992" t="s">
        <v>27940</v>
      </c>
      <c r="S992" t="s">
        <v>27941</v>
      </c>
      <c r="T992" t="s">
        <v>102</v>
      </c>
      <c r="U992" t="s">
        <v>102</v>
      </c>
      <c r="V992" t="s">
        <v>102</v>
      </c>
      <c r="W992" t="s">
        <v>102</v>
      </c>
      <c r="X992" t="s">
        <v>102</v>
      </c>
      <c r="Y992" t="s">
        <v>27942</v>
      </c>
      <c r="Z992" t="s">
        <v>27943</v>
      </c>
      <c r="AA992" t="s">
        <v>444</v>
      </c>
      <c r="AB992" t="s">
        <v>102</v>
      </c>
      <c r="AC992" t="s">
        <v>102</v>
      </c>
      <c r="AD992" t="s">
        <v>102</v>
      </c>
      <c r="AE992" t="s">
        <v>102</v>
      </c>
      <c r="AF992" t="s">
        <v>2235</v>
      </c>
      <c r="AG992" t="s">
        <v>102</v>
      </c>
      <c r="AH992" t="s">
        <v>2854</v>
      </c>
      <c r="AI992" t="s">
        <v>102</v>
      </c>
      <c r="AJ992" t="s">
        <v>102</v>
      </c>
      <c r="AK992" t="s">
        <v>102</v>
      </c>
      <c r="AL992" t="s">
        <v>27944</v>
      </c>
      <c r="AM992" t="s">
        <v>27945</v>
      </c>
      <c r="AN992" t="s">
        <v>27946</v>
      </c>
      <c r="AO992" t="s">
        <v>27947</v>
      </c>
      <c r="AP992" t="s">
        <v>27948</v>
      </c>
      <c r="AQ992" t="s">
        <v>27942</v>
      </c>
      <c r="AR992" t="s">
        <v>102</v>
      </c>
      <c r="AS992" t="s">
        <v>102</v>
      </c>
      <c r="AT992" t="s">
        <v>102</v>
      </c>
      <c r="AU992" t="s">
        <v>184</v>
      </c>
      <c r="AV992" t="s">
        <v>3726</v>
      </c>
      <c r="AW992" t="s">
        <v>646</v>
      </c>
      <c r="AX992" t="s">
        <v>1003</v>
      </c>
      <c r="AY992" t="s">
        <v>359</v>
      </c>
      <c r="AZ992" t="s">
        <v>126</v>
      </c>
      <c r="BA992" t="s">
        <v>136</v>
      </c>
      <c r="BB992" t="s">
        <v>271</v>
      </c>
      <c r="BC992" t="s">
        <v>315</v>
      </c>
      <c r="BD992" t="s">
        <v>315</v>
      </c>
      <c r="BE992" t="s">
        <v>137</v>
      </c>
      <c r="BF992" t="s">
        <v>137</v>
      </c>
      <c r="BG992" t="s">
        <v>191</v>
      </c>
      <c r="BH992" t="s">
        <v>313</v>
      </c>
      <c r="BI992" t="s">
        <v>260</v>
      </c>
      <c r="BJ992" t="s">
        <v>137</v>
      </c>
      <c r="BK992" t="s">
        <v>137</v>
      </c>
      <c r="BL992" t="s">
        <v>137</v>
      </c>
      <c r="BM992" t="s">
        <v>137</v>
      </c>
      <c r="BN992" t="s">
        <v>315</v>
      </c>
      <c r="BO992" t="s">
        <v>137</v>
      </c>
      <c r="BP992" t="s">
        <v>137</v>
      </c>
      <c r="BQ992" t="s">
        <v>1204</v>
      </c>
      <c r="BR992" t="s">
        <v>128</v>
      </c>
      <c r="BS992" t="s">
        <v>137</v>
      </c>
      <c r="BT992" t="s">
        <v>137</v>
      </c>
      <c r="BU992" t="s">
        <v>137</v>
      </c>
      <c r="BV992" t="s">
        <v>27949</v>
      </c>
      <c r="BW992" t="s">
        <v>27950</v>
      </c>
      <c r="BX992" t="s">
        <v>102</v>
      </c>
      <c r="BY992" t="s">
        <v>27951</v>
      </c>
      <c r="BZ992" t="s">
        <v>27952</v>
      </c>
      <c r="CA992" t="s">
        <v>144</v>
      </c>
      <c r="CB992" t="s">
        <v>313</v>
      </c>
      <c r="CC992" t="s">
        <v>211</v>
      </c>
      <c r="CD992" t="s">
        <v>27953</v>
      </c>
      <c r="CE992" t="s">
        <v>102</v>
      </c>
    </row>
    <row r="993" spans="1:83" x14ac:dyDescent="0.2">
      <c r="A993" t="s">
        <v>27954</v>
      </c>
      <c r="B993" t="s">
        <v>84</v>
      </c>
      <c r="C993" t="s">
        <v>27955</v>
      </c>
      <c r="D993" t="s">
        <v>27956</v>
      </c>
      <c r="E993" t="s">
        <v>27957</v>
      </c>
      <c r="F993" t="s">
        <v>27958</v>
      </c>
      <c r="G993" t="s">
        <v>6403</v>
      </c>
      <c r="H993" t="s">
        <v>8091</v>
      </c>
      <c r="I993" t="s">
        <v>8092</v>
      </c>
      <c r="J993" t="s">
        <v>222</v>
      </c>
      <c r="K993" t="s">
        <v>223</v>
      </c>
      <c r="L993" t="s">
        <v>1675</v>
      </c>
      <c r="M993" t="s">
        <v>102</v>
      </c>
      <c r="N993" t="s">
        <v>27959</v>
      </c>
      <c r="O993" t="s">
        <v>27960</v>
      </c>
      <c r="P993" t="s">
        <v>27961</v>
      </c>
      <c r="Q993" t="s">
        <v>27962</v>
      </c>
      <c r="R993" t="s">
        <v>27963</v>
      </c>
      <c r="S993" t="s">
        <v>27964</v>
      </c>
      <c r="T993" t="s">
        <v>102</v>
      </c>
      <c r="U993" t="s">
        <v>27965</v>
      </c>
      <c r="V993" t="s">
        <v>27966</v>
      </c>
      <c r="W993" t="s">
        <v>102</v>
      </c>
      <c r="X993" t="s">
        <v>105</v>
      </c>
      <c r="Y993" t="s">
        <v>27967</v>
      </c>
      <c r="Z993" t="s">
        <v>27968</v>
      </c>
      <c r="AA993" t="s">
        <v>1608</v>
      </c>
      <c r="AB993" t="s">
        <v>102</v>
      </c>
      <c r="AC993" t="s">
        <v>102</v>
      </c>
      <c r="AD993" t="s">
        <v>102</v>
      </c>
      <c r="AE993" t="s">
        <v>102</v>
      </c>
      <c r="AF993" t="s">
        <v>2020</v>
      </c>
      <c r="AG993" t="s">
        <v>102</v>
      </c>
      <c r="AH993" t="s">
        <v>1768</v>
      </c>
      <c r="AI993" t="s">
        <v>128</v>
      </c>
      <c r="AJ993" t="s">
        <v>102</v>
      </c>
      <c r="AK993" t="s">
        <v>27969</v>
      </c>
      <c r="AL993" t="s">
        <v>27970</v>
      </c>
      <c r="AM993" t="s">
        <v>27971</v>
      </c>
      <c r="AN993" t="s">
        <v>27972</v>
      </c>
      <c r="AO993" t="s">
        <v>27973</v>
      </c>
      <c r="AP993" t="s">
        <v>9863</v>
      </c>
      <c r="AQ993" t="s">
        <v>27967</v>
      </c>
      <c r="AR993" t="s">
        <v>102</v>
      </c>
      <c r="AS993" t="s">
        <v>102</v>
      </c>
      <c r="AT993" t="s">
        <v>102</v>
      </c>
      <c r="AU993" t="s">
        <v>3475</v>
      </c>
      <c r="AV993" t="s">
        <v>15932</v>
      </c>
      <c r="AW993" t="s">
        <v>1039</v>
      </c>
      <c r="AX993" t="s">
        <v>1039</v>
      </c>
      <c r="AY993" t="s">
        <v>315</v>
      </c>
      <c r="AZ993" t="s">
        <v>133</v>
      </c>
      <c r="BA993" t="s">
        <v>202</v>
      </c>
      <c r="BB993" t="s">
        <v>204</v>
      </c>
      <c r="BC993" t="s">
        <v>137</v>
      </c>
      <c r="BD993" t="s">
        <v>137</v>
      </c>
      <c r="BE993" t="s">
        <v>137</v>
      </c>
      <c r="BF993" t="s">
        <v>137</v>
      </c>
      <c r="BG993" t="s">
        <v>260</v>
      </c>
      <c r="BH993" t="s">
        <v>132</v>
      </c>
      <c r="BI993" t="s">
        <v>132</v>
      </c>
      <c r="BJ993" t="s">
        <v>137</v>
      </c>
      <c r="BK993" t="s">
        <v>137</v>
      </c>
      <c r="BL993" t="s">
        <v>137</v>
      </c>
      <c r="BM993" t="s">
        <v>137</v>
      </c>
      <c r="BN993" t="s">
        <v>315</v>
      </c>
      <c r="BO993" t="s">
        <v>137</v>
      </c>
      <c r="BP993" t="s">
        <v>137</v>
      </c>
      <c r="BQ993" t="s">
        <v>1513</v>
      </c>
      <c r="BR993" t="s">
        <v>311</v>
      </c>
      <c r="BS993" t="s">
        <v>137</v>
      </c>
      <c r="BT993" t="s">
        <v>137</v>
      </c>
      <c r="BU993" t="s">
        <v>137</v>
      </c>
      <c r="BV993" t="s">
        <v>27974</v>
      </c>
      <c r="BW993" t="s">
        <v>27975</v>
      </c>
      <c r="BX993" t="s">
        <v>102</v>
      </c>
      <c r="BY993" t="s">
        <v>18067</v>
      </c>
      <c r="BZ993" t="s">
        <v>102</v>
      </c>
      <c r="CA993" t="s">
        <v>144</v>
      </c>
      <c r="CB993" t="s">
        <v>317</v>
      </c>
      <c r="CC993" t="s">
        <v>145</v>
      </c>
      <c r="CD993" t="s">
        <v>27976</v>
      </c>
      <c r="CE993" t="s">
        <v>102</v>
      </c>
    </row>
    <row r="994" spans="1:83" x14ac:dyDescent="0.2">
      <c r="A994" t="s">
        <v>27977</v>
      </c>
      <c r="B994" t="s">
        <v>84</v>
      </c>
      <c r="C994" t="s">
        <v>27978</v>
      </c>
      <c r="D994" t="s">
        <v>27979</v>
      </c>
      <c r="E994" t="s">
        <v>27980</v>
      </c>
      <c r="F994" t="s">
        <v>27981</v>
      </c>
      <c r="G994" t="s">
        <v>4320</v>
      </c>
      <c r="H994" t="s">
        <v>27982</v>
      </c>
      <c r="I994" t="s">
        <v>27983</v>
      </c>
      <c r="J994" t="s">
        <v>835</v>
      </c>
      <c r="K994" t="s">
        <v>4320</v>
      </c>
      <c r="L994" t="s">
        <v>27984</v>
      </c>
      <c r="M994" t="s">
        <v>102</v>
      </c>
      <c r="N994" t="s">
        <v>27985</v>
      </c>
      <c r="O994" t="s">
        <v>27986</v>
      </c>
      <c r="P994" t="s">
        <v>3084</v>
      </c>
      <c r="Q994" t="s">
        <v>27987</v>
      </c>
      <c r="R994" t="s">
        <v>27988</v>
      </c>
      <c r="S994" t="s">
        <v>27989</v>
      </c>
      <c r="T994" t="s">
        <v>102</v>
      </c>
      <c r="U994" t="s">
        <v>27990</v>
      </c>
      <c r="V994" t="s">
        <v>27991</v>
      </c>
      <c r="W994" t="s">
        <v>102</v>
      </c>
      <c r="X994" t="s">
        <v>102</v>
      </c>
      <c r="Y994" t="s">
        <v>27992</v>
      </c>
      <c r="Z994" t="s">
        <v>27993</v>
      </c>
      <c r="AA994" t="s">
        <v>444</v>
      </c>
      <c r="AB994" t="s">
        <v>102</v>
      </c>
      <c r="AC994" t="s">
        <v>102</v>
      </c>
      <c r="AD994" t="s">
        <v>102</v>
      </c>
      <c r="AE994" t="s">
        <v>102</v>
      </c>
      <c r="AF994" t="s">
        <v>27994</v>
      </c>
      <c r="AG994" t="s">
        <v>102</v>
      </c>
      <c r="AH994" t="s">
        <v>1030</v>
      </c>
      <c r="AI994" t="s">
        <v>102</v>
      </c>
      <c r="AJ994" t="s">
        <v>102</v>
      </c>
      <c r="AK994" t="s">
        <v>102</v>
      </c>
      <c r="AL994" t="s">
        <v>102</v>
      </c>
      <c r="AM994" t="s">
        <v>27995</v>
      </c>
      <c r="AN994" t="s">
        <v>27996</v>
      </c>
      <c r="AO994" t="s">
        <v>6901</v>
      </c>
      <c r="AP994" t="s">
        <v>27997</v>
      </c>
      <c r="AQ994" t="s">
        <v>27992</v>
      </c>
      <c r="AR994" t="s">
        <v>102</v>
      </c>
      <c r="AS994" t="s">
        <v>102</v>
      </c>
      <c r="AT994" t="s">
        <v>102</v>
      </c>
      <c r="AU994" t="s">
        <v>184</v>
      </c>
      <c r="AV994" t="s">
        <v>102</v>
      </c>
      <c r="AW994" t="s">
        <v>1919</v>
      </c>
      <c r="AX994" t="s">
        <v>1919</v>
      </c>
      <c r="AY994" t="s">
        <v>128</v>
      </c>
      <c r="AZ994" t="s">
        <v>128</v>
      </c>
      <c r="BA994" t="s">
        <v>130</v>
      </c>
      <c r="BB994" t="s">
        <v>130</v>
      </c>
      <c r="BC994" t="s">
        <v>137</v>
      </c>
      <c r="BD994" t="s">
        <v>137</v>
      </c>
      <c r="BE994" t="s">
        <v>137</v>
      </c>
      <c r="BF994" t="s">
        <v>137</v>
      </c>
      <c r="BG994" t="s">
        <v>695</v>
      </c>
      <c r="BH994" t="s">
        <v>131</v>
      </c>
      <c r="BI994" t="s">
        <v>129</v>
      </c>
      <c r="BJ994" t="s">
        <v>137</v>
      </c>
      <c r="BK994" t="s">
        <v>137</v>
      </c>
      <c r="BL994" t="s">
        <v>137</v>
      </c>
      <c r="BM994" t="s">
        <v>137</v>
      </c>
      <c r="BN994" t="s">
        <v>132</v>
      </c>
      <c r="BO994" t="s">
        <v>132</v>
      </c>
      <c r="BP994" t="s">
        <v>315</v>
      </c>
      <c r="BQ994" t="s">
        <v>406</v>
      </c>
      <c r="BR994" t="s">
        <v>126</v>
      </c>
      <c r="BS994" t="s">
        <v>137</v>
      </c>
      <c r="BT994" t="s">
        <v>137</v>
      </c>
      <c r="BU994" t="s">
        <v>137</v>
      </c>
      <c r="BV994" t="s">
        <v>27998</v>
      </c>
      <c r="BW994" t="s">
        <v>27999</v>
      </c>
      <c r="BX994" t="s">
        <v>102</v>
      </c>
      <c r="BY994" t="s">
        <v>28000</v>
      </c>
      <c r="BZ994" t="s">
        <v>102</v>
      </c>
      <c r="CA994" t="s">
        <v>144</v>
      </c>
      <c r="CB994" t="s">
        <v>133</v>
      </c>
      <c r="CC994" t="s">
        <v>211</v>
      </c>
      <c r="CD994" t="s">
        <v>28001</v>
      </c>
      <c r="CE994" t="s">
        <v>102</v>
      </c>
    </row>
    <row r="995" spans="1:83" x14ac:dyDescent="0.2">
      <c r="A995" t="s">
        <v>28002</v>
      </c>
      <c r="B995" t="s">
        <v>84</v>
      </c>
      <c r="C995" t="s">
        <v>28003</v>
      </c>
      <c r="D995" t="s">
        <v>28004</v>
      </c>
      <c r="E995" t="s">
        <v>28005</v>
      </c>
      <c r="F995" t="s">
        <v>28006</v>
      </c>
      <c r="G995" t="s">
        <v>28007</v>
      </c>
      <c r="H995" t="s">
        <v>28008</v>
      </c>
      <c r="I995" t="s">
        <v>28009</v>
      </c>
      <c r="J995" t="s">
        <v>15489</v>
      </c>
      <c r="K995" t="s">
        <v>15490</v>
      </c>
      <c r="L995" t="s">
        <v>15491</v>
      </c>
      <c r="M995" t="s">
        <v>28010</v>
      </c>
      <c r="N995" t="s">
        <v>28011</v>
      </c>
      <c r="O995" t="s">
        <v>28012</v>
      </c>
      <c r="P995" t="s">
        <v>28013</v>
      </c>
      <c r="Q995" t="s">
        <v>28014</v>
      </c>
      <c r="R995" t="s">
        <v>28015</v>
      </c>
      <c r="S995" t="s">
        <v>28016</v>
      </c>
      <c r="T995" t="s">
        <v>102</v>
      </c>
      <c r="U995" t="s">
        <v>102</v>
      </c>
      <c r="V995" t="s">
        <v>102</v>
      </c>
      <c r="W995" t="s">
        <v>102</v>
      </c>
      <c r="X995" t="s">
        <v>105</v>
      </c>
      <c r="Y995" t="s">
        <v>28017</v>
      </c>
      <c r="Z995" t="s">
        <v>28018</v>
      </c>
      <c r="AA995" t="s">
        <v>108</v>
      </c>
      <c r="AB995" t="s">
        <v>102</v>
      </c>
      <c r="AC995" t="s">
        <v>28019</v>
      </c>
      <c r="AD995" t="s">
        <v>238</v>
      </c>
      <c r="AE995" t="s">
        <v>102</v>
      </c>
      <c r="AF995" t="s">
        <v>15500</v>
      </c>
      <c r="AG995" t="s">
        <v>3530</v>
      </c>
      <c r="AH995" t="s">
        <v>1768</v>
      </c>
      <c r="AI995" t="s">
        <v>102</v>
      </c>
      <c r="AJ995" t="s">
        <v>102</v>
      </c>
      <c r="AK995" t="s">
        <v>28020</v>
      </c>
      <c r="AL995" t="s">
        <v>28021</v>
      </c>
      <c r="AM995" t="s">
        <v>28022</v>
      </c>
      <c r="AN995" t="s">
        <v>28023</v>
      </c>
      <c r="AO995" t="s">
        <v>28024</v>
      </c>
      <c r="AP995" t="s">
        <v>6962</v>
      </c>
      <c r="AQ995" t="s">
        <v>28017</v>
      </c>
      <c r="AR995" t="s">
        <v>102</v>
      </c>
      <c r="AS995" t="s">
        <v>102</v>
      </c>
      <c r="AT995" t="s">
        <v>102</v>
      </c>
      <c r="AU995" t="s">
        <v>184</v>
      </c>
      <c r="AV995" t="s">
        <v>4939</v>
      </c>
      <c r="AW995" t="s">
        <v>1002</v>
      </c>
      <c r="AX995" t="s">
        <v>411</v>
      </c>
      <c r="AY995" t="s">
        <v>132</v>
      </c>
      <c r="AZ995" t="s">
        <v>132</v>
      </c>
      <c r="BA995" t="s">
        <v>964</v>
      </c>
      <c r="BB995" t="s">
        <v>125</v>
      </c>
      <c r="BC995" t="s">
        <v>137</v>
      </c>
      <c r="BD995" t="s">
        <v>137</v>
      </c>
      <c r="BE995" t="s">
        <v>137</v>
      </c>
      <c r="BF995" t="s">
        <v>137</v>
      </c>
      <c r="BG995" t="s">
        <v>137</v>
      </c>
      <c r="BH995" t="s">
        <v>137</v>
      </c>
      <c r="BI995" t="s">
        <v>137</v>
      </c>
      <c r="BJ995" t="s">
        <v>137</v>
      </c>
      <c r="BK995" t="s">
        <v>137</v>
      </c>
      <c r="BL995" t="s">
        <v>137</v>
      </c>
      <c r="BM995" t="s">
        <v>137</v>
      </c>
      <c r="BN995" t="s">
        <v>137</v>
      </c>
      <c r="BO995" t="s">
        <v>137</v>
      </c>
      <c r="BP995" t="s">
        <v>137</v>
      </c>
      <c r="BQ995" t="s">
        <v>2396</v>
      </c>
      <c r="BR995" t="s">
        <v>191</v>
      </c>
      <c r="BS995" t="s">
        <v>137</v>
      </c>
      <c r="BT995" t="s">
        <v>137</v>
      </c>
      <c r="BU995" t="s">
        <v>137</v>
      </c>
      <c r="BV995" t="s">
        <v>28025</v>
      </c>
      <c r="BW995" t="s">
        <v>28026</v>
      </c>
      <c r="BX995" t="s">
        <v>102</v>
      </c>
      <c r="BY995" t="s">
        <v>6479</v>
      </c>
      <c r="BZ995" t="s">
        <v>102</v>
      </c>
      <c r="CA995" t="s">
        <v>144</v>
      </c>
      <c r="CB995" t="s">
        <v>260</v>
      </c>
      <c r="CC995" t="s">
        <v>145</v>
      </c>
      <c r="CD995" t="s">
        <v>28027</v>
      </c>
      <c r="CE995" t="s">
        <v>147</v>
      </c>
    </row>
    <row r="996" spans="1:83" x14ac:dyDescent="0.2">
      <c r="A996" t="s">
        <v>28028</v>
      </c>
      <c r="B996" t="s">
        <v>84</v>
      </c>
      <c r="C996" t="s">
        <v>28029</v>
      </c>
      <c r="D996" t="s">
        <v>28030</v>
      </c>
      <c r="E996" t="s">
        <v>28031</v>
      </c>
      <c r="F996" t="s">
        <v>28032</v>
      </c>
      <c r="G996" t="s">
        <v>11660</v>
      </c>
      <c r="H996" t="s">
        <v>16269</v>
      </c>
      <c r="I996" t="s">
        <v>16270</v>
      </c>
      <c r="J996" t="s">
        <v>835</v>
      </c>
      <c r="K996" t="s">
        <v>4320</v>
      </c>
      <c r="L996" t="s">
        <v>11663</v>
      </c>
      <c r="M996" t="s">
        <v>102</v>
      </c>
      <c r="N996" t="s">
        <v>28033</v>
      </c>
      <c r="O996" t="s">
        <v>28034</v>
      </c>
      <c r="P996" t="s">
        <v>2049</v>
      </c>
      <c r="Q996" t="s">
        <v>28035</v>
      </c>
      <c r="R996" t="s">
        <v>28036</v>
      </c>
      <c r="S996" t="s">
        <v>28037</v>
      </c>
      <c r="T996" t="s">
        <v>102</v>
      </c>
      <c r="U996" t="s">
        <v>102</v>
      </c>
      <c r="V996" t="s">
        <v>102</v>
      </c>
      <c r="W996" t="s">
        <v>102</v>
      </c>
      <c r="X996" t="s">
        <v>578</v>
      </c>
      <c r="Y996" t="s">
        <v>16541</v>
      </c>
      <c r="Z996" t="s">
        <v>28038</v>
      </c>
      <c r="AA996" t="s">
        <v>1271</v>
      </c>
      <c r="AB996" t="s">
        <v>102</v>
      </c>
      <c r="AC996" t="s">
        <v>102</v>
      </c>
      <c r="AD996" t="s">
        <v>102</v>
      </c>
      <c r="AE996" t="s">
        <v>102</v>
      </c>
      <c r="AF996" t="s">
        <v>11672</v>
      </c>
      <c r="AG996" t="s">
        <v>854</v>
      </c>
      <c r="AH996" t="s">
        <v>1612</v>
      </c>
      <c r="AI996" t="s">
        <v>102</v>
      </c>
      <c r="AJ996" t="s">
        <v>102</v>
      </c>
      <c r="AK996" t="s">
        <v>28039</v>
      </c>
      <c r="AL996" t="s">
        <v>28040</v>
      </c>
      <c r="AM996" t="s">
        <v>28041</v>
      </c>
      <c r="AN996" t="s">
        <v>28042</v>
      </c>
      <c r="AO996" t="s">
        <v>28043</v>
      </c>
      <c r="AP996" t="s">
        <v>28044</v>
      </c>
      <c r="AQ996" t="s">
        <v>16541</v>
      </c>
      <c r="AR996" t="s">
        <v>102</v>
      </c>
      <c r="AS996" t="s">
        <v>102</v>
      </c>
      <c r="AT996" t="s">
        <v>102</v>
      </c>
      <c r="AU996" t="s">
        <v>4503</v>
      </c>
      <c r="AV996" t="s">
        <v>102</v>
      </c>
      <c r="AW996" t="s">
        <v>1919</v>
      </c>
      <c r="AX996" t="s">
        <v>1283</v>
      </c>
      <c r="AY996" t="s">
        <v>191</v>
      </c>
      <c r="AZ996" t="s">
        <v>191</v>
      </c>
      <c r="BA996" t="s">
        <v>648</v>
      </c>
      <c r="BB996" t="s">
        <v>648</v>
      </c>
      <c r="BC996" t="s">
        <v>315</v>
      </c>
      <c r="BD996" t="s">
        <v>315</v>
      </c>
      <c r="BE996" t="s">
        <v>137</v>
      </c>
      <c r="BF996" t="s">
        <v>137</v>
      </c>
      <c r="BG996" t="s">
        <v>127</v>
      </c>
      <c r="BH996" t="s">
        <v>260</v>
      </c>
      <c r="BI996" t="s">
        <v>311</v>
      </c>
      <c r="BJ996" t="s">
        <v>137</v>
      </c>
      <c r="BK996" t="s">
        <v>137</v>
      </c>
      <c r="BL996" t="s">
        <v>137</v>
      </c>
      <c r="BM996" t="s">
        <v>137</v>
      </c>
      <c r="BN996" t="s">
        <v>133</v>
      </c>
      <c r="BO996" t="s">
        <v>315</v>
      </c>
      <c r="BP996" t="s">
        <v>137</v>
      </c>
      <c r="BQ996" t="s">
        <v>464</v>
      </c>
      <c r="BR996" t="s">
        <v>133</v>
      </c>
      <c r="BS996" t="s">
        <v>137</v>
      </c>
      <c r="BT996" t="s">
        <v>137</v>
      </c>
      <c r="BU996" t="s">
        <v>137</v>
      </c>
      <c r="BV996" t="s">
        <v>28045</v>
      </c>
      <c r="BW996" t="s">
        <v>1355</v>
      </c>
      <c r="BX996" t="s">
        <v>102</v>
      </c>
      <c r="BY996" t="s">
        <v>102</v>
      </c>
      <c r="BZ996" t="s">
        <v>28046</v>
      </c>
      <c r="CA996" t="s">
        <v>144</v>
      </c>
      <c r="CB996" t="s">
        <v>126</v>
      </c>
      <c r="CC996" t="s">
        <v>211</v>
      </c>
      <c r="CD996" t="s">
        <v>28047</v>
      </c>
      <c r="CE996" t="s">
        <v>102</v>
      </c>
    </row>
    <row r="997" spans="1:83" x14ac:dyDescent="0.2">
      <c r="A997" t="s">
        <v>28048</v>
      </c>
      <c r="B997" t="s">
        <v>84</v>
      </c>
      <c r="C997" t="s">
        <v>28049</v>
      </c>
      <c r="D997" t="s">
        <v>28050</v>
      </c>
      <c r="E997" t="s">
        <v>28051</v>
      </c>
      <c r="F997" t="s">
        <v>28052</v>
      </c>
      <c r="G997" t="s">
        <v>28053</v>
      </c>
      <c r="H997" t="s">
        <v>28054</v>
      </c>
      <c r="I997" t="s">
        <v>28055</v>
      </c>
      <c r="J997" t="s">
        <v>222</v>
      </c>
      <c r="K997" t="s">
        <v>223</v>
      </c>
      <c r="L997" t="s">
        <v>28056</v>
      </c>
      <c r="M997" t="s">
        <v>28057</v>
      </c>
      <c r="N997" t="s">
        <v>28058</v>
      </c>
      <c r="O997" t="s">
        <v>28059</v>
      </c>
      <c r="P997" t="s">
        <v>28060</v>
      </c>
      <c r="Q997" t="s">
        <v>28061</v>
      </c>
      <c r="R997" t="s">
        <v>28062</v>
      </c>
      <c r="S997" t="s">
        <v>28063</v>
      </c>
      <c r="T997" t="s">
        <v>102</v>
      </c>
      <c r="U997" t="s">
        <v>102</v>
      </c>
      <c r="V997" t="s">
        <v>28064</v>
      </c>
      <c r="W997" t="s">
        <v>102</v>
      </c>
      <c r="X997" t="s">
        <v>1685</v>
      </c>
      <c r="Y997" t="s">
        <v>28065</v>
      </c>
      <c r="Z997" t="s">
        <v>28066</v>
      </c>
      <c r="AA997" t="s">
        <v>1608</v>
      </c>
      <c r="AB997" t="s">
        <v>168</v>
      </c>
      <c r="AC997" t="s">
        <v>28067</v>
      </c>
      <c r="AD997" t="s">
        <v>238</v>
      </c>
      <c r="AE997" t="s">
        <v>102</v>
      </c>
      <c r="AF997" t="s">
        <v>28068</v>
      </c>
      <c r="AG997" t="s">
        <v>2524</v>
      </c>
      <c r="AH997" t="s">
        <v>727</v>
      </c>
      <c r="AI997" t="s">
        <v>102</v>
      </c>
      <c r="AJ997" t="s">
        <v>102</v>
      </c>
      <c r="AK997" t="s">
        <v>102</v>
      </c>
      <c r="AL997" t="s">
        <v>28069</v>
      </c>
      <c r="AM997" t="s">
        <v>28070</v>
      </c>
      <c r="AN997" t="s">
        <v>28071</v>
      </c>
      <c r="AO997" t="s">
        <v>28072</v>
      </c>
      <c r="AP997" t="s">
        <v>6449</v>
      </c>
      <c r="AQ997" t="s">
        <v>28065</v>
      </c>
      <c r="AR997" t="s">
        <v>102</v>
      </c>
      <c r="AS997" t="s">
        <v>102</v>
      </c>
      <c r="AT997" t="s">
        <v>102</v>
      </c>
      <c r="AU997" t="s">
        <v>352</v>
      </c>
      <c r="AV997" t="s">
        <v>15767</v>
      </c>
      <c r="AW997" t="s">
        <v>774</v>
      </c>
      <c r="AX997" t="s">
        <v>774</v>
      </c>
      <c r="AY997" t="s">
        <v>127</v>
      </c>
      <c r="AZ997" t="s">
        <v>317</v>
      </c>
      <c r="BA997" t="s">
        <v>695</v>
      </c>
      <c r="BB997" t="s">
        <v>312</v>
      </c>
      <c r="BC997" t="s">
        <v>137</v>
      </c>
      <c r="BD997" t="s">
        <v>137</v>
      </c>
      <c r="BE997" t="s">
        <v>137</v>
      </c>
      <c r="BF997" t="s">
        <v>137</v>
      </c>
      <c r="BG997" t="s">
        <v>359</v>
      </c>
      <c r="BH997" t="s">
        <v>133</v>
      </c>
      <c r="BI997" t="s">
        <v>137</v>
      </c>
      <c r="BJ997" t="s">
        <v>137</v>
      </c>
      <c r="BK997" t="s">
        <v>137</v>
      </c>
      <c r="BL997" t="s">
        <v>137</v>
      </c>
      <c r="BM997" t="s">
        <v>137</v>
      </c>
      <c r="BN997" t="s">
        <v>133</v>
      </c>
      <c r="BO997" t="s">
        <v>315</v>
      </c>
      <c r="BP997" t="s">
        <v>137</v>
      </c>
      <c r="BQ997" t="s">
        <v>1884</v>
      </c>
      <c r="BR997" t="s">
        <v>129</v>
      </c>
      <c r="BS997" t="s">
        <v>137</v>
      </c>
      <c r="BT997" t="s">
        <v>315</v>
      </c>
      <c r="BU997" t="s">
        <v>137</v>
      </c>
      <c r="BV997" t="s">
        <v>28073</v>
      </c>
      <c r="BW997" t="s">
        <v>28074</v>
      </c>
      <c r="BX997" t="s">
        <v>1115</v>
      </c>
      <c r="BY997" t="s">
        <v>28075</v>
      </c>
      <c r="BZ997" t="s">
        <v>3793</v>
      </c>
      <c r="CA997" t="s">
        <v>144</v>
      </c>
      <c r="CB997" t="s">
        <v>134</v>
      </c>
      <c r="CC997" t="s">
        <v>211</v>
      </c>
      <c r="CD997" t="s">
        <v>28076</v>
      </c>
      <c r="CE997" t="s">
        <v>1211</v>
      </c>
    </row>
    <row r="998" spans="1:83" x14ac:dyDescent="0.2">
      <c r="A998" t="s">
        <v>28077</v>
      </c>
      <c r="B998" t="s">
        <v>84</v>
      </c>
      <c r="C998" t="s">
        <v>28078</v>
      </c>
      <c r="D998" t="s">
        <v>28079</v>
      </c>
      <c r="E998" t="s">
        <v>28080</v>
      </c>
      <c r="F998" t="s">
        <v>28081</v>
      </c>
      <c r="G998" t="s">
        <v>2840</v>
      </c>
      <c r="H998" t="s">
        <v>7526</v>
      </c>
      <c r="I998" t="s">
        <v>7527</v>
      </c>
      <c r="J998" t="s">
        <v>222</v>
      </c>
      <c r="K998" t="s">
        <v>223</v>
      </c>
      <c r="L998" t="s">
        <v>432</v>
      </c>
      <c r="M998" t="s">
        <v>102</v>
      </c>
      <c r="N998" t="s">
        <v>28082</v>
      </c>
      <c r="O998" t="s">
        <v>28083</v>
      </c>
      <c r="P998" t="s">
        <v>10182</v>
      </c>
      <c r="Q998" t="s">
        <v>28084</v>
      </c>
      <c r="R998" t="s">
        <v>28085</v>
      </c>
      <c r="S998" t="s">
        <v>28086</v>
      </c>
      <c r="T998" t="s">
        <v>102</v>
      </c>
      <c r="U998" t="s">
        <v>102</v>
      </c>
      <c r="V998" t="s">
        <v>102</v>
      </c>
      <c r="W998" t="s">
        <v>102</v>
      </c>
      <c r="X998" t="s">
        <v>532</v>
      </c>
      <c r="Y998" t="s">
        <v>28087</v>
      </c>
      <c r="Z998" t="s">
        <v>28088</v>
      </c>
      <c r="AA998" t="s">
        <v>294</v>
      </c>
      <c r="AB998" t="s">
        <v>102</v>
      </c>
      <c r="AC998" t="s">
        <v>102</v>
      </c>
      <c r="AD998" t="s">
        <v>102</v>
      </c>
      <c r="AE998" t="s">
        <v>102</v>
      </c>
      <c r="AF998" t="s">
        <v>1064</v>
      </c>
      <c r="AG998" t="s">
        <v>28089</v>
      </c>
      <c r="AH998" t="s">
        <v>765</v>
      </c>
      <c r="AI998" t="s">
        <v>311</v>
      </c>
      <c r="AJ998" t="s">
        <v>102</v>
      </c>
      <c r="AK998" t="s">
        <v>28090</v>
      </c>
      <c r="AL998" t="s">
        <v>28091</v>
      </c>
      <c r="AM998" t="s">
        <v>28092</v>
      </c>
      <c r="AN998" t="s">
        <v>28093</v>
      </c>
      <c r="AO998" t="s">
        <v>28094</v>
      </c>
      <c r="AP998" t="s">
        <v>8053</v>
      </c>
      <c r="AQ998" t="s">
        <v>28087</v>
      </c>
      <c r="AR998" t="s">
        <v>102</v>
      </c>
      <c r="AS998" t="s">
        <v>102</v>
      </c>
      <c r="AT998" t="s">
        <v>102</v>
      </c>
      <c r="AU998" t="s">
        <v>1957</v>
      </c>
      <c r="AV998" t="s">
        <v>102</v>
      </c>
      <c r="AW998" t="s">
        <v>508</v>
      </c>
      <c r="AX998" t="s">
        <v>508</v>
      </c>
      <c r="AY998" t="s">
        <v>132</v>
      </c>
      <c r="AZ998" t="s">
        <v>311</v>
      </c>
      <c r="BA998" t="s">
        <v>552</v>
      </c>
      <c r="BB998" t="s">
        <v>1243</v>
      </c>
      <c r="BC998" t="s">
        <v>137</v>
      </c>
      <c r="BD998" t="s">
        <v>137</v>
      </c>
      <c r="BE998" t="s">
        <v>137</v>
      </c>
      <c r="BF998" t="s">
        <v>137</v>
      </c>
      <c r="BG998" t="s">
        <v>200</v>
      </c>
      <c r="BH998" t="s">
        <v>314</v>
      </c>
      <c r="BI998" t="s">
        <v>359</v>
      </c>
      <c r="BJ998" t="s">
        <v>137</v>
      </c>
      <c r="BK998" t="s">
        <v>137</v>
      </c>
      <c r="BL998" t="s">
        <v>137</v>
      </c>
      <c r="BM998" t="s">
        <v>137</v>
      </c>
      <c r="BN998" t="s">
        <v>315</v>
      </c>
      <c r="BO998" t="s">
        <v>315</v>
      </c>
      <c r="BP998" t="s">
        <v>137</v>
      </c>
      <c r="BQ998" t="s">
        <v>913</v>
      </c>
      <c r="BR998" t="s">
        <v>311</v>
      </c>
      <c r="BS998" t="s">
        <v>137</v>
      </c>
      <c r="BT998" t="s">
        <v>137</v>
      </c>
      <c r="BU998" t="s">
        <v>137</v>
      </c>
      <c r="BV998" t="s">
        <v>28095</v>
      </c>
      <c r="BW998" t="s">
        <v>5973</v>
      </c>
      <c r="BX998" t="s">
        <v>102</v>
      </c>
      <c r="BY998" t="s">
        <v>5973</v>
      </c>
      <c r="BZ998" t="s">
        <v>3922</v>
      </c>
      <c r="CA998" t="s">
        <v>144</v>
      </c>
      <c r="CB998" t="s">
        <v>317</v>
      </c>
      <c r="CC998" t="s">
        <v>145</v>
      </c>
      <c r="CD998" t="s">
        <v>28096</v>
      </c>
      <c r="CE998" t="s">
        <v>147</v>
      </c>
    </row>
    <row r="999" spans="1:83" x14ac:dyDescent="0.2">
      <c r="A999" t="s">
        <v>28097</v>
      </c>
      <c r="B999" t="s">
        <v>84</v>
      </c>
      <c r="C999" t="s">
        <v>28098</v>
      </c>
      <c r="D999" t="s">
        <v>28099</v>
      </c>
      <c r="E999" t="s">
        <v>28100</v>
      </c>
      <c r="F999" t="s">
        <v>28101</v>
      </c>
      <c r="G999" t="s">
        <v>28102</v>
      </c>
      <c r="H999" t="s">
        <v>28103</v>
      </c>
      <c r="I999" t="s">
        <v>28104</v>
      </c>
      <c r="J999" t="s">
        <v>92</v>
      </c>
      <c r="K999" t="s">
        <v>1828</v>
      </c>
      <c r="L999" t="s">
        <v>102</v>
      </c>
      <c r="M999" t="s">
        <v>102</v>
      </c>
      <c r="N999" t="s">
        <v>28105</v>
      </c>
      <c r="O999" t="s">
        <v>28106</v>
      </c>
      <c r="P999" t="s">
        <v>4492</v>
      </c>
      <c r="Q999" t="s">
        <v>28107</v>
      </c>
      <c r="R999" t="s">
        <v>28108</v>
      </c>
      <c r="S999" t="s">
        <v>28109</v>
      </c>
      <c r="T999" t="s">
        <v>102</v>
      </c>
      <c r="U999" t="s">
        <v>102</v>
      </c>
      <c r="V999" t="s">
        <v>28110</v>
      </c>
      <c r="W999" t="s">
        <v>102</v>
      </c>
      <c r="X999" t="s">
        <v>896</v>
      </c>
      <c r="Y999" t="s">
        <v>28111</v>
      </c>
      <c r="Z999" t="s">
        <v>28112</v>
      </c>
      <c r="AA999" t="s">
        <v>444</v>
      </c>
      <c r="AB999" t="s">
        <v>492</v>
      </c>
      <c r="AC999" t="s">
        <v>28113</v>
      </c>
      <c r="AD999" t="s">
        <v>170</v>
      </c>
      <c r="AE999" t="s">
        <v>102</v>
      </c>
      <c r="AF999" t="s">
        <v>13949</v>
      </c>
      <c r="AG999" t="s">
        <v>4015</v>
      </c>
      <c r="AH999" t="s">
        <v>902</v>
      </c>
      <c r="AI999" t="s">
        <v>102</v>
      </c>
      <c r="AJ999" t="s">
        <v>102</v>
      </c>
      <c r="AK999" t="s">
        <v>102</v>
      </c>
      <c r="AL999" t="s">
        <v>102</v>
      </c>
      <c r="AM999" t="s">
        <v>28114</v>
      </c>
      <c r="AN999" t="s">
        <v>28115</v>
      </c>
      <c r="AO999" t="s">
        <v>28116</v>
      </c>
      <c r="AP999" t="s">
        <v>28117</v>
      </c>
      <c r="AQ999" t="s">
        <v>28111</v>
      </c>
      <c r="AR999" t="s">
        <v>102</v>
      </c>
      <c r="AS999" t="s">
        <v>102</v>
      </c>
      <c r="AT999" t="s">
        <v>102</v>
      </c>
      <c r="AU999" t="s">
        <v>4503</v>
      </c>
      <c r="AV999" t="s">
        <v>28118</v>
      </c>
      <c r="AW999" t="s">
        <v>1358</v>
      </c>
      <c r="AX999" t="s">
        <v>358</v>
      </c>
      <c r="AY999" t="s">
        <v>130</v>
      </c>
      <c r="AZ999" t="s">
        <v>417</v>
      </c>
      <c r="BA999" t="s">
        <v>134</v>
      </c>
      <c r="BB999" t="s">
        <v>125</v>
      </c>
      <c r="BC999" t="s">
        <v>138</v>
      </c>
      <c r="BD999" t="s">
        <v>131</v>
      </c>
      <c r="BE999" t="s">
        <v>359</v>
      </c>
      <c r="BF999" t="s">
        <v>260</v>
      </c>
      <c r="BG999" t="s">
        <v>550</v>
      </c>
      <c r="BH999" t="s">
        <v>317</v>
      </c>
      <c r="BI999" t="s">
        <v>128</v>
      </c>
      <c r="BJ999" t="s">
        <v>129</v>
      </c>
      <c r="BK999" t="s">
        <v>311</v>
      </c>
      <c r="BL999" t="s">
        <v>315</v>
      </c>
      <c r="BM999" t="s">
        <v>137</v>
      </c>
      <c r="BN999" t="s">
        <v>133</v>
      </c>
      <c r="BO999" t="s">
        <v>315</v>
      </c>
      <c r="BP999" t="s">
        <v>137</v>
      </c>
      <c r="BQ999" t="s">
        <v>189</v>
      </c>
      <c r="BR999" t="s">
        <v>133</v>
      </c>
      <c r="BS999" t="s">
        <v>137</v>
      </c>
      <c r="BT999" t="s">
        <v>137</v>
      </c>
      <c r="BU999" t="s">
        <v>137</v>
      </c>
      <c r="BV999" t="s">
        <v>28119</v>
      </c>
      <c r="BW999" t="s">
        <v>102</v>
      </c>
      <c r="BX999" t="s">
        <v>102</v>
      </c>
      <c r="BY999" t="s">
        <v>102</v>
      </c>
      <c r="BZ999" t="s">
        <v>28120</v>
      </c>
      <c r="CA999" t="s">
        <v>144</v>
      </c>
      <c r="CB999" t="s">
        <v>819</v>
      </c>
      <c r="CC999" t="s">
        <v>26281</v>
      </c>
      <c r="CD999" t="s">
        <v>28121</v>
      </c>
      <c r="CE999" t="s">
        <v>3449</v>
      </c>
    </row>
    <row r="1000" spans="1:83" x14ac:dyDescent="0.2">
      <c r="A1000" t="s">
        <v>28122</v>
      </c>
      <c r="B1000" t="s">
        <v>84</v>
      </c>
      <c r="C1000" t="s">
        <v>28123</v>
      </c>
      <c r="D1000" t="s">
        <v>28124</v>
      </c>
      <c r="E1000" t="s">
        <v>28125</v>
      </c>
      <c r="F1000" t="s">
        <v>28126</v>
      </c>
      <c r="G1000" t="s">
        <v>28127</v>
      </c>
      <c r="H1000" t="s">
        <v>28128</v>
      </c>
      <c r="I1000" t="s">
        <v>28129</v>
      </c>
      <c r="J1000" t="s">
        <v>92</v>
      </c>
      <c r="K1000" t="s">
        <v>8254</v>
      </c>
      <c r="L1000" t="s">
        <v>28130</v>
      </c>
      <c r="M1000" t="s">
        <v>28131</v>
      </c>
      <c r="N1000" t="s">
        <v>28132</v>
      </c>
      <c r="O1000" t="s">
        <v>28133</v>
      </c>
      <c r="P1000" t="s">
        <v>28134</v>
      </c>
      <c r="Q1000" t="s">
        <v>28135</v>
      </c>
      <c r="R1000" t="s">
        <v>28136</v>
      </c>
      <c r="S1000" t="s">
        <v>28137</v>
      </c>
      <c r="T1000" t="s">
        <v>102</v>
      </c>
      <c r="U1000" t="s">
        <v>28138</v>
      </c>
      <c r="V1000" t="s">
        <v>28139</v>
      </c>
      <c r="W1000" t="s">
        <v>102</v>
      </c>
      <c r="X1000" t="s">
        <v>105</v>
      </c>
      <c r="Y1000" t="s">
        <v>8475</v>
      </c>
      <c r="Z1000" t="s">
        <v>28140</v>
      </c>
      <c r="AA1000" t="s">
        <v>444</v>
      </c>
      <c r="AB1000" t="s">
        <v>168</v>
      </c>
      <c r="AC1000" t="s">
        <v>28141</v>
      </c>
      <c r="AD1000" t="s">
        <v>170</v>
      </c>
      <c r="AE1000" t="s">
        <v>102</v>
      </c>
      <c r="AF1000" t="s">
        <v>28142</v>
      </c>
      <c r="AG1000" t="s">
        <v>111</v>
      </c>
      <c r="AH1000" t="s">
        <v>1768</v>
      </c>
      <c r="AI1000" t="s">
        <v>102</v>
      </c>
      <c r="AJ1000" t="s">
        <v>28143</v>
      </c>
      <c r="AK1000" t="s">
        <v>28144</v>
      </c>
      <c r="AL1000" t="s">
        <v>28145</v>
      </c>
      <c r="AM1000" t="s">
        <v>28146</v>
      </c>
      <c r="AN1000" t="s">
        <v>28147</v>
      </c>
      <c r="AO1000" t="s">
        <v>28148</v>
      </c>
      <c r="AP1000" t="s">
        <v>15286</v>
      </c>
      <c r="AQ1000" t="s">
        <v>8475</v>
      </c>
      <c r="AR1000" t="s">
        <v>102</v>
      </c>
      <c r="AS1000" t="s">
        <v>102</v>
      </c>
      <c r="AT1000" t="s">
        <v>102</v>
      </c>
      <c r="AU1000" t="s">
        <v>119</v>
      </c>
      <c r="AV1000" t="s">
        <v>28149</v>
      </c>
      <c r="AW1000" t="s">
        <v>1078</v>
      </c>
      <c r="AX1000" t="s">
        <v>1078</v>
      </c>
      <c r="AY1000" t="s">
        <v>1323</v>
      </c>
      <c r="AZ1000" t="s">
        <v>1658</v>
      </c>
      <c r="BA1000" t="s">
        <v>416</v>
      </c>
      <c r="BB1000" t="s">
        <v>506</v>
      </c>
      <c r="BC1000" t="s">
        <v>137</v>
      </c>
      <c r="BD1000" t="s">
        <v>137</v>
      </c>
      <c r="BE1000" t="s">
        <v>137</v>
      </c>
      <c r="BF1000" t="s">
        <v>137</v>
      </c>
      <c r="BG1000" t="s">
        <v>315</v>
      </c>
      <c r="BH1000" t="s">
        <v>137</v>
      </c>
      <c r="BI1000" t="s">
        <v>137</v>
      </c>
      <c r="BJ1000" t="s">
        <v>137</v>
      </c>
      <c r="BK1000" t="s">
        <v>137</v>
      </c>
      <c r="BL1000" t="s">
        <v>137</v>
      </c>
      <c r="BM1000" t="s">
        <v>137</v>
      </c>
      <c r="BN1000" t="s">
        <v>315</v>
      </c>
      <c r="BO1000" t="s">
        <v>137</v>
      </c>
      <c r="BP1000" t="s">
        <v>137</v>
      </c>
      <c r="BQ1000" t="s">
        <v>3164</v>
      </c>
      <c r="BR1000" t="s">
        <v>468</v>
      </c>
      <c r="BS1000" t="s">
        <v>137</v>
      </c>
      <c r="BT1000" t="s">
        <v>468</v>
      </c>
      <c r="BU1000" t="s">
        <v>137</v>
      </c>
      <c r="BV1000" t="s">
        <v>28150</v>
      </c>
      <c r="BW1000" t="s">
        <v>28151</v>
      </c>
      <c r="BX1000" t="s">
        <v>28151</v>
      </c>
      <c r="BY1000" t="s">
        <v>28152</v>
      </c>
      <c r="BZ1000" t="s">
        <v>18067</v>
      </c>
      <c r="CA1000" t="s">
        <v>144</v>
      </c>
      <c r="CB1000" t="s">
        <v>311</v>
      </c>
      <c r="CC1000" t="s">
        <v>145</v>
      </c>
      <c r="CD1000" t="s">
        <v>28153</v>
      </c>
      <c r="CE1000" t="s">
        <v>147</v>
      </c>
    </row>
    <row r="1001" spans="1:83" x14ac:dyDescent="0.2">
      <c r="A1001" t="s">
        <v>28154</v>
      </c>
      <c r="B1001" t="s">
        <v>10381</v>
      </c>
      <c r="C1001" t="s">
        <v>28155</v>
      </c>
      <c r="D1001" t="s">
        <v>28156</v>
      </c>
      <c r="E1001" t="s">
        <v>28157</v>
      </c>
      <c r="F1001" t="s">
        <v>28158</v>
      </c>
      <c r="G1001" t="s">
        <v>28159</v>
      </c>
      <c r="H1001" t="s">
        <v>28160</v>
      </c>
      <c r="I1001" t="s">
        <v>28161</v>
      </c>
      <c r="J1001" t="s">
        <v>92</v>
      </c>
      <c r="K1001" t="s">
        <v>93</v>
      </c>
      <c r="L1001" t="s">
        <v>94</v>
      </c>
      <c r="M1001" t="s">
        <v>28162</v>
      </c>
      <c r="N1001" t="s">
        <v>28163</v>
      </c>
      <c r="O1001" t="s">
        <v>28164</v>
      </c>
      <c r="P1001" t="s">
        <v>28165</v>
      </c>
      <c r="Q1001" t="s">
        <v>28166</v>
      </c>
      <c r="R1001" t="s">
        <v>28167</v>
      </c>
      <c r="S1001" t="s">
        <v>28168</v>
      </c>
      <c r="T1001" t="s">
        <v>102</v>
      </c>
      <c r="U1001" t="s">
        <v>102</v>
      </c>
      <c r="V1001" t="s">
        <v>102</v>
      </c>
      <c r="W1001" t="s">
        <v>102</v>
      </c>
      <c r="X1001" t="s">
        <v>1685</v>
      </c>
      <c r="Y1001" t="s">
        <v>28169</v>
      </c>
      <c r="Z1001" t="s">
        <v>28170</v>
      </c>
      <c r="AA1001" t="s">
        <v>1271</v>
      </c>
      <c r="AB1001" t="s">
        <v>168</v>
      </c>
      <c r="AC1001" t="s">
        <v>102</v>
      </c>
      <c r="AD1001" t="s">
        <v>170</v>
      </c>
      <c r="AE1001" t="s">
        <v>102</v>
      </c>
      <c r="AF1001" t="s">
        <v>110</v>
      </c>
      <c r="AG1001" t="s">
        <v>28171</v>
      </c>
      <c r="AH1001" t="s">
        <v>536</v>
      </c>
      <c r="AI1001" t="s">
        <v>127</v>
      </c>
      <c r="AJ1001" t="s">
        <v>28172</v>
      </c>
      <c r="AK1001" t="s">
        <v>102</v>
      </c>
      <c r="AL1001" t="s">
        <v>28173</v>
      </c>
      <c r="AM1001" t="s">
        <v>28174</v>
      </c>
      <c r="AN1001" t="s">
        <v>28175</v>
      </c>
      <c r="AO1001" t="s">
        <v>28176</v>
      </c>
      <c r="AP1001" t="s">
        <v>22472</v>
      </c>
      <c r="AQ1001" t="s">
        <v>28169</v>
      </c>
      <c r="AR1001" t="s">
        <v>102</v>
      </c>
      <c r="AS1001" t="s">
        <v>102</v>
      </c>
      <c r="AT1001" t="s">
        <v>102</v>
      </c>
      <c r="AU1001" t="s">
        <v>184</v>
      </c>
      <c r="AV1001" t="s">
        <v>22804</v>
      </c>
      <c r="AW1001" t="s">
        <v>1357</v>
      </c>
      <c r="AX1001" t="s">
        <v>357</v>
      </c>
      <c r="AY1001" t="s">
        <v>604</v>
      </c>
      <c r="AZ1001" t="s">
        <v>508</v>
      </c>
      <c r="BA1001" t="s">
        <v>552</v>
      </c>
      <c r="BB1001" t="s">
        <v>1243</v>
      </c>
      <c r="BC1001" t="s">
        <v>137</v>
      </c>
      <c r="BD1001" t="s">
        <v>137</v>
      </c>
      <c r="BE1001" t="s">
        <v>137</v>
      </c>
      <c r="BF1001" t="s">
        <v>137</v>
      </c>
      <c r="BG1001" t="s">
        <v>311</v>
      </c>
      <c r="BH1001" t="s">
        <v>137</v>
      </c>
      <c r="BI1001" t="s">
        <v>137</v>
      </c>
      <c r="BJ1001" t="s">
        <v>137</v>
      </c>
      <c r="BK1001" t="s">
        <v>137</v>
      </c>
      <c r="BL1001" t="s">
        <v>137</v>
      </c>
      <c r="BM1001" t="s">
        <v>137</v>
      </c>
      <c r="BN1001" t="s">
        <v>311</v>
      </c>
      <c r="BO1001" t="s">
        <v>137</v>
      </c>
      <c r="BP1001" t="s">
        <v>137</v>
      </c>
      <c r="BQ1001" t="s">
        <v>817</v>
      </c>
      <c r="BR1001" t="s">
        <v>127</v>
      </c>
      <c r="BS1001" t="s">
        <v>137</v>
      </c>
      <c r="BT1001" t="s">
        <v>359</v>
      </c>
      <c r="BU1001" t="s">
        <v>137</v>
      </c>
      <c r="BV1001" t="s">
        <v>28177</v>
      </c>
      <c r="BW1001" t="s">
        <v>28178</v>
      </c>
      <c r="BX1001" t="s">
        <v>28178</v>
      </c>
      <c r="BY1001" t="s">
        <v>28179</v>
      </c>
      <c r="BZ1001" t="s">
        <v>102</v>
      </c>
      <c r="CA1001" t="s">
        <v>144</v>
      </c>
      <c r="CB1001" t="s">
        <v>128</v>
      </c>
      <c r="CC1001" t="s">
        <v>2635</v>
      </c>
      <c r="CD1001" t="s">
        <v>28180</v>
      </c>
      <c r="CE1001" t="s">
        <v>102</v>
      </c>
    </row>
    <row r="1002" spans="1:83" x14ac:dyDescent="0.2">
      <c r="A1002" t="s">
        <v>28181</v>
      </c>
      <c r="B1002" t="s">
        <v>2966</v>
      </c>
      <c r="C1002" t="s">
        <v>28182</v>
      </c>
      <c r="D1002" t="s">
        <v>28183</v>
      </c>
      <c r="E1002" t="s">
        <v>28184</v>
      </c>
      <c r="F1002" t="s">
        <v>28185</v>
      </c>
      <c r="G1002" t="s">
        <v>18793</v>
      </c>
      <c r="H1002" t="s">
        <v>18794</v>
      </c>
      <c r="I1002" t="s">
        <v>18795</v>
      </c>
      <c r="J1002" t="s">
        <v>92</v>
      </c>
      <c r="K1002" t="s">
        <v>620</v>
      </c>
      <c r="L1002" t="s">
        <v>621</v>
      </c>
      <c r="M1002" t="s">
        <v>102</v>
      </c>
      <c r="N1002" t="s">
        <v>102</v>
      </c>
      <c r="O1002" t="s">
        <v>102</v>
      </c>
      <c r="P1002" t="s">
        <v>102</v>
      </c>
      <c r="Q1002" t="s">
        <v>102</v>
      </c>
      <c r="R1002" t="s">
        <v>28186</v>
      </c>
      <c r="S1002" t="s">
        <v>28187</v>
      </c>
      <c r="T1002" t="s">
        <v>102</v>
      </c>
      <c r="U1002" t="s">
        <v>28188</v>
      </c>
      <c r="V1002" t="s">
        <v>28189</v>
      </c>
      <c r="W1002" t="s">
        <v>102</v>
      </c>
      <c r="X1002" t="s">
        <v>102</v>
      </c>
      <c r="Y1002" t="s">
        <v>28190</v>
      </c>
      <c r="Z1002" t="s">
        <v>28191</v>
      </c>
      <c r="AA1002" t="s">
        <v>1271</v>
      </c>
      <c r="AB1002" t="s">
        <v>102</v>
      </c>
      <c r="AC1002" t="s">
        <v>102</v>
      </c>
      <c r="AD1002" t="s">
        <v>102</v>
      </c>
      <c r="AE1002" t="s">
        <v>102</v>
      </c>
      <c r="AF1002" t="s">
        <v>633</v>
      </c>
      <c r="AG1002" t="s">
        <v>102</v>
      </c>
      <c r="AH1002" t="s">
        <v>3873</v>
      </c>
      <c r="AI1002" t="s">
        <v>102</v>
      </c>
      <c r="AJ1002" t="s">
        <v>102</v>
      </c>
      <c r="AK1002" t="s">
        <v>28192</v>
      </c>
      <c r="AL1002" t="s">
        <v>28193</v>
      </c>
      <c r="AM1002" t="s">
        <v>28194</v>
      </c>
      <c r="AN1002" t="s">
        <v>28195</v>
      </c>
      <c r="AO1002" t="s">
        <v>28196</v>
      </c>
      <c r="AP1002" t="s">
        <v>27473</v>
      </c>
      <c r="AQ1002" t="s">
        <v>28190</v>
      </c>
      <c r="AR1002" t="s">
        <v>28197</v>
      </c>
      <c r="AS1002" t="s">
        <v>250</v>
      </c>
      <c r="AT1002" t="s">
        <v>1319</v>
      </c>
      <c r="AU1002" t="s">
        <v>1320</v>
      </c>
      <c r="AV1002" t="s">
        <v>102</v>
      </c>
      <c r="AW1002" t="s">
        <v>265</v>
      </c>
      <c r="AX1002" t="s">
        <v>775</v>
      </c>
      <c r="AY1002" t="s">
        <v>129</v>
      </c>
      <c r="AZ1002" t="s">
        <v>127</v>
      </c>
      <c r="BA1002" t="s">
        <v>648</v>
      </c>
      <c r="BB1002" t="s">
        <v>310</v>
      </c>
      <c r="BC1002" t="s">
        <v>315</v>
      </c>
      <c r="BD1002" t="s">
        <v>315</v>
      </c>
      <c r="BE1002" t="s">
        <v>137</v>
      </c>
      <c r="BF1002" t="s">
        <v>137</v>
      </c>
      <c r="BG1002" t="s">
        <v>317</v>
      </c>
      <c r="BH1002" t="s">
        <v>311</v>
      </c>
      <c r="BI1002" t="s">
        <v>132</v>
      </c>
      <c r="BJ1002" t="s">
        <v>315</v>
      </c>
      <c r="BK1002" t="s">
        <v>315</v>
      </c>
      <c r="BL1002" t="s">
        <v>137</v>
      </c>
      <c r="BM1002" t="s">
        <v>137</v>
      </c>
      <c r="BN1002" t="s">
        <v>137</v>
      </c>
      <c r="BO1002" t="s">
        <v>137</v>
      </c>
      <c r="BP1002" t="s">
        <v>137</v>
      </c>
      <c r="BQ1002" t="s">
        <v>466</v>
      </c>
      <c r="BR1002" t="s">
        <v>136</v>
      </c>
      <c r="BS1002" t="s">
        <v>137</v>
      </c>
      <c r="BT1002" t="s">
        <v>133</v>
      </c>
      <c r="BU1002" t="s">
        <v>315</v>
      </c>
      <c r="BV1002" t="s">
        <v>28198</v>
      </c>
      <c r="BW1002" t="s">
        <v>28199</v>
      </c>
      <c r="BX1002" t="s">
        <v>102</v>
      </c>
      <c r="BY1002" t="s">
        <v>28200</v>
      </c>
      <c r="BZ1002" t="s">
        <v>25366</v>
      </c>
      <c r="CA1002" t="s">
        <v>144</v>
      </c>
      <c r="CB1002" t="s">
        <v>129</v>
      </c>
      <c r="CC1002" t="s">
        <v>2071</v>
      </c>
      <c r="CD1002" t="s">
        <v>28201</v>
      </c>
      <c r="CE1002" t="s">
        <v>102</v>
      </c>
    </row>
    <row r="1003" spans="1:83" x14ac:dyDescent="0.2">
      <c r="A1003" t="s">
        <v>28202</v>
      </c>
      <c r="B1003" t="s">
        <v>1484</v>
      </c>
      <c r="C1003" t="s">
        <v>28203</v>
      </c>
      <c r="D1003" t="s">
        <v>28204</v>
      </c>
      <c r="E1003" t="s">
        <v>28205</v>
      </c>
      <c r="F1003" t="s">
        <v>28206</v>
      </c>
      <c r="G1003" t="s">
        <v>28207</v>
      </c>
      <c r="H1003" t="s">
        <v>28208</v>
      </c>
      <c r="I1003" t="s">
        <v>28209</v>
      </c>
      <c r="J1003" t="s">
        <v>222</v>
      </c>
      <c r="K1003" t="s">
        <v>223</v>
      </c>
      <c r="L1003" t="s">
        <v>28210</v>
      </c>
      <c r="M1003" t="s">
        <v>28211</v>
      </c>
      <c r="N1003" t="s">
        <v>28212</v>
      </c>
      <c r="O1003" t="s">
        <v>28213</v>
      </c>
      <c r="P1003" t="s">
        <v>28214</v>
      </c>
      <c r="Q1003" t="s">
        <v>28215</v>
      </c>
      <c r="R1003" t="s">
        <v>28216</v>
      </c>
      <c r="S1003" t="s">
        <v>28217</v>
      </c>
      <c r="T1003" t="s">
        <v>102</v>
      </c>
      <c r="U1003" t="s">
        <v>26901</v>
      </c>
      <c r="V1003" t="s">
        <v>28218</v>
      </c>
      <c r="W1003" t="s">
        <v>102</v>
      </c>
      <c r="X1003" t="s">
        <v>102</v>
      </c>
      <c r="Y1003" t="s">
        <v>28219</v>
      </c>
      <c r="Z1003" t="s">
        <v>28220</v>
      </c>
      <c r="AA1003" t="s">
        <v>1187</v>
      </c>
      <c r="AB1003" t="s">
        <v>102</v>
      </c>
      <c r="AC1003" t="s">
        <v>102</v>
      </c>
      <c r="AD1003" t="s">
        <v>102</v>
      </c>
      <c r="AE1003" t="s">
        <v>102</v>
      </c>
      <c r="AF1003" t="s">
        <v>28221</v>
      </c>
      <c r="AG1003" t="s">
        <v>102</v>
      </c>
      <c r="AH1003" t="s">
        <v>1733</v>
      </c>
      <c r="AI1003" t="s">
        <v>102</v>
      </c>
      <c r="AJ1003" t="s">
        <v>102</v>
      </c>
      <c r="AK1003" t="s">
        <v>102</v>
      </c>
      <c r="AL1003" t="s">
        <v>102</v>
      </c>
      <c r="AM1003" t="s">
        <v>28222</v>
      </c>
      <c r="AN1003" t="s">
        <v>28223</v>
      </c>
      <c r="AO1003" t="s">
        <v>28224</v>
      </c>
      <c r="AP1003" t="s">
        <v>28225</v>
      </c>
      <c r="AQ1003" t="s">
        <v>28219</v>
      </c>
      <c r="AR1003" t="s">
        <v>28226</v>
      </c>
      <c r="AS1003" t="s">
        <v>250</v>
      </c>
      <c r="AT1003" t="s">
        <v>271</v>
      </c>
      <c r="AU1003" t="s">
        <v>184</v>
      </c>
      <c r="AV1003" t="s">
        <v>4939</v>
      </c>
      <c r="AW1003" t="s">
        <v>2100</v>
      </c>
      <c r="AX1003" t="s">
        <v>2100</v>
      </c>
      <c r="AY1003" t="s">
        <v>507</v>
      </c>
      <c r="AZ1003" t="s">
        <v>648</v>
      </c>
      <c r="BA1003" t="s">
        <v>271</v>
      </c>
      <c r="BB1003" t="s">
        <v>195</v>
      </c>
      <c r="BC1003" t="s">
        <v>132</v>
      </c>
      <c r="BD1003" t="s">
        <v>132</v>
      </c>
      <c r="BE1003" t="s">
        <v>132</v>
      </c>
      <c r="BF1003" t="s">
        <v>133</v>
      </c>
      <c r="BG1003" t="s">
        <v>131</v>
      </c>
      <c r="BH1003" t="s">
        <v>260</v>
      </c>
      <c r="BI1003" t="s">
        <v>128</v>
      </c>
      <c r="BJ1003" t="s">
        <v>137</v>
      </c>
      <c r="BK1003" t="s">
        <v>137</v>
      </c>
      <c r="BL1003" t="s">
        <v>137</v>
      </c>
      <c r="BM1003" t="s">
        <v>137</v>
      </c>
      <c r="BN1003" t="s">
        <v>132</v>
      </c>
      <c r="BO1003" t="s">
        <v>133</v>
      </c>
      <c r="BP1003" t="s">
        <v>133</v>
      </c>
      <c r="BQ1003" t="s">
        <v>963</v>
      </c>
      <c r="BR1003" t="s">
        <v>317</v>
      </c>
      <c r="BS1003" t="s">
        <v>137</v>
      </c>
      <c r="BT1003" t="s">
        <v>133</v>
      </c>
      <c r="BU1003" t="s">
        <v>315</v>
      </c>
      <c r="BV1003" t="s">
        <v>28227</v>
      </c>
      <c r="BW1003" t="s">
        <v>28228</v>
      </c>
      <c r="BX1003" t="s">
        <v>102</v>
      </c>
      <c r="BY1003" t="s">
        <v>28229</v>
      </c>
      <c r="BZ1003" t="s">
        <v>28230</v>
      </c>
      <c r="CA1003" t="s">
        <v>144</v>
      </c>
      <c r="CB1003" t="s">
        <v>692</v>
      </c>
      <c r="CC1003" t="s">
        <v>211</v>
      </c>
      <c r="CD1003" t="s">
        <v>28231</v>
      </c>
      <c r="CE1003" t="s">
        <v>147</v>
      </c>
    </row>
    <row r="1004" spans="1:83" x14ac:dyDescent="0.2">
      <c r="A1004" t="s">
        <v>28232</v>
      </c>
      <c r="B1004" t="s">
        <v>1484</v>
      </c>
      <c r="C1004" t="s">
        <v>28233</v>
      </c>
      <c r="D1004" t="s">
        <v>28234</v>
      </c>
      <c r="E1004" t="s">
        <v>28235</v>
      </c>
      <c r="F1004" t="s">
        <v>28236</v>
      </c>
      <c r="G1004" t="s">
        <v>28237</v>
      </c>
      <c r="H1004" t="s">
        <v>28238</v>
      </c>
      <c r="I1004" t="s">
        <v>28239</v>
      </c>
      <c r="J1004" t="s">
        <v>92</v>
      </c>
      <c r="K1004" t="s">
        <v>3215</v>
      </c>
      <c r="L1004" t="s">
        <v>26672</v>
      </c>
      <c r="M1004" t="s">
        <v>28240</v>
      </c>
      <c r="N1004" t="s">
        <v>28241</v>
      </c>
      <c r="O1004" t="s">
        <v>28242</v>
      </c>
      <c r="P1004" t="s">
        <v>7284</v>
      </c>
      <c r="Q1004" t="s">
        <v>28243</v>
      </c>
      <c r="R1004" t="s">
        <v>28244</v>
      </c>
      <c r="S1004" t="s">
        <v>28245</v>
      </c>
      <c r="T1004" t="s">
        <v>102</v>
      </c>
      <c r="U1004" t="s">
        <v>28246</v>
      </c>
      <c r="V1004" t="s">
        <v>102</v>
      </c>
      <c r="W1004" t="s">
        <v>102</v>
      </c>
      <c r="X1004" t="s">
        <v>102</v>
      </c>
      <c r="Y1004" t="s">
        <v>28247</v>
      </c>
      <c r="Z1004" t="s">
        <v>28248</v>
      </c>
      <c r="AA1004" t="s">
        <v>294</v>
      </c>
      <c r="AB1004" t="s">
        <v>102</v>
      </c>
      <c r="AC1004" t="s">
        <v>102</v>
      </c>
      <c r="AD1004" t="s">
        <v>102</v>
      </c>
      <c r="AE1004" t="s">
        <v>102</v>
      </c>
      <c r="AF1004" t="s">
        <v>28249</v>
      </c>
      <c r="AG1004" t="s">
        <v>102</v>
      </c>
      <c r="AH1004" t="s">
        <v>173</v>
      </c>
      <c r="AI1004" t="s">
        <v>102</v>
      </c>
      <c r="AJ1004" t="s">
        <v>102</v>
      </c>
      <c r="AK1004" t="s">
        <v>102</v>
      </c>
      <c r="AL1004" t="s">
        <v>28250</v>
      </c>
      <c r="AM1004" t="s">
        <v>28251</v>
      </c>
      <c r="AN1004" t="s">
        <v>28252</v>
      </c>
      <c r="AO1004" t="s">
        <v>28253</v>
      </c>
      <c r="AP1004" t="s">
        <v>28254</v>
      </c>
      <c r="AQ1004" t="s">
        <v>28247</v>
      </c>
      <c r="AR1004" t="s">
        <v>102</v>
      </c>
      <c r="AS1004" t="s">
        <v>102</v>
      </c>
      <c r="AT1004" t="s">
        <v>102</v>
      </c>
      <c r="AU1004" t="s">
        <v>119</v>
      </c>
      <c r="AV1004" t="s">
        <v>28255</v>
      </c>
      <c r="AW1004" t="s">
        <v>124</v>
      </c>
      <c r="AX1004" t="s">
        <v>773</v>
      </c>
      <c r="AY1004" t="s">
        <v>776</v>
      </c>
      <c r="AZ1004" t="s">
        <v>189</v>
      </c>
      <c r="BA1004" t="s">
        <v>602</v>
      </c>
      <c r="BB1004" t="s">
        <v>819</v>
      </c>
      <c r="BC1004" t="s">
        <v>133</v>
      </c>
      <c r="BD1004" t="s">
        <v>315</v>
      </c>
      <c r="BE1004" t="s">
        <v>315</v>
      </c>
      <c r="BF1004" t="s">
        <v>315</v>
      </c>
      <c r="BG1004" t="s">
        <v>507</v>
      </c>
      <c r="BH1004" t="s">
        <v>127</v>
      </c>
      <c r="BI1004" t="s">
        <v>311</v>
      </c>
      <c r="BJ1004" t="s">
        <v>315</v>
      </c>
      <c r="BK1004" t="s">
        <v>137</v>
      </c>
      <c r="BL1004" t="s">
        <v>137</v>
      </c>
      <c r="BM1004" t="s">
        <v>137</v>
      </c>
      <c r="BN1004" t="s">
        <v>132</v>
      </c>
      <c r="BO1004" t="s">
        <v>137</v>
      </c>
      <c r="BP1004" t="s">
        <v>137</v>
      </c>
      <c r="BQ1004" t="s">
        <v>2360</v>
      </c>
      <c r="BR1004" t="s">
        <v>130</v>
      </c>
      <c r="BS1004" t="s">
        <v>137</v>
      </c>
      <c r="BT1004" t="s">
        <v>128</v>
      </c>
      <c r="BU1004" t="s">
        <v>137</v>
      </c>
      <c r="BV1004" t="s">
        <v>28256</v>
      </c>
      <c r="BW1004" t="s">
        <v>28257</v>
      </c>
      <c r="BX1004" t="s">
        <v>28258</v>
      </c>
      <c r="BY1004" t="s">
        <v>28259</v>
      </c>
      <c r="BZ1004" t="s">
        <v>28260</v>
      </c>
      <c r="CA1004" t="s">
        <v>144</v>
      </c>
      <c r="CB1004" t="s">
        <v>648</v>
      </c>
      <c r="CC1004" t="s">
        <v>211</v>
      </c>
      <c r="CD1004" t="s">
        <v>28261</v>
      </c>
      <c r="CE1004" t="s">
        <v>8588</v>
      </c>
    </row>
    <row r="1005" spans="1:83" x14ac:dyDescent="0.2">
      <c r="A1005" t="s">
        <v>28262</v>
      </c>
      <c r="B1005" t="s">
        <v>84</v>
      </c>
      <c r="C1005" t="s">
        <v>28263</v>
      </c>
      <c r="D1005" t="s">
        <v>28264</v>
      </c>
      <c r="E1005" t="s">
        <v>28265</v>
      </c>
      <c r="F1005" t="s">
        <v>28266</v>
      </c>
      <c r="G1005" t="s">
        <v>28267</v>
      </c>
      <c r="H1005" t="s">
        <v>28268</v>
      </c>
      <c r="I1005" t="s">
        <v>28269</v>
      </c>
      <c r="J1005" t="s">
        <v>222</v>
      </c>
      <c r="K1005" t="s">
        <v>223</v>
      </c>
      <c r="L1005" t="s">
        <v>432</v>
      </c>
      <c r="M1005" t="s">
        <v>102</v>
      </c>
      <c r="N1005" t="s">
        <v>28270</v>
      </c>
      <c r="O1005" t="s">
        <v>28271</v>
      </c>
      <c r="P1005" t="s">
        <v>28272</v>
      </c>
      <c r="Q1005" t="s">
        <v>28273</v>
      </c>
      <c r="R1005" t="s">
        <v>28274</v>
      </c>
      <c r="S1005" t="s">
        <v>28275</v>
      </c>
      <c r="T1005" t="s">
        <v>102</v>
      </c>
      <c r="U1005" t="s">
        <v>102</v>
      </c>
      <c r="V1005" t="s">
        <v>102</v>
      </c>
      <c r="W1005" t="s">
        <v>102</v>
      </c>
      <c r="X1005" t="s">
        <v>102</v>
      </c>
      <c r="Y1005" t="s">
        <v>19604</v>
      </c>
      <c r="Z1005" t="s">
        <v>28276</v>
      </c>
      <c r="AA1005" t="s">
        <v>1608</v>
      </c>
      <c r="AB1005" t="s">
        <v>102</v>
      </c>
      <c r="AC1005" t="s">
        <v>102</v>
      </c>
      <c r="AD1005" t="s">
        <v>102</v>
      </c>
      <c r="AE1005" t="s">
        <v>102</v>
      </c>
      <c r="AF1005" t="s">
        <v>28277</v>
      </c>
      <c r="AG1005" t="s">
        <v>7757</v>
      </c>
      <c r="AH1005" t="s">
        <v>346</v>
      </c>
      <c r="AI1005" t="s">
        <v>127</v>
      </c>
      <c r="AJ1005" t="s">
        <v>102</v>
      </c>
      <c r="AK1005" t="s">
        <v>102</v>
      </c>
      <c r="AL1005" t="s">
        <v>28278</v>
      </c>
      <c r="AM1005" t="s">
        <v>28279</v>
      </c>
      <c r="AN1005" t="s">
        <v>28280</v>
      </c>
      <c r="AO1005" t="s">
        <v>28281</v>
      </c>
      <c r="AP1005" t="s">
        <v>16604</v>
      </c>
      <c r="AQ1005" t="s">
        <v>19604</v>
      </c>
      <c r="AR1005" t="s">
        <v>102</v>
      </c>
      <c r="AS1005" t="s">
        <v>102</v>
      </c>
      <c r="AT1005" t="s">
        <v>102</v>
      </c>
      <c r="AU1005" t="s">
        <v>1320</v>
      </c>
      <c r="AV1005" t="s">
        <v>28282</v>
      </c>
      <c r="AW1005" t="s">
        <v>28283</v>
      </c>
      <c r="AX1005" t="s">
        <v>28284</v>
      </c>
      <c r="AY1005" t="s">
        <v>819</v>
      </c>
      <c r="AZ1005" t="s">
        <v>359</v>
      </c>
      <c r="BA1005" t="s">
        <v>549</v>
      </c>
      <c r="BB1005" t="s">
        <v>263</v>
      </c>
      <c r="BC1005" t="s">
        <v>128</v>
      </c>
      <c r="BD1005" t="s">
        <v>311</v>
      </c>
      <c r="BE1005" t="s">
        <v>133</v>
      </c>
      <c r="BF1005" t="s">
        <v>133</v>
      </c>
      <c r="BG1005" t="s">
        <v>313</v>
      </c>
      <c r="BH1005" t="s">
        <v>132</v>
      </c>
      <c r="BI1005" t="s">
        <v>315</v>
      </c>
      <c r="BJ1005" t="s">
        <v>137</v>
      </c>
      <c r="BK1005" t="s">
        <v>137</v>
      </c>
      <c r="BL1005" t="s">
        <v>137</v>
      </c>
      <c r="BM1005" t="s">
        <v>137</v>
      </c>
      <c r="BN1005" t="s">
        <v>133</v>
      </c>
      <c r="BO1005" t="s">
        <v>137</v>
      </c>
      <c r="BP1005" t="s">
        <v>137</v>
      </c>
      <c r="BQ1005" t="s">
        <v>3200</v>
      </c>
      <c r="BR1005" t="s">
        <v>130</v>
      </c>
      <c r="BS1005" t="s">
        <v>137</v>
      </c>
      <c r="BT1005" t="s">
        <v>133</v>
      </c>
      <c r="BU1005" t="s">
        <v>137</v>
      </c>
      <c r="BV1005" t="s">
        <v>28285</v>
      </c>
      <c r="BW1005" t="s">
        <v>7026</v>
      </c>
      <c r="BX1005" t="s">
        <v>23666</v>
      </c>
      <c r="BY1005" t="s">
        <v>28286</v>
      </c>
      <c r="BZ1005" t="s">
        <v>28287</v>
      </c>
      <c r="CA1005" t="s">
        <v>144</v>
      </c>
      <c r="CB1005" t="s">
        <v>314</v>
      </c>
      <c r="CC1005" t="s">
        <v>145</v>
      </c>
      <c r="CD1005" t="s">
        <v>28288</v>
      </c>
      <c r="CE1005" t="s">
        <v>102</v>
      </c>
    </row>
    <row r="1006" spans="1:83" x14ac:dyDescent="0.2">
      <c r="A1006" t="s">
        <v>28289</v>
      </c>
      <c r="B1006" t="s">
        <v>84</v>
      </c>
      <c r="C1006" t="s">
        <v>28290</v>
      </c>
      <c r="D1006" t="s">
        <v>28291</v>
      </c>
      <c r="E1006" t="s">
        <v>28292</v>
      </c>
      <c r="F1006" t="s">
        <v>28293</v>
      </c>
      <c r="G1006" t="s">
        <v>28294</v>
      </c>
      <c r="H1006" t="s">
        <v>28295</v>
      </c>
      <c r="I1006" t="s">
        <v>28296</v>
      </c>
      <c r="J1006" t="s">
        <v>92</v>
      </c>
      <c r="K1006" t="s">
        <v>93</v>
      </c>
      <c r="L1006" t="s">
        <v>2296</v>
      </c>
      <c r="M1006" t="s">
        <v>28297</v>
      </c>
      <c r="N1006" t="s">
        <v>28298</v>
      </c>
      <c r="O1006" t="s">
        <v>28299</v>
      </c>
      <c r="P1006" t="s">
        <v>2049</v>
      </c>
      <c r="Q1006" t="s">
        <v>2172</v>
      </c>
      <c r="R1006" t="s">
        <v>28300</v>
      </c>
      <c r="S1006" t="s">
        <v>28301</v>
      </c>
      <c r="T1006" t="s">
        <v>102</v>
      </c>
      <c r="U1006" t="s">
        <v>102</v>
      </c>
      <c r="V1006" t="s">
        <v>102</v>
      </c>
      <c r="W1006" t="s">
        <v>102</v>
      </c>
      <c r="X1006" t="s">
        <v>105</v>
      </c>
      <c r="Y1006" t="s">
        <v>28302</v>
      </c>
      <c r="Z1006" t="s">
        <v>22944</v>
      </c>
      <c r="AA1006" t="s">
        <v>1271</v>
      </c>
      <c r="AB1006" t="s">
        <v>102</v>
      </c>
      <c r="AC1006" t="s">
        <v>102</v>
      </c>
      <c r="AD1006" t="s">
        <v>170</v>
      </c>
      <c r="AE1006" t="s">
        <v>102</v>
      </c>
      <c r="AF1006" t="s">
        <v>17374</v>
      </c>
      <c r="AG1006" t="s">
        <v>3530</v>
      </c>
      <c r="AH1006" t="s">
        <v>299</v>
      </c>
      <c r="AI1006" t="s">
        <v>102</v>
      </c>
      <c r="AJ1006" t="s">
        <v>102</v>
      </c>
      <c r="AK1006" t="s">
        <v>102</v>
      </c>
      <c r="AL1006" t="s">
        <v>28303</v>
      </c>
      <c r="AM1006" t="s">
        <v>28304</v>
      </c>
      <c r="AN1006" t="s">
        <v>28305</v>
      </c>
      <c r="AO1006" t="s">
        <v>28306</v>
      </c>
      <c r="AP1006" t="s">
        <v>8024</v>
      </c>
      <c r="AQ1006" t="s">
        <v>28302</v>
      </c>
      <c r="AR1006" t="s">
        <v>102</v>
      </c>
      <c r="AS1006" t="s">
        <v>102</v>
      </c>
      <c r="AT1006" t="s">
        <v>102</v>
      </c>
      <c r="AU1006" t="s">
        <v>352</v>
      </c>
      <c r="AV1006" t="s">
        <v>28307</v>
      </c>
      <c r="AW1006" t="s">
        <v>599</v>
      </c>
      <c r="AX1006" t="s">
        <v>309</v>
      </c>
      <c r="AY1006" t="s">
        <v>309</v>
      </c>
      <c r="AZ1006" t="s">
        <v>1283</v>
      </c>
      <c r="BA1006" t="s">
        <v>191</v>
      </c>
      <c r="BB1006" t="s">
        <v>261</v>
      </c>
      <c r="BC1006" t="s">
        <v>137</v>
      </c>
      <c r="BD1006" t="s">
        <v>137</v>
      </c>
      <c r="BE1006" t="s">
        <v>137</v>
      </c>
      <c r="BF1006" t="s">
        <v>137</v>
      </c>
      <c r="BG1006" t="s">
        <v>133</v>
      </c>
      <c r="BH1006" t="s">
        <v>137</v>
      </c>
      <c r="BI1006" t="s">
        <v>137</v>
      </c>
      <c r="BJ1006" t="s">
        <v>137</v>
      </c>
      <c r="BK1006" t="s">
        <v>137</v>
      </c>
      <c r="BL1006" t="s">
        <v>137</v>
      </c>
      <c r="BM1006" t="s">
        <v>137</v>
      </c>
      <c r="BN1006" t="s">
        <v>133</v>
      </c>
      <c r="BO1006" t="s">
        <v>137</v>
      </c>
      <c r="BP1006" t="s">
        <v>137</v>
      </c>
      <c r="BQ1006" t="s">
        <v>271</v>
      </c>
      <c r="BR1006" t="s">
        <v>359</v>
      </c>
      <c r="BS1006" t="s">
        <v>137</v>
      </c>
      <c r="BT1006" t="s">
        <v>359</v>
      </c>
      <c r="BU1006" t="s">
        <v>137</v>
      </c>
      <c r="BV1006" t="s">
        <v>28308</v>
      </c>
      <c r="BW1006" t="s">
        <v>28309</v>
      </c>
      <c r="BX1006" t="s">
        <v>28309</v>
      </c>
      <c r="BY1006" t="s">
        <v>28310</v>
      </c>
      <c r="BZ1006" t="s">
        <v>17384</v>
      </c>
      <c r="CA1006" t="s">
        <v>144</v>
      </c>
      <c r="CB1006" t="s">
        <v>359</v>
      </c>
      <c r="CC1006" t="s">
        <v>145</v>
      </c>
      <c r="CD1006" t="s">
        <v>28311</v>
      </c>
      <c r="CE1006" t="s">
        <v>102</v>
      </c>
    </row>
    <row r="1007" spans="1:83" x14ac:dyDescent="0.2">
      <c r="A1007" t="s">
        <v>28312</v>
      </c>
      <c r="B1007" t="s">
        <v>84</v>
      </c>
      <c r="C1007" t="s">
        <v>28313</v>
      </c>
      <c r="D1007" t="s">
        <v>28314</v>
      </c>
      <c r="E1007" t="s">
        <v>28315</v>
      </c>
      <c r="F1007" t="s">
        <v>102</v>
      </c>
      <c r="G1007" t="s">
        <v>28316</v>
      </c>
      <c r="H1007" t="s">
        <v>28317</v>
      </c>
      <c r="I1007" t="s">
        <v>28318</v>
      </c>
      <c r="J1007" t="s">
        <v>17016</v>
      </c>
      <c r="K1007" t="s">
        <v>28319</v>
      </c>
      <c r="L1007" t="s">
        <v>102</v>
      </c>
      <c r="M1007" t="s">
        <v>102</v>
      </c>
      <c r="N1007" t="s">
        <v>28320</v>
      </c>
      <c r="O1007" t="s">
        <v>28321</v>
      </c>
      <c r="P1007" t="s">
        <v>13787</v>
      </c>
      <c r="Q1007" t="s">
        <v>28322</v>
      </c>
      <c r="R1007" t="s">
        <v>28323</v>
      </c>
      <c r="S1007" t="s">
        <v>28324</v>
      </c>
      <c r="T1007" t="s">
        <v>102</v>
      </c>
      <c r="U1007" t="s">
        <v>102</v>
      </c>
      <c r="V1007" t="s">
        <v>102</v>
      </c>
      <c r="W1007" t="s">
        <v>102</v>
      </c>
      <c r="X1007" t="s">
        <v>102</v>
      </c>
      <c r="Y1007" t="s">
        <v>28325</v>
      </c>
      <c r="Z1007" t="s">
        <v>28326</v>
      </c>
      <c r="AA1007" t="s">
        <v>294</v>
      </c>
      <c r="AB1007" t="s">
        <v>102</v>
      </c>
      <c r="AC1007" t="s">
        <v>102</v>
      </c>
      <c r="AD1007" t="s">
        <v>102</v>
      </c>
      <c r="AE1007" t="s">
        <v>102</v>
      </c>
      <c r="AF1007" t="s">
        <v>28327</v>
      </c>
      <c r="AG1007" t="s">
        <v>102</v>
      </c>
      <c r="AH1007" t="s">
        <v>3230</v>
      </c>
      <c r="AI1007" t="s">
        <v>102</v>
      </c>
      <c r="AJ1007" t="s">
        <v>102</v>
      </c>
      <c r="AK1007" t="s">
        <v>102</v>
      </c>
      <c r="AL1007" t="s">
        <v>28328</v>
      </c>
      <c r="AM1007" t="s">
        <v>28329</v>
      </c>
      <c r="AN1007" t="s">
        <v>102</v>
      </c>
      <c r="AO1007" t="s">
        <v>28330</v>
      </c>
      <c r="AP1007" t="s">
        <v>28331</v>
      </c>
      <c r="AQ1007" t="s">
        <v>28325</v>
      </c>
      <c r="AR1007" t="s">
        <v>102</v>
      </c>
      <c r="AS1007" t="s">
        <v>102</v>
      </c>
      <c r="AT1007" t="s">
        <v>102</v>
      </c>
      <c r="AU1007" t="s">
        <v>7324</v>
      </c>
      <c r="AV1007" t="s">
        <v>102</v>
      </c>
      <c r="AW1007" t="s">
        <v>466</v>
      </c>
      <c r="AX1007" t="s">
        <v>466</v>
      </c>
      <c r="AY1007" t="s">
        <v>311</v>
      </c>
      <c r="AZ1007" t="s">
        <v>128</v>
      </c>
      <c r="BA1007" t="s">
        <v>199</v>
      </c>
      <c r="BB1007" t="s">
        <v>201</v>
      </c>
      <c r="BC1007" t="s">
        <v>137</v>
      </c>
      <c r="BD1007" t="s">
        <v>137</v>
      </c>
      <c r="BE1007" t="s">
        <v>137</v>
      </c>
      <c r="BF1007" t="s">
        <v>137</v>
      </c>
      <c r="BG1007" t="s">
        <v>132</v>
      </c>
      <c r="BH1007" t="s">
        <v>137</v>
      </c>
      <c r="BI1007" t="s">
        <v>137</v>
      </c>
      <c r="BJ1007" t="s">
        <v>137</v>
      </c>
      <c r="BK1007" t="s">
        <v>137</v>
      </c>
      <c r="BL1007" t="s">
        <v>137</v>
      </c>
      <c r="BM1007" t="s">
        <v>137</v>
      </c>
      <c r="BN1007" t="s">
        <v>315</v>
      </c>
      <c r="BO1007" t="s">
        <v>137</v>
      </c>
      <c r="BP1007" t="s">
        <v>137</v>
      </c>
      <c r="BQ1007" t="s">
        <v>599</v>
      </c>
      <c r="BR1007" t="s">
        <v>132</v>
      </c>
      <c r="BS1007" t="s">
        <v>137</v>
      </c>
      <c r="BT1007" t="s">
        <v>137</v>
      </c>
      <c r="BU1007" t="s">
        <v>137</v>
      </c>
      <c r="BV1007" t="s">
        <v>28332</v>
      </c>
      <c r="BW1007" t="s">
        <v>28333</v>
      </c>
      <c r="BX1007" t="s">
        <v>102</v>
      </c>
      <c r="BY1007" t="s">
        <v>21678</v>
      </c>
      <c r="BZ1007" t="s">
        <v>102</v>
      </c>
      <c r="CA1007" t="s">
        <v>144</v>
      </c>
      <c r="CB1007" t="s">
        <v>133</v>
      </c>
      <c r="CC1007" t="s">
        <v>145</v>
      </c>
      <c r="CD1007" t="s">
        <v>28334</v>
      </c>
      <c r="CE1007" t="s">
        <v>102</v>
      </c>
    </row>
    <row r="1008" spans="1:83" x14ac:dyDescent="0.2">
      <c r="A1008" t="s">
        <v>28335</v>
      </c>
      <c r="B1008" t="s">
        <v>84</v>
      </c>
      <c r="C1008" t="s">
        <v>28336</v>
      </c>
      <c r="D1008" t="s">
        <v>28337</v>
      </c>
      <c r="E1008" t="s">
        <v>28338</v>
      </c>
      <c r="F1008" t="s">
        <v>102</v>
      </c>
      <c r="G1008" t="s">
        <v>28339</v>
      </c>
      <c r="H1008" t="s">
        <v>28340</v>
      </c>
      <c r="I1008" t="s">
        <v>28341</v>
      </c>
      <c r="J1008" t="s">
        <v>222</v>
      </c>
      <c r="K1008" t="s">
        <v>223</v>
      </c>
      <c r="L1008" t="s">
        <v>5474</v>
      </c>
      <c r="M1008" t="s">
        <v>102</v>
      </c>
      <c r="N1008" t="s">
        <v>28342</v>
      </c>
      <c r="O1008" t="s">
        <v>28343</v>
      </c>
      <c r="P1008" t="s">
        <v>5232</v>
      </c>
      <c r="Q1008" t="s">
        <v>28344</v>
      </c>
      <c r="R1008" t="s">
        <v>28345</v>
      </c>
      <c r="S1008" t="s">
        <v>28346</v>
      </c>
      <c r="T1008" t="s">
        <v>102</v>
      </c>
      <c r="U1008" t="s">
        <v>13976</v>
      </c>
      <c r="V1008" t="s">
        <v>28347</v>
      </c>
      <c r="W1008" t="s">
        <v>102</v>
      </c>
      <c r="X1008" t="s">
        <v>102</v>
      </c>
      <c r="Y1008" t="s">
        <v>28348</v>
      </c>
      <c r="Z1008" t="s">
        <v>28349</v>
      </c>
      <c r="AA1008" t="s">
        <v>1271</v>
      </c>
      <c r="AB1008" t="s">
        <v>102</v>
      </c>
      <c r="AC1008" t="s">
        <v>102</v>
      </c>
      <c r="AD1008" t="s">
        <v>102</v>
      </c>
      <c r="AE1008" t="s">
        <v>102</v>
      </c>
      <c r="AF1008" t="s">
        <v>5484</v>
      </c>
      <c r="AG1008" t="s">
        <v>102</v>
      </c>
      <c r="AH1008" t="s">
        <v>1768</v>
      </c>
      <c r="AI1008" t="s">
        <v>102</v>
      </c>
      <c r="AJ1008" t="s">
        <v>102</v>
      </c>
      <c r="AK1008" t="s">
        <v>102</v>
      </c>
      <c r="AL1008" t="s">
        <v>28350</v>
      </c>
      <c r="AM1008" t="s">
        <v>28351</v>
      </c>
      <c r="AN1008" t="s">
        <v>28352</v>
      </c>
      <c r="AO1008" t="s">
        <v>28353</v>
      </c>
      <c r="AP1008" t="s">
        <v>11792</v>
      </c>
      <c r="AQ1008" t="s">
        <v>28348</v>
      </c>
      <c r="AR1008" t="s">
        <v>28354</v>
      </c>
      <c r="AS1008" t="s">
        <v>250</v>
      </c>
      <c r="AT1008" t="s">
        <v>1319</v>
      </c>
      <c r="AU1008" t="s">
        <v>352</v>
      </c>
      <c r="AV1008" t="s">
        <v>1548</v>
      </c>
      <c r="AW1008" t="s">
        <v>690</v>
      </c>
      <c r="AX1008" t="s">
        <v>193</v>
      </c>
      <c r="AY1008" t="s">
        <v>132</v>
      </c>
      <c r="AZ1008" t="s">
        <v>129</v>
      </c>
      <c r="BA1008" t="s">
        <v>550</v>
      </c>
      <c r="BB1008" t="s">
        <v>552</v>
      </c>
      <c r="BC1008" t="s">
        <v>133</v>
      </c>
      <c r="BD1008" t="s">
        <v>133</v>
      </c>
      <c r="BE1008" t="s">
        <v>315</v>
      </c>
      <c r="BF1008" t="s">
        <v>315</v>
      </c>
      <c r="BG1008" t="s">
        <v>127</v>
      </c>
      <c r="BH1008" t="s">
        <v>133</v>
      </c>
      <c r="BI1008" t="s">
        <v>133</v>
      </c>
      <c r="BJ1008" t="s">
        <v>137</v>
      </c>
      <c r="BK1008" t="s">
        <v>137</v>
      </c>
      <c r="BL1008" t="s">
        <v>137</v>
      </c>
      <c r="BM1008" t="s">
        <v>137</v>
      </c>
      <c r="BN1008" t="s">
        <v>315</v>
      </c>
      <c r="BO1008" t="s">
        <v>137</v>
      </c>
      <c r="BP1008" t="s">
        <v>137</v>
      </c>
      <c r="BQ1008" t="s">
        <v>1359</v>
      </c>
      <c r="BR1008" t="s">
        <v>313</v>
      </c>
      <c r="BS1008" t="s">
        <v>137</v>
      </c>
      <c r="BT1008" t="s">
        <v>315</v>
      </c>
      <c r="BU1008" t="s">
        <v>315</v>
      </c>
      <c r="BV1008" t="s">
        <v>28355</v>
      </c>
      <c r="BW1008" t="s">
        <v>28356</v>
      </c>
      <c r="BX1008" t="s">
        <v>28357</v>
      </c>
      <c r="BY1008" t="s">
        <v>4468</v>
      </c>
      <c r="BZ1008" t="s">
        <v>6220</v>
      </c>
      <c r="CA1008" t="s">
        <v>144</v>
      </c>
      <c r="CB1008" t="s">
        <v>359</v>
      </c>
      <c r="CC1008" t="s">
        <v>145</v>
      </c>
      <c r="CD1008" t="s">
        <v>28358</v>
      </c>
      <c r="CE1008" t="s">
        <v>102</v>
      </c>
    </row>
    <row r="1009" spans="1:83" x14ac:dyDescent="0.2">
      <c r="A1009" t="s">
        <v>28359</v>
      </c>
      <c r="B1009" t="s">
        <v>1484</v>
      </c>
      <c r="C1009" t="s">
        <v>28360</v>
      </c>
      <c r="D1009" t="s">
        <v>28361</v>
      </c>
      <c r="E1009" t="s">
        <v>28362</v>
      </c>
      <c r="F1009" t="s">
        <v>28363</v>
      </c>
      <c r="G1009" t="s">
        <v>28364</v>
      </c>
      <c r="H1009" t="s">
        <v>28365</v>
      </c>
      <c r="I1009" t="s">
        <v>28366</v>
      </c>
      <c r="J1009" t="s">
        <v>222</v>
      </c>
      <c r="K1009" t="s">
        <v>223</v>
      </c>
      <c r="L1009" t="s">
        <v>13075</v>
      </c>
      <c r="M1009" t="s">
        <v>28367</v>
      </c>
      <c r="N1009" t="s">
        <v>28368</v>
      </c>
      <c r="O1009" t="s">
        <v>28369</v>
      </c>
      <c r="P1009" t="s">
        <v>5769</v>
      </c>
      <c r="Q1009" t="s">
        <v>28370</v>
      </c>
      <c r="R1009" t="s">
        <v>28371</v>
      </c>
      <c r="S1009" t="s">
        <v>28372</v>
      </c>
      <c r="T1009" t="s">
        <v>102</v>
      </c>
      <c r="U1009" t="s">
        <v>24569</v>
      </c>
      <c r="V1009" t="s">
        <v>28373</v>
      </c>
      <c r="W1009" t="s">
        <v>102</v>
      </c>
      <c r="X1009" t="s">
        <v>102</v>
      </c>
      <c r="Y1009" t="s">
        <v>28374</v>
      </c>
      <c r="Z1009" t="s">
        <v>28375</v>
      </c>
      <c r="AA1009" t="s">
        <v>1608</v>
      </c>
      <c r="AB1009" t="s">
        <v>102</v>
      </c>
      <c r="AC1009" t="s">
        <v>28376</v>
      </c>
      <c r="AD1009" t="s">
        <v>102</v>
      </c>
      <c r="AE1009" t="s">
        <v>102</v>
      </c>
      <c r="AF1009" t="s">
        <v>13085</v>
      </c>
      <c r="AG1009" t="s">
        <v>102</v>
      </c>
      <c r="AH1009" t="s">
        <v>2854</v>
      </c>
      <c r="AI1009" t="s">
        <v>260</v>
      </c>
      <c r="AJ1009" t="s">
        <v>102</v>
      </c>
      <c r="AK1009" t="s">
        <v>102</v>
      </c>
      <c r="AL1009" t="s">
        <v>28377</v>
      </c>
      <c r="AM1009" t="s">
        <v>28378</v>
      </c>
      <c r="AN1009" t="s">
        <v>28379</v>
      </c>
      <c r="AO1009" t="s">
        <v>28380</v>
      </c>
      <c r="AP1009" t="s">
        <v>28381</v>
      </c>
      <c r="AQ1009" t="s">
        <v>28374</v>
      </c>
      <c r="AR1009" t="s">
        <v>102</v>
      </c>
      <c r="AS1009" t="s">
        <v>102</v>
      </c>
      <c r="AT1009" t="s">
        <v>102</v>
      </c>
      <c r="AU1009" t="s">
        <v>184</v>
      </c>
      <c r="AV1009" t="s">
        <v>4939</v>
      </c>
      <c r="AW1009" t="s">
        <v>913</v>
      </c>
      <c r="AX1009" t="s">
        <v>913</v>
      </c>
      <c r="AY1009" t="s">
        <v>128</v>
      </c>
      <c r="AZ1009" t="s">
        <v>359</v>
      </c>
      <c r="BA1009" t="s">
        <v>125</v>
      </c>
      <c r="BB1009" t="s">
        <v>775</v>
      </c>
      <c r="BC1009" t="s">
        <v>132</v>
      </c>
      <c r="BD1009" t="s">
        <v>133</v>
      </c>
      <c r="BE1009" t="s">
        <v>133</v>
      </c>
      <c r="BF1009" t="s">
        <v>133</v>
      </c>
      <c r="BG1009" t="s">
        <v>200</v>
      </c>
      <c r="BH1009" t="s">
        <v>129</v>
      </c>
      <c r="BI1009" t="s">
        <v>315</v>
      </c>
      <c r="BJ1009" t="s">
        <v>315</v>
      </c>
      <c r="BK1009" t="s">
        <v>137</v>
      </c>
      <c r="BL1009" t="s">
        <v>137</v>
      </c>
      <c r="BM1009" t="s">
        <v>137</v>
      </c>
      <c r="BN1009" t="s">
        <v>315</v>
      </c>
      <c r="BO1009" t="s">
        <v>137</v>
      </c>
      <c r="BP1009" t="s">
        <v>137</v>
      </c>
      <c r="BQ1009" t="s">
        <v>416</v>
      </c>
      <c r="BR1009" t="s">
        <v>136</v>
      </c>
      <c r="BS1009" t="s">
        <v>137</v>
      </c>
      <c r="BT1009" t="s">
        <v>132</v>
      </c>
      <c r="BU1009" t="s">
        <v>137</v>
      </c>
      <c r="BV1009" t="s">
        <v>28382</v>
      </c>
      <c r="BW1009" t="s">
        <v>28383</v>
      </c>
      <c r="BX1009" t="s">
        <v>28384</v>
      </c>
      <c r="BY1009" t="s">
        <v>28385</v>
      </c>
      <c r="BZ1009" t="s">
        <v>28386</v>
      </c>
      <c r="CA1009" t="s">
        <v>144</v>
      </c>
      <c r="CB1009" t="s">
        <v>359</v>
      </c>
      <c r="CC1009" t="s">
        <v>211</v>
      </c>
      <c r="CD1009" t="s">
        <v>28387</v>
      </c>
      <c r="CE1009" t="s">
        <v>25132</v>
      </c>
    </row>
    <row r="1010" spans="1:83" x14ac:dyDescent="0.2">
      <c r="A1010" t="s">
        <v>28388</v>
      </c>
      <c r="B1010" t="s">
        <v>84</v>
      </c>
      <c r="C1010" t="s">
        <v>28389</v>
      </c>
      <c r="D1010" t="s">
        <v>28390</v>
      </c>
      <c r="E1010" t="s">
        <v>28391</v>
      </c>
      <c r="F1010" t="s">
        <v>28392</v>
      </c>
      <c r="G1010" t="s">
        <v>28393</v>
      </c>
      <c r="H1010" t="s">
        <v>28394</v>
      </c>
      <c r="I1010" t="s">
        <v>28395</v>
      </c>
      <c r="J1010" t="s">
        <v>92</v>
      </c>
      <c r="K1010" t="s">
        <v>711</v>
      </c>
      <c r="L1010" t="s">
        <v>28396</v>
      </c>
      <c r="M1010" t="s">
        <v>28397</v>
      </c>
      <c r="N1010" t="s">
        <v>28398</v>
      </c>
      <c r="O1010" t="s">
        <v>28399</v>
      </c>
      <c r="P1010" t="s">
        <v>28400</v>
      </c>
      <c r="Q1010" t="s">
        <v>28401</v>
      </c>
      <c r="R1010" t="s">
        <v>28402</v>
      </c>
      <c r="S1010" t="s">
        <v>28403</v>
      </c>
      <c r="T1010" t="s">
        <v>102</v>
      </c>
      <c r="U1010" t="s">
        <v>102</v>
      </c>
      <c r="V1010" t="s">
        <v>28404</v>
      </c>
      <c r="W1010" t="s">
        <v>102</v>
      </c>
      <c r="X1010" t="s">
        <v>102</v>
      </c>
      <c r="Y1010" t="s">
        <v>28405</v>
      </c>
      <c r="Z1010" t="s">
        <v>28406</v>
      </c>
      <c r="AA1010" t="s">
        <v>294</v>
      </c>
      <c r="AB1010" t="s">
        <v>102</v>
      </c>
      <c r="AC1010" t="s">
        <v>102</v>
      </c>
      <c r="AD1010" t="s">
        <v>102</v>
      </c>
      <c r="AE1010" t="s">
        <v>102</v>
      </c>
      <c r="AF1010" t="s">
        <v>28407</v>
      </c>
      <c r="AG1010" t="s">
        <v>8266</v>
      </c>
      <c r="AH1010" t="s">
        <v>3620</v>
      </c>
      <c r="AI1010" t="s">
        <v>133</v>
      </c>
      <c r="AJ1010" t="s">
        <v>102</v>
      </c>
      <c r="AK1010" t="s">
        <v>28408</v>
      </c>
      <c r="AL1010" t="s">
        <v>28409</v>
      </c>
      <c r="AM1010" t="s">
        <v>28410</v>
      </c>
      <c r="AN1010" t="s">
        <v>28411</v>
      </c>
      <c r="AO1010" t="s">
        <v>28412</v>
      </c>
      <c r="AP1010" t="s">
        <v>28413</v>
      </c>
      <c r="AQ1010" t="s">
        <v>28405</v>
      </c>
      <c r="AR1010" t="s">
        <v>102</v>
      </c>
      <c r="AS1010" t="s">
        <v>102</v>
      </c>
      <c r="AT1010" t="s">
        <v>102</v>
      </c>
      <c r="AU1010" t="s">
        <v>2732</v>
      </c>
      <c r="AV1010" t="s">
        <v>3505</v>
      </c>
      <c r="AW1010" t="s">
        <v>1657</v>
      </c>
      <c r="AX1010" t="s">
        <v>1657</v>
      </c>
      <c r="AY1010" t="s">
        <v>198</v>
      </c>
      <c r="AZ1010" t="s">
        <v>1397</v>
      </c>
      <c r="BA1010" t="s">
        <v>131</v>
      </c>
      <c r="BB1010" t="s">
        <v>550</v>
      </c>
      <c r="BC1010" t="s">
        <v>137</v>
      </c>
      <c r="BD1010" t="s">
        <v>137</v>
      </c>
      <c r="BE1010" t="s">
        <v>137</v>
      </c>
      <c r="BF1010" t="s">
        <v>137</v>
      </c>
      <c r="BG1010" t="s">
        <v>133</v>
      </c>
      <c r="BH1010" t="s">
        <v>315</v>
      </c>
      <c r="BI1010" t="s">
        <v>137</v>
      </c>
      <c r="BJ1010" t="s">
        <v>137</v>
      </c>
      <c r="BK1010" t="s">
        <v>137</v>
      </c>
      <c r="BL1010" t="s">
        <v>137</v>
      </c>
      <c r="BM1010" t="s">
        <v>137</v>
      </c>
      <c r="BN1010" t="s">
        <v>133</v>
      </c>
      <c r="BO1010" t="s">
        <v>315</v>
      </c>
      <c r="BP1010" t="s">
        <v>137</v>
      </c>
      <c r="BQ1010" t="s">
        <v>463</v>
      </c>
      <c r="BR1010" t="s">
        <v>133</v>
      </c>
      <c r="BS1010" t="s">
        <v>137</v>
      </c>
      <c r="BT1010" t="s">
        <v>133</v>
      </c>
      <c r="BU1010" t="s">
        <v>137</v>
      </c>
      <c r="BV1010" t="s">
        <v>15064</v>
      </c>
      <c r="BW1010" t="s">
        <v>28414</v>
      </c>
      <c r="BX1010" t="s">
        <v>28414</v>
      </c>
      <c r="BY1010" t="s">
        <v>26781</v>
      </c>
      <c r="BZ1010" t="s">
        <v>9685</v>
      </c>
      <c r="CA1010" t="s">
        <v>144</v>
      </c>
      <c r="CB1010" t="s">
        <v>317</v>
      </c>
      <c r="CC1010" t="s">
        <v>145</v>
      </c>
      <c r="CD1010" t="s">
        <v>28415</v>
      </c>
      <c r="CE1010" t="s">
        <v>147</v>
      </c>
    </row>
    <row r="1011" spans="1:83" x14ac:dyDescent="0.2">
      <c r="A1011" t="s">
        <v>28416</v>
      </c>
      <c r="B1011" t="s">
        <v>84</v>
      </c>
      <c r="C1011" t="s">
        <v>28417</v>
      </c>
      <c r="D1011" t="s">
        <v>28418</v>
      </c>
      <c r="E1011" t="s">
        <v>28419</v>
      </c>
      <c r="F1011" t="s">
        <v>28420</v>
      </c>
      <c r="G1011" t="s">
        <v>3801</v>
      </c>
      <c r="H1011" t="s">
        <v>2841</v>
      </c>
      <c r="I1011" t="s">
        <v>2842</v>
      </c>
      <c r="J1011" t="s">
        <v>222</v>
      </c>
      <c r="K1011" t="s">
        <v>223</v>
      </c>
      <c r="L1011" t="s">
        <v>432</v>
      </c>
      <c r="M1011" t="s">
        <v>102</v>
      </c>
      <c r="N1011" t="s">
        <v>28421</v>
      </c>
      <c r="O1011" t="s">
        <v>28422</v>
      </c>
      <c r="P1011" t="s">
        <v>23542</v>
      </c>
      <c r="Q1011" t="s">
        <v>28423</v>
      </c>
      <c r="R1011" t="s">
        <v>28424</v>
      </c>
      <c r="S1011" t="s">
        <v>28425</v>
      </c>
      <c r="T1011" t="s">
        <v>102</v>
      </c>
      <c r="U1011" t="s">
        <v>102</v>
      </c>
      <c r="V1011" t="s">
        <v>28426</v>
      </c>
      <c r="W1011" t="s">
        <v>102</v>
      </c>
      <c r="X1011" t="s">
        <v>102</v>
      </c>
      <c r="Y1011" t="s">
        <v>28427</v>
      </c>
      <c r="Z1011" t="s">
        <v>28428</v>
      </c>
      <c r="AA1011" t="s">
        <v>108</v>
      </c>
      <c r="AB1011" t="s">
        <v>102</v>
      </c>
      <c r="AC1011" t="s">
        <v>102</v>
      </c>
      <c r="AD1011" t="s">
        <v>102</v>
      </c>
      <c r="AE1011" t="s">
        <v>102</v>
      </c>
      <c r="AF1011" t="s">
        <v>1503</v>
      </c>
      <c r="AG1011" t="s">
        <v>102</v>
      </c>
      <c r="AH1011" t="s">
        <v>264</v>
      </c>
      <c r="AI1011" t="s">
        <v>102</v>
      </c>
      <c r="AJ1011" t="s">
        <v>102</v>
      </c>
      <c r="AK1011" t="s">
        <v>102</v>
      </c>
      <c r="AL1011" t="s">
        <v>28429</v>
      </c>
      <c r="AM1011" t="s">
        <v>28430</v>
      </c>
      <c r="AN1011" t="s">
        <v>28431</v>
      </c>
      <c r="AO1011" t="s">
        <v>28432</v>
      </c>
      <c r="AP1011" t="s">
        <v>28433</v>
      </c>
      <c r="AQ1011" t="s">
        <v>28427</v>
      </c>
      <c r="AR1011" t="s">
        <v>102</v>
      </c>
      <c r="AS1011" t="s">
        <v>102</v>
      </c>
      <c r="AT1011" t="s">
        <v>102</v>
      </c>
      <c r="AU1011" t="s">
        <v>184</v>
      </c>
      <c r="AV1011" t="s">
        <v>16079</v>
      </c>
      <c r="AW1011" t="s">
        <v>1922</v>
      </c>
      <c r="AX1011" t="s">
        <v>1922</v>
      </c>
      <c r="AY1011" t="s">
        <v>260</v>
      </c>
      <c r="AZ1011" t="s">
        <v>127</v>
      </c>
      <c r="BA1011" t="s">
        <v>191</v>
      </c>
      <c r="BB1011" t="s">
        <v>310</v>
      </c>
      <c r="BC1011" t="s">
        <v>315</v>
      </c>
      <c r="BD1011" t="s">
        <v>315</v>
      </c>
      <c r="BE1011" t="s">
        <v>137</v>
      </c>
      <c r="BF1011" t="s">
        <v>137</v>
      </c>
      <c r="BG1011" t="s">
        <v>550</v>
      </c>
      <c r="BH1011" t="s">
        <v>314</v>
      </c>
      <c r="BI1011" t="s">
        <v>260</v>
      </c>
      <c r="BJ1011" t="s">
        <v>137</v>
      </c>
      <c r="BK1011" t="s">
        <v>137</v>
      </c>
      <c r="BL1011" t="s">
        <v>137</v>
      </c>
      <c r="BM1011" t="s">
        <v>137</v>
      </c>
      <c r="BN1011" t="s">
        <v>315</v>
      </c>
      <c r="BO1011" t="s">
        <v>137</v>
      </c>
      <c r="BP1011" t="s">
        <v>137</v>
      </c>
      <c r="BQ1011" t="s">
        <v>1002</v>
      </c>
      <c r="BR1011" t="s">
        <v>126</v>
      </c>
      <c r="BS1011" t="s">
        <v>137</v>
      </c>
      <c r="BT1011" t="s">
        <v>311</v>
      </c>
      <c r="BU1011" t="s">
        <v>137</v>
      </c>
      <c r="BV1011" t="s">
        <v>28434</v>
      </c>
      <c r="BW1011" t="s">
        <v>28435</v>
      </c>
      <c r="BX1011" t="s">
        <v>28436</v>
      </c>
      <c r="BY1011" t="s">
        <v>28437</v>
      </c>
      <c r="BZ1011" t="s">
        <v>28438</v>
      </c>
      <c r="CA1011" t="s">
        <v>144</v>
      </c>
      <c r="CB1011" t="s">
        <v>313</v>
      </c>
      <c r="CC1011" t="s">
        <v>145</v>
      </c>
      <c r="CD1011" t="s">
        <v>28439</v>
      </c>
      <c r="CE1011" t="s">
        <v>147</v>
      </c>
    </row>
    <row r="1012" spans="1:83" x14ac:dyDescent="0.2">
      <c r="A1012" t="s">
        <v>28440</v>
      </c>
      <c r="B1012" t="s">
        <v>10381</v>
      </c>
      <c r="C1012" t="s">
        <v>28441</v>
      </c>
      <c r="D1012" t="s">
        <v>28442</v>
      </c>
      <c r="E1012" t="s">
        <v>28443</v>
      </c>
      <c r="F1012" t="s">
        <v>28444</v>
      </c>
      <c r="G1012" t="s">
        <v>28445</v>
      </c>
      <c r="H1012" t="s">
        <v>28446</v>
      </c>
      <c r="I1012" t="s">
        <v>28447</v>
      </c>
      <c r="J1012" t="s">
        <v>92</v>
      </c>
      <c r="K1012" t="s">
        <v>10389</v>
      </c>
      <c r="L1012" t="s">
        <v>28448</v>
      </c>
      <c r="M1012" t="s">
        <v>28449</v>
      </c>
      <c r="N1012" t="s">
        <v>102</v>
      </c>
      <c r="O1012" t="s">
        <v>28449</v>
      </c>
      <c r="P1012" t="s">
        <v>2780</v>
      </c>
      <c r="Q1012" t="s">
        <v>19342</v>
      </c>
      <c r="R1012" t="s">
        <v>28450</v>
      </c>
      <c r="S1012" t="s">
        <v>28451</v>
      </c>
      <c r="T1012" t="s">
        <v>102</v>
      </c>
      <c r="U1012" t="s">
        <v>28452</v>
      </c>
      <c r="V1012" t="s">
        <v>102</v>
      </c>
      <c r="W1012" t="s">
        <v>102</v>
      </c>
      <c r="X1012" t="s">
        <v>532</v>
      </c>
      <c r="Y1012" t="s">
        <v>28453</v>
      </c>
      <c r="Z1012" t="s">
        <v>28454</v>
      </c>
      <c r="AA1012" t="s">
        <v>1271</v>
      </c>
      <c r="AB1012" t="s">
        <v>102</v>
      </c>
      <c r="AC1012" t="s">
        <v>102</v>
      </c>
      <c r="AD1012" t="s">
        <v>102</v>
      </c>
      <c r="AE1012" t="s">
        <v>102</v>
      </c>
      <c r="AF1012" t="s">
        <v>28455</v>
      </c>
      <c r="AG1012" t="s">
        <v>6607</v>
      </c>
      <c r="AH1012" t="s">
        <v>299</v>
      </c>
      <c r="AI1012" t="s">
        <v>102</v>
      </c>
      <c r="AJ1012" t="s">
        <v>102</v>
      </c>
      <c r="AK1012" t="s">
        <v>102</v>
      </c>
      <c r="AL1012" t="s">
        <v>28456</v>
      </c>
      <c r="AM1012" t="s">
        <v>28457</v>
      </c>
      <c r="AN1012" t="s">
        <v>102</v>
      </c>
      <c r="AO1012" t="s">
        <v>28458</v>
      </c>
      <c r="AP1012" t="s">
        <v>15981</v>
      </c>
      <c r="AQ1012" t="s">
        <v>28453</v>
      </c>
      <c r="AR1012" t="s">
        <v>28459</v>
      </c>
      <c r="AS1012" t="s">
        <v>2172</v>
      </c>
      <c r="AT1012" t="s">
        <v>5968</v>
      </c>
      <c r="AU1012" t="s">
        <v>2732</v>
      </c>
      <c r="AV1012" t="s">
        <v>25869</v>
      </c>
      <c r="AW1012" t="s">
        <v>365</v>
      </c>
      <c r="AX1012" t="s">
        <v>701</v>
      </c>
      <c r="AY1012" t="s">
        <v>464</v>
      </c>
      <c r="AZ1012" t="s">
        <v>1922</v>
      </c>
      <c r="BA1012" t="s">
        <v>507</v>
      </c>
      <c r="BB1012" t="s">
        <v>271</v>
      </c>
      <c r="BC1012" t="s">
        <v>311</v>
      </c>
      <c r="BD1012" t="s">
        <v>132</v>
      </c>
      <c r="BE1012" t="s">
        <v>315</v>
      </c>
      <c r="BF1012" t="s">
        <v>315</v>
      </c>
      <c r="BG1012" t="s">
        <v>311</v>
      </c>
      <c r="BH1012" t="s">
        <v>133</v>
      </c>
      <c r="BI1012" t="s">
        <v>133</v>
      </c>
      <c r="BJ1012" t="s">
        <v>311</v>
      </c>
      <c r="BK1012" t="s">
        <v>132</v>
      </c>
      <c r="BL1012" t="s">
        <v>315</v>
      </c>
      <c r="BM1012" t="s">
        <v>315</v>
      </c>
      <c r="BN1012" t="s">
        <v>133</v>
      </c>
      <c r="BO1012" t="s">
        <v>315</v>
      </c>
      <c r="BP1012" t="s">
        <v>315</v>
      </c>
      <c r="BQ1012" t="s">
        <v>1243</v>
      </c>
      <c r="BR1012" t="s">
        <v>132</v>
      </c>
      <c r="BS1012" t="s">
        <v>137</v>
      </c>
      <c r="BT1012" t="s">
        <v>132</v>
      </c>
      <c r="BU1012" t="s">
        <v>132</v>
      </c>
      <c r="BV1012" t="s">
        <v>28460</v>
      </c>
      <c r="BW1012" t="s">
        <v>14570</v>
      </c>
      <c r="BX1012" t="s">
        <v>14570</v>
      </c>
      <c r="BY1012" t="s">
        <v>28461</v>
      </c>
      <c r="BZ1012" t="s">
        <v>28462</v>
      </c>
      <c r="CA1012" t="s">
        <v>144</v>
      </c>
      <c r="CB1012" t="s">
        <v>202</v>
      </c>
      <c r="CC1012" t="s">
        <v>145</v>
      </c>
      <c r="CD1012" t="s">
        <v>28463</v>
      </c>
      <c r="CE1012" t="s">
        <v>102</v>
      </c>
    </row>
    <row r="1013" spans="1:83" x14ac:dyDescent="0.2">
      <c r="A1013" t="s">
        <v>28464</v>
      </c>
      <c r="B1013" t="s">
        <v>2966</v>
      </c>
      <c r="C1013" t="s">
        <v>28465</v>
      </c>
      <c r="D1013" t="s">
        <v>28466</v>
      </c>
      <c r="E1013" t="s">
        <v>28467</v>
      </c>
      <c r="F1013" t="s">
        <v>102</v>
      </c>
      <c r="G1013" t="s">
        <v>7038</v>
      </c>
      <c r="H1013" t="s">
        <v>28468</v>
      </c>
      <c r="I1013" t="s">
        <v>28469</v>
      </c>
      <c r="J1013" t="s">
        <v>835</v>
      </c>
      <c r="K1013" t="s">
        <v>7041</v>
      </c>
      <c r="L1013" t="s">
        <v>7042</v>
      </c>
      <c r="M1013" t="s">
        <v>28470</v>
      </c>
      <c r="N1013" t="s">
        <v>102</v>
      </c>
      <c r="O1013" t="s">
        <v>28470</v>
      </c>
      <c r="P1013" t="s">
        <v>2518</v>
      </c>
      <c r="Q1013" t="s">
        <v>250</v>
      </c>
      <c r="R1013" t="s">
        <v>28471</v>
      </c>
      <c r="S1013" t="s">
        <v>28472</v>
      </c>
      <c r="T1013" t="s">
        <v>102</v>
      </c>
      <c r="U1013" t="s">
        <v>28473</v>
      </c>
      <c r="V1013" t="s">
        <v>28474</v>
      </c>
      <c r="W1013" t="s">
        <v>102</v>
      </c>
      <c r="X1013" t="s">
        <v>102</v>
      </c>
      <c r="Y1013" t="s">
        <v>28475</v>
      </c>
      <c r="Z1013" t="s">
        <v>28476</v>
      </c>
      <c r="AA1013" t="s">
        <v>1608</v>
      </c>
      <c r="AB1013" t="s">
        <v>102</v>
      </c>
      <c r="AC1013" t="s">
        <v>102</v>
      </c>
      <c r="AD1013" t="s">
        <v>102</v>
      </c>
      <c r="AE1013" t="s">
        <v>102</v>
      </c>
      <c r="AF1013" t="s">
        <v>7052</v>
      </c>
      <c r="AG1013" t="s">
        <v>102</v>
      </c>
      <c r="AH1013" t="s">
        <v>1733</v>
      </c>
      <c r="AI1013" t="s">
        <v>314</v>
      </c>
      <c r="AJ1013" t="s">
        <v>102</v>
      </c>
      <c r="AK1013" t="s">
        <v>102</v>
      </c>
      <c r="AL1013" t="s">
        <v>28477</v>
      </c>
      <c r="AM1013" t="s">
        <v>28478</v>
      </c>
      <c r="AN1013" t="s">
        <v>102</v>
      </c>
      <c r="AO1013" t="s">
        <v>28479</v>
      </c>
      <c r="AP1013" t="s">
        <v>7213</v>
      </c>
      <c r="AQ1013" t="s">
        <v>28475</v>
      </c>
      <c r="AR1013" t="s">
        <v>102</v>
      </c>
      <c r="AS1013" t="s">
        <v>102</v>
      </c>
      <c r="AT1013" t="s">
        <v>102</v>
      </c>
      <c r="AU1013" t="s">
        <v>184</v>
      </c>
      <c r="AV1013" t="s">
        <v>102</v>
      </c>
      <c r="AW1013" t="s">
        <v>2921</v>
      </c>
      <c r="AX1013" t="s">
        <v>5597</v>
      </c>
      <c r="AY1013" t="s">
        <v>128</v>
      </c>
      <c r="AZ1013" t="s">
        <v>129</v>
      </c>
      <c r="BA1013" t="s">
        <v>125</v>
      </c>
      <c r="BB1013" t="s">
        <v>312</v>
      </c>
      <c r="BC1013" t="s">
        <v>359</v>
      </c>
      <c r="BD1013" t="s">
        <v>311</v>
      </c>
      <c r="BE1013" t="s">
        <v>133</v>
      </c>
      <c r="BF1013" t="s">
        <v>315</v>
      </c>
      <c r="BG1013" t="s">
        <v>648</v>
      </c>
      <c r="BH1013" t="s">
        <v>128</v>
      </c>
      <c r="BI1013" t="s">
        <v>129</v>
      </c>
      <c r="BJ1013" t="s">
        <v>137</v>
      </c>
      <c r="BK1013" t="s">
        <v>137</v>
      </c>
      <c r="BL1013" t="s">
        <v>137</v>
      </c>
      <c r="BM1013" t="s">
        <v>137</v>
      </c>
      <c r="BN1013" t="s">
        <v>315</v>
      </c>
      <c r="BO1013" t="s">
        <v>137</v>
      </c>
      <c r="BP1013" t="s">
        <v>137</v>
      </c>
      <c r="BQ1013" t="s">
        <v>1359</v>
      </c>
      <c r="BR1013" t="s">
        <v>126</v>
      </c>
      <c r="BS1013" t="s">
        <v>137</v>
      </c>
      <c r="BT1013" t="s">
        <v>137</v>
      </c>
      <c r="BU1013" t="s">
        <v>137</v>
      </c>
      <c r="BV1013" t="s">
        <v>28480</v>
      </c>
      <c r="BW1013" t="s">
        <v>28481</v>
      </c>
      <c r="BX1013" t="s">
        <v>102</v>
      </c>
      <c r="BY1013" t="s">
        <v>28482</v>
      </c>
      <c r="BZ1013" t="s">
        <v>28483</v>
      </c>
      <c r="CA1013" t="s">
        <v>144</v>
      </c>
      <c r="CB1013" t="s">
        <v>200</v>
      </c>
      <c r="CC1013" t="s">
        <v>924</v>
      </c>
      <c r="CD1013" t="s">
        <v>28484</v>
      </c>
      <c r="CE1013" t="s">
        <v>102</v>
      </c>
    </row>
    <row r="1014" spans="1:83" x14ac:dyDescent="0.2">
      <c r="A1014" t="s">
        <v>28485</v>
      </c>
      <c r="B1014" t="s">
        <v>84</v>
      </c>
      <c r="C1014" t="s">
        <v>28486</v>
      </c>
      <c r="D1014" t="s">
        <v>28487</v>
      </c>
      <c r="E1014" t="s">
        <v>28488</v>
      </c>
      <c r="F1014" t="s">
        <v>28489</v>
      </c>
      <c r="G1014" t="s">
        <v>28490</v>
      </c>
      <c r="H1014" t="s">
        <v>28491</v>
      </c>
      <c r="I1014" t="s">
        <v>28492</v>
      </c>
      <c r="J1014" t="s">
        <v>92</v>
      </c>
      <c r="K1014" t="s">
        <v>93</v>
      </c>
      <c r="L1014" t="s">
        <v>94</v>
      </c>
      <c r="M1014" t="s">
        <v>28493</v>
      </c>
      <c r="N1014" t="s">
        <v>28494</v>
      </c>
      <c r="O1014" t="s">
        <v>28495</v>
      </c>
      <c r="P1014" t="s">
        <v>3120</v>
      </c>
      <c r="Q1014" t="s">
        <v>28496</v>
      </c>
      <c r="R1014" t="s">
        <v>28497</v>
      </c>
      <c r="S1014" t="s">
        <v>28498</v>
      </c>
      <c r="T1014" t="s">
        <v>102</v>
      </c>
      <c r="U1014" t="s">
        <v>102</v>
      </c>
      <c r="V1014" t="s">
        <v>102</v>
      </c>
      <c r="W1014" t="s">
        <v>102</v>
      </c>
      <c r="X1014" t="s">
        <v>102</v>
      </c>
      <c r="Y1014" t="s">
        <v>28499</v>
      </c>
      <c r="Z1014" t="s">
        <v>28500</v>
      </c>
      <c r="AA1014" t="s">
        <v>1271</v>
      </c>
      <c r="AB1014" t="s">
        <v>102</v>
      </c>
      <c r="AC1014" t="s">
        <v>102</v>
      </c>
      <c r="AD1014" t="s">
        <v>102</v>
      </c>
      <c r="AE1014" t="s">
        <v>102</v>
      </c>
      <c r="AF1014" t="s">
        <v>110</v>
      </c>
      <c r="AG1014" t="s">
        <v>102</v>
      </c>
      <c r="AH1014" t="s">
        <v>112</v>
      </c>
      <c r="AI1014" t="s">
        <v>102</v>
      </c>
      <c r="AJ1014" t="s">
        <v>102</v>
      </c>
      <c r="AK1014" t="s">
        <v>102</v>
      </c>
      <c r="AL1014" t="s">
        <v>102</v>
      </c>
      <c r="AM1014" t="s">
        <v>28501</v>
      </c>
      <c r="AN1014" t="s">
        <v>102</v>
      </c>
      <c r="AO1014" t="s">
        <v>28502</v>
      </c>
      <c r="AP1014" t="s">
        <v>2069</v>
      </c>
      <c r="AQ1014" t="s">
        <v>28499</v>
      </c>
      <c r="AR1014" t="s">
        <v>102</v>
      </c>
      <c r="AS1014" t="s">
        <v>102</v>
      </c>
      <c r="AT1014" t="s">
        <v>102</v>
      </c>
      <c r="AU1014" t="s">
        <v>352</v>
      </c>
      <c r="AV1014" t="s">
        <v>3505</v>
      </c>
      <c r="AW1014" t="s">
        <v>365</v>
      </c>
      <c r="AX1014" t="s">
        <v>365</v>
      </c>
      <c r="AY1014" t="s">
        <v>464</v>
      </c>
      <c r="AZ1014" t="s">
        <v>1922</v>
      </c>
      <c r="BA1014" t="s">
        <v>417</v>
      </c>
      <c r="BB1014" t="s">
        <v>964</v>
      </c>
      <c r="BC1014" t="s">
        <v>315</v>
      </c>
      <c r="BD1014" t="s">
        <v>315</v>
      </c>
      <c r="BE1014" t="s">
        <v>315</v>
      </c>
      <c r="BF1014" t="s">
        <v>315</v>
      </c>
      <c r="BG1014" t="s">
        <v>133</v>
      </c>
      <c r="BH1014" t="s">
        <v>137</v>
      </c>
      <c r="BI1014" t="s">
        <v>137</v>
      </c>
      <c r="BJ1014" t="s">
        <v>137</v>
      </c>
      <c r="BK1014" t="s">
        <v>137</v>
      </c>
      <c r="BL1014" t="s">
        <v>137</v>
      </c>
      <c r="BM1014" t="s">
        <v>137</v>
      </c>
      <c r="BN1014" t="s">
        <v>133</v>
      </c>
      <c r="BO1014" t="s">
        <v>137</v>
      </c>
      <c r="BP1014" t="s">
        <v>137</v>
      </c>
      <c r="BQ1014" t="s">
        <v>130</v>
      </c>
      <c r="BR1014" t="s">
        <v>133</v>
      </c>
      <c r="BS1014" t="s">
        <v>137</v>
      </c>
      <c r="BT1014" t="s">
        <v>133</v>
      </c>
      <c r="BU1014" t="s">
        <v>137</v>
      </c>
      <c r="BV1014" t="s">
        <v>3687</v>
      </c>
      <c r="BW1014" t="s">
        <v>7152</v>
      </c>
      <c r="BX1014" t="s">
        <v>7152</v>
      </c>
      <c r="BY1014" t="s">
        <v>7152</v>
      </c>
      <c r="BZ1014" t="s">
        <v>4681</v>
      </c>
      <c r="CA1014" t="s">
        <v>144</v>
      </c>
      <c r="CB1014" t="s">
        <v>359</v>
      </c>
      <c r="CC1014" t="s">
        <v>20048</v>
      </c>
      <c r="CD1014" t="s">
        <v>28503</v>
      </c>
      <c r="CE1014" t="s">
        <v>102</v>
      </c>
    </row>
    <row r="1015" spans="1:83" x14ac:dyDescent="0.2">
      <c r="A1015" t="s">
        <v>28504</v>
      </c>
      <c r="B1015" t="s">
        <v>84</v>
      </c>
      <c r="C1015" t="s">
        <v>28505</v>
      </c>
      <c r="D1015" t="s">
        <v>28506</v>
      </c>
      <c r="E1015" t="s">
        <v>28507</v>
      </c>
      <c r="F1015" t="s">
        <v>28508</v>
      </c>
      <c r="G1015" t="s">
        <v>28509</v>
      </c>
      <c r="H1015" t="s">
        <v>28510</v>
      </c>
      <c r="I1015" t="s">
        <v>28511</v>
      </c>
      <c r="J1015" t="s">
        <v>222</v>
      </c>
      <c r="K1015" t="s">
        <v>223</v>
      </c>
      <c r="L1015" t="s">
        <v>2776</v>
      </c>
      <c r="M1015" t="s">
        <v>28512</v>
      </c>
      <c r="N1015" t="s">
        <v>28513</v>
      </c>
      <c r="O1015" t="s">
        <v>28514</v>
      </c>
      <c r="P1015" t="s">
        <v>23458</v>
      </c>
      <c r="Q1015" t="s">
        <v>28515</v>
      </c>
      <c r="R1015" t="s">
        <v>28516</v>
      </c>
      <c r="S1015" t="s">
        <v>28517</v>
      </c>
      <c r="T1015" t="s">
        <v>102</v>
      </c>
      <c r="U1015" t="s">
        <v>28518</v>
      </c>
      <c r="V1015" t="s">
        <v>28519</v>
      </c>
      <c r="W1015" t="s">
        <v>102</v>
      </c>
      <c r="X1015" t="s">
        <v>105</v>
      </c>
      <c r="Y1015" t="s">
        <v>28520</v>
      </c>
      <c r="Z1015" t="s">
        <v>28521</v>
      </c>
      <c r="AA1015" t="s">
        <v>108</v>
      </c>
      <c r="AB1015" t="s">
        <v>102</v>
      </c>
      <c r="AC1015" t="s">
        <v>102</v>
      </c>
      <c r="AD1015" t="s">
        <v>102</v>
      </c>
      <c r="AE1015" t="s">
        <v>102</v>
      </c>
      <c r="AF1015" t="s">
        <v>28522</v>
      </c>
      <c r="AG1015" t="s">
        <v>102</v>
      </c>
      <c r="AH1015" t="s">
        <v>765</v>
      </c>
      <c r="AI1015" t="s">
        <v>127</v>
      </c>
      <c r="AJ1015" t="s">
        <v>102</v>
      </c>
      <c r="AK1015" t="s">
        <v>28523</v>
      </c>
      <c r="AL1015" t="s">
        <v>28524</v>
      </c>
      <c r="AM1015" t="s">
        <v>28525</v>
      </c>
      <c r="AN1015" t="s">
        <v>28526</v>
      </c>
      <c r="AO1015" t="s">
        <v>28527</v>
      </c>
      <c r="AP1015" t="s">
        <v>26403</v>
      </c>
      <c r="AQ1015" t="s">
        <v>28520</v>
      </c>
      <c r="AR1015" t="s">
        <v>102</v>
      </c>
      <c r="AS1015" t="s">
        <v>102</v>
      </c>
      <c r="AT1015" t="s">
        <v>102</v>
      </c>
      <c r="AU1015" t="s">
        <v>119</v>
      </c>
      <c r="AV1015" t="s">
        <v>102</v>
      </c>
      <c r="AW1015" t="s">
        <v>1003</v>
      </c>
      <c r="AX1015" t="s">
        <v>1003</v>
      </c>
      <c r="AY1015" t="s">
        <v>311</v>
      </c>
      <c r="AZ1015" t="s">
        <v>260</v>
      </c>
      <c r="BA1015" t="s">
        <v>417</v>
      </c>
      <c r="BB1015" t="s">
        <v>189</v>
      </c>
      <c r="BC1015" t="s">
        <v>137</v>
      </c>
      <c r="BD1015" t="s">
        <v>137</v>
      </c>
      <c r="BE1015" t="s">
        <v>137</v>
      </c>
      <c r="BF1015" t="s">
        <v>137</v>
      </c>
      <c r="BG1015" t="s">
        <v>129</v>
      </c>
      <c r="BH1015" t="s">
        <v>137</v>
      </c>
      <c r="BI1015" t="s">
        <v>137</v>
      </c>
      <c r="BJ1015" t="s">
        <v>137</v>
      </c>
      <c r="BK1015" t="s">
        <v>137</v>
      </c>
      <c r="BL1015" t="s">
        <v>137</v>
      </c>
      <c r="BM1015" t="s">
        <v>137</v>
      </c>
      <c r="BN1015" t="s">
        <v>137</v>
      </c>
      <c r="BO1015" t="s">
        <v>137</v>
      </c>
      <c r="BP1015" t="s">
        <v>137</v>
      </c>
      <c r="BQ1015" t="s">
        <v>774</v>
      </c>
      <c r="BR1015" t="s">
        <v>311</v>
      </c>
      <c r="BS1015" t="s">
        <v>137</v>
      </c>
      <c r="BT1015" t="s">
        <v>137</v>
      </c>
      <c r="BU1015" t="s">
        <v>137</v>
      </c>
      <c r="BV1015" t="s">
        <v>28528</v>
      </c>
      <c r="BW1015" t="s">
        <v>28529</v>
      </c>
      <c r="BX1015" t="s">
        <v>102</v>
      </c>
      <c r="BY1015" t="s">
        <v>28530</v>
      </c>
      <c r="BZ1015" t="s">
        <v>8489</v>
      </c>
      <c r="CA1015" t="s">
        <v>144</v>
      </c>
      <c r="CB1015" t="s">
        <v>260</v>
      </c>
      <c r="CC1015" t="s">
        <v>211</v>
      </c>
      <c r="CD1015" t="s">
        <v>28531</v>
      </c>
      <c r="CE1015" t="s">
        <v>1211</v>
      </c>
    </row>
    <row r="1016" spans="1:83" x14ac:dyDescent="0.2">
      <c r="A1016" t="s">
        <v>28532</v>
      </c>
      <c r="B1016" t="s">
        <v>84</v>
      </c>
      <c r="C1016" t="s">
        <v>28533</v>
      </c>
      <c r="D1016" t="s">
        <v>28534</v>
      </c>
      <c r="E1016" t="s">
        <v>28535</v>
      </c>
      <c r="F1016" t="s">
        <v>28536</v>
      </c>
      <c r="G1016" t="s">
        <v>1015</v>
      </c>
      <c r="H1016" t="s">
        <v>1016</v>
      </c>
      <c r="I1016" t="s">
        <v>1017</v>
      </c>
      <c r="J1016" t="s">
        <v>92</v>
      </c>
      <c r="K1016" t="s">
        <v>93</v>
      </c>
      <c r="L1016" t="s">
        <v>94</v>
      </c>
      <c r="M1016" t="s">
        <v>28537</v>
      </c>
      <c r="N1016" t="s">
        <v>28538</v>
      </c>
      <c r="O1016" t="s">
        <v>28539</v>
      </c>
      <c r="P1016" t="s">
        <v>28540</v>
      </c>
      <c r="Q1016" t="s">
        <v>28541</v>
      </c>
      <c r="R1016" t="s">
        <v>28542</v>
      </c>
      <c r="S1016" t="s">
        <v>28543</v>
      </c>
      <c r="T1016" t="s">
        <v>102</v>
      </c>
      <c r="U1016" t="s">
        <v>102</v>
      </c>
      <c r="V1016" t="s">
        <v>28544</v>
      </c>
      <c r="W1016" t="s">
        <v>102</v>
      </c>
      <c r="X1016" t="s">
        <v>1685</v>
      </c>
      <c r="Y1016" t="s">
        <v>28545</v>
      </c>
      <c r="Z1016" t="s">
        <v>28546</v>
      </c>
      <c r="AA1016" t="s">
        <v>1608</v>
      </c>
      <c r="AB1016" t="s">
        <v>102</v>
      </c>
      <c r="AC1016" t="s">
        <v>102</v>
      </c>
      <c r="AD1016" t="s">
        <v>102</v>
      </c>
      <c r="AE1016" t="s">
        <v>102</v>
      </c>
      <c r="AF1016" t="s">
        <v>110</v>
      </c>
      <c r="AG1016" t="s">
        <v>12136</v>
      </c>
      <c r="AH1016" t="s">
        <v>2854</v>
      </c>
      <c r="AI1016" t="s">
        <v>260</v>
      </c>
      <c r="AJ1016" t="s">
        <v>102</v>
      </c>
      <c r="AK1016" t="s">
        <v>102</v>
      </c>
      <c r="AL1016" t="s">
        <v>102</v>
      </c>
      <c r="AM1016" t="s">
        <v>28547</v>
      </c>
      <c r="AN1016" t="s">
        <v>28548</v>
      </c>
      <c r="AO1016" t="s">
        <v>28549</v>
      </c>
      <c r="AP1016" t="s">
        <v>20582</v>
      </c>
      <c r="AQ1016" t="s">
        <v>28545</v>
      </c>
      <c r="AR1016" t="s">
        <v>102</v>
      </c>
      <c r="AS1016" t="s">
        <v>102</v>
      </c>
      <c r="AT1016" t="s">
        <v>102</v>
      </c>
      <c r="AU1016" t="s">
        <v>22114</v>
      </c>
      <c r="AV1016" t="s">
        <v>102</v>
      </c>
      <c r="AW1016" t="s">
        <v>1003</v>
      </c>
      <c r="AX1016" t="s">
        <v>1003</v>
      </c>
      <c r="AY1016" t="s">
        <v>204</v>
      </c>
      <c r="AZ1016" t="s">
        <v>1079</v>
      </c>
      <c r="BA1016" t="s">
        <v>507</v>
      </c>
      <c r="BB1016" t="s">
        <v>312</v>
      </c>
      <c r="BC1016" t="s">
        <v>315</v>
      </c>
      <c r="BD1016" t="s">
        <v>315</v>
      </c>
      <c r="BE1016" t="s">
        <v>137</v>
      </c>
      <c r="BF1016" t="s">
        <v>137</v>
      </c>
      <c r="BG1016" t="s">
        <v>311</v>
      </c>
      <c r="BH1016" t="s">
        <v>137</v>
      </c>
      <c r="BI1016" t="s">
        <v>137</v>
      </c>
      <c r="BJ1016" t="s">
        <v>315</v>
      </c>
      <c r="BK1016" t="s">
        <v>315</v>
      </c>
      <c r="BL1016" t="s">
        <v>137</v>
      </c>
      <c r="BM1016" t="s">
        <v>137</v>
      </c>
      <c r="BN1016" t="s">
        <v>132</v>
      </c>
      <c r="BO1016" t="s">
        <v>137</v>
      </c>
      <c r="BP1016" t="s">
        <v>137</v>
      </c>
      <c r="BQ1016" t="s">
        <v>819</v>
      </c>
      <c r="BR1016" t="s">
        <v>315</v>
      </c>
      <c r="BS1016" t="s">
        <v>137</v>
      </c>
      <c r="BT1016" t="s">
        <v>137</v>
      </c>
      <c r="BU1016" t="s">
        <v>137</v>
      </c>
      <c r="BV1016" t="s">
        <v>28550</v>
      </c>
      <c r="BW1016" t="s">
        <v>102</v>
      </c>
      <c r="BX1016" t="s">
        <v>102</v>
      </c>
      <c r="BY1016" t="s">
        <v>102</v>
      </c>
      <c r="BZ1016" t="s">
        <v>15427</v>
      </c>
      <c r="CA1016" t="s">
        <v>144</v>
      </c>
      <c r="CB1016" t="s">
        <v>314</v>
      </c>
      <c r="CC1016" t="s">
        <v>145</v>
      </c>
      <c r="CD1016" t="s">
        <v>28551</v>
      </c>
      <c r="CE1016" t="s">
        <v>25132</v>
      </c>
    </row>
    <row r="1017" spans="1:83" x14ac:dyDescent="0.2">
      <c r="A1017" t="s">
        <v>28552</v>
      </c>
      <c r="B1017" t="s">
        <v>84</v>
      </c>
      <c r="C1017" t="s">
        <v>28553</v>
      </c>
      <c r="D1017" t="s">
        <v>28554</v>
      </c>
      <c r="E1017" t="s">
        <v>28555</v>
      </c>
      <c r="F1017" t="s">
        <v>28556</v>
      </c>
      <c r="G1017" t="s">
        <v>1217</v>
      </c>
      <c r="H1017" t="s">
        <v>1218</v>
      </c>
      <c r="I1017" t="s">
        <v>1219</v>
      </c>
      <c r="J1017" t="s">
        <v>222</v>
      </c>
      <c r="K1017" t="s">
        <v>223</v>
      </c>
      <c r="L1017" t="s">
        <v>432</v>
      </c>
      <c r="M1017" t="s">
        <v>28557</v>
      </c>
      <c r="N1017" t="s">
        <v>28558</v>
      </c>
      <c r="O1017" t="s">
        <v>28559</v>
      </c>
      <c r="P1017" t="s">
        <v>28560</v>
      </c>
      <c r="Q1017" t="s">
        <v>28561</v>
      </c>
      <c r="R1017" t="s">
        <v>28562</v>
      </c>
      <c r="S1017" t="s">
        <v>28563</v>
      </c>
      <c r="T1017" t="s">
        <v>102</v>
      </c>
      <c r="U1017" t="s">
        <v>102</v>
      </c>
      <c r="V1017" t="s">
        <v>102</v>
      </c>
      <c r="W1017" t="s">
        <v>102</v>
      </c>
      <c r="X1017" t="s">
        <v>105</v>
      </c>
      <c r="Y1017" t="s">
        <v>21141</v>
      </c>
      <c r="Z1017" t="s">
        <v>28564</v>
      </c>
      <c r="AA1017" t="s">
        <v>294</v>
      </c>
      <c r="AB1017" t="s">
        <v>102</v>
      </c>
      <c r="AC1017" t="s">
        <v>102</v>
      </c>
      <c r="AD1017" t="s">
        <v>1909</v>
      </c>
      <c r="AE1017" t="s">
        <v>102</v>
      </c>
      <c r="AF1017" t="s">
        <v>28565</v>
      </c>
      <c r="AG1017" t="s">
        <v>6806</v>
      </c>
      <c r="AH1017" t="s">
        <v>495</v>
      </c>
      <c r="AI1017" t="s">
        <v>129</v>
      </c>
      <c r="AJ1017" t="s">
        <v>28566</v>
      </c>
      <c r="AK1017" t="s">
        <v>102</v>
      </c>
      <c r="AL1017" t="s">
        <v>28567</v>
      </c>
      <c r="AM1017" t="s">
        <v>28568</v>
      </c>
      <c r="AN1017" t="s">
        <v>28569</v>
      </c>
      <c r="AO1017" t="s">
        <v>28570</v>
      </c>
      <c r="AP1017" t="s">
        <v>28571</v>
      </c>
      <c r="AQ1017" t="s">
        <v>21141</v>
      </c>
      <c r="AR1017" t="s">
        <v>102</v>
      </c>
      <c r="AS1017" t="s">
        <v>102</v>
      </c>
      <c r="AT1017" t="s">
        <v>102</v>
      </c>
      <c r="AU1017" t="s">
        <v>184</v>
      </c>
      <c r="AV1017" t="s">
        <v>15932</v>
      </c>
      <c r="AW1017" t="s">
        <v>411</v>
      </c>
      <c r="AX1017" t="s">
        <v>411</v>
      </c>
      <c r="AY1017" t="s">
        <v>200</v>
      </c>
      <c r="AZ1017" t="s">
        <v>131</v>
      </c>
      <c r="BA1017" t="s">
        <v>210</v>
      </c>
      <c r="BB1017" t="s">
        <v>310</v>
      </c>
      <c r="BC1017" t="s">
        <v>137</v>
      </c>
      <c r="BD1017" t="s">
        <v>137</v>
      </c>
      <c r="BE1017" t="s">
        <v>137</v>
      </c>
      <c r="BF1017" t="s">
        <v>137</v>
      </c>
      <c r="BG1017" t="s">
        <v>200</v>
      </c>
      <c r="BH1017" t="s">
        <v>129</v>
      </c>
      <c r="BI1017" t="s">
        <v>129</v>
      </c>
      <c r="BJ1017" t="s">
        <v>137</v>
      </c>
      <c r="BK1017" t="s">
        <v>137</v>
      </c>
      <c r="BL1017" t="s">
        <v>137</v>
      </c>
      <c r="BM1017" t="s">
        <v>137</v>
      </c>
      <c r="BN1017" t="s">
        <v>133</v>
      </c>
      <c r="BO1017" t="s">
        <v>137</v>
      </c>
      <c r="BP1017" t="s">
        <v>137</v>
      </c>
      <c r="BQ1017" t="s">
        <v>1658</v>
      </c>
      <c r="BR1017" t="s">
        <v>127</v>
      </c>
      <c r="BS1017" t="s">
        <v>137</v>
      </c>
      <c r="BT1017" t="s">
        <v>132</v>
      </c>
      <c r="BU1017" t="s">
        <v>137</v>
      </c>
      <c r="BV1017" t="s">
        <v>28572</v>
      </c>
      <c r="BW1017" t="s">
        <v>28573</v>
      </c>
      <c r="BX1017" t="s">
        <v>28574</v>
      </c>
      <c r="BY1017" t="s">
        <v>5973</v>
      </c>
      <c r="BZ1017" t="s">
        <v>12624</v>
      </c>
      <c r="CA1017" t="s">
        <v>144</v>
      </c>
      <c r="CB1017" t="s">
        <v>317</v>
      </c>
      <c r="CC1017" t="s">
        <v>145</v>
      </c>
      <c r="CD1017" t="s">
        <v>28575</v>
      </c>
      <c r="CE1017" t="s">
        <v>102</v>
      </c>
    </row>
    <row r="1018" spans="1:83" x14ac:dyDescent="0.2">
      <c r="A1018" t="s">
        <v>28576</v>
      </c>
      <c r="B1018" t="s">
        <v>84</v>
      </c>
      <c r="C1018" t="s">
        <v>28577</v>
      </c>
      <c r="D1018" t="s">
        <v>28578</v>
      </c>
      <c r="E1018" t="s">
        <v>28579</v>
      </c>
      <c r="F1018" t="s">
        <v>28580</v>
      </c>
      <c r="G1018" t="s">
        <v>5158</v>
      </c>
      <c r="H1018" t="s">
        <v>20134</v>
      </c>
      <c r="I1018" t="s">
        <v>20135</v>
      </c>
      <c r="J1018" t="s">
        <v>835</v>
      </c>
      <c r="K1018" t="s">
        <v>3703</v>
      </c>
      <c r="L1018" t="s">
        <v>5161</v>
      </c>
      <c r="M1018" t="s">
        <v>102</v>
      </c>
      <c r="N1018" t="s">
        <v>102</v>
      </c>
      <c r="O1018" t="s">
        <v>102</v>
      </c>
      <c r="P1018" t="s">
        <v>102</v>
      </c>
      <c r="Q1018" t="s">
        <v>102</v>
      </c>
      <c r="R1018" t="s">
        <v>28581</v>
      </c>
      <c r="S1018" t="s">
        <v>28582</v>
      </c>
      <c r="T1018" t="s">
        <v>102</v>
      </c>
      <c r="U1018" t="s">
        <v>102</v>
      </c>
      <c r="V1018" t="s">
        <v>102</v>
      </c>
      <c r="W1018" t="s">
        <v>102</v>
      </c>
      <c r="X1018" t="s">
        <v>102</v>
      </c>
      <c r="Y1018" t="s">
        <v>28583</v>
      </c>
      <c r="Z1018" t="s">
        <v>28584</v>
      </c>
      <c r="AA1018" t="s">
        <v>2272</v>
      </c>
      <c r="AB1018" t="s">
        <v>102</v>
      </c>
      <c r="AC1018" t="s">
        <v>102</v>
      </c>
      <c r="AD1018" t="s">
        <v>102</v>
      </c>
      <c r="AE1018" t="s">
        <v>102</v>
      </c>
      <c r="AF1018" t="s">
        <v>5172</v>
      </c>
      <c r="AG1018" t="s">
        <v>102</v>
      </c>
      <c r="AH1018" t="s">
        <v>13140</v>
      </c>
      <c r="AI1018" t="s">
        <v>102</v>
      </c>
      <c r="AJ1018" t="s">
        <v>102</v>
      </c>
      <c r="AK1018" t="s">
        <v>102</v>
      </c>
      <c r="AL1018" t="s">
        <v>28585</v>
      </c>
      <c r="AM1018" t="s">
        <v>28586</v>
      </c>
      <c r="AN1018" t="s">
        <v>102</v>
      </c>
      <c r="AO1018" t="s">
        <v>28587</v>
      </c>
      <c r="AP1018" t="s">
        <v>18981</v>
      </c>
      <c r="AQ1018" t="s">
        <v>28583</v>
      </c>
      <c r="AR1018" t="s">
        <v>102</v>
      </c>
      <c r="AS1018" t="s">
        <v>102</v>
      </c>
      <c r="AT1018" t="s">
        <v>102</v>
      </c>
      <c r="AU1018" t="s">
        <v>119</v>
      </c>
      <c r="AV1018" t="s">
        <v>102</v>
      </c>
      <c r="AW1018" t="s">
        <v>198</v>
      </c>
      <c r="AX1018" t="s">
        <v>198</v>
      </c>
      <c r="AY1018" t="s">
        <v>131</v>
      </c>
      <c r="AZ1018" t="s">
        <v>550</v>
      </c>
      <c r="BA1018" t="s">
        <v>507</v>
      </c>
      <c r="BB1018" t="s">
        <v>191</v>
      </c>
      <c r="BC1018" t="s">
        <v>137</v>
      </c>
      <c r="BD1018" t="s">
        <v>137</v>
      </c>
      <c r="BE1018" t="s">
        <v>137</v>
      </c>
      <c r="BF1018" t="s">
        <v>137</v>
      </c>
      <c r="BG1018" t="s">
        <v>129</v>
      </c>
      <c r="BH1018" t="s">
        <v>132</v>
      </c>
      <c r="BI1018" t="s">
        <v>132</v>
      </c>
      <c r="BJ1018" t="s">
        <v>137</v>
      </c>
      <c r="BK1018" t="s">
        <v>137</v>
      </c>
      <c r="BL1018" t="s">
        <v>137</v>
      </c>
      <c r="BM1018" t="s">
        <v>137</v>
      </c>
      <c r="BN1018" t="s">
        <v>133</v>
      </c>
      <c r="BO1018" t="s">
        <v>137</v>
      </c>
      <c r="BP1018" t="s">
        <v>137</v>
      </c>
      <c r="BQ1018" t="s">
        <v>507</v>
      </c>
      <c r="BR1018" t="s">
        <v>133</v>
      </c>
      <c r="BS1018" t="s">
        <v>137</v>
      </c>
      <c r="BT1018" t="s">
        <v>137</v>
      </c>
      <c r="BU1018" t="s">
        <v>137</v>
      </c>
      <c r="BV1018" t="s">
        <v>28588</v>
      </c>
      <c r="BW1018" t="s">
        <v>1355</v>
      </c>
      <c r="BX1018" t="s">
        <v>102</v>
      </c>
      <c r="BY1018" t="s">
        <v>1355</v>
      </c>
      <c r="BZ1018" t="s">
        <v>102</v>
      </c>
      <c r="CA1018" t="s">
        <v>102</v>
      </c>
      <c r="CB1018" t="s">
        <v>137</v>
      </c>
      <c r="CC1018" t="s">
        <v>145</v>
      </c>
      <c r="CD1018" t="s">
        <v>28589</v>
      </c>
      <c r="CE1018" t="s">
        <v>102</v>
      </c>
    </row>
    <row r="1019" spans="1:83" x14ac:dyDescent="0.2">
      <c r="A1019" t="s">
        <v>28590</v>
      </c>
      <c r="B1019" t="s">
        <v>84</v>
      </c>
      <c r="C1019" t="s">
        <v>28591</v>
      </c>
      <c r="D1019" t="s">
        <v>28592</v>
      </c>
      <c r="E1019" t="s">
        <v>28593</v>
      </c>
      <c r="F1019" t="s">
        <v>28594</v>
      </c>
      <c r="G1019" t="s">
        <v>11125</v>
      </c>
      <c r="H1019" t="s">
        <v>28595</v>
      </c>
      <c r="I1019" t="s">
        <v>28596</v>
      </c>
      <c r="J1019" t="s">
        <v>222</v>
      </c>
      <c r="K1019" t="s">
        <v>223</v>
      </c>
      <c r="L1019" t="s">
        <v>2296</v>
      </c>
      <c r="M1019" t="s">
        <v>102</v>
      </c>
      <c r="N1019" t="s">
        <v>102</v>
      </c>
      <c r="O1019" t="s">
        <v>102</v>
      </c>
      <c r="P1019" t="s">
        <v>102</v>
      </c>
      <c r="Q1019" t="s">
        <v>102</v>
      </c>
      <c r="R1019" t="s">
        <v>28597</v>
      </c>
      <c r="S1019" t="s">
        <v>28598</v>
      </c>
      <c r="T1019" t="s">
        <v>102</v>
      </c>
      <c r="U1019" t="s">
        <v>102</v>
      </c>
      <c r="V1019" t="s">
        <v>28599</v>
      </c>
      <c r="W1019" t="s">
        <v>102</v>
      </c>
      <c r="X1019" t="s">
        <v>102</v>
      </c>
      <c r="Y1019" t="s">
        <v>28600</v>
      </c>
      <c r="Z1019" t="s">
        <v>28601</v>
      </c>
      <c r="AA1019" t="s">
        <v>10189</v>
      </c>
      <c r="AB1019" t="s">
        <v>102</v>
      </c>
      <c r="AC1019" t="s">
        <v>102</v>
      </c>
      <c r="AD1019" t="s">
        <v>102</v>
      </c>
      <c r="AE1019" t="s">
        <v>102</v>
      </c>
      <c r="AF1019" t="s">
        <v>4901</v>
      </c>
      <c r="AG1019" t="s">
        <v>102</v>
      </c>
      <c r="AH1019" t="s">
        <v>1768</v>
      </c>
      <c r="AI1019" t="s">
        <v>102</v>
      </c>
      <c r="AJ1019" t="s">
        <v>102</v>
      </c>
      <c r="AK1019" t="s">
        <v>102</v>
      </c>
      <c r="AL1019" t="s">
        <v>28602</v>
      </c>
      <c r="AM1019" t="s">
        <v>28603</v>
      </c>
      <c r="AN1019" t="s">
        <v>28604</v>
      </c>
      <c r="AO1019" t="s">
        <v>28605</v>
      </c>
      <c r="AP1019" t="s">
        <v>28606</v>
      </c>
      <c r="AQ1019" t="s">
        <v>28600</v>
      </c>
      <c r="AR1019" t="s">
        <v>102</v>
      </c>
      <c r="AS1019" t="s">
        <v>102</v>
      </c>
      <c r="AT1019" t="s">
        <v>102</v>
      </c>
      <c r="AU1019" t="s">
        <v>119</v>
      </c>
      <c r="AV1019" t="s">
        <v>102</v>
      </c>
      <c r="AW1019" t="s">
        <v>1039</v>
      </c>
      <c r="AX1019" t="s">
        <v>1039</v>
      </c>
      <c r="AY1019" t="s">
        <v>315</v>
      </c>
      <c r="AZ1019" t="s">
        <v>133</v>
      </c>
      <c r="BA1019" t="s">
        <v>550</v>
      </c>
      <c r="BB1019" t="s">
        <v>1243</v>
      </c>
      <c r="BC1019" t="s">
        <v>132</v>
      </c>
      <c r="BD1019" t="s">
        <v>132</v>
      </c>
      <c r="BE1019" t="s">
        <v>315</v>
      </c>
      <c r="BF1019" t="s">
        <v>315</v>
      </c>
      <c r="BG1019" t="s">
        <v>130</v>
      </c>
      <c r="BH1019" t="s">
        <v>311</v>
      </c>
      <c r="BI1019" t="s">
        <v>315</v>
      </c>
      <c r="BJ1019" t="s">
        <v>137</v>
      </c>
      <c r="BK1019" t="s">
        <v>137</v>
      </c>
      <c r="BL1019" t="s">
        <v>137</v>
      </c>
      <c r="BM1019" t="s">
        <v>137</v>
      </c>
      <c r="BN1019" t="s">
        <v>315</v>
      </c>
      <c r="BO1019" t="s">
        <v>137</v>
      </c>
      <c r="BP1019" t="s">
        <v>137</v>
      </c>
      <c r="BQ1019" t="s">
        <v>310</v>
      </c>
      <c r="BR1019" t="s">
        <v>132</v>
      </c>
      <c r="BS1019" t="s">
        <v>137</v>
      </c>
      <c r="BT1019" t="s">
        <v>137</v>
      </c>
      <c r="BU1019" t="s">
        <v>137</v>
      </c>
      <c r="BV1019" t="s">
        <v>28607</v>
      </c>
      <c r="BW1019" t="s">
        <v>28608</v>
      </c>
      <c r="BX1019" t="s">
        <v>102</v>
      </c>
      <c r="BY1019" t="s">
        <v>12248</v>
      </c>
      <c r="BZ1019" t="s">
        <v>28609</v>
      </c>
      <c r="CA1019" t="s">
        <v>144</v>
      </c>
      <c r="CB1019" t="s">
        <v>130</v>
      </c>
      <c r="CC1019" t="s">
        <v>924</v>
      </c>
      <c r="CD1019" t="s">
        <v>28610</v>
      </c>
      <c r="CE1019" t="s">
        <v>3449</v>
      </c>
    </row>
    <row r="1020" spans="1:83" x14ac:dyDescent="0.2">
      <c r="A1020" t="s">
        <v>28611</v>
      </c>
      <c r="B1020" t="s">
        <v>84</v>
      </c>
      <c r="C1020" t="s">
        <v>28612</v>
      </c>
      <c r="D1020" t="s">
        <v>28613</v>
      </c>
      <c r="E1020" t="s">
        <v>28614</v>
      </c>
      <c r="F1020" t="s">
        <v>28615</v>
      </c>
      <c r="G1020" t="s">
        <v>28616</v>
      </c>
      <c r="H1020" t="s">
        <v>28617</v>
      </c>
      <c r="I1020" t="s">
        <v>28618</v>
      </c>
      <c r="J1020" t="s">
        <v>222</v>
      </c>
      <c r="K1020" t="s">
        <v>223</v>
      </c>
      <c r="L1020" t="s">
        <v>568</v>
      </c>
      <c r="M1020" t="s">
        <v>28619</v>
      </c>
      <c r="N1020" t="s">
        <v>28620</v>
      </c>
      <c r="O1020" t="s">
        <v>28621</v>
      </c>
      <c r="P1020" t="s">
        <v>4895</v>
      </c>
      <c r="Q1020" t="s">
        <v>28622</v>
      </c>
      <c r="R1020" t="s">
        <v>28623</v>
      </c>
      <c r="S1020" t="s">
        <v>28624</v>
      </c>
      <c r="T1020" t="s">
        <v>102</v>
      </c>
      <c r="U1020" t="s">
        <v>102</v>
      </c>
      <c r="V1020" t="s">
        <v>102</v>
      </c>
      <c r="W1020" t="s">
        <v>102</v>
      </c>
      <c r="X1020" t="s">
        <v>532</v>
      </c>
      <c r="Y1020" t="s">
        <v>28625</v>
      </c>
      <c r="Z1020" t="s">
        <v>28626</v>
      </c>
      <c r="AA1020" t="s">
        <v>108</v>
      </c>
      <c r="AB1020" t="s">
        <v>102</v>
      </c>
      <c r="AC1020" t="s">
        <v>102</v>
      </c>
      <c r="AD1020" t="s">
        <v>102</v>
      </c>
      <c r="AE1020" t="s">
        <v>102</v>
      </c>
      <c r="AF1020" t="s">
        <v>900</v>
      </c>
      <c r="AG1020" t="s">
        <v>102</v>
      </c>
      <c r="AH1020" t="s">
        <v>3620</v>
      </c>
      <c r="AI1020" t="s">
        <v>102</v>
      </c>
      <c r="AJ1020" t="s">
        <v>28627</v>
      </c>
      <c r="AK1020" t="s">
        <v>102</v>
      </c>
      <c r="AL1020" t="s">
        <v>28628</v>
      </c>
      <c r="AM1020" t="s">
        <v>28629</v>
      </c>
      <c r="AN1020" t="s">
        <v>28630</v>
      </c>
      <c r="AO1020" t="s">
        <v>28631</v>
      </c>
      <c r="AP1020" t="s">
        <v>28632</v>
      </c>
      <c r="AQ1020" t="s">
        <v>28625</v>
      </c>
      <c r="AR1020" t="s">
        <v>102</v>
      </c>
      <c r="AS1020" t="s">
        <v>102</v>
      </c>
      <c r="AT1020" t="s">
        <v>102</v>
      </c>
      <c r="AU1020" t="s">
        <v>1000</v>
      </c>
      <c r="AV1020" t="s">
        <v>102</v>
      </c>
      <c r="AW1020" t="s">
        <v>1004</v>
      </c>
      <c r="AX1020" t="s">
        <v>12245</v>
      </c>
      <c r="AY1020" t="s">
        <v>311</v>
      </c>
      <c r="AZ1020" t="s">
        <v>132</v>
      </c>
      <c r="BA1020" t="s">
        <v>1358</v>
      </c>
      <c r="BB1020" t="s">
        <v>464</v>
      </c>
      <c r="BC1020" t="s">
        <v>315</v>
      </c>
      <c r="BD1020" t="s">
        <v>315</v>
      </c>
      <c r="BE1020" t="s">
        <v>137</v>
      </c>
      <c r="BF1020" t="s">
        <v>137</v>
      </c>
      <c r="BG1020" t="s">
        <v>648</v>
      </c>
      <c r="BH1020" t="s">
        <v>127</v>
      </c>
      <c r="BI1020" t="s">
        <v>128</v>
      </c>
      <c r="BJ1020" t="s">
        <v>137</v>
      </c>
      <c r="BK1020" t="s">
        <v>137</v>
      </c>
      <c r="BL1020" t="s">
        <v>137</v>
      </c>
      <c r="BM1020" t="s">
        <v>137</v>
      </c>
      <c r="BN1020" t="s">
        <v>315</v>
      </c>
      <c r="BO1020" t="s">
        <v>315</v>
      </c>
      <c r="BP1020" t="s">
        <v>315</v>
      </c>
      <c r="BQ1020" t="s">
        <v>601</v>
      </c>
      <c r="BR1020" t="s">
        <v>133</v>
      </c>
      <c r="BS1020" t="s">
        <v>137</v>
      </c>
      <c r="BT1020" t="s">
        <v>137</v>
      </c>
      <c r="BU1020" t="s">
        <v>137</v>
      </c>
      <c r="BV1020" t="s">
        <v>28633</v>
      </c>
      <c r="BW1020" t="s">
        <v>28634</v>
      </c>
      <c r="BX1020" t="s">
        <v>102</v>
      </c>
      <c r="BY1020" t="s">
        <v>102</v>
      </c>
      <c r="BZ1020" t="s">
        <v>14783</v>
      </c>
      <c r="CA1020" t="s">
        <v>144</v>
      </c>
      <c r="CB1020" t="s">
        <v>129</v>
      </c>
      <c r="CC1020" t="s">
        <v>145</v>
      </c>
      <c r="CD1020" t="s">
        <v>28635</v>
      </c>
      <c r="CE1020" t="s">
        <v>102</v>
      </c>
    </row>
    <row r="1021" spans="1:83" x14ac:dyDescent="0.2">
      <c r="A1021" t="s">
        <v>28636</v>
      </c>
      <c r="B1021" t="s">
        <v>84</v>
      </c>
      <c r="C1021" t="s">
        <v>28637</v>
      </c>
      <c r="D1021" t="s">
        <v>28638</v>
      </c>
      <c r="E1021" t="s">
        <v>28639</v>
      </c>
      <c r="F1021" t="s">
        <v>28640</v>
      </c>
      <c r="G1021" t="s">
        <v>28641</v>
      </c>
      <c r="H1021" t="s">
        <v>28642</v>
      </c>
      <c r="I1021" t="s">
        <v>28643</v>
      </c>
      <c r="J1021" t="s">
        <v>222</v>
      </c>
      <c r="K1021" t="s">
        <v>223</v>
      </c>
      <c r="L1021" t="s">
        <v>28644</v>
      </c>
      <c r="M1021" t="s">
        <v>102</v>
      </c>
      <c r="N1021" t="s">
        <v>28645</v>
      </c>
      <c r="O1021" t="s">
        <v>28646</v>
      </c>
      <c r="P1021" t="s">
        <v>8385</v>
      </c>
      <c r="Q1021" t="s">
        <v>28647</v>
      </c>
      <c r="R1021" t="s">
        <v>28648</v>
      </c>
      <c r="S1021" t="s">
        <v>28649</v>
      </c>
      <c r="T1021" t="s">
        <v>102</v>
      </c>
      <c r="U1021" t="s">
        <v>102</v>
      </c>
      <c r="V1021" t="s">
        <v>102</v>
      </c>
      <c r="W1021" t="s">
        <v>102</v>
      </c>
      <c r="X1021" t="s">
        <v>102</v>
      </c>
      <c r="Y1021" t="s">
        <v>28650</v>
      </c>
      <c r="Z1021" t="s">
        <v>28651</v>
      </c>
      <c r="AA1021" t="s">
        <v>1187</v>
      </c>
      <c r="AB1021" t="s">
        <v>102</v>
      </c>
      <c r="AC1021" t="s">
        <v>102</v>
      </c>
      <c r="AD1021" t="s">
        <v>102</v>
      </c>
      <c r="AE1021" t="s">
        <v>102</v>
      </c>
      <c r="AF1021" t="s">
        <v>28652</v>
      </c>
      <c r="AG1021" t="s">
        <v>102</v>
      </c>
      <c r="AH1021" t="s">
        <v>264</v>
      </c>
      <c r="AI1021" t="s">
        <v>102</v>
      </c>
      <c r="AJ1021" t="s">
        <v>102</v>
      </c>
      <c r="AK1021" t="s">
        <v>102</v>
      </c>
      <c r="AL1021" t="s">
        <v>28653</v>
      </c>
      <c r="AM1021" t="s">
        <v>28654</v>
      </c>
      <c r="AN1021" t="s">
        <v>28655</v>
      </c>
      <c r="AO1021" t="s">
        <v>28656</v>
      </c>
      <c r="AP1021" t="s">
        <v>28657</v>
      </c>
      <c r="AQ1021" t="s">
        <v>28650</v>
      </c>
      <c r="AR1021" t="s">
        <v>102</v>
      </c>
      <c r="AS1021" t="s">
        <v>102</v>
      </c>
      <c r="AT1021" t="s">
        <v>102</v>
      </c>
      <c r="AU1021" t="s">
        <v>1957</v>
      </c>
      <c r="AV1021" t="s">
        <v>102</v>
      </c>
      <c r="AW1021" t="s">
        <v>1357</v>
      </c>
      <c r="AX1021" t="s">
        <v>1357</v>
      </c>
      <c r="AY1021" t="s">
        <v>132</v>
      </c>
      <c r="AZ1021" t="s">
        <v>311</v>
      </c>
      <c r="BA1021" t="s">
        <v>125</v>
      </c>
      <c r="BB1021" t="s">
        <v>964</v>
      </c>
      <c r="BC1021" t="s">
        <v>132</v>
      </c>
      <c r="BD1021" t="s">
        <v>132</v>
      </c>
      <c r="BE1021" t="s">
        <v>133</v>
      </c>
      <c r="BF1021" t="s">
        <v>137</v>
      </c>
      <c r="BG1021" t="s">
        <v>507</v>
      </c>
      <c r="BH1021" t="s">
        <v>132</v>
      </c>
      <c r="BI1021" t="s">
        <v>315</v>
      </c>
      <c r="BJ1021" t="s">
        <v>137</v>
      </c>
      <c r="BK1021" t="s">
        <v>137</v>
      </c>
      <c r="BL1021" t="s">
        <v>137</v>
      </c>
      <c r="BM1021" t="s">
        <v>137</v>
      </c>
      <c r="BN1021" t="s">
        <v>315</v>
      </c>
      <c r="BO1021" t="s">
        <v>137</v>
      </c>
      <c r="BP1021" t="s">
        <v>137</v>
      </c>
      <c r="BQ1021" t="s">
        <v>550</v>
      </c>
      <c r="BR1021" t="s">
        <v>133</v>
      </c>
      <c r="BS1021" t="s">
        <v>137</v>
      </c>
      <c r="BT1021" t="s">
        <v>137</v>
      </c>
      <c r="BU1021" t="s">
        <v>137</v>
      </c>
      <c r="BV1021" t="s">
        <v>28658</v>
      </c>
      <c r="BW1021" t="s">
        <v>13800</v>
      </c>
      <c r="BX1021" t="s">
        <v>102</v>
      </c>
      <c r="BY1021" t="s">
        <v>13800</v>
      </c>
      <c r="BZ1021" t="s">
        <v>28659</v>
      </c>
      <c r="CA1021" t="s">
        <v>144</v>
      </c>
      <c r="CB1021" t="s">
        <v>313</v>
      </c>
      <c r="CC1021" t="s">
        <v>211</v>
      </c>
      <c r="CD1021" t="s">
        <v>28660</v>
      </c>
      <c r="CE1021" t="s">
        <v>102</v>
      </c>
    </row>
    <row r="1022" spans="1:83" x14ac:dyDescent="0.2">
      <c r="A1022" t="s">
        <v>28661</v>
      </c>
      <c r="B1022" t="s">
        <v>560</v>
      </c>
      <c r="C1022" t="s">
        <v>28662</v>
      </c>
      <c r="D1022" t="s">
        <v>28663</v>
      </c>
      <c r="E1022" t="s">
        <v>28664</v>
      </c>
      <c r="F1022" t="s">
        <v>28665</v>
      </c>
      <c r="G1022" t="s">
        <v>28666</v>
      </c>
      <c r="H1022" t="s">
        <v>28667</v>
      </c>
      <c r="I1022" t="s">
        <v>28668</v>
      </c>
      <c r="J1022" t="s">
        <v>222</v>
      </c>
      <c r="K1022" t="s">
        <v>223</v>
      </c>
      <c r="L1022" t="s">
        <v>28669</v>
      </c>
      <c r="M1022" t="s">
        <v>102</v>
      </c>
      <c r="N1022" t="s">
        <v>102</v>
      </c>
      <c r="O1022" t="s">
        <v>102</v>
      </c>
      <c r="P1022" t="s">
        <v>102</v>
      </c>
      <c r="Q1022" t="s">
        <v>102</v>
      </c>
      <c r="R1022" t="s">
        <v>28670</v>
      </c>
      <c r="S1022" t="s">
        <v>28671</v>
      </c>
      <c r="T1022" t="s">
        <v>102</v>
      </c>
      <c r="U1022" t="s">
        <v>102</v>
      </c>
      <c r="V1022" t="s">
        <v>28672</v>
      </c>
      <c r="W1022" t="s">
        <v>102</v>
      </c>
      <c r="X1022" t="s">
        <v>102</v>
      </c>
      <c r="Y1022" t="s">
        <v>28673</v>
      </c>
      <c r="Z1022" t="s">
        <v>28674</v>
      </c>
      <c r="AA1022" t="s">
        <v>1608</v>
      </c>
      <c r="AB1022" t="s">
        <v>102</v>
      </c>
      <c r="AC1022" t="s">
        <v>102</v>
      </c>
      <c r="AD1022" t="s">
        <v>102</v>
      </c>
      <c r="AE1022" t="s">
        <v>102</v>
      </c>
      <c r="AF1022" t="s">
        <v>28675</v>
      </c>
      <c r="AG1022" t="s">
        <v>102</v>
      </c>
      <c r="AH1022" t="s">
        <v>1030</v>
      </c>
      <c r="AI1022" t="s">
        <v>102</v>
      </c>
      <c r="AJ1022" t="s">
        <v>102</v>
      </c>
      <c r="AK1022" t="s">
        <v>102</v>
      </c>
      <c r="AL1022" t="s">
        <v>28676</v>
      </c>
      <c r="AM1022" t="s">
        <v>28677</v>
      </c>
      <c r="AN1022" t="s">
        <v>28678</v>
      </c>
      <c r="AO1022" t="s">
        <v>28679</v>
      </c>
      <c r="AP1022" t="s">
        <v>28680</v>
      </c>
      <c r="AQ1022" t="s">
        <v>28673</v>
      </c>
      <c r="AR1022" t="s">
        <v>102</v>
      </c>
      <c r="AS1022" t="s">
        <v>102</v>
      </c>
      <c r="AT1022" t="s">
        <v>102</v>
      </c>
      <c r="AU1022" t="s">
        <v>184</v>
      </c>
      <c r="AV1022" t="s">
        <v>102</v>
      </c>
      <c r="AW1022" t="s">
        <v>596</v>
      </c>
      <c r="AX1022" t="s">
        <v>2530</v>
      </c>
      <c r="AY1022" t="s">
        <v>260</v>
      </c>
      <c r="AZ1022" t="s">
        <v>128</v>
      </c>
      <c r="BA1022" t="s">
        <v>648</v>
      </c>
      <c r="BB1022" t="s">
        <v>200</v>
      </c>
      <c r="BC1022" t="s">
        <v>133</v>
      </c>
      <c r="BD1022" t="s">
        <v>133</v>
      </c>
      <c r="BE1022" t="s">
        <v>133</v>
      </c>
      <c r="BF1022" t="s">
        <v>133</v>
      </c>
      <c r="BG1022" t="s">
        <v>314</v>
      </c>
      <c r="BH1022" t="s">
        <v>260</v>
      </c>
      <c r="BI1022" t="s">
        <v>129</v>
      </c>
      <c r="BJ1022" t="s">
        <v>137</v>
      </c>
      <c r="BK1022" t="s">
        <v>137</v>
      </c>
      <c r="BL1022" t="s">
        <v>137</v>
      </c>
      <c r="BM1022" t="s">
        <v>137</v>
      </c>
      <c r="BN1022" t="s">
        <v>315</v>
      </c>
      <c r="BO1022" t="s">
        <v>315</v>
      </c>
      <c r="BP1022" t="s">
        <v>137</v>
      </c>
      <c r="BQ1022" t="s">
        <v>646</v>
      </c>
      <c r="BR1022" t="s">
        <v>359</v>
      </c>
      <c r="BS1022" t="s">
        <v>137</v>
      </c>
      <c r="BT1022" t="s">
        <v>315</v>
      </c>
      <c r="BU1022" t="s">
        <v>137</v>
      </c>
      <c r="BV1022" t="s">
        <v>28681</v>
      </c>
      <c r="BW1022" t="s">
        <v>102</v>
      </c>
      <c r="BX1022" t="s">
        <v>102</v>
      </c>
      <c r="BY1022" t="s">
        <v>102</v>
      </c>
      <c r="BZ1022" t="s">
        <v>28682</v>
      </c>
      <c r="CA1022" t="s">
        <v>144</v>
      </c>
      <c r="CB1022" t="s">
        <v>130</v>
      </c>
      <c r="CC1022" t="s">
        <v>2071</v>
      </c>
      <c r="CD1022" t="s">
        <v>28683</v>
      </c>
      <c r="CE1022" t="s">
        <v>4883</v>
      </c>
    </row>
    <row r="1023" spans="1:83" x14ac:dyDescent="0.2">
      <c r="A1023" t="s">
        <v>28684</v>
      </c>
      <c r="B1023" t="s">
        <v>84</v>
      </c>
      <c r="C1023" t="s">
        <v>28685</v>
      </c>
      <c r="D1023" t="s">
        <v>28686</v>
      </c>
      <c r="E1023" t="s">
        <v>28687</v>
      </c>
      <c r="F1023" t="s">
        <v>28688</v>
      </c>
      <c r="G1023" t="s">
        <v>28689</v>
      </c>
      <c r="H1023" t="s">
        <v>28690</v>
      </c>
      <c r="I1023" t="s">
        <v>28691</v>
      </c>
      <c r="J1023" t="s">
        <v>222</v>
      </c>
      <c r="K1023" t="s">
        <v>223</v>
      </c>
      <c r="L1023" t="s">
        <v>13213</v>
      </c>
      <c r="M1023" t="s">
        <v>28692</v>
      </c>
      <c r="N1023" t="s">
        <v>28693</v>
      </c>
      <c r="O1023" t="s">
        <v>28694</v>
      </c>
      <c r="P1023" t="s">
        <v>28695</v>
      </c>
      <c r="Q1023" t="s">
        <v>28696</v>
      </c>
      <c r="R1023" t="s">
        <v>28697</v>
      </c>
      <c r="S1023" t="s">
        <v>28698</v>
      </c>
      <c r="T1023" t="s">
        <v>102</v>
      </c>
      <c r="U1023" t="s">
        <v>25505</v>
      </c>
      <c r="V1023" t="s">
        <v>28699</v>
      </c>
      <c r="W1023" t="s">
        <v>102</v>
      </c>
      <c r="X1023" t="s">
        <v>102</v>
      </c>
      <c r="Y1023" t="s">
        <v>28700</v>
      </c>
      <c r="Z1023" t="s">
        <v>28701</v>
      </c>
      <c r="AA1023" t="s">
        <v>294</v>
      </c>
      <c r="AB1023" t="s">
        <v>102</v>
      </c>
      <c r="AC1023" t="s">
        <v>102</v>
      </c>
      <c r="AD1023" t="s">
        <v>1909</v>
      </c>
      <c r="AE1023" t="s">
        <v>102</v>
      </c>
      <c r="AF1023" t="s">
        <v>28702</v>
      </c>
      <c r="AG1023" t="s">
        <v>2912</v>
      </c>
      <c r="AH1023" t="s">
        <v>8868</v>
      </c>
      <c r="AI1023" t="s">
        <v>102</v>
      </c>
      <c r="AJ1023" t="s">
        <v>102</v>
      </c>
      <c r="AK1023" t="s">
        <v>28703</v>
      </c>
      <c r="AL1023" t="s">
        <v>28704</v>
      </c>
      <c r="AM1023" t="s">
        <v>28705</v>
      </c>
      <c r="AN1023" t="s">
        <v>28706</v>
      </c>
      <c r="AO1023" t="s">
        <v>28707</v>
      </c>
      <c r="AP1023" t="s">
        <v>28708</v>
      </c>
      <c r="AQ1023" t="s">
        <v>28700</v>
      </c>
      <c r="AR1023" t="s">
        <v>102</v>
      </c>
      <c r="AS1023" t="s">
        <v>102</v>
      </c>
      <c r="AT1023" t="s">
        <v>102</v>
      </c>
      <c r="AU1023" t="s">
        <v>184</v>
      </c>
      <c r="AV1023" t="s">
        <v>8054</v>
      </c>
      <c r="AW1023" t="s">
        <v>196</v>
      </c>
      <c r="AX1023" t="s">
        <v>196</v>
      </c>
      <c r="AY1023" t="s">
        <v>128</v>
      </c>
      <c r="AZ1023" t="s">
        <v>129</v>
      </c>
      <c r="BA1023" t="s">
        <v>198</v>
      </c>
      <c r="BB1023" t="s">
        <v>701</v>
      </c>
      <c r="BC1023" t="s">
        <v>133</v>
      </c>
      <c r="BD1023" t="s">
        <v>137</v>
      </c>
      <c r="BE1023" t="s">
        <v>137</v>
      </c>
      <c r="BF1023" t="s">
        <v>137</v>
      </c>
      <c r="BG1023" t="s">
        <v>550</v>
      </c>
      <c r="BH1023" t="s">
        <v>317</v>
      </c>
      <c r="BI1023" t="s">
        <v>128</v>
      </c>
      <c r="BJ1023" t="s">
        <v>315</v>
      </c>
      <c r="BK1023" t="s">
        <v>137</v>
      </c>
      <c r="BL1023" t="s">
        <v>137</v>
      </c>
      <c r="BM1023" t="s">
        <v>137</v>
      </c>
      <c r="BN1023" t="s">
        <v>137</v>
      </c>
      <c r="BO1023" t="s">
        <v>137</v>
      </c>
      <c r="BP1023" t="s">
        <v>137</v>
      </c>
      <c r="BQ1023" t="s">
        <v>774</v>
      </c>
      <c r="BR1023" t="s">
        <v>313</v>
      </c>
      <c r="BS1023" t="s">
        <v>137</v>
      </c>
      <c r="BT1023" t="s">
        <v>137</v>
      </c>
      <c r="BU1023" t="s">
        <v>137</v>
      </c>
      <c r="BV1023" t="s">
        <v>28709</v>
      </c>
      <c r="BW1023" t="s">
        <v>28710</v>
      </c>
      <c r="BX1023" t="s">
        <v>102</v>
      </c>
      <c r="BY1023" t="s">
        <v>28711</v>
      </c>
      <c r="BZ1023" t="s">
        <v>28712</v>
      </c>
      <c r="CA1023" t="s">
        <v>144</v>
      </c>
      <c r="CB1023" t="s">
        <v>317</v>
      </c>
      <c r="CC1023" t="s">
        <v>145</v>
      </c>
      <c r="CD1023" t="s">
        <v>28713</v>
      </c>
      <c r="CE1023" t="s">
        <v>147</v>
      </c>
    </row>
    <row r="1024" spans="1:83" x14ac:dyDescent="0.2">
      <c r="A1024" t="s">
        <v>28714</v>
      </c>
      <c r="B1024" t="s">
        <v>84</v>
      </c>
      <c r="C1024" t="s">
        <v>28715</v>
      </c>
      <c r="D1024" t="s">
        <v>28716</v>
      </c>
      <c r="E1024" t="s">
        <v>28717</v>
      </c>
      <c r="F1024" t="s">
        <v>28718</v>
      </c>
      <c r="G1024" t="s">
        <v>7038</v>
      </c>
      <c r="H1024" t="s">
        <v>7039</v>
      </c>
      <c r="I1024" t="s">
        <v>7040</v>
      </c>
      <c r="J1024" t="s">
        <v>835</v>
      </c>
      <c r="K1024" t="s">
        <v>7041</v>
      </c>
      <c r="L1024" t="s">
        <v>7042</v>
      </c>
      <c r="M1024" t="s">
        <v>28719</v>
      </c>
      <c r="N1024" t="s">
        <v>28720</v>
      </c>
      <c r="O1024" t="s">
        <v>28721</v>
      </c>
      <c r="P1024" t="s">
        <v>2049</v>
      </c>
      <c r="Q1024" t="s">
        <v>28722</v>
      </c>
      <c r="R1024" t="s">
        <v>28723</v>
      </c>
      <c r="S1024" t="s">
        <v>28724</v>
      </c>
      <c r="T1024" t="s">
        <v>102</v>
      </c>
      <c r="U1024" t="s">
        <v>102</v>
      </c>
      <c r="V1024" t="s">
        <v>28725</v>
      </c>
      <c r="W1024" t="s">
        <v>102</v>
      </c>
      <c r="X1024" t="s">
        <v>578</v>
      </c>
      <c r="Y1024" t="s">
        <v>28726</v>
      </c>
      <c r="Z1024" t="s">
        <v>28727</v>
      </c>
      <c r="AA1024" t="s">
        <v>294</v>
      </c>
      <c r="AB1024" t="s">
        <v>102</v>
      </c>
      <c r="AC1024" t="s">
        <v>102</v>
      </c>
      <c r="AD1024" t="s">
        <v>238</v>
      </c>
      <c r="AE1024" t="s">
        <v>102</v>
      </c>
      <c r="AF1024" t="s">
        <v>7052</v>
      </c>
      <c r="AG1024" t="s">
        <v>3530</v>
      </c>
      <c r="AH1024" t="s">
        <v>2854</v>
      </c>
      <c r="AI1024" t="s">
        <v>133</v>
      </c>
      <c r="AJ1024" t="s">
        <v>102</v>
      </c>
      <c r="AK1024" t="s">
        <v>28728</v>
      </c>
      <c r="AL1024" t="s">
        <v>102</v>
      </c>
      <c r="AM1024" t="s">
        <v>28729</v>
      </c>
      <c r="AN1024" t="s">
        <v>28730</v>
      </c>
      <c r="AO1024" t="s">
        <v>28731</v>
      </c>
      <c r="AP1024" t="s">
        <v>28732</v>
      </c>
      <c r="AQ1024" t="s">
        <v>28726</v>
      </c>
      <c r="AR1024" t="s">
        <v>102</v>
      </c>
      <c r="AS1024" t="s">
        <v>102</v>
      </c>
      <c r="AT1024" t="s">
        <v>102</v>
      </c>
      <c r="AU1024" t="s">
        <v>1320</v>
      </c>
      <c r="AV1024" t="s">
        <v>102</v>
      </c>
      <c r="AW1024" t="s">
        <v>1002</v>
      </c>
      <c r="AX1024" t="s">
        <v>1002</v>
      </c>
      <c r="AY1024" t="s">
        <v>128</v>
      </c>
      <c r="AZ1024" t="s">
        <v>128</v>
      </c>
      <c r="BA1024" t="s">
        <v>204</v>
      </c>
      <c r="BB1024" t="s">
        <v>134</v>
      </c>
      <c r="BC1024" t="s">
        <v>315</v>
      </c>
      <c r="BD1024" t="s">
        <v>315</v>
      </c>
      <c r="BE1024" t="s">
        <v>315</v>
      </c>
      <c r="BF1024" t="s">
        <v>315</v>
      </c>
      <c r="BG1024" t="s">
        <v>126</v>
      </c>
      <c r="BH1024" t="s">
        <v>128</v>
      </c>
      <c r="BI1024" t="s">
        <v>133</v>
      </c>
      <c r="BJ1024" t="s">
        <v>137</v>
      </c>
      <c r="BK1024" t="s">
        <v>137</v>
      </c>
      <c r="BL1024" t="s">
        <v>137</v>
      </c>
      <c r="BM1024" t="s">
        <v>137</v>
      </c>
      <c r="BN1024" t="s">
        <v>133</v>
      </c>
      <c r="BO1024" t="s">
        <v>137</v>
      </c>
      <c r="BP1024" t="s">
        <v>137</v>
      </c>
      <c r="BQ1024" t="s">
        <v>913</v>
      </c>
      <c r="BR1024" t="s">
        <v>128</v>
      </c>
      <c r="BS1024" t="s">
        <v>137</v>
      </c>
      <c r="BT1024" t="s">
        <v>137</v>
      </c>
      <c r="BU1024" t="s">
        <v>137</v>
      </c>
      <c r="BV1024" t="s">
        <v>28733</v>
      </c>
      <c r="BW1024" t="s">
        <v>28734</v>
      </c>
      <c r="BX1024" t="s">
        <v>102</v>
      </c>
      <c r="BY1024" t="s">
        <v>21066</v>
      </c>
      <c r="BZ1024" t="s">
        <v>28735</v>
      </c>
      <c r="CA1024" t="s">
        <v>144</v>
      </c>
      <c r="CB1024" t="s">
        <v>314</v>
      </c>
      <c r="CC1024" t="s">
        <v>924</v>
      </c>
      <c r="CD1024" t="s">
        <v>28736</v>
      </c>
      <c r="CE1024" t="s">
        <v>102</v>
      </c>
    </row>
    <row r="1025" spans="1:83" x14ac:dyDescent="0.2">
      <c r="A1025" t="s">
        <v>28737</v>
      </c>
      <c r="B1025" t="s">
        <v>84</v>
      </c>
      <c r="C1025" t="s">
        <v>28738</v>
      </c>
      <c r="D1025" t="s">
        <v>28739</v>
      </c>
      <c r="E1025" t="s">
        <v>28740</v>
      </c>
      <c r="F1025" t="s">
        <v>28741</v>
      </c>
      <c r="G1025" t="s">
        <v>28742</v>
      </c>
      <c r="H1025" t="s">
        <v>28743</v>
      </c>
      <c r="I1025" t="s">
        <v>28744</v>
      </c>
      <c r="J1025" t="s">
        <v>835</v>
      </c>
      <c r="K1025" t="s">
        <v>7041</v>
      </c>
      <c r="L1025" t="s">
        <v>7042</v>
      </c>
      <c r="M1025" t="s">
        <v>28745</v>
      </c>
      <c r="N1025" t="s">
        <v>28746</v>
      </c>
      <c r="O1025" t="s">
        <v>28747</v>
      </c>
      <c r="P1025" t="s">
        <v>2780</v>
      </c>
      <c r="Q1025" t="s">
        <v>28748</v>
      </c>
      <c r="R1025" t="s">
        <v>28749</v>
      </c>
      <c r="S1025" t="s">
        <v>28750</v>
      </c>
      <c r="T1025" t="s">
        <v>102</v>
      </c>
      <c r="U1025" t="s">
        <v>102</v>
      </c>
      <c r="V1025" t="s">
        <v>28751</v>
      </c>
      <c r="W1025" t="s">
        <v>102</v>
      </c>
      <c r="X1025" t="s">
        <v>578</v>
      </c>
      <c r="Y1025" t="s">
        <v>28752</v>
      </c>
      <c r="Z1025" t="s">
        <v>28753</v>
      </c>
      <c r="AA1025" t="s">
        <v>1271</v>
      </c>
      <c r="AB1025" t="s">
        <v>102</v>
      </c>
      <c r="AC1025" t="s">
        <v>4013</v>
      </c>
      <c r="AD1025" t="s">
        <v>238</v>
      </c>
      <c r="AE1025" t="s">
        <v>102</v>
      </c>
      <c r="AF1025" t="s">
        <v>7052</v>
      </c>
      <c r="AG1025" t="s">
        <v>1807</v>
      </c>
      <c r="AH1025" t="s">
        <v>765</v>
      </c>
      <c r="AI1025" t="s">
        <v>102</v>
      </c>
      <c r="AJ1025" t="s">
        <v>102</v>
      </c>
      <c r="AK1025" t="s">
        <v>102</v>
      </c>
      <c r="AL1025" t="s">
        <v>102</v>
      </c>
      <c r="AM1025" t="s">
        <v>28754</v>
      </c>
      <c r="AN1025" t="s">
        <v>28755</v>
      </c>
      <c r="AO1025" t="s">
        <v>28756</v>
      </c>
      <c r="AP1025" t="s">
        <v>28757</v>
      </c>
      <c r="AQ1025" t="s">
        <v>28752</v>
      </c>
      <c r="AR1025" t="s">
        <v>102</v>
      </c>
      <c r="AS1025" t="s">
        <v>102</v>
      </c>
      <c r="AT1025" t="s">
        <v>102</v>
      </c>
      <c r="AU1025" t="s">
        <v>184</v>
      </c>
      <c r="AV1025" t="s">
        <v>8345</v>
      </c>
      <c r="AW1025" t="s">
        <v>10305</v>
      </c>
      <c r="AX1025" t="s">
        <v>10305</v>
      </c>
      <c r="AY1025" t="s">
        <v>129</v>
      </c>
      <c r="AZ1025" t="s">
        <v>132</v>
      </c>
      <c r="BA1025" t="s">
        <v>690</v>
      </c>
      <c r="BB1025" t="s">
        <v>199</v>
      </c>
      <c r="BC1025" t="s">
        <v>137</v>
      </c>
      <c r="BD1025" t="s">
        <v>137</v>
      </c>
      <c r="BE1025" t="s">
        <v>137</v>
      </c>
      <c r="BF1025" t="s">
        <v>137</v>
      </c>
      <c r="BG1025" t="s">
        <v>263</v>
      </c>
      <c r="BH1025" t="s">
        <v>359</v>
      </c>
      <c r="BI1025" t="s">
        <v>260</v>
      </c>
      <c r="BJ1025" t="s">
        <v>137</v>
      </c>
      <c r="BK1025" t="s">
        <v>137</v>
      </c>
      <c r="BL1025" t="s">
        <v>137</v>
      </c>
      <c r="BM1025" t="s">
        <v>137</v>
      </c>
      <c r="BN1025" t="s">
        <v>137</v>
      </c>
      <c r="BO1025" t="s">
        <v>137</v>
      </c>
      <c r="BP1025" t="s">
        <v>137</v>
      </c>
      <c r="BQ1025" t="s">
        <v>2281</v>
      </c>
      <c r="BR1025" t="s">
        <v>507</v>
      </c>
      <c r="BS1025" t="s">
        <v>137</v>
      </c>
      <c r="BT1025" t="s">
        <v>137</v>
      </c>
      <c r="BU1025" t="s">
        <v>137</v>
      </c>
      <c r="BV1025" t="s">
        <v>28758</v>
      </c>
      <c r="BW1025" t="s">
        <v>28759</v>
      </c>
      <c r="BX1025" t="s">
        <v>102</v>
      </c>
      <c r="BY1025" t="s">
        <v>28760</v>
      </c>
      <c r="BZ1025" t="s">
        <v>28761</v>
      </c>
      <c r="CA1025" t="s">
        <v>144</v>
      </c>
      <c r="CB1025" t="s">
        <v>260</v>
      </c>
      <c r="CC1025" t="s">
        <v>211</v>
      </c>
      <c r="CD1025" t="s">
        <v>28762</v>
      </c>
      <c r="CE1025" t="s">
        <v>102</v>
      </c>
    </row>
    <row r="1026" spans="1:83" x14ac:dyDescent="0.2">
      <c r="A1026" t="s">
        <v>28763</v>
      </c>
      <c r="B1026" t="s">
        <v>1439</v>
      </c>
      <c r="C1026" t="s">
        <v>28764</v>
      </c>
      <c r="D1026" t="s">
        <v>28765</v>
      </c>
      <c r="E1026" t="s">
        <v>28766</v>
      </c>
      <c r="F1026" t="s">
        <v>28767</v>
      </c>
      <c r="G1026" t="s">
        <v>28768</v>
      </c>
      <c r="H1026" t="s">
        <v>28769</v>
      </c>
      <c r="I1026" t="s">
        <v>28770</v>
      </c>
      <c r="J1026" t="s">
        <v>92</v>
      </c>
      <c r="K1026" t="s">
        <v>93</v>
      </c>
      <c r="L1026" t="s">
        <v>28771</v>
      </c>
      <c r="M1026" t="s">
        <v>28772</v>
      </c>
      <c r="N1026" t="s">
        <v>28773</v>
      </c>
      <c r="O1026" t="s">
        <v>28774</v>
      </c>
      <c r="P1026" t="s">
        <v>2780</v>
      </c>
      <c r="Q1026" t="s">
        <v>28775</v>
      </c>
      <c r="R1026" t="s">
        <v>28776</v>
      </c>
      <c r="S1026" t="s">
        <v>28777</v>
      </c>
      <c r="T1026" t="s">
        <v>102</v>
      </c>
      <c r="U1026" t="s">
        <v>28778</v>
      </c>
      <c r="V1026" t="s">
        <v>28779</v>
      </c>
      <c r="W1026" t="s">
        <v>102</v>
      </c>
      <c r="X1026" t="s">
        <v>234</v>
      </c>
      <c r="Y1026" t="s">
        <v>13352</v>
      </c>
      <c r="Z1026" t="s">
        <v>28780</v>
      </c>
      <c r="AA1026" t="s">
        <v>1608</v>
      </c>
      <c r="AB1026" t="s">
        <v>8449</v>
      </c>
      <c r="AC1026" t="s">
        <v>109</v>
      </c>
      <c r="AD1026" t="s">
        <v>170</v>
      </c>
      <c r="AE1026" t="s">
        <v>102</v>
      </c>
      <c r="AF1026" t="s">
        <v>28781</v>
      </c>
      <c r="AG1026" t="s">
        <v>447</v>
      </c>
      <c r="AH1026" t="s">
        <v>1066</v>
      </c>
      <c r="AI1026" t="s">
        <v>102</v>
      </c>
      <c r="AJ1026" t="s">
        <v>102</v>
      </c>
      <c r="AK1026" t="s">
        <v>102</v>
      </c>
      <c r="AL1026" t="s">
        <v>28782</v>
      </c>
      <c r="AM1026" t="s">
        <v>28783</v>
      </c>
      <c r="AN1026" t="s">
        <v>28784</v>
      </c>
      <c r="AO1026" t="s">
        <v>28785</v>
      </c>
      <c r="AP1026" t="s">
        <v>28786</v>
      </c>
      <c r="AQ1026" t="s">
        <v>13352</v>
      </c>
      <c r="AR1026" t="s">
        <v>28787</v>
      </c>
      <c r="AS1026" t="s">
        <v>28788</v>
      </c>
      <c r="AT1026" t="s">
        <v>28789</v>
      </c>
      <c r="AU1026" t="s">
        <v>184</v>
      </c>
      <c r="AV1026" t="s">
        <v>1583</v>
      </c>
      <c r="AW1026" t="s">
        <v>4611</v>
      </c>
      <c r="AX1026" t="s">
        <v>5048</v>
      </c>
      <c r="AY1026" t="s">
        <v>6647</v>
      </c>
      <c r="AZ1026" t="s">
        <v>1359</v>
      </c>
      <c r="BA1026" t="s">
        <v>690</v>
      </c>
      <c r="BB1026" t="s">
        <v>262</v>
      </c>
      <c r="BC1026" t="s">
        <v>133</v>
      </c>
      <c r="BD1026" t="s">
        <v>315</v>
      </c>
      <c r="BE1026" t="s">
        <v>137</v>
      </c>
      <c r="BF1026" t="s">
        <v>137</v>
      </c>
      <c r="BG1026" t="s">
        <v>133</v>
      </c>
      <c r="BH1026" t="s">
        <v>133</v>
      </c>
      <c r="BI1026" t="s">
        <v>315</v>
      </c>
      <c r="BJ1026" t="s">
        <v>133</v>
      </c>
      <c r="BK1026" t="s">
        <v>315</v>
      </c>
      <c r="BL1026" t="s">
        <v>137</v>
      </c>
      <c r="BM1026" t="s">
        <v>137</v>
      </c>
      <c r="BN1026" t="s">
        <v>133</v>
      </c>
      <c r="BO1026" t="s">
        <v>133</v>
      </c>
      <c r="BP1026" t="s">
        <v>315</v>
      </c>
      <c r="BQ1026" t="s">
        <v>12679</v>
      </c>
      <c r="BR1026" t="s">
        <v>695</v>
      </c>
      <c r="BS1026" t="s">
        <v>137</v>
      </c>
      <c r="BT1026" t="s">
        <v>417</v>
      </c>
      <c r="BU1026" t="s">
        <v>130</v>
      </c>
      <c r="BV1026" t="s">
        <v>28790</v>
      </c>
      <c r="BW1026" t="s">
        <v>28791</v>
      </c>
      <c r="BX1026" t="s">
        <v>28791</v>
      </c>
      <c r="BY1026" t="s">
        <v>28792</v>
      </c>
      <c r="BZ1026" t="s">
        <v>28793</v>
      </c>
      <c r="CA1026" t="s">
        <v>144</v>
      </c>
      <c r="CB1026" t="s">
        <v>507</v>
      </c>
      <c r="CC1026" t="s">
        <v>145</v>
      </c>
      <c r="CD1026" t="s">
        <v>28794</v>
      </c>
      <c r="CE1026" t="s">
        <v>3206</v>
      </c>
    </row>
    <row r="1027" spans="1:83" x14ac:dyDescent="0.2">
      <c r="A1027" t="s">
        <v>28795</v>
      </c>
      <c r="B1027" t="s">
        <v>84</v>
      </c>
      <c r="C1027" t="s">
        <v>28796</v>
      </c>
      <c r="D1027" t="s">
        <v>28797</v>
      </c>
      <c r="E1027" t="s">
        <v>28798</v>
      </c>
      <c r="F1027" t="s">
        <v>102</v>
      </c>
      <c r="G1027" t="s">
        <v>15241</v>
      </c>
      <c r="H1027" t="s">
        <v>15242</v>
      </c>
      <c r="I1027" t="s">
        <v>15243</v>
      </c>
      <c r="J1027" t="s">
        <v>92</v>
      </c>
      <c r="K1027" t="s">
        <v>1828</v>
      </c>
      <c r="L1027" t="s">
        <v>2081</v>
      </c>
      <c r="M1027" t="s">
        <v>28799</v>
      </c>
      <c r="N1027" t="s">
        <v>28800</v>
      </c>
      <c r="O1027" t="s">
        <v>28801</v>
      </c>
      <c r="P1027" t="s">
        <v>3084</v>
      </c>
      <c r="Q1027" t="s">
        <v>28802</v>
      </c>
      <c r="R1027" t="s">
        <v>28803</v>
      </c>
      <c r="S1027" t="s">
        <v>28804</v>
      </c>
      <c r="T1027" t="s">
        <v>102</v>
      </c>
      <c r="U1027" t="s">
        <v>102</v>
      </c>
      <c r="V1027" t="s">
        <v>102</v>
      </c>
      <c r="W1027" t="s">
        <v>102</v>
      </c>
      <c r="X1027" t="s">
        <v>102</v>
      </c>
      <c r="Y1027" t="s">
        <v>28805</v>
      </c>
      <c r="Z1027" t="s">
        <v>28806</v>
      </c>
      <c r="AA1027" t="s">
        <v>1187</v>
      </c>
      <c r="AB1027" t="s">
        <v>102</v>
      </c>
      <c r="AC1027" t="s">
        <v>102</v>
      </c>
      <c r="AD1027" t="s">
        <v>102</v>
      </c>
      <c r="AE1027" t="s">
        <v>102</v>
      </c>
      <c r="AF1027" t="s">
        <v>5002</v>
      </c>
      <c r="AG1027" t="s">
        <v>102</v>
      </c>
      <c r="AH1027" t="s">
        <v>3230</v>
      </c>
      <c r="AI1027" t="s">
        <v>102</v>
      </c>
      <c r="AJ1027" t="s">
        <v>102</v>
      </c>
      <c r="AK1027" t="s">
        <v>102</v>
      </c>
      <c r="AL1027" t="s">
        <v>102</v>
      </c>
      <c r="AM1027" t="s">
        <v>28807</v>
      </c>
      <c r="AN1027" t="s">
        <v>102</v>
      </c>
      <c r="AO1027" t="s">
        <v>28808</v>
      </c>
      <c r="AP1027" t="s">
        <v>27316</v>
      </c>
      <c r="AQ1027" t="s">
        <v>28805</v>
      </c>
      <c r="AR1027" t="s">
        <v>102</v>
      </c>
      <c r="AS1027" t="s">
        <v>102</v>
      </c>
      <c r="AT1027" t="s">
        <v>102</v>
      </c>
      <c r="AU1027" t="s">
        <v>352</v>
      </c>
      <c r="AV1027" t="s">
        <v>102</v>
      </c>
      <c r="AW1027" t="s">
        <v>690</v>
      </c>
      <c r="AX1027" t="s">
        <v>690</v>
      </c>
      <c r="AY1027" t="s">
        <v>1003</v>
      </c>
      <c r="AZ1027" t="s">
        <v>508</v>
      </c>
      <c r="BA1027" t="s">
        <v>199</v>
      </c>
      <c r="BB1027" t="s">
        <v>776</v>
      </c>
      <c r="BC1027" t="s">
        <v>137</v>
      </c>
      <c r="BD1027" t="s">
        <v>137</v>
      </c>
      <c r="BE1027" t="s">
        <v>137</v>
      </c>
      <c r="BF1027" t="s">
        <v>137</v>
      </c>
      <c r="BG1027" t="s">
        <v>315</v>
      </c>
      <c r="BH1027" t="s">
        <v>137</v>
      </c>
      <c r="BI1027" t="s">
        <v>137</v>
      </c>
      <c r="BJ1027" t="s">
        <v>137</v>
      </c>
      <c r="BK1027" t="s">
        <v>137</v>
      </c>
      <c r="BL1027" t="s">
        <v>137</v>
      </c>
      <c r="BM1027" t="s">
        <v>137</v>
      </c>
      <c r="BN1027" t="s">
        <v>315</v>
      </c>
      <c r="BO1027" t="s">
        <v>137</v>
      </c>
      <c r="BP1027" t="s">
        <v>137</v>
      </c>
      <c r="BQ1027" t="s">
        <v>599</v>
      </c>
      <c r="BR1027" t="s">
        <v>314</v>
      </c>
      <c r="BS1027" t="s">
        <v>137</v>
      </c>
      <c r="BT1027" t="s">
        <v>127</v>
      </c>
      <c r="BU1027" t="s">
        <v>137</v>
      </c>
      <c r="BV1027" t="s">
        <v>28809</v>
      </c>
      <c r="BW1027" t="s">
        <v>28810</v>
      </c>
      <c r="BX1027" t="s">
        <v>28811</v>
      </c>
      <c r="BY1027" t="s">
        <v>4234</v>
      </c>
      <c r="BZ1027" t="s">
        <v>102</v>
      </c>
      <c r="CA1027" t="s">
        <v>144</v>
      </c>
      <c r="CB1027" t="s">
        <v>133</v>
      </c>
      <c r="CC1027" t="s">
        <v>145</v>
      </c>
      <c r="CD1027" t="s">
        <v>28812</v>
      </c>
      <c r="CE1027" t="s">
        <v>147</v>
      </c>
    </row>
    <row r="1028" spans="1:83" x14ac:dyDescent="0.2">
      <c r="A1028" t="s">
        <v>28813</v>
      </c>
      <c r="B1028" t="s">
        <v>3352</v>
      </c>
      <c r="C1028" t="s">
        <v>28814</v>
      </c>
      <c r="D1028" t="s">
        <v>28815</v>
      </c>
      <c r="E1028" t="s">
        <v>12803</v>
      </c>
      <c r="F1028" t="s">
        <v>28816</v>
      </c>
      <c r="G1028" t="s">
        <v>28817</v>
      </c>
      <c r="H1028" t="s">
        <v>28818</v>
      </c>
      <c r="I1028" t="s">
        <v>28819</v>
      </c>
      <c r="J1028" t="s">
        <v>92</v>
      </c>
      <c r="K1028" t="s">
        <v>93</v>
      </c>
      <c r="L1028" t="s">
        <v>12799</v>
      </c>
      <c r="M1028" t="s">
        <v>28820</v>
      </c>
      <c r="N1028" t="s">
        <v>102</v>
      </c>
      <c r="O1028" t="s">
        <v>28820</v>
      </c>
      <c r="P1028" t="s">
        <v>28821</v>
      </c>
      <c r="Q1028" t="s">
        <v>5784</v>
      </c>
      <c r="R1028" t="s">
        <v>28822</v>
      </c>
      <c r="S1028" t="s">
        <v>28823</v>
      </c>
      <c r="T1028" t="s">
        <v>102</v>
      </c>
      <c r="U1028" t="s">
        <v>28824</v>
      </c>
      <c r="V1028" t="s">
        <v>102</v>
      </c>
      <c r="W1028" t="s">
        <v>102</v>
      </c>
      <c r="X1028" t="s">
        <v>102</v>
      </c>
      <c r="Y1028" t="s">
        <v>28825</v>
      </c>
      <c r="Z1028" t="s">
        <v>28826</v>
      </c>
      <c r="AA1028" t="s">
        <v>1187</v>
      </c>
      <c r="AB1028" t="s">
        <v>102</v>
      </c>
      <c r="AC1028" t="s">
        <v>102</v>
      </c>
      <c r="AD1028" t="s">
        <v>102</v>
      </c>
      <c r="AE1028" t="s">
        <v>102</v>
      </c>
      <c r="AF1028" t="s">
        <v>12806</v>
      </c>
      <c r="AG1028" t="s">
        <v>102</v>
      </c>
      <c r="AH1028" t="s">
        <v>4191</v>
      </c>
      <c r="AI1028" t="s">
        <v>102</v>
      </c>
      <c r="AJ1028" t="s">
        <v>102</v>
      </c>
      <c r="AK1028" t="s">
        <v>102</v>
      </c>
      <c r="AL1028" t="s">
        <v>12808</v>
      </c>
      <c r="AM1028" t="s">
        <v>12809</v>
      </c>
      <c r="AN1028" t="s">
        <v>102</v>
      </c>
      <c r="AO1028" t="s">
        <v>28827</v>
      </c>
      <c r="AP1028" t="s">
        <v>28828</v>
      </c>
      <c r="AQ1028" t="s">
        <v>28825</v>
      </c>
      <c r="AR1028" t="s">
        <v>102</v>
      </c>
      <c r="AS1028" t="s">
        <v>102</v>
      </c>
      <c r="AT1028" t="s">
        <v>102</v>
      </c>
      <c r="AU1028" t="s">
        <v>184</v>
      </c>
      <c r="AV1028" t="s">
        <v>28829</v>
      </c>
      <c r="AW1028" t="s">
        <v>737</v>
      </c>
      <c r="AX1028" t="s">
        <v>737</v>
      </c>
      <c r="AY1028" t="s">
        <v>1703</v>
      </c>
      <c r="AZ1028" t="s">
        <v>1658</v>
      </c>
      <c r="BA1028" t="s">
        <v>365</v>
      </c>
      <c r="BB1028" t="s">
        <v>776</v>
      </c>
      <c r="BC1028" t="s">
        <v>315</v>
      </c>
      <c r="BD1028" t="s">
        <v>315</v>
      </c>
      <c r="BE1028" t="s">
        <v>137</v>
      </c>
      <c r="BF1028" t="s">
        <v>137</v>
      </c>
      <c r="BG1028" t="s">
        <v>315</v>
      </c>
      <c r="BH1028" t="s">
        <v>137</v>
      </c>
      <c r="BI1028" t="s">
        <v>137</v>
      </c>
      <c r="BJ1028" t="s">
        <v>315</v>
      </c>
      <c r="BK1028" t="s">
        <v>315</v>
      </c>
      <c r="BL1028" t="s">
        <v>137</v>
      </c>
      <c r="BM1028" t="s">
        <v>137</v>
      </c>
      <c r="BN1028" t="s">
        <v>315</v>
      </c>
      <c r="BO1028" t="s">
        <v>137</v>
      </c>
      <c r="BP1028" t="s">
        <v>137</v>
      </c>
      <c r="BQ1028" t="s">
        <v>1959</v>
      </c>
      <c r="BR1028" t="s">
        <v>210</v>
      </c>
      <c r="BS1028" t="s">
        <v>137</v>
      </c>
      <c r="BT1028" t="s">
        <v>210</v>
      </c>
      <c r="BU1028" t="s">
        <v>137</v>
      </c>
      <c r="BV1028" t="s">
        <v>28830</v>
      </c>
      <c r="BW1028" t="s">
        <v>28831</v>
      </c>
      <c r="BX1028" t="s">
        <v>28831</v>
      </c>
      <c r="BY1028" t="s">
        <v>28832</v>
      </c>
      <c r="BZ1028" t="s">
        <v>28833</v>
      </c>
      <c r="CA1028" t="s">
        <v>144</v>
      </c>
      <c r="CB1028" t="s">
        <v>129</v>
      </c>
      <c r="CC1028" t="s">
        <v>145</v>
      </c>
      <c r="CD1028" t="s">
        <v>28834</v>
      </c>
      <c r="CE1028" t="s">
        <v>147</v>
      </c>
    </row>
    <row r="1029" spans="1:83" x14ac:dyDescent="0.2">
      <c r="A1029" t="s">
        <v>28835</v>
      </c>
      <c r="B1029" t="s">
        <v>1439</v>
      </c>
      <c r="C1029" t="s">
        <v>28836</v>
      </c>
      <c r="D1029" t="s">
        <v>28837</v>
      </c>
      <c r="E1029" t="s">
        <v>28838</v>
      </c>
      <c r="F1029" t="s">
        <v>28839</v>
      </c>
      <c r="G1029" t="s">
        <v>28840</v>
      </c>
      <c r="H1029" t="s">
        <v>28841</v>
      </c>
      <c r="I1029" t="s">
        <v>28842</v>
      </c>
      <c r="J1029" t="s">
        <v>92</v>
      </c>
      <c r="K1029" t="s">
        <v>620</v>
      </c>
      <c r="L1029" t="s">
        <v>621</v>
      </c>
      <c r="M1029" t="s">
        <v>102</v>
      </c>
      <c r="N1029" t="s">
        <v>102</v>
      </c>
      <c r="O1029" t="s">
        <v>102</v>
      </c>
      <c r="P1029" t="s">
        <v>102</v>
      </c>
      <c r="Q1029" t="s">
        <v>102</v>
      </c>
      <c r="R1029" t="s">
        <v>28843</v>
      </c>
      <c r="S1029" t="s">
        <v>28844</v>
      </c>
      <c r="T1029" t="s">
        <v>102</v>
      </c>
      <c r="U1029" t="s">
        <v>102</v>
      </c>
      <c r="V1029" t="s">
        <v>28845</v>
      </c>
      <c r="W1029" t="s">
        <v>102</v>
      </c>
      <c r="X1029" t="s">
        <v>102</v>
      </c>
      <c r="Y1029" t="s">
        <v>28846</v>
      </c>
      <c r="Z1029" t="s">
        <v>28847</v>
      </c>
      <c r="AA1029" t="s">
        <v>1187</v>
      </c>
      <c r="AB1029" t="s">
        <v>102</v>
      </c>
      <c r="AC1029" t="s">
        <v>102</v>
      </c>
      <c r="AD1029" t="s">
        <v>238</v>
      </c>
      <c r="AE1029" t="s">
        <v>102</v>
      </c>
      <c r="AF1029" t="s">
        <v>633</v>
      </c>
      <c r="AG1029" t="s">
        <v>102</v>
      </c>
      <c r="AH1029" t="s">
        <v>28848</v>
      </c>
      <c r="AI1029" t="s">
        <v>102</v>
      </c>
      <c r="AJ1029" t="s">
        <v>102</v>
      </c>
      <c r="AK1029" t="s">
        <v>102</v>
      </c>
      <c r="AL1029" t="s">
        <v>102</v>
      </c>
      <c r="AM1029" t="s">
        <v>28849</v>
      </c>
      <c r="AN1029" t="s">
        <v>28850</v>
      </c>
      <c r="AO1029" t="s">
        <v>28851</v>
      </c>
      <c r="AP1029" t="s">
        <v>19028</v>
      </c>
      <c r="AQ1029" t="s">
        <v>28846</v>
      </c>
      <c r="AR1029" t="s">
        <v>28852</v>
      </c>
      <c r="AS1029" t="s">
        <v>5784</v>
      </c>
      <c r="AT1029" t="s">
        <v>686</v>
      </c>
      <c r="AU1029" t="s">
        <v>119</v>
      </c>
      <c r="AV1029" t="s">
        <v>28853</v>
      </c>
      <c r="AW1029" t="s">
        <v>693</v>
      </c>
      <c r="AX1029" t="s">
        <v>365</v>
      </c>
      <c r="AY1029" t="s">
        <v>261</v>
      </c>
      <c r="AZ1029" t="s">
        <v>1204</v>
      </c>
      <c r="BA1029" t="s">
        <v>417</v>
      </c>
      <c r="BB1029" t="s">
        <v>194</v>
      </c>
      <c r="BC1029" t="s">
        <v>315</v>
      </c>
      <c r="BD1029" t="s">
        <v>315</v>
      </c>
      <c r="BE1029" t="s">
        <v>137</v>
      </c>
      <c r="BF1029" t="s">
        <v>137</v>
      </c>
      <c r="BG1029" t="s">
        <v>315</v>
      </c>
      <c r="BH1029" t="s">
        <v>137</v>
      </c>
      <c r="BI1029" t="s">
        <v>137</v>
      </c>
      <c r="BJ1029" t="s">
        <v>137</v>
      </c>
      <c r="BK1029" t="s">
        <v>137</v>
      </c>
      <c r="BL1029" t="s">
        <v>137</v>
      </c>
      <c r="BM1029" t="s">
        <v>137</v>
      </c>
      <c r="BN1029" t="s">
        <v>315</v>
      </c>
      <c r="BO1029" t="s">
        <v>137</v>
      </c>
      <c r="BP1029" t="s">
        <v>137</v>
      </c>
      <c r="BQ1029" t="s">
        <v>1079</v>
      </c>
      <c r="BR1029" t="s">
        <v>695</v>
      </c>
      <c r="BS1029" t="s">
        <v>137</v>
      </c>
      <c r="BT1029" t="s">
        <v>695</v>
      </c>
      <c r="BU1029" t="s">
        <v>315</v>
      </c>
      <c r="BV1029" t="s">
        <v>28854</v>
      </c>
      <c r="BW1029" t="s">
        <v>28855</v>
      </c>
      <c r="BX1029" t="s">
        <v>28855</v>
      </c>
      <c r="BY1029" t="s">
        <v>28856</v>
      </c>
      <c r="BZ1029" t="s">
        <v>18156</v>
      </c>
      <c r="CA1029" t="s">
        <v>144</v>
      </c>
      <c r="CB1029" t="s">
        <v>359</v>
      </c>
      <c r="CC1029" t="s">
        <v>145</v>
      </c>
      <c r="CD1029" t="s">
        <v>28857</v>
      </c>
      <c r="CE1029" t="s">
        <v>3206</v>
      </c>
    </row>
    <row r="1030" spans="1:83" x14ac:dyDescent="0.2">
      <c r="A1030" t="s">
        <v>28858</v>
      </c>
      <c r="B1030" t="s">
        <v>84</v>
      </c>
      <c r="C1030" t="s">
        <v>28859</v>
      </c>
      <c r="D1030" t="s">
        <v>28860</v>
      </c>
      <c r="E1030" t="s">
        <v>28861</v>
      </c>
      <c r="F1030" t="s">
        <v>28862</v>
      </c>
      <c r="G1030" t="s">
        <v>1217</v>
      </c>
      <c r="H1030" t="s">
        <v>28863</v>
      </c>
      <c r="I1030" t="s">
        <v>28864</v>
      </c>
      <c r="J1030" t="s">
        <v>222</v>
      </c>
      <c r="K1030" t="s">
        <v>223</v>
      </c>
      <c r="L1030" t="s">
        <v>432</v>
      </c>
      <c r="M1030" t="s">
        <v>28865</v>
      </c>
      <c r="N1030" t="s">
        <v>28866</v>
      </c>
      <c r="O1030" t="s">
        <v>28867</v>
      </c>
      <c r="P1030" t="s">
        <v>5769</v>
      </c>
      <c r="Q1030" t="s">
        <v>28868</v>
      </c>
      <c r="R1030" t="s">
        <v>28869</v>
      </c>
      <c r="S1030" t="s">
        <v>28870</v>
      </c>
      <c r="T1030" t="s">
        <v>102</v>
      </c>
      <c r="U1030" t="s">
        <v>102</v>
      </c>
      <c r="V1030" t="s">
        <v>28871</v>
      </c>
      <c r="W1030" t="s">
        <v>102</v>
      </c>
      <c r="X1030" t="s">
        <v>105</v>
      </c>
      <c r="Y1030" t="s">
        <v>28872</v>
      </c>
      <c r="Z1030" t="s">
        <v>28873</v>
      </c>
      <c r="AA1030" t="s">
        <v>108</v>
      </c>
      <c r="AB1030" t="s">
        <v>102</v>
      </c>
      <c r="AC1030" t="s">
        <v>102</v>
      </c>
      <c r="AD1030" t="s">
        <v>102</v>
      </c>
      <c r="AE1030" t="s">
        <v>102</v>
      </c>
      <c r="AF1030" t="s">
        <v>17137</v>
      </c>
      <c r="AG1030" t="s">
        <v>102</v>
      </c>
      <c r="AH1030" t="s">
        <v>13140</v>
      </c>
      <c r="AI1030" t="s">
        <v>102</v>
      </c>
      <c r="AJ1030" t="s">
        <v>102</v>
      </c>
      <c r="AK1030" t="s">
        <v>102</v>
      </c>
      <c r="AL1030" t="s">
        <v>102</v>
      </c>
      <c r="AM1030" t="s">
        <v>28874</v>
      </c>
      <c r="AN1030" t="s">
        <v>102</v>
      </c>
      <c r="AO1030" t="s">
        <v>28875</v>
      </c>
      <c r="AP1030" t="s">
        <v>28876</v>
      </c>
      <c r="AQ1030" t="s">
        <v>28872</v>
      </c>
      <c r="AR1030" t="s">
        <v>102</v>
      </c>
      <c r="AS1030" t="s">
        <v>102</v>
      </c>
      <c r="AT1030" t="s">
        <v>102</v>
      </c>
      <c r="AU1030" t="s">
        <v>119</v>
      </c>
      <c r="AV1030" t="s">
        <v>102</v>
      </c>
      <c r="AW1030" t="s">
        <v>254</v>
      </c>
      <c r="AX1030" t="s">
        <v>254</v>
      </c>
      <c r="AY1030" t="s">
        <v>552</v>
      </c>
      <c r="AZ1030" t="s">
        <v>202</v>
      </c>
      <c r="BA1030" t="s">
        <v>261</v>
      </c>
      <c r="BB1030" t="s">
        <v>312</v>
      </c>
      <c r="BC1030" t="s">
        <v>137</v>
      </c>
      <c r="BD1030" t="s">
        <v>137</v>
      </c>
      <c r="BE1030" t="s">
        <v>137</v>
      </c>
      <c r="BF1030" t="s">
        <v>137</v>
      </c>
      <c r="BG1030" t="s">
        <v>359</v>
      </c>
      <c r="BH1030" t="s">
        <v>132</v>
      </c>
      <c r="BI1030" t="s">
        <v>133</v>
      </c>
      <c r="BJ1030" t="s">
        <v>137</v>
      </c>
      <c r="BK1030" t="s">
        <v>137</v>
      </c>
      <c r="BL1030" t="s">
        <v>137</v>
      </c>
      <c r="BM1030" t="s">
        <v>137</v>
      </c>
      <c r="BN1030" t="s">
        <v>315</v>
      </c>
      <c r="BO1030" t="s">
        <v>137</v>
      </c>
      <c r="BP1030" t="s">
        <v>137</v>
      </c>
      <c r="BQ1030" t="s">
        <v>5048</v>
      </c>
      <c r="BR1030" t="s">
        <v>210</v>
      </c>
      <c r="BS1030" t="s">
        <v>137</v>
      </c>
      <c r="BT1030" t="s">
        <v>129</v>
      </c>
      <c r="BU1030" t="s">
        <v>137</v>
      </c>
      <c r="BV1030" t="s">
        <v>28877</v>
      </c>
      <c r="BW1030" t="s">
        <v>28878</v>
      </c>
      <c r="BX1030" t="s">
        <v>28879</v>
      </c>
      <c r="BY1030" t="s">
        <v>28880</v>
      </c>
      <c r="BZ1030" t="s">
        <v>102</v>
      </c>
      <c r="CA1030" t="s">
        <v>102</v>
      </c>
      <c r="CB1030" t="s">
        <v>137</v>
      </c>
      <c r="CC1030" t="s">
        <v>145</v>
      </c>
      <c r="CD1030" t="s">
        <v>28881</v>
      </c>
      <c r="CE1030" t="s">
        <v>147</v>
      </c>
    </row>
    <row r="1031" spans="1:83" x14ac:dyDescent="0.2">
      <c r="A1031" t="s">
        <v>28882</v>
      </c>
      <c r="B1031" t="s">
        <v>84</v>
      </c>
      <c r="C1031" t="s">
        <v>28883</v>
      </c>
      <c r="D1031" t="s">
        <v>28884</v>
      </c>
      <c r="E1031" t="s">
        <v>28885</v>
      </c>
      <c r="F1031" t="s">
        <v>28886</v>
      </c>
      <c r="G1031" t="s">
        <v>28887</v>
      </c>
      <c r="H1031" t="s">
        <v>28888</v>
      </c>
      <c r="I1031" t="s">
        <v>28889</v>
      </c>
      <c r="J1031" t="s">
        <v>92</v>
      </c>
      <c r="K1031" t="s">
        <v>93</v>
      </c>
      <c r="L1031" t="s">
        <v>94</v>
      </c>
      <c r="M1031" t="s">
        <v>28890</v>
      </c>
      <c r="N1031" t="s">
        <v>28891</v>
      </c>
      <c r="O1031" t="s">
        <v>28892</v>
      </c>
      <c r="P1031" t="s">
        <v>28893</v>
      </c>
      <c r="Q1031" t="s">
        <v>28894</v>
      </c>
      <c r="R1031" t="s">
        <v>28895</v>
      </c>
      <c r="S1031" t="s">
        <v>28896</v>
      </c>
      <c r="T1031" t="s">
        <v>102</v>
      </c>
      <c r="U1031" t="s">
        <v>28897</v>
      </c>
      <c r="V1031" t="s">
        <v>28898</v>
      </c>
      <c r="W1031" t="s">
        <v>102</v>
      </c>
      <c r="X1031" t="s">
        <v>105</v>
      </c>
      <c r="Y1031" t="s">
        <v>28899</v>
      </c>
      <c r="Z1031" t="s">
        <v>28900</v>
      </c>
      <c r="AA1031" t="s">
        <v>294</v>
      </c>
      <c r="AB1031" t="s">
        <v>102</v>
      </c>
      <c r="AC1031" t="s">
        <v>102</v>
      </c>
      <c r="AD1031" t="s">
        <v>102</v>
      </c>
      <c r="AE1031" t="s">
        <v>102</v>
      </c>
      <c r="AF1031" t="s">
        <v>110</v>
      </c>
      <c r="AG1031" t="s">
        <v>5264</v>
      </c>
      <c r="AH1031" t="s">
        <v>1768</v>
      </c>
      <c r="AI1031" t="s">
        <v>127</v>
      </c>
      <c r="AJ1031" t="s">
        <v>102</v>
      </c>
      <c r="AK1031" t="s">
        <v>102</v>
      </c>
      <c r="AL1031" t="s">
        <v>28901</v>
      </c>
      <c r="AM1031" t="s">
        <v>28902</v>
      </c>
      <c r="AN1031" t="s">
        <v>28903</v>
      </c>
      <c r="AO1031" t="s">
        <v>28904</v>
      </c>
      <c r="AP1031" t="s">
        <v>26483</v>
      </c>
      <c r="AQ1031" t="s">
        <v>28899</v>
      </c>
      <c r="AR1031" t="s">
        <v>102</v>
      </c>
      <c r="AS1031" t="s">
        <v>102</v>
      </c>
      <c r="AT1031" t="s">
        <v>102</v>
      </c>
      <c r="AU1031" t="s">
        <v>1320</v>
      </c>
      <c r="AV1031" t="s">
        <v>28905</v>
      </c>
      <c r="AW1031" t="s">
        <v>504</v>
      </c>
      <c r="AX1031" t="s">
        <v>1244</v>
      </c>
      <c r="AY1031" t="s">
        <v>1584</v>
      </c>
      <c r="AZ1031" t="s">
        <v>358</v>
      </c>
      <c r="BA1031" t="s">
        <v>1122</v>
      </c>
      <c r="BB1031" t="s">
        <v>189</v>
      </c>
      <c r="BC1031" t="s">
        <v>359</v>
      </c>
      <c r="BD1031" t="s">
        <v>129</v>
      </c>
      <c r="BE1031" t="s">
        <v>315</v>
      </c>
      <c r="BF1031" t="s">
        <v>137</v>
      </c>
      <c r="BG1031" t="s">
        <v>359</v>
      </c>
      <c r="BH1031" t="s">
        <v>311</v>
      </c>
      <c r="BI1031" t="s">
        <v>132</v>
      </c>
      <c r="BJ1031" t="s">
        <v>315</v>
      </c>
      <c r="BK1031" t="s">
        <v>137</v>
      </c>
      <c r="BL1031" t="s">
        <v>137</v>
      </c>
      <c r="BM1031" t="s">
        <v>137</v>
      </c>
      <c r="BN1031" t="s">
        <v>137</v>
      </c>
      <c r="BO1031" t="s">
        <v>137</v>
      </c>
      <c r="BP1031" t="s">
        <v>137</v>
      </c>
      <c r="BQ1031" t="s">
        <v>10305</v>
      </c>
      <c r="BR1031" t="s">
        <v>260</v>
      </c>
      <c r="BS1031" t="s">
        <v>137</v>
      </c>
      <c r="BT1031" t="s">
        <v>129</v>
      </c>
      <c r="BU1031" t="s">
        <v>137</v>
      </c>
      <c r="BV1031" t="s">
        <v>28906</v>
      </c>
      <c r="BW1031" t="s">
        <v>28907</v>
      </c>
      <c r="BX1031" t="s">
        <v>28908</v>
      </c>
      <c r="BY1031" t="s">
        <v>28909</v>
      </c>
      <c r="BZ1031" t="s">
        <v>28910</v>
      </c>
      <c r="CA1031" t="s">
        <v>144</v>
      </c>
      <c r="CB1031" t="s">
        <v>507</v>
      </c>
      <c r="CC1031" t="s">
        <v>145</v>
      </c>
      <c r="CD1031" t="s">
        <v>28911</v>
      </c>
      <c r="CE1031" t="s">
        <v>147</v>
      </c>
    </row>
    <row r="1032" spans="1:83" x14ac:dyDescent="0.2">
      <c r="A1032" t="s">
        <v>28912</v>
      </c>
      <c r="B1032" t="s">
        <v>84</v>
      </c>
      <c r="C1032" t="s">
        <v>28913</v>
      </c>
      <c r="D1032" t="s">
        <v>28914</v>
      </c>
      <c r="E1032" t="s">
        <v>28915</v>
      </c>
      <c r="F1032" t="s">
        <v>28916</v>
      </c>
      <c r="G1032" t="s">
        <v>28917</v>
      </c>
      <c r="H1032" t="s">
        <v>28918</v>
      </c>
      <c r="I1032" t="s">
        <v>28919</v>
      </c>
      <c r="J1032" t="s">
        <v>92</v>
      </c>
      <c r="K1032" t="s">
        <v>11224</v>
      </c>
      <c r="L1032" t="s">
        <v>28920</v>
      </c>
      <c r="M1032" t="s">
        <v>28921</v>
      </c>
      <c r="N1032" t="s">
        <v>28922</v>
      </c>
      <c r="O1032" t="s">
        <v>28923</v>
      </c>
      <c r="P1032" t="s">
        <v>28924</v>
      </c>
      <c r="Q1032" t="s">
        <v>28925</v>
      </c>
      <c r="R1032" t="s">
        <v>28926</v>
      </c>
      <c r="S1032" t="s">
        <v>28927</v>
      </c>
      <c r="T1032" t="s">
        <v>102</v>
      </c>
      <c r="U1032" t="s">
        <v>28928</v>
      </c>
      <c r="V1032" t="s">
        <v>28929</v>
      </c>
      <c r="W1032" t="s">
        <v>102</v>
      </c>
      <c r="X1032" t="s">
        <v>578</v>
      </c>
      <c r="Y1032" t="s">
        <v>28930</v>
      </c>
      <c r="Z1032" t="s">
        <v>28931</v>
      </c>
      <c r="AA1032" t="s">
        <v>1608</v>
      </c>
      <c r="AB1032" t="s">
        <v>168</v>
      </c>
      <c r="AC1032" t="s">
        <v>28932</v>
      </c>
      <c r="AD1032" t="s">
        <v>238</v>
      </c>
      <c r="AE1032" t="s">
        <v>102</v>
      </c>
      <c r="AF1032" t="s">
        <v>28933</v>
      </c>
      <c r="AG1032" t="s">
        <v>494</v>
      </c>
      <c r="AH1032" t="s">
        <v>2621</v>
      </c>
      <c r="AI1032" t="s">
        <v>315</v>
      </c>
      <c r="AJ1032" t="s">
        <v>102</v>
      </c>
      <c r="AK1032" t="s">
        <v>102</v>
      </c>
      <c r="AL1032" t="s">
        <v>28934</v>
      </c>
      <c r="AM1032" t="s">
        <v>28935</v>
      </c>
      <c r="AN1032" t="s">
        <v>28936</v>
      </c>
      <c r="AO1032" t="s">
        <v>28937</v>
      </c>
      <c r="AP1032" t="s">
        <v>28938</v>
      </c>
      <c r="AQ1032" t="s">
        <v>28930</v>
      </c>
      <c r="AR1032" t="s">
        <v>102</v>
      </c>
      <c r="AS1032" t="s">
        <v>102</v>
      </c>
      <c r="AT1032" t="s">
        <v>102</v>
      </c>
      <c r="AU1032" t="s">
        <v>352</v>
      </c>
      <c r="AV1032" t="s">
        <v>28939</v>
      </c>
      <c r="AW1032" t="s">
        <v>1359</v>
      </c>
      <c r="AX1032" t="s">
        <v>1922</v>
      </c>
      <c r="AY1032" t="s">
        <v>774</v>
      </c>
      <c r="AZ1032" t="s">
        <v>965</v>
      </c>
      <c r="BA1032" t="s">
        <v>417</v>
      </c>
      <c r="BB1032" t="s">
        <v>263</v>
      </c>
      <c r="BC1032" t="s">
        <v>133</v>
      </c>
      <c r="BD1032" t="s">
        <v>137</v>
      </c>
      <c r="BE1032" t="s">
        <v>137</v>
      </c>
      <c r="BF1032" t="s">
        <v>137</v>
      </c>
      <c r="BG1032" t="s">
        <v>132</v>
      </c>
      <c r="BH1032" t="s">
        <v>137</v>
      </c>
      <c r="BI1032" t="s">
        <v>137</v>
      </c>
      <c r="BJ1032" t="s">
        <v>133</v>
      </c>
      <c r="BK1032" t="s">
        <v>137</v>
      </c>
      <c r="BL1032" t="s">
        <v>137</v>
      </c>
      <c r="BM1032" t="s">
        <v>137</v>
      </c>
      <c r="BN1032" t="s">
        <v>133</v>
      </c>
      <c r="BO1032" t="s">
        <v>137</v>
      </c>
      <c r="BP1032" t="s">
        <v>137</v>
      </c>
      <c r="BQ1032" t="s">
        <v>596</v>
      </c>
      <c r="BR1032" t="s">
        <v>127</v>
      </c>
      <c r="BS1032" t="s">
        <v>137</v>
      </c>
      <c r="BT1032" t="s">
        <v>127</v>
      </c>
      <c r="BU1032" t="s">
        <v>137</v>
      </c>
      <c r="BV1032" t="s">
        <v>28940</v>
      </c>
      <c r="BW1032" t="s">
        <v>28941</v>
      </c>
      <c r="BX1032" t="s">
        <v>28941</v>
      </c>
      <c r="BY1032" t="s">
        <v>28942</v>
      </c>
      <c r="BZ1032" t="s">
        <v>28943</v>
      </c>
      <c r="CA1032" t="s">
        <v>144</v>
      </c>
      <c r="CB1032" t="s">
        <v>130</v>
      </c>
      <c r="CC1032" t="s">
        <v>145</v>
      </c>
      <c r="CD1032" t="s">
        <v>28944</v>
      </c>
      <c r="CE1032" t="s">
        <v>147</v>
      </c>
    </row>
    <row r="1033" spans="1:83" x14ac:dyDescent="0.2">
      <c r="A1033" t="s">
        <v>28945</v>
      </c>
      <c r="B1033" t="s">
        <v>2966</v>
      </c>
      <c r="C1033" t="s">
        <v>28946</v>
      </c>
      <c r="D1033" t="s">
        <v>28947</v>
      </c>
      <c r="E1033" t="s">
        <v>28948</v>
      </c>
      <c r="F1033" t="s">
        <v>28949</v>
      </c>
      <c r="G1033" t="s">
        <v>28950</v>
      </c>
      <c r="H1033" t="s">
        <v>28951</v>
      </c>
      <c r="I1033" t="s">
        <v>28952</v>
      </c>
      <c r="J1033" t="s">
        <v>92</v>
      </c>
      <c r="K1033" t="s">
        <v>282</v>
      </c>
      <c r="L1033" t="s">
        <v>28953</v>
      </c>
      <c r="M1033" t="s">
        <v>28954</v>
      </c>
      <c r="N1033" t="s">
        <v>28955</v>
      </c>
      <c r="O1033" t="s">
        <v>28956</v>
      </c>
      <c r="P1033" t="s">
        <v>2548</v>
      </c>
      <c r="Q1033" t="s">
        <v>28957</v>
      </c>
      <c r="R1033" t="s">
        <v>28958</v>
      </c>
      <c r="S1033" t="s">
        <v>28959</v>
      </c>
      <c r="T1033" t="s">
        <v>102</v>
      </c>
      <c r="U1033" t="s">
        <v>28960</v>
      </c>
      <c r="V1033" t="s">
        <v>102</v>
      </c>
      <c r="W1033" t="s">
        <v>102</v>
      </c>
      <c r="X1033" t="s">
        <v>234</v>
      </c>
      <c r="Y1033" t="s">
        <v>28961</v>
      </c>
      <c r="Z1033" t="s">
        <v>28962</v>
      </c>
      <c r="AA1033" t="s">
        <v>1271</v>
      </c>
      <c r="AB1033" t="s">
        <v>15366</v>
      </c>
      <c r="AC1033" t="s">
        <v>102</v>
      </c>
      <c r="AD1033" t="s">
        <v>102</v>
      </c>
      <c r="AE1033" t="s">
        <v>102</v>
      </c>
      <c r="AF1033" t="s">
        <v>28963</v>
      </c>
      <c r="AG1033" t="s">
        <v>28964</v>
      </c>
      <c r="AH1033" t="s">
        <v>112</v>
      </c>
      <c r="AI1033" t="s">
        <v>102</v>
      </c>
      <c r="AJ1033" t="s">
        <v>102</v>
      </c>
      <c r="AK1033" t="s">
        <v>102</v>
      </c>
      <c r="AL1033" t="s">
        <v>28965</v>
      </c>
      <c r="AM1033" t="s">
        <v>28966</v>
      </c>
      <c r="AN1033" t="s">
        <v>28967</v>
      </c>
      <c r="AO1033" t="s">
        <v>28968</v>
      </c>
      <c r="AP1033" t="s">
        <v>28969</v>
      </c>
      <c r="AQ1033" t="s">
        <v>28961</v>
      </c>
      <c r="AR1033" t="s">
        <v>102</v>
      </c>
      <c r="AS1033" t="s">
        <v>102</v>
      </c>
      <c r="AT1033" t="s">
        <v>102</v>
      </c>
      <c r="AU1033" t="s">
        <v>352</v>
      </c>
      <c r="AV1033" t="s">
        <v>102</v>
      </c>
      <c r="AW1033" t="s">
        <v>1039</v>
      </c>
      <c r="AX1033" t="s">
        <v>1039</v>
      </c>
      <c r="AY1033" t="s">
        <v>599</v>
      </c>
      <c r="AZ1033" t="s">
        <v>1283</v>
      </c>
      <c r="BA1033" t="s">
        <v>417</v>
      </c>
      <c r="BB1033" t="s">
        <v>125</v>
      </c>
      <c r="BC1033" t="s">
        <v>132</v>
      </c>
      <c r="BD1033" t="s">
        <v>315</v>
      </c>
      <c r="BE1033" t="s">
        <v>137</v>
      </c>
      <c r="BF1033" t="s">
        <v>137</v>
      </c>
      <c r="BG1033" t="s">
        <v>315</v>
      </c>
      <c r="BH1033" t="s">
        <v>137</v>
      </c>
      <c r="BI1033" t="s">
        <v>137</v>
      </c>
      <c r="BJ1033" t="s">
        <v>132</v>
      </c>
      <c r="BK1033" t="s">
        <v>315</v>
      </c>
      <c r="BL1033" t="s">
        <v>137</v>
      </c>
      <c r="BM1033" t="s">
        <v>137</v>
      </c>
      <c r="BN1033" t="s">
        <v>315</v>
      </c>
      <c r="BO1033" t="s">
        <v>137</v>
      </c>
      <c r="BP1033" t="s">
        <v>137</v>
      </c>
      <c r="BQ1033" t="s">
        <v>197</v>
      </c>
      <c r="BR1033" t="s">
        <v>359</v>
      </c>
      <c r="BS1033" t="s">
        <v>137</v>
      </c>
      <c r="BT1033" t="s">
        <v>359</v>
      </c>
      <c r="BU1033" t="s">
        <v>137</v>
      </c>
      <c r="BV1033" t="s">
        <v>28970</v>
      </c>
      <c r="BW1033" t="s">
        <v>28971</v>
      </c>
      <c r="BX1033" t="s">
        <v>28971</v>
      </c>
      <c r="BY1033" t="s">
        <v>102</v>
      </c>
      <c r="BZ1033" t="s">
        <v>28972</v>
      </c>
      <c r="CA1033" t="s">
        <v>144</v>
      </c>
      <c r="CB1033" t="s">
        <v>263</v>
      </c>
      <c r="CC1033" t="s">
        <v>211</v>
      </c>
      <c r="CD1033" t="s">
        <v>28973</v>
      </c>
      <c r="CE1033" t="s">
        <v>8588</v>
      </c>
    </row>
    <row r="1034" spans="1:83" x14ac:dyDescent="0.2">
      <c r="A1034" t="s">
        <v>28974</v>
      </c>
      <c r="B1034" t="s">
        <v>84</v>
      </c>
      <c r="C1034" t="s">
        <v>28975</v>
      </c>
      <c r="D1034" t="s">
        <v>28976</v>
      </c>
      <c r="E1034" t="s">
        <v>28977</v>
      </c>
      <c r="F1034" t="s">
        <v>28978</v>
      </c>
      <c r="G1034" t="s">
        <v>28979</v>
      </c>
      <c r="H1034" t="s">
        <v>28980</v>
      </c>
      <c r="I1034" t="s">
        <v>28981</v>
      </c>
      <c r="J1034" t="s">
        <v>92</v>
      </c>
      <c r="K1034" t="s">
        <v>620</v>
      </c>
      <c r="L1034" t="s">
        <v>28982</v>
      </c>
      <c r="M1034" t="s">
        <v>28983</v>
      </c>
      <c r="N1034" t="s">
        <v>28984</v>
      </c>
      <c r="O1034" t="s">
        <v>28985</v>
      </c>
      <c r="P1034" t="s">
        <v>13787</v>
      </c>
      <c r="Q1034" t="s">
        <v>2172</v>
      </c>
      <c r="R1034" t="s">
        <v>28986</v>
      </c>
      <c r="S1034" t="s">
        <v>28987</v>
      </c>
      <c r="T1034" t="s">
        <v>102</v>
      </c>
      <c r="U1034" t="s">
        <v>102</v>
      </c>
      <c r="V1034" t="s">
        <v>28988</v>
      </c>
      <c r="W1034" t="s">
        <v>102</v>
      </c>
      <c r="X1034" t="s">
        <v>102</v>
      </c>
      <c r="Y1034" t="s">
        <v>7406</v>
      </c>
      <c r="Z1034" t="s">
        <v>28989</v>
      </c>
      <c r="AA1034" t="s">
        <v>1608</v>
      </c>
      <c r="AB1034" t="s">
        <v>102</v>
      </c>
      <c r="AC1034" t="s">
        <v>102</v>
      </c>
      <c r="AD1034" t="s">
        <v>102</v>
      </c>
      <c r="AE1034" t="s">
        <v>102</v>
      </c>
      <c r="AF1034" t="s">
        <v>28990</v>
      </c>
      <c r="AG1034" t="s">
        <v>2620</v>
      </c>
      <c r="AH1034" t="s">
        <v>1387</v>
      </c>
      <c r="AI1034" t="s">
        <v>102</v>
      </c>
      <c r="AJ1034" t="s">
        <v>102</v>
      </c>
      <c r="AK1034" t="s">
        <v>102</v>
      </c>
      <c r="AL1034" t="s">
        <v>28991</v>
      </c>
      <c r="AM1034" t="s">
        <v>28992</v>
      </c>
      <c r="AN1034" t="s">
        <v>102</v>
      </c>
      <c r="AO1034" t="s">
        <v>28993</v>
      </c>
      <c r="AP1034" t="s">
        <v>3687</v>
      </c>
      <c r="AQ1034" t="s">
        <v>7406</v>
      </c>
      <c r="AR1034" t="s">
        <v>102</v>
      </c>
      <c r="AS1034" t="s">
        <v>102</v>
      </c>
      <c r="AT1034" t="s">
        <v>102</v>
      </c>
      <c r="AU1034" t="s">
        <v>1320</v>
      </c>
      <c r="AV1034" t="s">
        <v>28994</v>
      </c>
      <c r="AW1034" t="s">
        <v>308</v>
      </c>
      <c r="AX1034" t="s">
        <v>1739</v>
      </c>
      <c r="AY1034" t="s">
        <v>963</v>
      </c>
      <c r="AZ1034" t="s">
        <v>1885</v>
      </c>
      <c r="BA1034" t="s">
        <v>261</v>
      </c>
      <c r="BB1034" t="s">
        <v>191</v>
      </c>
      <c r="BC1034" t="s">
        <v>315</v>
      </c>
      <c r="BD1034" t="s">
        <v>137</v>
      </c>
      <c r="BE1034" t="s">
        <v>137</v>
      </c>
      <c r="BF1034" t="s">
        <v>137</v>
      </c>
      <c r="BG1034" t="s">
        <v>133</v>
      </c>
      <c r="BH1034" t="s">
        <v>137</v>
      </c>
      <c r="BI1034" t="s">
        <v>137</v>
      </c>
      <c r="BJ1034" t="s">
        <v>315</v>
      </c>
      <c r="BK1034" t="s">
        <v>137</v>
      </c>
      <c r="BL1034" t="s">
        <v>137</v>
      </c>
      <c r="BM1034" t="s">
        <v>137</v>
      </c>
      <c r="BN1034" t="s">
        <v>133</v>
      </c>
      <c r="BO1034" t="s">
        <v>137</v>
      </c>
      <c r="BP1034" t="s">
        <v>137</v>
      </c>
      <c r="BQ1034" t="s">
        <v>125</v>
      </c>
      <c r="BR1034" t="s">
        <v>359</v>
      </c>
      <c r="BS1034" t="s">
        <v>137</v>
      </c>
      <c r="BT1034" t="s">
        <v>359</v>
      </c>
      <c r="BU1034" t="s">
        <v>137</v>
      </c>
      <c r="BV1034" t="s">
        <v>28995</v>
      </c>
      <c r="BW1034" t="s">
        <v>28996</v>
      </c>
      <c r="BX1034" t="s">
        <v>28996</v>
      </c>
      <c r="BY1034" t="s">
        <v>20246</v>
      </c>
      <c r="BZ1034" t="s">
        <v>11084</v>
      </c>
      <c r="CA1034" t="s">
        <v>144</v>
      </c>
      <c r="CB1034" t="s">
        <v>359</v>
      </c>
      <c r="CC1034" t="s">
        <v>145</v>
      </c>
      <c r="CD1034" t="s">
        <v>28997</v>
      </c>
      <c r="CE1034" t="s">
        <v>102</v>
      </c>
    </row>
    <row r="1035" spans="1:83" x14ac:dyDescent="0.2">
      <c r="A1035" t="s">
        <v>28998</v>
      </c>
      <c r="B1035" t="s">
        <v>84</v>
      </c>
      <c r="C1035" t="s">
        <v>28999</v>
      </c>
      <c r="D1035" t="s">
        <v>29000</v>
      </c>
      <c r="E1035" t="s">
        <v>29001</v>
      </c>
      <c r="F1035" t="s">
        <v>29002</v>
      </c>
      <c r="G1035" t="s">
        <v>7590</v>
      </c>
      <c r="H1035" t="s">
        <v>7591</v>
      </c>
      <c r="I1035" t="s">
        <v>7592</v>
      </c>
      <c r="J1035" t="s">
        <v>92</v>
      </c>
      <c r="K1035" t="s">
        <v>2485</v>
      </c>
      <c r="L1035" t="s">
        <v>2486</v>
      </c>
      <c r="M1035" t="s">
        <v>29003</v>
      </c>
      <c r="N1035" t="s">
        <v>29004</v>
      </c>
      <c r="O1035" t="s">
        <v>29005</v>
      </c>
      <c r="P1035" t="s">
        <v>29006</v>
      </c>
      <c r="Q1035" t="s">
        <v>29007</v>
      </c>
      <c r="R1035" t="s">
        <v>29008</v>
      </c>
      <c r="S1035" t="s">
        <v>29009</v>
      </c>
      <c r="T1035" t="s">
        <v>102</v>
      </c>
      <c r="U1035" t="s">
        <v>102</v>
      </c>
      <c r="V1035" t="s">
        <v>29010</v>
      </c>
      <c r="W1035" t="s">
        <v>102</v>
      </c>
      <c r="X1035" t="s">
        <v>102</v>
      </c>
      <c r="Y1035" t="s">
        <v>29011</v>
      </c>
      <c r="Z1035" t="s">
        <v>29012</v>
      </c>
      <c r="AA1035" t="s">
        <v>1608</v>
      </c>
      <c r="AB1035" t="s">
        <v>102</v>
      </c>
      <c r="AC1035" t="s">
        <v>102</v>
      </c>
      <c r="AD1035" t="s">
        <v>102</v>
      </c>
      <c r="AE1035" t="s">
        <v>102</v>
      </c>
      <c r="AF1035" t="s">
        <v>2497</v>
      </c>
      <c r="AG1035" t="s">
        <v>102</v>
      </c>
      <c r="AH1035" t="s">
        <v>264</v>
      </c>
      <c r="AI1035" t="s">
        <v>102</v>
      </c>
      <c r="AJ1035" t="s">
        <v>102</v>
      </c>
      <c r="AK1035" t="s">
        <v>29013</v>
      </c>
      <c r="AL1035" t="s">
        <v>29014</v>
      </c>
      <c r="AM1035" t="s">
        <v>29015</v>
      </c>
      <c r="AN1035" t="s">
        <v>29016</v>
      </c>
      <c r="AO1035" t="s">
        <v>29017</v>
      </c>
      <c r="AP1035" t="s">
        <v>642</v>
      </c>
      <c r="AQ1035" t="s">
        <v>29011</v>
      </c>
      <c r="AR1035" t="s">
        <v>29018</v>
      </c>
      <c r="AS1035" t="s">
        <v>250</v>
      </c>
      <c r="AT1035" t="s">
        <v>22847</v>
      </c>
      <c r="AU1035" t="s">
        <v>119</v>
      </c>
      <c r="AV1035" t="s">
        <v>29019</v>
      </c>
      <c r="AW1035" t="s">
        <v>409</v>
      </c>
      <c r="AX1035" t="s">
        <v>1282</v>
      </c>
      <c r="AY1035" t="s">
        <v>1959</v>
      </c>
      <c r="AZ1035" t="s">
        <v>2100</v>
      </c>
      <c r="BA1035" t="s">
        <v>194</v>
      </c>
      <c r="BB1035" t="s">
        <v>191</v>
      </c>
      <c r="BC1035" t="s">
        <v>137</v>
      </c>
      <c r="BD1035" t="s">
        <v>137</v>
      </c>
      <c r="BE1035" t="s">
        <v>137</v>
      </c>
      <c r="BF1035" t="s">
        <v>137</v>
      </c>
      <c r="BG1035" t="s">
        <v>315</v>
      </c>
      <c r="BH1035" t="s">
        <v>137</v>
      </c>
      <c r="BI1035" t="s">
        <v>137</v>
      </c>
      <c r="BJ1035" t="s">
        <v>137</v>
      </c>
      <c r="BK1035" t="s">
        <v>137</v>
      </c>
      <c r="BL1035" t="s">
        <v>137</v>
      </c>
      <c r="BM1035" t="s">
        <v>137</v>
      </c>
      <c r="BN1035" t="s">
        <v>137</v>
      </c>
      <c r="BO1035" t="s">
        <v>137</v>
      </c>
      <c r="BP1035" t="s">
        <v>137</v>
      </c>
      <c r="BQ1035" t="s">
        <v>3570</v>
      </c>
      <c r="BR1035" t="s">
        <v>127</v>
      </c>
      <c r="BS1035" t="s">
        <v>137</v>
      </c>
      <c r="BT1035" t="s">
        <v>127</v>
      </c>
      <c r="BU1035" t="s">
        <v>315</v>
      </c>
      <c r="BV1035" t="s">
        <v>29020</v>
      </c>
      <c r="BW1035" t="s">
        <v>29021</v>
      </c>
      <c r="BX1035" t="s">
        <v>29021</v>
      </c>
      <c r="BY1035" t="s">
        <v>29022</v>
      </c>
      <c r="BZ1035" t="s">
        <v>15165</v>
      </c>
      <c r="CA1035" t="s">
        <v>144</v>
      </c>
      <c r="CB1035" t="s">
        <v>127</v>
      </c>
      <c r="CC1035" t="s">
        <v>145</v>
      </c>
      <c r="CD1035" t="s">
        <v>29023</v>
      </c>
      <c r="CE1035" t="s">
        <v>147</v>
      </c>
    </row>
    <row r="1036" spans="1:83" x14ac:dyDescent="0.2">
      <c r="A1036" t="s">
        <v>29024</v>
      </c>
      <c r="B1036" t="s">
        <v>1484</v>
      </c>
      <c r="C1036" t="s">
        <v>29025</v>
      </c>
      <c r="D1036" t="s">
        <v>29026</v>
      </c>
      <c r="E1036" t="s">
        <v>29027</v>
      </c>
      <c r="F1036" t="s">
        <v>29028</v>
      </c>
      <c r="G1036" t="s">
        <v>29029</v>
      </c>
      <c r="H1036" t="s">
        <v>29030</v>
      </c>
      <c r="I1036" t="s">
        <v>29031</v>
      </c>
      <c r="J1036" t="s">
        <v>835</v>
      </c>
      <c r="K1036" t="s">
        <v>19415</v>
      </c>
      <c r="L1036" t="s">
        <v>26764</v>
      </c>
      <c r="M1036" t="s">
        <v>29032</v>
      </c>
      <c r="N1036" t="s">
        <v>29033</v>
      </c>
      <c r="O1036" t="s">
        <v>29034</v>
      </c>
      <c r="P1036" t="s">
        <v>2548</v>
      </c>
      <c r="Q1036" t="s">
        <v>29035</v>
      </c>
      <c r="R1036" t="s">
        <v>29036</v>
      </c>
      <c r="S1036" t="s">
        <v>29037</v>
      </c>
      <c r="T1036" t="s">
        <v>102</v>
      </c>
      <c r="U1036" t="s">
        <v>102</v>
      </c>
      <c r="V1036" t="s">
        <v>102</v>
      </c>
      <c r="W1036" t="s">
        <v>102</v>
      </c>
      <c r="X1036" t="s">
        <v>105</v>
      </c>
      <c r="Y1036" t="s">
        <v>29038</v>
      </c>
      <c r="Z1036" t="s">
        <v>29039</v>
      </c>
      <c r="AA1036" t="s">
        <v>1187</v>
      </c>
      <c r="AB1036" t="s">
        <v>102</v>
      </c>
      <c r="AC1036" t="s">
        <v>3784</v>
      </c>
      <c r="AD1036" t="s">
        <v>102</v>
      </c>
      <c r="AE1036" t="s">
        <v>102</v>
      </c>
      <c r="AF1036" t="s">
        <v>29040</v>
      </c>
      <c r="AG1036" t="s">
        <v>102</v>
      </c>
      <c r="AH1036" t="s">
        <v>299</v>
      </c>
      <c r="AI1036" t="s">
        <v>102</v>
      </c>
      <c r="AJ1036" t="s">
        <v>102</v>
      </c>
      <c r="AK1036" t="s">
        <v>102</v>
      </c>
      <c r="AL1036" t="s">
        <v>29041</v>
      </c>
      <c r="AM1036" t="s">
        <v>29042</v>
      </c>
      <c r="AN1036" t="s">
        <v>29043</v>
      </c>
      <c r="AO1036" t="s">
        <v>29044</v>
      </c>
      <c r="AP1036" t="s">
        <v>29045</v>
      </c>
      <c r="AQ1036" t="s">
        <v>29038</v>
      </c>
      <c r="AR1036" t="s">
        <v>102</v>
      </c>
      <c r="AS1036" t="s">
        <v>102</v>
      </c>
      <c r="AT1036" t="s">
        <v>102</v>
      </c>
      <c r="AU1036" t="s">
        <v>119</v>
      </c>
      <c r="AV1036" t="s">
        <v>102</v>
      </c>
      <c r="AW1036" t="s">
        <v>693</v>
      </c>
      <c r="AX1036" t="s">
        <v>365</v>
      </c>
      <c r="AY1036" t="s">
        <v>133</v>
      </c>
      <c r="AZ1036" t="s">
        <v>311</v>
      </c>
      <c r="BA1036" t="s">
        <v>507</v>
      </c>
      <c r="BB1036" t="s">
        <v>552</v>
      </c>
      <c r="BC1036" t="s">
        <v>137</v>
      </c>
      <c r="BD1036" t="s">
        <v>137</v>
      </c>
      <c r="BE1036" t="s">
        <v>137</v>
      </c>
      <c r="BF1036" t="s">
        <v>137</v>
      </c>
      <c r="BG1036" t="s">
        <v>129</v>
      </c>
      <c r="BH1036" t="s">
        <v>137</v>
      </c>
      <c r="BI1036" t="s">
        <v>137</v>
      </c>
      <c r="BJ1036" t="s">
        <v>137</v>
      </c>
      <c r="BK1036" t="s">
        <v>137</v>
      </c>
      <c r="BL1036" t="s">
        <v>137</v>
      </c>
      <c r="BM1036" t="s">
        <v>137</v>
      </c>
      <c r="BN1036" t="s">
        <v>315</v>
      </c>
      <c r="BO1036" t="s">
        <v>137</v>
      </c>
      <c r="BP1036" t="s">
        <v>137</v>
      </c>
      <c r="BQ1036" t="s">
        <v>646</v>
      </c>
      <c r="BR1036" t="s">
        <v>317</v>
      </c>
      <c r="BS1036" t="s">
        <v>137</v>
      </c>
      <c r="BT1036" t="s">
        <v>315</v>
      </c>
      <c r="BU1036" t="s">
        <v>137</v>
      </c>
      <c r="BV1036" t="s">
        <v>29046</v>
      </c>
      <c r="BW1036" t="s">
        <v>29047</v>
      </c>
      <c r="BX1036" t="s">
        <v>6851</v>
      </c>
      <c r="BY1036" t="s">
        <v>29048</v>
      </c>
      <c r="BZ1036" t="s">
        <v>102</v>
      </c>
      <c r="CA1036" t="s">
        <v>144</v>
      </c>
      <c r="CB1036" t="s">
        <v>133</v>
      </c>
      <c r="CC1036" t="s">
        <v>145</v>
      </c>
      <c r="CD1036" t="s">
        <v>29049</v>
      </c>
      <c r="CE1036" t="s">
        <v>8588</v>
      </c>
    </row>
    <row r="1037" spans="1:83" x14ac:dyDescent="0.2">
      <c r="A1037" t="s">
        <v>29050</v>
      </c>
      <c r="B1037" t="s">
        <v>84</v>
      </c>
      <c r="C1037" t="s">
        <v>29051</v>
      </c>
      <c r="D1037" t="s">
        <v>29052</v>
      </c>
      <c r="E1037" t="s">
        <v>29053</v>
      </c>
      <c r="F1037" t="s">
        <v>29054</v>
      </c>
      <c r="G1037" t="s">
        <v>29055</v>
      </c>
      <c r="H1037" t="s">
        <v>29056</v>
      </c>
      <c r="I1037" t="s">
        <v>29057</v>
      </c>
      <c r="J1037" t="s">
        <v>222</v>
      </c>
      <c r="K1037" t="s">
        <v>223</v>
      </c>
      <c r="L1037" t="s">
        <v>16061</v>
      </c>
      <c r="M1037" t="s">
        <v>102</v>
      </c>
      <c r="N1037" t="s">
        <v>29058</v>
      </c>
      <c r="O1037" t="s">
        <v>29059</v>
      </c>
      <c r="P1037" t="s">
        <v>102</v>
      </c>
      <c r="Q1037" t="s">
        <v>29060</v>
      </c>
      <c r="R1037" t="s">
        <v>29061</v>
      </c>
      <c r="S1037" t="s">
        <v>29062</v>
      </c>
      <c r="T1037" t="s">
        <v>102</v>
      </c>
      <c r="U1037" t="s">
        <v>102</v>
      </c>
      <c r="V1037" t="s">
        <v>29063</v>
      </c>
      <c r="W1037" t="s">
        <v>102</v>
      </c>
      <c r="X1037" t="s">
        <v>105</v>
      </c>
      <c r="Y1037" t="s">
        <v>29064</v>
      </c>
      <c r="Z1037" t="s">
        <v>29065</v>
      </c>
      <c r="AA1037" t="s">
        <v>294</v>
      </c>
      <c r="AB1037" t="s">
        <v>102</v>
      </c>
      <c r="AC1037" t="s">
        <v>1873</v>
      </c>
      <c r="AD1037" t="s">
        <v>238</v>
      </c>
      <c r="AE1037" t="s">
        <v>102</v>
      </c>
      <c r="AF1037" t="s">
        <v>16072</v>
      </c>
      <c r="AG1037" t="s">
        <v>102</v>
      </c>
      <c r="AH1037" t="s">
        <v>635</v>
      </c>
      <c r="AI1037" t="s">
        <v>102</v>
      </c>
      <c r="AJ1037" t="s">
        <v>29066</v>
      </c>
      <c r="AK1037" t="s">
        <v>102</v>
      </c>
      <c r="AL1037" t="s">
        <v>29067</v>
      </c>
      <c r="AM1037" t="s">
        <v>29068</v>
      </c>
      <c r="AN1037" t="s">
        <v>29069</v>
      </c>
      <c r="AO1037" t="s">
        <v>29070</v>
      </c>
      <c r="AP1037" t="s">
        <v>25895</v>
      </c>
      <c r="AQ1037" t="s">
        <v>29064</v>
      </c>
      <c r="AR1037" t="s">
        <v>102</v>
      </c>
      <c r="AS1037" t="s">
        <v>102</v>
      </c>
      <c r="AT1037" t="s">
        <v>102</v>
      </c>
      <c r="AU1037" t="s">
        <v>2732</v>
      </c>
      <c r="AV1037" t="s">
        <v>13394</v>
      </c>
      <c r="AW1037" t="s">
        <v>459</v>
      </c>
      <c r="AX1037" t="s">
        <v>459</v>
      </c>
      <c r="AY1037" t="s">
        <v>311</v>
      </c>
      <c r="AZ1037" t="s">
        <v>260</v>
      </c>
      <c r="BA1037" t="s">
        <v>692</v>
      </c>
      <c r="BB1037" t="s">
        <v>125</v>
      </c>
      <c r="BC1037" t="s">
        <v>315</v>
      </c>
      <c r="BD1037" t="s">
        <v>315</v>
      </c>
      <c r="BE1037" t="s">
        <v>315</v>
      </c>
      <c r="BF1037" t="s">
        <v>137</v>
      </c>
      <c r="BG1037" t="s">
        <v>311</v>
      </c>
      <c r="BH1037" t="s">
        <v>315</v>
      </c>
      <c r="BI1037" t="s">
        <v>137</v>
      </c>
      <c r="BJ1037" t="s">
        <v>137</v>
      </c>
      <c r="BK1037" t="s">
        <v>137</v>
      </c>
      <c r="BL1037" t="s">
        <v>137</v>
      </c>
      <c r="BM1037" t="s">
        <v>137</v>
      </c>
      <c r="BN1037" t="s">
        <v>137</v>
      </c>
      <c r="BO1037" t="s">
        <v>137</v>
      </c>
      <c r="BP1037" t="s">
        <v>137</v>
      </c>
      <c r="BQ1037" t="s">
        <v>691</v>
      </c>
      <c r="BR1037" t="s">
        <v>311</v>
      </c>
      <c r="BS1037" t="s">
        <v>137</v>
      </c>
      <c r="BT1037" t="s">
        <v>137</v>
      </c>
      <c r="BU1037" t="s">
        <v>137</v>
      </c>
      <c r="BV1037" t="s">
        <v>29071</v>
      </c>
      <c r="BW1037" t="s">
        <v>3687</v>
      </c>
      <c r="BX1037" t="s">
        <v>102</v>
      </c>
      <c r="BY1037" t="s">
        <v>29072</v>
      </c>
      <c r="BZ1037" t="s">
        <v>102</v>
      </c>
      <c r="CA1037" t="s">
        <v>144</v>
      </c>
      <c r="CB1037" t="s">
        <v>126</v>
      </c>
      <c r="CC1037" t="s">
        <v>145</v>
      </c>
      <c r="CD1037" t="s">
        <v>29073</v>
      </c>
      <c r="CE1037" t="s">
        <v>102</v>
      </c>
    </row>
    <row r="1038" spans="1:83" x14ac:dyDescent="0.2">
      <c r="A1038" t="s">
        <v>29074</v>
      </c>
      <c r="B1038" t="s">
        <v>84</v>
      </c>
      <c r="C1038" t="s">
        <v>29075</v>
      </c>
      <c r="D1038" t="s">
        <v>29076</v>
      </c>
      <c r="E1038" t="s">
        <v>29077</v>
      </c>
      <c r="F1038" t="s">
        <v>29078</v>
      </c>
      <c r="G1038" t="s">
        <v>29079</v>
      </c>
      <c r="H1038" t="s">
        <v>29080</v>
      </c>
      <c r="I1038" t="s">
        <v>29081</v>
      </c>
      <c r="J1038" t="s">
        <v>92</v>
      </c>
      <c r="K1038" t="s">
        <v>93</v>
      </c>
      <c r="L1038" t="s">
        <v>94</v>
      </c>
      <c r="M1038" t="s">
        <v>102</v>
      </c>
      <c r="N1038" t="s">
        <v>29082</v>
      </c>
      <c r="O1038" t="s">
        <v>29083</v>
      </c>
      <c r="P1038" t="s">
        <v>2049</v>
      </c>
      <c r="Q1038" t="s">
        <v>29084</v>
      </c>
      <c r="R1038" t="s">
        <v>29085</v>
      </c>
      <c r="S1038" t="s">
        <v>29086</v>
      </c>
      <c r="T1038" t="s">
        <v>102</v>
      </c>
      <c r="U1038" t="s">
        <v>102</v>
      </c>
      <c r="V1038" t="s">
        <v>102</v>
      </c>
      <c r="W1038" t="s">
        <v>102</v>
      </c>
      <c r="X1038" t="s">
        <v>105</v>
      </c>
      <c r="Y1038" t="s">
        <v>29087</v>
      </c>
      <c r="Z1038" t="s">
        <v>29088</v>
      </c>
      <c r="AA1038" t="s">
        <v>444</v>
      </c>
      <c r="AB1038" t="s">
        <v>388</v>
      </c>
      <c r="AC1038" t="s">
        <v>102</v>
      </c>
      <c r="AD1038" t="s">
        <v>102</v>
      </c>
      <c r="AE1038" t="s">
        <v>102</v>
      </c>
      <c r="AF1038" t="s">
        <v>110</v>
      </c>
      <c r="AG1038" t="s">
        <v>298</v>
      </c>
      <c r="AH1038" t="s">
        <v>765</v>
      </c>
      <c r="AI1038" t="s">
        <v>133</v>
      </c>
      <c r="AJ1038" t="s">
        <v>102</v>
      </c>
      <c r="AK1038" t="s">
        <v>102</v>
      </c>
      <c r="AL1038" t="s">
        <v>102</v>
      </c>
      <c r="AM1038" t="s">
        <v>29089</v>
      </c>
      <c r="AN1038" t="s">
        <v>29090</v>
      </c>
      <c r="AO1038" t="s">
        <v>29091</v>
      </c>
      <c r="AP1038" t="s">
        <v>29092</v>
      </c>
      <c r="AQ1038" t="s">
        <v>29087</v>
      </c>
      <c r="AR1038" t="s">
        <v>102</v>
      </c>
      <c r="AS1038" t="s">
        <v>102</v>
      </c>
      <c r="AT1038" t="s">
        <v>102</v>
      </c>
      <c r="AU1038" t="s">
        <v>2732</v>
      </c>
      <c r="AV1038" t="s">
        <v>10165</v>
      </c>
      <c r="AW1038" t="s">
        <v>193</v>
      </c>
      <c r="AX1038" t="s">
        <v>193</v>
      </c>
      <c r="AY1038" t="s">
        <v>198</v>
      </c>
      <c r="AZ1038" t="s">
        <v>598</v>
      </c>
      <c r="BA1038" t="s">
        <v>692</v>
      </c>
      <c r="BB1038" t="s">
        <v>1243</v>
      </c>
      <c r="BC1038" t="s">
        <v>137</v>
      </c>
      <c r="BD1038" t="s">
        <v>137</v>
      </c>
      <c r="BE1038" t="s">
        <v>137</v>
      </c>
      <c r="BF1038" t="s">
        <v>137</v>
      </c>
      <c r="BG1038" t="s">
        <v>133</v>
      </c>
      <c r="BH1038" t="s">
        <v>137</v>
      </c>
      <c r="BI1038" t="s">
        <v>137</v>
      </c>
      <c r="BJ1038" t="s">
        <v>137</v>
      </c>
      <c r="BK1038" t="s">
        <v>137</v>
      </c>
      <c r="BL1038" t="s">
        <v>137</v>
      </c>
      <c r="BM1038" t="s">
        <v>137</v>
      </c>
      <c r="BN1038" t="s">
        <v>133</v>
      </c>
      <c r="BO1038" t="s">
        <v>137</v>
      </c>
      <c r="BP1038" t="s">
        <v>137</v>
      </c>
      <c r="BQ1038" t="s">
        <v>548</v>
      </c>
      <c r="BR1038" t="s">
        <v>311</v>
      </c>
      <c r="BS1038" t="s">
        <v>137</v>
      </c>
      <c r="BT1038" t="s">
        <v>311</v>
      </c>
      <c r="BU1038" t="s">
        <v>137</v>
      </c>
      <c r="BV1038" t="s">
        <v>29093</v>
      </c>
      <c r="BW1038" t="s">
        <v>29094</v>
      </c>
      <c r="BX1038" t="s">
        <v>29094</v>
      </c>
      <c r="BY1038" t="s">
        <v>29072</v>
      </c>
      <c r="BZ1038" t="s">
        <v>29095</v>
      </c>
      <c r="CA1038" t="s">
        <v>144</v>
      </c>
      <c r="CB1038" t="s">
        <v>131</v>
      </c>
      <c r="CC1038" t="s">
        <v>12056</v>
      </c>
      <c r="CD1038" t="s">
        <v>29096</v>
      </c>
      <c r="CE1038" t="s">
        <v>102</v>
      </c>
    </row>
    <row r="1039" spans="1:83" x14ac:dyDescent="0.2">
      <c r="A1039" t="s">
        <v>29097</v>
      </c>
      <c r="B1039" t="s">
        <v>560</v>
      </c>
      <c r="C1039" t="s">
        <v>29098</v>
      </c>
      <c r="D1039" t="s">
        <v>29099</v>
      </c>
      <c r="E1039" t="s">
        <v>29100</v>
      </c>
      <c r="F1039" t="s">
        <v>29101</v>
      </c>
      <c r="G1039" t="s">
        <v>3518</v>
      </c>
      <c r="H1039" t="s">
        <v>3519</v>
      </c>
      <c r="I1039" t="s">
        <v>3520</v>
      </c>
      <c r="J1039" t="s">
        <v>92</v>
      </c>
      <c r="K1039" t="s">
        <v>620</v>
      </c>
      <c r="L1039" t="s">
        <v>621</v>
      </c>
      <c r="M1039" t="s">
        <v>102</v>
      </c>
      <c r="N1039" t="s">
        <v>29102</v>
      </c>
      <c r="O1039" t="s">
        <v>29103</v>
      </c>
      <c r="P1039" t="s">
        <v>29104</v>
      </c>
      <c r="Q1039" t="s">
        <v>29105</v>
      </c>
      <c r="R1039" t="s">
        <v>29106</v>
      </c>
      <c r="S1039" t="s">
        <v>29107</v>
      </c>
      <c r="T1039" t="s">
        <v>102</v>
      </c>
      <c r="U1039" t="s">
        <v>102</v>
      </c>
      <c r="V1039" t="s">
        <v>102</v>
      </c>
      <c r="W1039" t="s">
        <v>102</v>
      </c>
      <c r="X1039" t="s">
        <v>102</v>
      </c>
      <c r="Y1039" t="s">
        <v>29108</v>
      </c>
      <c r="Z1039" t="s">
        <v>29109</v>
      </c>
      <c r="AA1039" t="s">
        <v>1271</v>
      </c>
      <c r="AB1039" t="s">
        <v>102</v>
      </c>
      <c r="AC1039" t="s">
        <v>102</v>
      </c>
      <c r="AD1039" t="s">
        <v>102</v>
      </c>
      <c r="AE1039" t="s">
        <v>102</v>
      </c>
      <c r="AF1039" t="s">
        <v>633</v>
      </c>
      <c r="AG1039" t="s">
        <v>102</v>
      </c>
      <c r="AH1039" t="s">
        <v>4669</v>
      </c>
      <c r="AI1039" t="s">
        <v>260</v>
      </c>
      <c r="AJ1039" t="s">
        <v>102</v>
      </c>
      <c r="AK1039" t="s">
        <v>29110</v>
      </c>
      <c r="AL1039" t="s">
        <v>29111</v>
      </c>
      <c r="AM1039" t="s">
        <v>29112</v>
      </c>
      <c r="AN1039" t="s">
        <v>29113</v>
      </c>
      <c r="AO1039" t="s">
        <v>29114</v>
      </c>
      <c r="AP1039" t="s">
        <v>14621</v>
      </c>
      <c r="AQ1039" t="s">
        <v>29108</v>
      </c>
      <c r="AR1039" t="s">
        <v>102</v>
      </c>
      <c r="AS1039" t="s">
        <v>102</v>
      </c>
      <c r="AT1039" t="s">
        <v>102</v>
      </c>
      <c r="AU1039" t="s">
        <v>1320</v>
      </c>
      <c r="AV1039" t="s">
        <v>28853</v>
      </c>
      <c r="AW1039" t="s">
        <v>604</v>
      </c>
      <c r="AX1039" t="s">
        <v>913</v>
      </c>
      <c r="AY1039" t="s">
        <v>914</v>
      </c>
      <c r="AZ1039" t="s">
        <v>2100</v>
      </c>
      <c r="BA1039" t="s">
        <v>202</v>
      </c>
      <c r="BB1039" t="s">
        <v>263</v>
      </c>
      <c r="BC1039" t="s">
        <v>137</v>
      </c>
      <c r="BD1039" t="s">
        <v>137</v>
      </c>
      <c r="BE1039" t="s">
        <v>137</v>
      </c>
      <c r="BF1039" t="s">
        <v>137</v>
      </c>
      <c r="BG1039" t="s">
        <v>132</v>
      </c>
      <c r="BH1039" t="s">
        <v>137</v>
      </c>
      <c r="BI1039" t="s">
        <v>137</v>
      </c>
      <c r="BJ1039" t="s">
        <v>137</v>
      </c>
      <c r="BK1039" t="s">
        <v>137</v>
      </c>
      <c r="BL1039" t="s">
        <v>137</v>
      </c>
      <c r="BM1039" t="s">
        <v>137</v>
      </c>
      <c r="BN1039" t="s">
        <v>132</v>
      </c>
      <c r="BO1039" t="s">
        <v>137</v>
      </c>
      <c r="BP1039" t="s">
        <v>137</v>
      </c>
      <c r="BQ1039" t="s">
        <v>1243</v>
      </c>
      <c r="BR1039" t="s">
        <v>127</v>
      </c>
      <c r="BS1039" t="s">
        <v>137</v>
      </c>
      <c r="BT1039" t="s">
        <v>127</v>
      </c>
      <c r="BU1039" t="s">
        <v>137</v>
      </c>
      <c r="BV1039" t="s">
        <v>5245</v>
      </c>
      <c r="BW1039" t="s">
        <v>15107</v>
      </c>
      <c r="BX1039" t="s">
        <v>15107</v>
      </c>
      <c r="BY1039" t="s">
        <v>17618</v>
      </c>
      <c r="BZ1039" t="s">
        <v>22901</v>
      </c>
      <c r="CA1039" t="s">
        <v>144</v>
      </c>
      <c r="CB1039" t="s">
        <v>131</v>
      </c>
      <c r="CC1039" t="s">
        <v>12056</v>
      </c>
      <c r="CD1039" t="s">
        <v>29115</v>
      </c>
      <c r="CE1039" t="s">
        <v>3206</v>
      </c>
    </row>
    <row r="1040" spans="1:83" x14ac:dyDescent="0.2">
      <c r="A1040" t="s">
        <v>29116</v>
      </c>
      <c r="B1040" t="s">
        <v>2966</v>
      </c>
      <c r="C1040" t="s">
        <v>29117</v>
      </c>
      <c r="D1040" t="s">
        <v>29118</v>
      </c>
      <c r="E1040" t="s">
        <v>29119</v>
      </c>
      <c r="F1040" t="s">
        <v>29120</v>
      </c>
      <c r="G1040" t="s">
        <v>29121</v>
      </c>
      <c r="H1040" t="s">
        <v>29122</v>
      </c>
      <c r="I1040" t="s">
        <v>29123</v>
      </c>
      <c r="J1040" t="s">
        <v>92</v>
      </c>
      <c r="K1040" t="s">
        <v>282</v>
      </c>
      <c r="L1040" t="s">
        <v>8989</v>
      </c>
      <c r="M1040" t="s">
        <v>29124</v>
      </c>
      <c r="N1040" t="s">
        <v>29125</v>
      </c>
      <c r="O1040" t="s">
        <v>29126</v>
      </c>
      <c r="P1040" t="s">
        <v>13787</v>
      </c>
      <c r="Q1040" t="s">
        <v>29127</v>
      </c>
      <c r="R1040" t="s">
        <v>29128</v>
      </c>
      <c r="S1040" t="s">
        <v>29129</v>
      </c>
      <c r="T1040" t="s">
        <v>102</v>
      </c>
      <c r="U1040" t="s">
        <v>29130</v>
      </c>
      <c r="V1040" t="s">
        <v>29131</v>
      </c>
      <c r="W1040" t="s">
        <v>102</v>
      </c>
      <c r="X1040" t="s">
        <v>102</v>
      </c>
      <c r="Y1040" t="s">
        <v>29132</v>
      </c>
      <c r="Z1040" t="s">
        <v>29133</v>
      </c>
      <c r="AA1040" t="s">
        <v>1187</v>
      </c>
      <c r="AB1040" t="s">
        <v>102</v>
      </c>
      <c r="AC1040" t="s">
        <v>102</v>
      </c>
      <c r="AD1040" t="s">
        <v>102</v>
      </c>
      <c r="AE1040" t="s">
        <v>102</v>
      </c>
      <c r="AF1040" t="s">
        <v>9001</v>
      </c>
      <c r="AG1040" t="s">
        <v>102</v>
      </c>
      <c r="AH1040" t="s">
        <v>29134</v>
      </c>
      <c r="AI1040" t="s">
        <v>102</v>
      </c>
      <c r="AJ1040" t="s">
        <v>102</v>
      </c>
      <c r="AK1040" t="s">
        <v>102</v>
      </c>
      <c r="AL1040" t="s">
        <v>29135</v>
      </c>
      <c r="AM1040" t="s">
        <v>29136</v>
      </c>
      <c r="AN1040" t="s">
        <v>29137</v>
      </c>
      <c r="AO1040" t="s">
        <v>29138</v>
      </c>
      <c r="AP1040" t="s">
        <v>29139</v>
      </c>
      <c r="AQ1040" t="s">
        <v>29132</v>
      </c>
      <c r="AR1040" t="s">
        <v>102</v>
      </c>
      <c r="AS1040" t="s">
        <v>102</v>
      </c>
      <c r="AT1040" t="s">
        <v>102</v>
      </c>
      <c r="AU1040" t="s">
        <v>352</v>
      </c>
      <c r="AV1040" t="s">
        <v>8614</v>
      </c>
      <c r="AW1040" t="s">
        <v>1003</v>
      </c>
      <c r="AX1040" t="s">
        <v>775</v>
      </c>
      <c r="AY1040" t="s">
        <v>359</v>
      </c>
      <c r="AZ1040" t="s">
        <v>131</v>
      </c>
      <c r="BA1040" t="s">
        <v>550</v>
      </c>
      <c r="BB1040" t="s">
        <v>195</v>
      </c>
      <c r="BC1040" t="s">
        <v>315</v>
      </c>
      <c r="BD1040" t="s">
        <v>315</v>
      </c>
      <c r="BE1040" t="s">
        <v>137</v>
      </c>
      <c r="BF1040" t="s">
        <v>137</v>
      </c>
      <c r="BG1040" t="s">
        <v>260</v>
      </c>
      <c r="BH1040" t="s">
        <v>311</v>
      </c>
      <c r="BI1040" t="s">
        <v>311</v>
      </c>
      <c r="BJ1040" t="s">
        <v>315</v>
      </c>
      <c r="BK1040" t="s">
        <v>315</v>
      </c>
      <c r="BL1040" t="s">
        <v>137</v>
      </c>
      <c r="BM1040" t="s">
        <v>137</v>
      </c>
      <c r="BN1040" t="s">
        <v>137</v>
      </c>
      <c r="BO1040" t="s">
        <v>137</v>
      </c>
      <c r="BP1040" t="s">
        <v>137</v>
      </c>
      <c r="BQ1040" t="s">
        <v>459</v>
      </c>
      <c r="BR1040" t="s">
        <v>200</v>
      </c>
      <c r="BS1040" t="s">
        <v>137</v>
      </c>
      <c r="BT1040" t="s">
        <v>133</v>
      </c>
      <c r="BU1040" t="s">
        <v>137</v>
      </c>
      <c r="BV1040" t="s">
        <v>29140</v>
      </c>
      <c r="BW1040" t="s">
        <v>29141</v>
      </c>
      <c r="BX1040" t="s">
        <v>102</v>
      </c>
      <c r="BY1040" t="s">
        <v>28381</v>
      </c>
      <c r="BZ1040" t="s">
        <v>29142</v>
      </c>
      <c r="CA1040" t="s">
        <v>144</v>
      </c>
      <c r="CB1040" t="s">
        <v>260</v>
      </c>
      <c r="CC1040" t="s">
        <v>2071</v>
      </c>
      <c r="CD1040" t="s">
        <v>29143</v>
      </c>
      <c r="CE1040" t="s">
        <v>102</v>
      </c>
    </row>
    <row r="1041" spans="1:83" x14ac:dyDescent="0.2">
      <c r="A1041" t="s">
        <v>29144</v>
      </c>
      <c r="B1041" t="s">
        <v>84</v>
      </c>
      <c r="C1041" t="s">
        <v>29145</v>
      </c>
      <c r="D1041" t="s">
        <v>29146</v>
      </c>
      <c r="E1041" t="s">
        <v>29147</v>
      </c>
      <c r="F1041" t="s">
        <v>29148</v>
      </c>
      <c r="G1041" t="s">
        <v>15241</v>
      </c>
      <c r="H1041" t="s">
        <v>15242</v>
      </c>
      <c r="I1041" t="s">
        <v>15243</v>
      </c>
      <c r="J1041" t="s">
        <v>92</v>
      </c>
      <c r="K1041" t="s">
        <v>1828</v>
      </c>
      <c r="L1041" t="s">
        <v>2081</v>
      </c>
      <c r="M1041" t="s">
        <v>29149</v>
      </c>
      <c r="N1041" t="s">
        <v>102</v>
      </c>
      <c r="O1041" t="s">
        <v>29149</v>
      </c>
      <c r="P1041" t="s">
        <v>24711</v>
      </c>
      <c r="Q1041" t="s">
        <v>2050</v>
      </c>
      <c r="R1041" t="s">
        <v>29150</v>
      </c>
      <c r="S1041" t="s">
        <v>29151</v>
      </c>
      <c r="T1041" t="s">
        <v>102</v>
      </c>
      <c r="U1041" t="s">
        <v>102</v>
      </c>
      <c r="V1041" t="s">
        <v>102</v>
      </c>
      <c r="W1041" t="s">
        <v>102</v>
      </c>
      <c r="X1041" t="s">
        <v>102</v>
      </c>
      <c r="Y1041" t="s">
        <v>29152</v>
      </c>
      <c r="Z1041" t="s">
        <v>29153</v>
      </c>
      <c r="AA1041" t="s">
        <v>294</v>
      </c>
      <c r="AB1041" t="s">
        <v>102</v>
      </c>
      <c r="AC1041" t="s">
        <v>102</v>
      </c>
      <c r="AD1041" t="s">
        <v>102</v>
      </c>
      <c r="AE1041" t="s">
        <v>102</v>
      </c>
      <c r="AF1041" t="s">
        <v>5002</v>
      </c>
      <c r="AG1041" t="s">
        <v>102</v>
      </c>
      <c r="AH1041" t="s">
        <v>1768</v>
      </c>
      <c r="AI1041" t="s">
        <v>102</v>
      </c>
      <c r="AJ1041" t="s">
        <v>102</v>
      </c>
      <c r="AK1041" t="s">
        <v>102</v>
      </c>
      <c r="AL1041" t="s">
        <v>29154</v>
      </c>
      <c r="AM1041" t="s">
        <v>29155</v>
      </c>
      <c r="AN1041" t="s">
        <v>29156</v>
      </c>
      <c r="AO1041" t="s">
        <v>29157</v>
      </c>
      <c r="AP1041" t="s">
        <v>13905</v>
      </c>
      <c r="AQ1041" t="s">
        <v>29152</v>
      </c>
      <c r="AR1041" t="s">
        <v>102</v>
      </c>
      <c r="AS1041" t="s">
        <v>102</v>
      </c>
      <c r="AT1041" t="s">
        <v>102</v>
      </c>
      <c r="AU1041" t="s">
        <v>6751</v>
      </c>
      <c r="AV1041" t="s">
        <v>29158</v>
      </c>
      <c r="AW1041" t="s">
        <v>16363</v>
      </c>
      <c r="AX1041" t="s">
        <v>916</v>
      </c>
      <c r="AY1041" t="s">
        <v>7906</v>
      </c>
      <c r="AZ1041" t="s">
        <v>459</v>
      </c>
      <c r="BA1041" t="s">
        <v>1322</v>
      </c>
      <c r="BB1041" t="s">
        <v>195</v>
      </c>
      <c r="BC1041" t="s">
        <v>137</v>
      </c>
      <c r="BD1041" t="s">
        <v>137</v>
      </c>
      <c r="BE1041" t="s">
        <v>137</v>
      </c>
      <c r="BF1041" t="s">
        <v>137</v>
      </c>
      <c r="BG1041" t="s">
        <v>315</v>
      </c>
      <c r="BH1041" t="s">
        <v>137</v>
      </c>
      <c r="BI1041" t="s">
        <v>137</v>
      </c>
      <c r="BJ1041" t="s">
        <v>137</v>
      </c>
      <c r="BK1041" t="s">
        <v>137</v>
      </c>
      <c r="BL1041" t="s">
        <v>137</v>
      </c>
      <c r="BM1041" t="s">
        <v>137</v>
      </c>
      <c r="BN1041" t="s">
        <v>137</v>
      </c>
      <c r="BO1041" t="s">
        <v>137</v>
      </c>
      <c r="BP1041" t="s">
        <v>137</v>
      </c>
      <c r="BQ1041" t="s">
        <v>260</v>
      </c>
      <c r="BR1041" t="s">
        <v>260</v>
      </c>
      <c r="BS1041" t="s">
        <v>137</v>
      </c>
      <c r="BT1041" t="s">
        <v>129</v>
      </c>
      <c r="BU1041" t="s">
        <v>137</v>
      </c>
      <c r="BV1041" t="s">
        <v>29159</v>
      </c>
      <c r="BW1041" t="s">
        <v>29159</v>
      </c>
      <c r="BX1041" t="s">
        <v>29159</v>
      </c>
      <c r="BY1041" t="s">
        <v>29159</v>
      </c>
      <c r="BZ1041" t="s">
        <v>102</v>
      </c>
      <c r="CA1041" t="s">
        <v>144</v>
      </c>
      <c r="CB1041" t="s">
        <v>137</v>
      </c>
      <c r="CC1041" t="s">
        <v>145</v>
      </c>
      <c r="CD1041" t="s">
        <v>29160</v>
      </c>
      <c r="CE1041" t="s">
        <v>102</v>
      </c>
    </row>
    <row r="1042" spans="1:83" x14ac:dyDescent="0.2">
      <c r="A1042" t="s">
        <v>29161</v>
      </c>
      <c r="B1042" t="s">
        <v>2966</v>
      </c>
      <c r="C1042" t="s">
        <v>29162</v>
      </c>
      <c r="D1042" t="s">
        <v>29163</v>
      </c>
      <c r="E1042" t="s">
        <v>29164</v>
      </c>
      <c r="F1042" t="s">
        <v>29165</v>
      </c>
      <c r="G1042" t="s">
        <v>29166</v>
      </c>
      <c r="H1042" t="s">
        <v>29167</v>
      </c>
      <c r="I1042" t="s">
        <v>29168</v>
      </c>
      <c r="J1042" t="s">
        <v>222</v>
      </c>
      <c r="K1042" t="s">
        <v>223</v>
      </c>
      <c r="L1042" t="s">
        <v>432</v>
      </c>
      <c r="M1042" t="s">
        <v>29169</v>
      </c>
      <c r="N1042" t="s">
        <v>29170</v>
      </c>
      <c r="O1042" t="s">
        <v>29171</v>
      </c>
      <c r="P1042" t="s">
        <v>29172</v>
      </c>
      <c r="Q1042" t="s">
        <v>29173</v>
      </c>
      <c r="R1042" t="s">
        <v>29174</v>
      </c>
      <c r="S1042" t="s">
        <v>29175</v>
      </c>
      <c r="T1042" t="s">
        <v>102</v>
      </c>
      <c r="U1042" t="s">
        <v>102</v>
      </c>
      <c r="V1042" t="s">
        <v>102</v>
      </c>
      <c r="W1042" t="s">
        <v>102</v>
      </c>
      <c r="X1042" t="s">
        <v>102</v>
      </c>
      <c r="Y1042" t="s">
        <v>29176</v>
      </c>
      <c r="Z1042" t="s">
        <v>29177</v>
      </c>
      <c r="AA1042" t="s">
        <v>444</v>
      </c>
      <c r="AB1042" t="s">
        <v>102</v>
      </c>
      <c r="AC1042" t="s">
        <v>102</v>
      </c>
      <c r="AD1042" t="s">
        <v>102</v>
      </c>
      <c r="AE1042" t="s">
        <v>102</v>
      </c>
      <c r="AF1042" t="s">
        <v>1503</v>
      </c>
      <c r="AG1042" t="s">
        <v>102</v>
      </c>
      <c r="AH1042" t="s">
        <v>2854</v>
      </c>
      <c r="AI1042" t="s">
        <v>313</v>
      </c>
      <c r="AJ1042" t="s">
        <v>102</v>
      </c>
      <c r="AK1042" t="s">
        <v>102</v>
      </c>
      <c r="AL1042" t="s">
        <v>29178</v>
      </c>
      <c r="AM1042" t="s">
        <v>29179</v>
      </c>
      <c r="AN1042" t="s">
        <v>102</v>
      </c>
      <c r="AO1042" t="s">
        <v>29180</v>
      </c>
      <c r="AP1042" t="s">
        <v>29181</v>
      </c>
      <c r="AQ1042" t="s">
        <v>29176</v>
      </c>
      <c r="AR1042" t="s">
        <v>102</v>
      </c>
      <c r="AS1042" t="s">
        <v>102</v>
      </c>
      <c r="AT1042" t="s">
        <v>102</v>
      </c>
      <c r="AU1042" t="s">
        <v>184</v>
      </c>
      <c r="AV1042" t="s">
        <v>102</v>
      </c>
      <c r="AW1042" t="s">
        <v>917</v>
      </c>
      <c r="AX1042" t="s">
        <v>12498</v>
      </c>
      <c r="AY1042" t="s">
        <v>131</v>
      </c>
      <c r="AZ1042" t="s">
        <v>260</v>
      </c>
      <c r="BA1042" t="s">
        <v>1359</v>
      </c>
      <c r="BB1042" t="s">
        <v>125</v>
      </c>
      <c r="BC1042" t="s">
        <v>137</v>
      </c>
      <c r="BD1042" t="s">
        <v>137</v>
      </c>
      <c r="BE1042" t="s">
        <v>137</v>
      </c>
      <c r="BF1042" t="s">
        <v>137</v>
      </c>
      <c r="BG1042" t="s">
        <v>202</v>
      </c>
      <c r="BH1042" t="s">
        <v>132</v>
      </c>
      <c r="BI1042" t="s">
        <v>315</v>
      </c>
      <c r="BJ1042" t="s">
        <v>137</v>
      </c>
      <c r="BK1042" t="s">
        <v>137</v>
      </c>
      <c r="BL1042" t="s">
        <v>137</v>
      </c>
      <c r="BM1042" t="s">
        <v>137</v>
      </c>
      <c r="BN1042" t="s">
        <v>315</v>
      </c>
      <c r="BO1042" t="s">
        <v>315</v>
      </c>
      <c r="BP1042" t="s">
        <v>137</v>
      </c>
      <c r="BQ1042" t="s">
        <v>2564</v>
      </c>
      <c r="BR1042" t="s">
        <v>1039</v>
      </c>
      <c r="BS1042" t="s">
        <v>137</v>
      </c>
      <c r="BT1042" t="s">
        <v>128</v>
      </c>
      <c r="BU1042" t="s">
        <v>137</v>
      </c>
      <c r="BV1042" t="s">
        <v>29182</v>
      </c>
      <c r="BW1042" t="s">
        <v>29183</v>
      </c>
      <c r="BX1042" t="s">
        <v>29184</v>
      </c>
      <c r="BY1042" t="s">
        <v>6282</v>
      </c>
      <c r="BZ1042" t="s">
        <v>29185</v>
      </c>
      <c r="CA1042" t="s">
        <v>144</v>
      </c>
      <c r="CB1042" t="s">
        <v>128</v>
      </c>
      <c r="CC1042" t="s">
        <v>145</v>
      </c>
      <c r="CD1042" t="s">
        <v>29186</v>
      </c>
      <c r="CE1042" t="s">
        <v>102</v>
      </c>
    </row>
    <row r="1043" spans="1:83" x14ac:dyDescent="0.2">
      <c r="A1043" t="s">
        <v>29187</v>
      </c>
      <c r="B1043" t="s">
        <v>560</v>
      </c>
      <c r="C1043" t="s">
        <v>29188</v>
      </c>
      <c r="D1043" t="s">
        <v>29189</v>
      </c>
      <c r="E1043" t="s">
        <v>29190</v>
      </c>
      <c r="F1043" t="s">
        <v>29191</v>
      </c>
      <c r="G1043" t="s">
        <v>29192</v>
      </c>
      <c r="H1043" t="s">
        <v>29193</v>
      </c>
      <c r="I1043" t="s">
        <v>29194</v>
      </c>
      <c r="J1043" t="s">
        <v>92</v>
      </c>
      <c r="K1043" t="s">
        <v>93</v>
      </c>
      <c r="L1043" t="s">
        <v>94</v>
      </c>
      <c r="M1043" t="s">
        <v>29195</v>
      </c>
      <c r="N1043" t="s">
        <v>29196</v>
      </c>
      <c r="O1043" t="s">
        <v>29197</v>
      </c>
      <c r="P1043" t="s">
        <v>4895</v>
      </c>
      <c r="Q1043" t="s">
        <v>29198</v>
      </c>
      <c r="R1043" t="s">
        <v>29199</v>
      </c>
      <c r="S1043" t="s">
        <v>29200</v>
      </c>
      <c r="T1043" t="s">
        <v>102</v>
      </c>
      <c r="U1043" t="s">
        <v>102</v>
      </c>
      <c r="V1043" t="s">
        <v>102</v>
      </c>
      <c r="W1043" t="s">
        <v>102</v>
      </c>
      <c r="X1043" t="s">
        <v>578</v>
      </c>
      <c r="Y1043" t="s">
        <v>29201</v>
      </c>
      <c r="Z1043" t="s">
        <v>29202</v>
      </c>
      <c r="AA1043" t="s">
        <v>444</v>
      </c>
      <c r="AB1043" t="s">
        <v>102</v>
      </c>
      <c r="AC1043" t="s">
        <v>102</v>
      </c>
      <c r="AD1043" t="s">
        <v>102</v>
      </c>
      <c r="AE1043" t="s">
        <v>102</v>
      </c>
      <c r="AF1043" t="s">
        <v>110</v>
      </c>
      <c r="AG1043" t="s">
        <v>102</v>
      </c>
      <c r="AH1043" t="s">
        <v>1645</v>
      </c>
      <c r="AI1043" t="s">
        <v>102</v>
      </c>
      <c r="AJ1043" t="s">
        <v>29203</v>
      </c>
      <c r="AK1043" t="s">
        <v>102</v>
      </c>
      <c r="AL1043" t="s">
        <v>29204</v>
      </c>
      <c r="AM1043" t="s">
        <v>29205</v>
      </c>
      <c r="AN1043" t="s">
        <v>29206</v>
      </c>
      <c r="AO1043" t="s">
        <v>29207</v>
      </c>
      <c r="AP1043" t="s">
        <v>29208</v>
      </c>
      <c r="AQ1043" t="s">
        <v>29201</v>
      </c>
      <c r="AR1043" t="s">
        <v>29209</v>
      </c>
      <c r="AS1043" t="s">
        <v>29210</v>
      </c>
      <c r="AT1043" t="s">
        <v>29211</v>
      </c>
      <c r="AU1043" t="s">
        <v>3475</v>
      </c>
      <c r="AV1043" t="s">
        <v>1548</v>
      </c>
      <c r="AW1043" t="s">
        <v>1039</v>
      </c>
      <c r="AX1043" t="s">
        <v>693</v>
      </c>
      <c r="AY1043" t="s">
        <v>194</v>
      </c>
      <c r="AZ1043" t="s">
        <v>197</v>
      </c>
      <c r="BA1043" t="s">
        <v>313</v>
      </c>
      <c r="BB1043" t="s">
        <v>136</v>
      </c>
      <c r="BC1043" t="s">
        <v>315</v>
      </c>
      <c r="BD1043" t="s">
        <v>315</v>
      </c>
      <c r="BE1043" t="s">
        <v>315</v>
      </c>
      <c r="BF1043" t="s">
        <v>137</v>
      </c>
      <c r="BG1043" t="s">
        <v>315</v>
      </c>
      <c r="BH1043" t="s">
        <v>315</v>
      </c>
      <c r="BI1043" t="s">
        <v>315</v>
      </c>
      <c r="BJ1043" t="s">
        <v>315</v>
      </c>
      <c r="BK1043" t="s">
        <v>315</v>
      </c>
      <c r="BL1043" t="s">
        <v>315</v>
      </c>
      <c r="BM1043" t="s">
        <v>137</v>
      </c>
      <c r="BN1043" t="s">
        <v>315</v>
      </c>
      <c r="BO1043" t="s">
        <v>315</v>
      </c>
      <c r="BP1043" t="s">
        <v>315</v>
      </c>
      <c r="BQ1043" t="s">
        <v>1243</v>
      </c>
      <c r="BR1043" t="s">
        <v>311</v>
      </c>
      <c r="BS1043" t="s">
        <v>137</v>
      </c>
      <c r="BT1043" t="s">
        <v>132</v>
      </c>
      <c r="BU1043" t="s">
        <v>128</v>
      </c>
      <c r="BV1043" t="s">
        <v>29212</v>
      </c>
      <c r="BW1043" t="s">
        <v>102</v>
      </c>
      <c r="BX1043" t="s">
        <v>102</v>
      </c>
      <c r="BY1043" t="s">
        <v>102</v>
      </c>
      <c r="BZ1043" t="s">
        <v>29213</v>
      </c>
      <c r="CA1043" t="s">
        <v>144</v>
      </c>
      <c r="CB1043" t="s">
        <v>507</v>
      </c>
      <c r="CC1043" t="s">
        <v>4654</v>
      </c>
      <c r="CD1043" t="s">
        <v>29214</v>
      </c>
      <c r="CE1043" t="s">
        <v>3206</v>
      </c>
    </row>
    <row r="1044" spans="1:83" x14ac:dyDescent="0.2">
      <c r="A1044" t="s">
        <v>29215</v>
      </c>
      <c r="B1044" t="s">
        <v>84</v>
      </c>
      <c r="C1044" t="s">
        <v>29216</v>
      </c>
      <c r="D1044" t="s">
        <v>29217</v>
      </c>
      <c r="E1044" t="s">
        <v>29218</v>
      </c>
      <c r="F1044" t="s">
        <v>102</v>
      </c>
      <c r="G1044" t="s">
        <v>1015</v>
      </c>
      <c r="H1044" t="s">
        <v>29219</v>
      </c>
      <c r="I1044" t="s">
        <v>29220</v>
      </c>
      <c r="J1044" t="s">
        <v>92</v>
      </c>
      <c r="K1044" t="s">
        <v>93</v>
      </c>
      <c r="L1044" t="s">
        <v>94</v>
      </c>
      <c r="M1044" t="s">
        <v>29221</v>
      </c>
      <c r="N1044" t="s">
        <v>102</v>
      </c>
      <c r="O1044" t="s">
        <v>29221</v>
      </c>
      <c r="P1044" t="s">
        <v>2049</v>
      </c>
      <c r="Q1044" t="s">
        <v>2050</v>
      </c>
      <c r="R1044" t="s">
        <v>29222</v>
      </c>
      <c r="S1044" t="s">
        <v>29223</v>
      </c>
      <c r="T1044" t="s">
        <v>102</v>
      </c>
      <c r="U1044" t="s">
        <v>102</v>
      </c>
      <c r="V1044" t="s">
        <v>102</v>
      </c>
      <c r="W1044" t="s">
        <v>102</v>
      </c>
      <c r="X1044" t="s">
        <v>102</v>
      </c>
      <c r="Y1044" t="s">
        <v>29224</v>
      </c>
      <c r="Z1044" t="s">
        <v>29225</v>
      </c>
      <c r="AA1044" t="s">
        <v>294</v>
      </c>
      <c r="AB1044" t="s">
        <v>102</v>
      </c>
      <c r="AC1044" t="s">
        <v>102</v>
      </c>
      <c r="AD1044" t="s">
        <v>102</v>
      </c>
      <c r="AE1044" t="s">
        <v>102</v>
      </c>
      <c r="AF1044" t="s">
        <v>110</v>
      </c>
      <c r="AG1044" t="s">
        <v>102</v>
      </c>
      <c r="AH1044" t="s">
        <v>13140</v>
      </c>
      <c r="AI1044" t="s">
        <v>102</v>
      </c>
      <c r="AJ1044" t="s">
        <v>102</v>
      </c>
      <c r="AK1044" t="s">
        <v>102</v>
      </c>
      <c r="AL1044" t="s">
        <v>29226</v>
      </c>
      <c r="AM1044" t="s">
        <v>29227</v>
      </c>
      <c r="AN1044" t="s">
        <v>102</v>
      </c>
      <c r="AO1044" t="s">
        <v>29228</v>
      </c>
      <c r="AP1044" t="s">
        <v>29229</v>
      </c>
      <c r="AQ1044" t="s">
        <v>29224</v>
      </c>
      <c r="AR1044" t="s">
        <v>102</v>
      </c>
      <c r="AS1044" t="s">
        <v>102</v>
      </c>
      <c r="AT1044" t="s">
        <v>102</v>
      </c>
      <c r="AU1044" t="s">
        <v>119</v>
      </c>
      <c r="AV1044" t="s">
        <v>3505</v>
      </c>
      <c r="AW1044" t="s">
        <v>3600</v>
      </c>
      <c r="AX1044" t="s">
        <v>3600</v>
      </c>
      <c r="AY1044" t="s">
        <v>127</v>
      </c>
      <c r="AZ1044" t="s">
        <v>131</v>
      </c>
      <c r="BA1044" t="s">
        <v>202</v>
      </c>
      <c r="BB1044" t="s">
        <v>134</v>
      </c>
      <c r="BC1044" t="s">
        <v>137</v>
      </c>
      <c r="BD1044" t="s">
        <v>137</v>
      </c>
      <c r="BE1044" t="s">
        <v>137</v>
      </c>
      <c r="BF1044" t="s">
        <v>137</v>
      </c>
      <c r="BG1044" t="s">
        <v>128</v>
      </c>
      <c r="BH1044" t="s">
        <v>133</v>
      </c>
      <c r="BI1044" t="s">
        <v>315</v>
      </c>
      <c r="BJ1044" t="s">
        <v>137</v>
      </c>
      <c r="BK1044" t="s">
        <v>137</v>
      </c>
      <c r="BL1044" t="s">
        <v>137</v>
      </c>
      <c r="BM1044" t="s">
        <v>137</v>
      </c>
      <c r="BN1044" t="s">
        <v>133</v>
      </c>
      <c r="BO1044" t="s">
        <v>137</v>
      </c>
      <c r="BP1044" t="s">
        <v>137</v>
      </c>
      <c r="BQ1044" t="s">
        <v>1657</v>
      </c>
      <c r="BR1044" t="s">
        <v>312</v>
      </c>
      <c r="BS1044" t="s">
        <v>137</v>
      </c>
      <c r="BT1044" t="s">
        <v>311</v>
      </c>
      <c r="BU1044" t="s">
        <v>137</v>
      </c>
      <c r="BV1044" t="s">
        <v>29230</v>
      </c>
      <c r="BW1044" t="s">
        <v>3313</v>
      </c>
      <c r="BX1044" t="s">
        <v>13476</v>
      </c>
      <c r="BY1044" t="s">
        <v>29231</v>
      </c>
      <c r="BZ1044" t="s">
        <v>102</v>
      </c>
      <c r="CA1044" t="s">
        <v>102</v>
      </c>
      <c r="CB1044" t="s">
        <v>137</v>
      </c>
      <c r="CC1044" t="s">
        <v>145</v>
      </c>
      <c r="CD1044" t="s">
        <v>29232</v>
      </c>
      <c r="CE1044" t="s">
        <v>102</v>
      </c>
    </row>
    <row r="1045" spans="1:83" x14ac:dyDescent="0.2">
      <c r="A1045" t="s">
        <v>29233</v>
      </c>
      <c r="B1045" t="s">
        <v>84</v>
      </c>
      <c r="C1045" t="s">
        <v>29234</v>
      </c>
      <c r="D1045" t="s">
        <v>29235</v>
      </c>
      <c r="E1045" t="s">
        <v>29236</v>
      </c>
      <c r="F1045" t="s">
        <v>29237</v>
      </c>
      <c r="G1045" t="s">
        <v>620</v>
      </c>
      <c r="H1045" t="s">
        <v>102</v>
      </c>
      <c r="I1045" t="s">
        <v>102</v>
      </c>
      <c r="J1045" t="s">
        <v>92</v>
      </c>
      <c r="K1045" t="s">
        <v>620</v>
      </c>
      <c r="L1045" t="s">
        <v>102</v>
      </c>
      <c r="M1045" t="s">
        <v>102</v>
      </c>
      <c r="N1045" t="s">
        <v>102</v>
      </c>
      <c r="O1045" t="s">
        <v>102</v>
      </c>
      <c r="P1045" t="s">
        <v>102</v>
      </c>
      <c r="Q1045" t="s">
        <v>102</v>
      </c>
      <c r="R1045" t="s">
        <v>29238</v>
      </c>
      <c r="S1045" t="s">
        <v>29239</v>
      </c>
      <c r="T1045" t="s">
        <v>102</v>
      </c>
      <c r="U1045" t="s">
        <v>102</v>
      </c>
      <c r="V1045" t="s">
        <v>102</v>
      </c>
      <c r="W1045" t="s">
        <v>102</v>
      </c>
      <c r="X1045" t="s">
        <v>102</v>
      </c>
      <c r="Y1045" t="s">
        <v>29240</v>
      </c>
      <c r="Z1045" t="s">
        <v>29241</v>
      </c>
      <c r="AA1045" t="s">
        <v>444</v>
      </c>
      <c r="AB1045" t="s">
        <v>102</v>
      </c>
      <c r="AC1045" t="s">
        <v>102</v>
      </c>
      <c r="AD1045" t="s">
        <v>102</v>
      </c>
      <c r="AE1045" t="s">
        <v>102</v>
      </c>
      <c r="AF1045" t="s">
        <v>19254</v>
      </c>
      <c r="AG1045" t="s">
        <v>102</v>
      </c>
      <c r="AH1045" t="s">
        <v>1066</v>
      </c>
      <c r="AI1045" t="s">
        <v>102</v>
      </c>
      <c r="AJ1045" t="s">
        <v>102</v>
      </c>
      <c r="AK1045" t="s">
        <v>102</v>
      </c>
      <c r="AL1045" t="s">
        <v>102</v>
      </c>
      <c r="AM1045" t="s">
        <v>29242</v>
      </c>
      <c r="AN1045" t="s">
        <v>102</v>
      </c>
      <c r="AO1045" t="s">
        <v>29243</v>
      </c>
      <c r="AP1045" t="s">
        <v>29244</v>
      </c>
      <c r="AQ1045" t="s">
        <v>29240</v>
      </c>
      <c r="AR1045" t="s">
        <v>102</v>
      </c>
      <c r="AS1045" t="s">
        <v>102</v>
      </c>
      <c r="AT1045" t="s">
        <v>102</v>
      </c>
      <c r="AU1045" t="s">
        <v>352</v>
      </c>
      <c r="AV1045" t="s">
        <v>3505</v>
      </c>
      <c r="AW1045" t="s">
        <v>598</v>
      </c>
      <c r="AX1045" t="s">
        <v>965</v>
      </c>
      <c r="AY1045" t="s">
        <v>358</v>
      </c>
      <c r="AZ1045" t="s">
        <v>257</v>
      </c>
      <c r="BA1045" t="s">
        <v>138</v>
      </c>
      <c r="BB1045" t="s">
        <v>507</v>
      </c>
      <c r="BC1045" t="s">
        <v>137</v>
      </c>
      <c r="BD1045" t="s">
        <v>137</v>
      </c>
      <c r="BE1045" t="s">
        <v>137</v>
      </c>
      <c r="BF1045" t="s">
        <v>137</v>
      </c>
      <c r="BG1045" t="s">
        <v>315</v>
      </c>
      <c r="BH1045" t="s">
        <v>137</v>
      </c>
      <c r="BI1045" t="s">
        <v>137</v>
      </c>
      <c r="BJ1045" t="s">
        <v>137</v>
      </c>
      <c r="BK1045" t="s">
        <v>137</v>
      </c>
      <c r="BL1045" t="s">
        <v>137</v>
      </c>
      <c r="BM1045" t="s">
        <v>137</v>
      </c>
      <c r="BN1045" t="s">
        <v>315</v>
      </c>
      <c r="BO1045" t="s">
        <v>137</v>
      </c>
      <c r="BP1045" t="s">
        <v>137</v>
      </c>
      <c r="BQ1045" t="s">
        <v>314</v>
      </c>
      <c r="BR1045" t="s">
        <v>132</v>
      </c>
      <c r="BS1045" t="s">
        <v>137</v>
      </c>
      <c r="BT1045" t="s">
        <v>132</v>
      </c>
      <c r="BU1045" t="s">
        <v>137</v>
      </c>
      <c r="BV1045" t="s">
        <v>29245</v>
      </c>
      <c r="BW1045" t="s">
        <v>29246</v>
      </c>
      <c r="BX1045" t="s">
        <v>29246</v>
      </c>
      <c r="BY1045" t="s">
        <v>29247</v>
      </c>
      <c r="BZ1045" t="s">
        <v>102</v>
      </c>
      <c r="CA1045" t="s">
        <v>144</v>
      </c>
      <c r="CB1045" t="s">
        <v>128</v>
      </c>
      <c r="CC1045" t="s">
        <v>145</v>
      </c>
      <c r="CD1045" t="s">
        <v>29248</v>
      </c>
      <c r="CE1045" t="s">
        <v>102</v>
      </c>
    </row>
    <row r="1046" spans="1:83" x14ac:dyDescent="0.2">
      <c r="A1046" t="s">
        <v>29249</v>
      </c>
      <c r="B1046" t="s">
        <v>84</v>
      </c>
      <c r="C1046" t="s">
        <v>29250</v>
      </c>
      <c r="D1046" t="s">
        <v>29251</v>
      </c>
      <c r="E1046" t="s">
        <v>29252</v>
      </c>
      <c r="F1046" t="s">
        <v>29253</v>
      </c>
      <c r="G1046" t="s">
        <v>29254</v>
      </c>
      <c r="H1046" t="s">
        <v>29255</v>
      </c>
      <c r="I1046" t="s">
        <v>29256</v>
      </c>
      <c r="J1046" t="s">
        <v>92</v>
      </c>
      <c r="K1046" t="s">
        <v>620</v>
      </c>
      <c r="L1046" t="s">
        <v>621</v>
      </c>
      <c r="M1046" t="s">
        <v>29257</v>
      </c>
      <c r="N1046" t="s">
        <v>29258</v>
      </c>
      <c r="O1046" t="s">
        <v>29259</v>
      </c>
      <c r="P1046" t="s">
        <v>6409</v>
      </c>
      <c r="Q1046" t="s">
        <v>29260</v>
      </c>
      <c r="R1046" t="s">
        <v>29261</v>
      </c>
      <c r="S1046" t="s">
        <v>29262</v>
      </c>
      <c r="T1046" t="s">
        <v>102</v>
      </c>
      <c r="U1046" t="s">
        <v>102</v>
      </c>
      <c r="V1046" t="s">
        <v>29263</v>
      </c>
      <c r="W1046" t="s">
        <v>102</v>
      </c>
      <c r="X1046" t="s">
        <v>896</v>
      </c>
      <c r="Y1046" t="s">
        <v>29264</v>
      </c>
      <c r="Z1046" t="s">
        <v>29265</v>
      </c>
      <c r="AA1046" t="s">
        <v>108</v>
      </c>
      <c r="AB1046" t="s">
        <v>8449</v>
      </c>
      <c r="AC1046" t="s">
        <v>102</v>
      </c>
      <c r="AD1046" t="s">
        <v>102</v>
      </c>
      <c r="AE1046" t="s">
        <v>102</v>
      </c>
      <c r="AF1046" t="s">
        <v>633</v>
      </c>
      <c r="AG1046" t="s">
        <v>447</v>
      </c>
      <c r="AH1046" t="s">
        <v>1066</v>
      </c>
      <c r="AI1046" t="s">
        <v>102</v>
      </c>
      <c r="AJ1046" t="s">
        <v>29266</v>
      </c>
      <c r="AK1046" t="s">
        <v>102</v>
      </c>
      <c r="AL1046" t="s">
        <v>29267</v>
      </c>
      <c r="AM1046" t="s">
        <v>29268</v>
      </c>
      <c r="AN1046" t="s">
        <v>29269</v>
      </c>
      <c r="AO1046" t="s">
        <v>29270</v>
      </c>
      <c r="AP1046" t="s">
        <v>23781</v>
      </c>
      <c r="AQ1046" t="s">
        <v>29264</v>
      </c>
      <c r="AR1046" t="s">
        <v>29271</v>
      </c>
      <c r="AS1046" t="s">
        <v>2050</v>
      </c>
      <c r="AT1046" t="s">
        <v>29272</v>
      </c>
      <c r="AU1046" t="s">
        <v>184</v>
      </c>
      <c r="AV1046" t="s">
        <v>29273</v>
      </c>
      <c r="AW1046" t="s">
        <v>646</v>
      </c>
      <c r="AX1046" t="s">
        <v>1079</v>
      </c>
      <c r="AY1046" t="s">
        <v>1003</v>
      </c>
      <c r="AZ1046" t="s">
        <v>1397</v>
      </c>
      <c r="BA1046" t="s">
        <v>200</v>
      </c>
      <c r="BB1046" t="s">
        <v>692</v>
      </c>
      <c r="BC1046" t="s">
        <v>137</v>
      </c>
      <c r="BD1046" t="s">
        <v>137</v>
      </c>
      <c r="BE1046" t="s">
        <v>137</v>
      </c>
      <c r="BF1046" t="s">
        <v>137</v>
      </c>
      <c r="BG1046" t="s">
        <v>315</v>
      </c>
      <c r="BH1046" t="s">
        <v>137</v>
      </c>
      <c r="BI1046" t="s">
        <v>137</v>
      </c>
      <c r="BJ1046" t="s">
        <v>137</v>
      </c>
      <c r="BK1046" t="s">
        <v>137</v>
      </c>
      <c r="BL1046" t="s">
        <v>137</v>
      </c>
      <c r="BM1046" t="s">
        <v>137</v>
      </c>
      <c r="BN1046" t="s">
        <v>315</v>
      </c>
      <c r="BO1046" t="s">
        <v>137</v>
      </c>
      <c r="BP1046" t="s">
        <v>137</v>
      </c>
      <c r="BQ1046" t="s">
        <v>599</v>
      </c>
      <c r="BR1046" t="s">
        <v>133</v>
      </c>
      <c r="BS1046" t="s">
        <v>315</v>
      </c>
      <c r="BT1046" t="s">
        <v>133</v>
      </c>
      <c r="BU1046" t="s">
        <v>133</v>
      </c>
      <c r="BV1046" t="s">
        <v>29274</v>
      </c>
      <c r="BW1046" t="s">
        <v>1553</v>
      </c>
      <c r="BX1046" t="s">
        <v>1553</v>
      </c>
      <c r="BY1046" t="s">
        <v>1553</v>
      </c>
      <c r="BZ1046" t="s">
        <v>29275</v>
      </c>
      <c r="CA1046" t="s">
        <v>144</v>
      </c>
      <c r="CB1046" t="s">
        <v>130</v>
      </c>
      <c r="CC1046" t="s">
        <v>12056</v>
      </c>
      <c r="CD1046" t="s">
        <v>29276</v>
      </c>
      <c r="CE1046" t="s">
        <v>102</v>
      </c>
    </row>
    <row r="1047" spans="1:83" x14ac:dyDescent="0.2">
      <c r="A1047" t="s">
        <v>29277</v>
      </c>
      <c r="B1047" t="s">
        <v>1439</v>
      </c>
      <c r="C1047" t="s">
        <v>29278</v>
      </c>
      <c r="D1047" t="s">
        <v>29279</v>
      </c>
      <c r="E1047" t="s">
        <v>29280</v>
      </c>
      <c r="F1047" t="s">
        <v>29281</v>
      </c>
      <c r="G1047" t="s">
        <v>2331</v>
      </c>
      <c r="H1047" t="s">
        <v>14439</v>
      </c>
      <c r="I1047" t="s">
        <v>14440</v>
      </c>
      <c r="J1047" t="s">
        <v>835</v>
      </c>
      <c r="K1047" t="s">
        <v>2331</v>
      </c>
      <c r="L1047" t="s">
        <v>2331</v>
      </c>
      <c r="M1047" t="s">
        <v>102</v>
      </c>
      <c r="N1047" t="s">
        <v>102</v>
      </c>
      <c r="O1047" t="s">
        <v>102</v>
      </c>
      <c r="P1047" t="s">
        <v>102</v>
      </c>
      <c r="Q1047" t="s">
        <v>102</v>
      </c>
      <c r="R1047" t="s">
        <v>29282</v>
      </c>
      <c r="S1047" t="s">
        <v>29283</v>
      </c>
      <c r="T1047" t="s">
        <v>102</v>
      </c>
      <c r="U1047" t="s">
        <v>102</v>
      </c>
      <c r="V1047" t="s">
        <v>29284</v>
      </c>
      <c r="W1047" t="s">
        <v>102</v>
      </c>
      <c r="X1047" t="s">
        <v>578</v>
      </c>
      <c r="Y1047" t="s">
        <v>29285</v>
      </c>
      <c r="Z1047" t="s">
        <v>29286</v>
      </c>
      <c r="AA1047" t="s">
        <v>444</v>
      </c>
      <c r="AB1047" t="s">
        <v>1105</v>
      </c>
      <c r="AC1047" t="s">
        <v>29287</v>
      </c>
      <c r="AD1047" t="s">
        <v>170</v>
      </c>
      <c r="AE1047" t="s">
        <v>102</v>
      </c>
      <c r="AF1047" t="s">
        <v>14451</v>
      </c>
      <c r="AG1047" t="s">
        <v>9552</v>
      </c>
      <c r="AH1047" t="s">
        <v>13356</v>
      </c>
      <c r="AI1047" t="s">
        <v>102</v>
      </c>
      <c r="AJ1047" t="s">
        <v>102</v>
      </c>
      <c r="AK1047" t="s">
        <v>102</v>
      </c>
      <c r="AL1047" t="s">
        <v>102</v>
      </c>
      <c r="AM1047" t="s">
        <v>29288</v>
      </c>
      <c r="AN1047" t="s">
        <v>102</v>
      </c>
      <c r="AO1047" t="s">
        <v>29289</v>
      </c>
      <c r="AP1047" t="s">
        <v>19945</v>
      </c>
      <c r="AQ1047" t="s">
        <v>29285</v>
      </c>
      <c r="AR1047" t="s">
        <v>102</v>
      </c>
      <c r="AS1047" t="s">
        <v>102</v>
      </c>
      <c r="AT1047" t="s">
        <v>102</v>
      </c>
      <c r="AU1047" t="s">
        <v>119</v>
      </c>
      <c r="AV1047" t="s">
        <v>6450</v>
      </c>
      <c r="AW1047" t="s">
        <v>690</v>
      </c>
      <c r="AX1047" t="s">
        <v>690</v>
      </c>
      <c r="AY1047" t="s">
        <v>128</v>
      </c>
      <c r="AZ1047" t="s">
        <v>127</v>
      </c>
      <c r="BA1047" t="s">
        <v>138</v>
      </c>
      <c r="BB1047" t="s">
        <v>695</v>
      </c>
      <c r="BC1047" t="s">
        <v>132</v>
      </c>
      <c r="BD1047" t="s">
        <v>133</v>
      </c>
      <c r="BE1047" t="s">
        <v>133</v>
      </c>
      <c r="BF1047" t="s">
        <v>315</v>
      </c>
      <c r="BG1047" t="s">
        <v>138</v>
      </c>
      <c r="BH1047" t="s">
        <v>359</v>
      </c>
      <c r="BI1047" t="s">
        <v>129</v>
      </c>
      <c r="BJ1047" t="s">
        <v>137</v>
      </c>
      <c r="BK1047" t="s">
        <v>137</v>
      </c>
      <c r="BL1047" t="s">
        <v>137</v>
      </c>
      <c r="BM1047" t="s">
        <v>137</v>
      </c>
      <c r="BN1047" t="s">
        <v>137</v>
      </c>
      <c r="BO1047" t="s">
        <v>137</v>
      </c>
      <c r="BP1047" t="s">
        <v>137</v>
      </c>
      <c r="BQ1047" t="s">
        <v>1358</v>
      </c>
      <c r="BR1047" t="s">
        <v>648</v>
      </c>
      <c r="BS1047" t="s">
        <v>137</v>
      </c>
      <c r="BT1047" t="s">
        <v>132</v>
      </c>
      <c r="BU1047" t="s">
        <v>137</v>
      </c>
      <c r="BV1047" t="s">
        <v>29290</v>
      </c>
      <c r="BW1047" t="s">
        <v>29291</v>
      </c>
      <c r="BX1047" t="s">
        <v>6700</v>
      </c>
      <c r="BY1047" t="s">
        <v>16181</v>
      </c>
      <c r="BZ1047" t="s">
        <v>29292</v>
      </c>
      <c r="CA1047" t="s">
        <v>144</v>
      </c>
      <c r="CB1047" t="s">
        <v>200</v>
      </c>
      <c r="CC1047" t="s">
        <v>145</v>
      </c>
      <c r="CD1047" t="s">
        <v>29293</v>
      </c>
      <c r="CE1047" t="s">
        <v>3206</v>
      </c>
    </row>
    <row r="1048" spans="1:83" x14ac:dyDescent="0.2">
      <c r="A1048" t="s">
        <v>29294</v>
      </c>
      <c r="B1048" t="s">
        <v>84</v>
      </c>
      <c r="C1048" t="s">
        <v>29295</v>
      </c>
      <c r="D1048" t="s">
        <v>29296</v>
      </c>
      <c r="E1048" t="s">
        <v>29297</v>
      </c>
      <c r="F1048" t="s">
        <v>102</v>
      </c>
      <c r="G1048" t="s">
        <v>29298</v>
      </c>
      <c r="H1048" t="s">
        <v>29299</v>
      </c>
      <c r="I1048" t="s">
        <v>29300</v>
      </c>
      <c r="J1048" t="s">
        <v>222</v>
      </c>
      <c r="K1048" t="s">
        <v>223</v>
      </c>
      <c r="L1048" t="s">
        <v>29301</v>
      </c>
      <c r="M1048" t="s">
        <v>102</v>
      </c>
      <c r="N1048" t="s">
        <v>29302</v>
      </c>
      <c r="O1048" t="s">
        <v>29303</v>
      </c>
      <c r="P1048" t="s">
        <v>102</v>
      </c>
      <c r="Q1048" t="s">
        <v>29304</v>
      </c>
      <c r="R1048" t="s">
        <v>29305</v>
      </c>
      <c r="S1048" t="s">
        <v>29306</v>
      </c>
      <c r="T1048" t="s">
        <v>102</v>
      </c>
      <c r="U1048" t="s">
        <v>29307</v>
      </c>
      <c r="V1048" t="s">
        <v>102</v>
      </c>
      <c r="W1048" t="s">
        <v>102</v>
      </c>
      <c r="X1048" t="s">
        <v>102</v>
      </c>
      <c r="Y1048" t="s">
        <v>29308</v>
      </c>
      <c r="Z1048" t="s">
        <v>29309</v>
      </c>
      <c r="AA1048" t="s">
        <v>2272</v>
      </c>
      <c r="AB1048" t="s">
        <v>102</v>
      </c>
      <c r="AC1048" t="s">
        <v>102</v>
      </c>
      <c r="AD1048" t="s">
        <v>102</v>
      </c>
      <c r="AE1048" t="s">
        <v>102</v>
      </c>
      <c r="AF1048" t="s">
        <v>29310</v>
      </c>
      <c r="AG1048" t="s">
        <v>102</v>
      </c>
      <c r="AH1048" t="s">
        <v>3497</v>
      </c>
      <c r="AI1048" t="s">
        <v>102</v>
      </c>
      <c r="AJ1048" t="s">
        <v>102</v>
      </c>
      <c r="AK1048" t="s">
        <v>102</v>
      </c>
      <c r="AL1048" t="s">
        <v>29311</v>
      </c>
      <c r="AM1048" t="s">
        <v>29312</v>
      </c>
      <c r="AN1048" t="s">
        <v>102</v>
      </c>
      <c r="AO1048" t="s">
        <v>29313</v>
      </c>
      <c r="AP1048" t="s">
        <v>29314</v>
      </c>
      <c r="AQ1048" t="s">
        <v>29308</v>
      </c>
      <c r="AR1048" t="s">
        <v>29315</v>
      </c>
      <c r="AS1048" t="s">
        <v>250</v>
      </c>
      <c r="AT1048" t="s">
        <v>1319</v>
      </c>
      <c r="AU1048" t="s">
        <v>184</v>
      </c>
      <c r="AV1048" t="s">
        <v>102</v>
      </c>
      <c r="AW1048" t="s">
        <v>1357</v>
      </c>
      <c r="AX1048" t="s">
        <v>1357</v>
      </c>
      <c r="AY1048" t="s">
        <v>692</v>
      </c>
      <c r="AZ1048" t="s">
        <v>312</v>
      </c>
      <c r="BA1048" t="s">
        <v>312</v>
      </c>
      <c r="BB1048" t="s">
        <v>552</v>
      </c>
      <c r="BC1048" t="s">
        <v>137</v>
      </c>
      <c r="BD1048" t="s">
        <v>137</v>
      </c>
      <c r="BE1048" t="s">
        <v>137</v>
      </c>
      <c r="BF1048" t="s">
        <v>137</v>
      </c>
      <c r="BG1048" t="s">
        <v>132</v>
      </c>
      <c r="BH1048" t="s">
        <v>315</v>
      </c>
      <c r="BI1048" t="s">
        <v>315</v>
      </c>
      <c r="BJ1048" t="s">
        <v>137</v>
      </c>
      <c r="BK1048" t="s">
        <v>137</v>
      </c>
      <c r="BL1048" t="s">
        <v>137</v>
      </c>
      <c r="BM1048" t="s">
        <v>137</v>
      </c>
      <c r="BN1048" t="s">
        <v>315</v>
      </c>
      <c r="BO1048" t="s">
        <v>137</v>
      </c>
      <c r="BP1048" t="s">
        <v>137</v>
      </c>
      <c r="BQ1048" t="s">
        <v>913</v>
      </c>
      <c r="BR1048" t="s">
        <v>128</v>
      </c>
      <c r="BS1048" t="s">
        <v>137</v>
      </c>
      <c r="BT1048" t="s">
        <v>133</v>
      </c>
      <c r="BU1048" t="s">
        <v>315</v>
      </c>
      <c r="BV1048" t="s">
        <v>29316</v>
      </c>
      <c r="BW1048" t="s">
        <v>29317</v>
      </c>
      <c r="BX1048" t="s">
        <v>29318</v>
      </c>
      <c r="BY1048" t="s">
        <v>8489</v>
      </c>
      <c r="BZ1048" t="s">
        <v>102</v>
      </c>
      <c r="CA1048" t="s">
        <v>144</v>
      </c>
      <c r="CB1048" t="s">
        <v>133</v>
      </c>
      <c r="CC1048" t="s">
        <v>145</v>
      </c>
      <c r="CD1048" t="s">
        <v>29319</v>
      </c>
      <c r="CE1048" t="s">
        <v>102</v>
      </c>
    </row>
    <row r="1049" spans="1:83" x14ac:dyDescent="0.2">
      <c r="A1049" t="s">
        <v>29320</v>
      </c>
      <c r="B1049" t="s">
        <v>84</v>
      </c>
      <c r="C1049" t="s">
        <v>29321</v>
      </c>
      <c r="D1049" t="s">
        <v>29322</v>
      </c>
      <c r="E1049" t="s">
        <v>29323</v>
      </c>
      <c r="F1049" t="s">
        <v>102</v>
      </c>
      <c r="G1049" t="s">
        <v>29324</v>
      </c>
      <c r="H1049" t="s">
        <v>29325</v>
      </c>
      <c r="I1049" t="s">
        <v>29326</v>
      </c>
      <c r="J1049" t="s">
        <v>835</v>
      </c>
      <c r="K1049" t="s">
        <v>4320</v>
      </c>
      <c r="L1049" t="s">
        <v>4321</v>
      </c>
      <c r="M1049" t="s">
        <v>102</v>
      </c>
      <c r="N1049" t="s">
        <v>102</v>
      </c>
      <c r="O1049" t="s">
        <v>102</v>
      </c>
      <c r="P1049" t="s">
        <v>102</v>
      </c>
      <c r="Q1049" t="s">
        <v>102</v>
      </c>
      <c r="R1049" t="s">
        <v>29327</v>
      </c>
      <c r="S1049" t="s">
        <v>29328</v>
      </c>
      <c r="T1049" t="s">
        <v>102</v>
      </c>
      <c r="U1049" t="s">
        <v>102</v>
      </c>
      <c r="V1049" t="s">
        <v>102</v>
      </c>
      <c r="W1049" t="s">
        <v>102</v>
      </c>
      <c r="X1049" t="s">
        <v>102</v>
      </c>
      <c r="Y1049" t="s">
        <v>29329</v>
      </c>
      <c r="Z1049" t="s">
        <v>29330</v>
      </c>
      <c r="AA1049" t="s">
        <v>294</v>
      </c>
      <c r="AB1049" t="s">
        <v>102</v>
      </c>
      <c r="AC1049" t="s">
        <v>102</v>
      </c>
      <c r="AD1049" t="s">
        <v>102</v>
      </c>
      <c r="AE1049" t="s">
        <v>102</v>
      </c>
      <c r="AF1049" t="s">
        <v>6771</v>
      </c>
      <c r="AG1049" t="s">
        <v>102</v>
      </c>
      <c r="AH1049" t="s">
        <v>3230</v>
      </c>
      <c r="AI1049" t="s">
        <v>102</v>
      </c>
      <c r="AJ1049" t="s">
        <v>102</v>
      </c>
      <c r="AK1049" t="s">
        <v>102</v>
      </c>
      <c r="AL1049" t="s">
        <v>29331</v>
      </c>
      <c r="AM1049" t="s">
        <v>29332</v>
      </c>
      <c r="AN1049" t="s">
        <v>102</v>
      </c>
      <c r="AO1049" t="s">
        <v>29333</v>
      </c>
      <c r="AP1049" t="s">
        <v>29334</v>
      </c>
      <c r="AQ1049" t="s">
        <v>29329</v>
      </c>
      <c r="AR1049" t="s">
        <v>102</v>
      </c>
      <c r="AS1049" t="s">
        <v>102</v>
      </c>
      <c r="AT1049" t="s">
        <v>102</v>
      </c>
      <c r="AU1049" t="s">
        <v>1957</v>
      </c>
      <c r="AV1049" t="s">
        <v>102</v>
      </c>
      <c r="AW1049" t="s">
        <v>774</v>
      </c>
      <c r="AX1049" t="s">
        <v>774</v>
      </c>
      <c r="AY1049" t="s">
        <v>263</v>
      </c>
      <c r="AZ1049" t="s">
        <v>134</v>
      </c>
      <c r="BA1049" t="s">
        <v>195</v>
      </c>
      <c r="BB1049" t="s">
        <v>819</v>
      </c>
      <c r="BC1049" t="s">
        <v>315</v>
      </c>
      <c r="BD1049" t="s">
        <v>315</v>
      </c>
      <c r="BE1049" t="s">
        <v>315</v>
      </c>
      <c r="BF1049" t="s">
        <v>315</v>
      </c>
      <c r="BG1049" t="s">
        <v>132</v>
      </c>
      <c r="BH1049" t="s">
        <v>315</v>
      </c>
      <c r="BI1049" t="s">
        <v>315</v>
      </c>
      <c r="BJ1049" t="s">
        <v>137</v>
      </c>
      <c r="BK1049" t="s">
        <v>137</v>
      </c>
      <c r="BL1049" t="s">
        <v>137</v>
      </c>
      <c r="BM1049" t="s">
        <v>137</v>
      </c>
      <c r="BN1049" t="s">
        <v>315</v>
      </c>
      <c r="BO1049" t="s">
        <v>137</v>
      </c>
      <c r="BP1049" t="s">
        <v>137</v>
      </c>
      <c r="BQ1049" t="s">
        <v>195</v>
      </c>
      <c r="BR1049" t="s">
        <v>132</v>
      </c>
      <c r="BS1049" t="s">
        <v>137</v>
      </c>
      <c r="BT1049" t="s">
        <v>315</v>
      </c>
      <c r="BU1049" t="s">
        <v>137</v>
      </c>
      <c r="BV1049" t="s">
        <v>29335</v>
      </c>
      <c r="BW1049" t="s">
        <v>4065</v>
      </c>
      <c r="BX1049" t="s">
        <v>13475</v>
      </c>
      <c r="BY1049" t="s">
        <v>102</v>
      </c>
      <c r="BZ1049" t="s">
        <v>9259</v>
      </c>
      <c r="CA1049" t="s">
        <v>144</v>
      </c>
      <c r="CB1049" t="s">
        <v>132</v>
      </c>
      <c r="CC1049" t="s">
        <v>145</v>
      </c>
      <c r="CD1049" t="s">
        <v>29336</v>
      </c>
      <c r="CE1049" t="s">
        <v>102</v>
      </c>
    </row>
    <row r="1050" spans="1:83" x14ac:dyDescent="0.2">
      <c r="A1050" t="s">
        <v>29337</v>
      </c>
      <c r="B1050" t="s">
        <v>84</v>
      </c>
      <c r="C1050" t="s">
        <v>29338</v>
      </c>
      <c r="D1050" t="s">
        <v>29339</v>
      </c>
      <c r="E1050" t="s">
        <v>29340</v>
      </c>
      <c r="F1050" t="s">
        <v>29341</v>
      </c>
      <c r="G1050" t="s">
        <v>29342</v>
      </c>
      <c r="H1050" t="s">
        <v>29343</v>
      </c>
      <c r="I1050" t="s">
        <v>29344</v>
      </c>
      <c r="J1050" t="s">
        <v>92</v>
      </c>
      <c r="K1050" t="s">
        <v>8254</v>
      </c>
      <c r="L1050" t="s">
        <v>17183</v>
      </c>
      <c r="M1050" t="s">
        <v>29345</v>
      </c>
      <c r="N1050" t="s">
        <v>29346</v>
      </c>
      <c r="O1050" t="s">
        <v>29347</v>
      </c>
      <c r="P1050" t="s">
        <v>29348</v>
      </c>
      <c r="Q1050" t="s">
        <v>29349</v>
      </c>
      <c r="R1050" t="s">
        <v>29350</v>
      </c>
      <c r="S1050" t="s">
        <v>29351</v>
      </c>
      <c r="T1050" t="s">
        <v>102</v>
      </c>
      <c r="U1050" t="s">
        <v>29352</v>
      </c>
      <c r="V1050" t="s">
        <v>29353</v>
      </c>
      <c r="W1050" t="s">
        <v>102</v>
      </c>
      <c r="X1050" t="s">
        <v>102</v>
      </c>
      <c r="Y1050" t="s">
        <v>29354</v>
      </c>
      <c r="Z1050" t="s">
        <v>29355</v>
      </c>
      <c r="AA1050" t="s">
        <v>1271</v>
      </c>
      <c r="AB1050" t="s">
        <v>102</v>
      </c>
      <c r="AC1050" t="s">
        <v>102</v>
      </c>
      <c r="AD1050" t="s">
        <v>102</v>
      </c>
      <c r="AE1050" t="s">
        <v>102</v>
      </c>
      <c r="AF1050" t="s">
        <v>17189</v>
      </c>
      <c r="AG1050" t="s">
        <v>102</v>
      </c>
      <c r="AH1050" t="s">
        <v>4669</v>
      </c>
      <c r="AI1050" t="s">
        <v>102</v>
      </c>
      <c r="AJ1050" t="s">
        <v>102</v>
      </c>
      <c r="AK1050" t="s">
        <v>102</v>
      </c>
      <c r="AL1050" t="s">
        <v>102</v>
      </c>
      <c r="AM1050" t="s">
        <v>29356</v>
      </c>
      <c r="AN1050" t="s">
        <v>29357</v>
      </c>
      <c r="AO1050" t="s">
        <v>29358</v>
      </c>
      <c r="AP1050" t="s">
        <v>29359</v>
      </c>
      <c r="AQ1050" t="s">
        <v>29354</v>
      </c>
      <c r="AR1050" t="s">
        <v>102</v>
      </c>
      <c r="AS1050" t="s">
        <v>102</v>
      </c>
      <c r="AT1050" t="s">
        <v>102</v>
      </c>
      <c r="AU1050" t="s">
        <v>1320</v>
      </c>
      <c r="AV1050" t="s">
        <v>11825</v>
      </c>
      <c r="AW1050" t="s">
        <v>265</v>
      </c>
      <c r="AX1050" t="s">
        <v>265</v>
      </c>
      <c r="AY1050" t="s">
        <v>602</v>
      </c>
      <c r="AZ1050" t="s">
        <v>257</v>
      </c>
      <c r="BA1050" t="s">
        <v>550</v>
      </c>
      <c r="BB1050" t="s">
        <v>195</v>
      </c>
      <c r="BC1050" t="s">
        <v>137</v>
      </c>
      <c r="BD1050" t="s">
        <v>137</v>
      </c>
      <c r="BE1050" t="s">
        <v>137</v>
      </c>
      <c r="BF1050" t="s">
        <v>137</v>
      </c>
      <c r="BG1050" t="s">
        <v>132</v>
      </c>
      <c r="BH1050" t="s">
        <v>137</v>
      </c>
      <c r="BI1050" t="s">
        <v>137</v>
      </c>
      <c r="BJ1050" t="s">
        <v>137</v>
      </c>
      <c r="BK1050" t="s">
        <v>137</v>
      </c>
      <c r="BL1050" t="s">
        <v>137</v>
      </c>
      <c r="BM1050" t="s">
        <v>137</v>
      </c>
      <c r="BN1050" t="s">
        <v>132</v>
      </c>
      <c r="BO1050" t="s">
        <v>137</v>
      </c>
      <c r="BP1050" t="s">
        <v>137</v>
      </c>
      <c r="BQ1050" t="s">
        <v>199</v>
      </c>
      <c r="BR1050" t="s">
        <v>129</v>
      </c>
      <c r="BS1050" t="s">
        <v>137</v>
      </c>
      <c r="BT1050" t="s">
        <v>129</v>
      </c>
      <c r="BU1050" t="s">
        <v>137</v>
      </c>
      <c r="BV1050" t="s">
        <v>29360</v>
      </c>
      <c r="BW1050" t="s">
        <v>29361</v>
      </c>
      <c r="BX1050" t="s">
        <v>29361</v>
      </c>
      <c r="BY1050" t="s">
        <v>29362</v>
      </c>
      <c r="BZ1050" t="s">
        <v>3131</v>
      </c>
      <c r="CA1050" t="s">
        <v>144</v>
      </c>
      <c r="CB1050" t="s">
        <v>550</v>
      </c>
      <c r="CC1050" t="s">
        <v>877</v>
      </c>
      <c r="CD1050" t="s">
        <v>29363</v>
      </c>
      <c r="CE1050" t="s">
        <v>3961</v>
      </c>
    </row>
    <row r="1051" spans="1:83" x14ac:dyDescent="0.2">
      <c r="A1051" t="s">
        <v>29364</v>
      </c>
      <c r="B1051" t="s">
        <v>84</v>
      </c>
      <c r="C1051" t="s">
        <v>29365</v>
      </c>
      <c r="D1051" t="s">
        <v>29366</v>
      </c>
      <c r="E1051" t="s">
        <v>29367</v>
      </c>
      <c r="F1051" t="s">
        <v>102</v>
      </c>
      <c r="G1051" t="s">
        <v>223</v>
      </c>
      <c r="H1051" t="s">
        <v>29368</v>
      </c>
      <c r="I1051" t="s">
        <v>29369</v>
      </c>
      <c r="J1051" t="s">
        <v>222</v>
      </c>
      <c r="K1051" t="s">
        <v>223</v>
      </c>
      <c r="L1051" t="s">
        <v>102</v>
      </c>
      <c r="M1051" t="s">
        <v>102</v>
      </c>
      <c r="N1051" t="s">
        <v>102</v>
      </c>
      <c r="O1051" t="s">
        <v>102</v>
      </c>
      <c r="P1051" t="s">
        <v>102</v>
      </c>
      <c r="Q1051" t="s">
        <v>102</v>
      </c>
      <c r="R1051" t="s">
        <v>29370</v>
      </c>
      <c r="S1051" t="s">
        <v>29371</v>
      </c>
      <c r="T1051" t="s">
        <v>102</v>
      </c>
      <c r="U1051" t="s">
        <v>102</v>
      </c>
      <c r="V1051" t="s">
        <v>102</v>
      </c>
      <c r="W1051" t="s">
        <v>102</v>
      </c>
      <c r="X1051" t="s">
        <v>102</v>
      </c>
      <c r="Y1051" t="s">
        <v>29372</v>
      </c>
      <c r="Z1051" t="s">
        <v>29373</v>
      </c>
      <c r="AA1051" t="s">
        <v>2272</v>
      </c>
      <c r="AB1051" t="s">
        <v>102</v>
      </c>
      <c r="AC1051" t="s">
        <v>102</v>
      </c>
      <c r="AD1051" t="s">
        <v>102</v>
      </c>
      <c r="AE1051" t="s">
        <v>102</v>
      </c>
      <c r="AF1051" t="s">
        <v>10238</v>
      </c>
      <c r="AG1051" t="s">
        <v>102</v>
      </c>
      <c r="AH1051" t="s">
        <v>2854</v>
      </c>
      <c r="AI1051" t="s">
        <v>128</v>
      </c>
      <c r="AJ1051" t="s">
        <v>102</v>
      </c>
      <c r="AK1051" t="s">
        <v>102</v>
      </c>
      <c r="AL1051" t="s">
        <v>29374</v>
      </c>
      <c r="AM1051" t="s">
        <v>29375</v>
      </c>
      <c r="AN1051" t="s">
        <v>29376</v>
      </c>
      <c r="AO1051" t="s">
        <v>29377</v>
      </c>
      <c r="AP1051" t="s">
        <v>29378</v>
      </c>
      <c r="AQ1051" t="s">
        <v>29372</v>
      </c>
      <c r="AR1051" t="s">
        <v>102</v>
      </c>
      <c r="AS1051" t="s">
        <v>102</v>
      </c>
      <c r="AT1051" t="s">
        <v>102</v>
      </c>
      <c r="AU1051" t="s">
        <v>352</v>
      </c>
      <c r="AV1051" t="s">
        <v>102</v>
      </c>
      <c r="AW1051" t="s">
        <v>365</v>
      </c>
      <c r="AX1051" t="s">
        <v>365</v>
      </c>
      <c r="AY1051" t="s">
        <v>314</v>
      </c>
      <c r="AZ1051" t="s">
        <v>202</v>
      </c>
      <c r="BA1051" t="s">
        <v>507</v>
      </c>
      <c r="BB1051" t="s">
        <v>271</v>
      </c>
      <c r="BC1051" t="s">
        <v>137</v>
      </c>
      <c r="BD1051" t="s">
        <v>137</v>
      </c>
      <c r="BE1051" t="s">
        <v>137</v>
      </c>
      <c r="BF1051" t="s">
        <v>137</v>
      </c>
      <c r="BG1051" t="s">
        <v>359</v>
      </c>
      <c r="BH1051" t="s">
        <v>260</v>
      </c>
      <c r="BI1051" t="s">
        <v>129</v>
      </c>
      <c r="BJ1051" t="s">
        <v>137</v>
      </c>
      <c r="BK1051" t="s">
        <v>137</v>
      </c>
      <c r="BL1051" t="s">
        <v>137</v>
      </c>
      <c r="BM1051" t="s">
        <v>137</v>
      </c>
      <c r="BN1051" t="s">
        <v>315</v>
      </c>
      <c r="BO1051" t="s">
        <v>315</v>
      </c>
      <c r="BP1051" t="s">
        <v>137</v>
      </c>
      <c r="BQ1051" t="s">
        <v>1039</v>
      </c>
      <c r="BR1051" t="s">
        <v>359</v>
      </c>
      <c r="BS1051" t="s">
        <v>137</v>
      </c>
      <c r="BT1051" t="s">
        <v>132</v>
      </c>
      <c r="BU1051" t="s">
        <v>137</v>
      </c>
      <c r="BV1051" t="s">
        <v>29379</v>
      </c>
      <c r="BW1051" t="s">
        <v>29380</v>
      </c>
      <c r="BX1051" t="s">
        <v>15549</v>
      </c>
      <c r="BY1051" t="s">
        <v>6851</v>
      </c>
      <c r="BZ1051" t="s">
        <v>102</v>
      </c>
      <c r="CA1051" t="s">
        <v>144</v>
      </c>
      <c r="CB1051" t="s">
        <v>311</v>
      </c>
      <c r="CC1051" t="s">
        <v>145</v>
      </c>
      <c r="CD1051" t="s">
        <v>29381</v>
      </c>
      <c r="CE1051" t="s">
        <v>102</v>
      </c>
    </row>
    <row r="1052" spans="1:83" x14ac:dyDescent="0.2">
      <c r="A1052" t="s">
        <v>29382</v>
      </c>
      <c r="B1052" t="s">
        <v>3513</v>
      </c>
      <c r="C1052" t="s">
        <v>29383</v>
      </c>
      <c r="D1052" t="s">
        <v>29384</v>
      </c>
      <c r="E1052" t="s">
        <v>29385</v>
      </c>
      <c r="F1052" t="s">
        <v>29386</v>
      </c>
      <c r="G1052" t="s">
        <v>4107</v>
      </c>
      <c r="H1052" t="s">
        <v>29387</v>
      </c>
      <c r="I1052" t="s">
        <v>29388</v>
      </c>
      <c r="J1052" t="s">
        <v>92</v>
      </c>
      <c r="K1052" t="s">
        <v>4107</v>
      </c>
      <c r="L1052" t="s">
        <v>102</v>
      </c>
      <c r="M1052" t="s">
        <v>102</v>
      </c>
      <c r="N1052" t="s">
        <v>29389</v>
      </c>
      <c r="O1052" t="s">
        <v>29390</v>
      </c>
      <c r="P1052" t="s">
        <v>6740</v>
      </c>
      <c r="Q1052" t="s">
        <v>29391</v>
      </c>
      <c r="R1052" t="s">
        <v>29392</v>
      </c>
      <c r="S1052" t="s">
        <v>29393</v>
      </c>
      <c r="T1052" t="s">
        <v>102</v>
      </c>
      <c r="U1052" t="s">
        <v>102</v>
      </c>
      <c r="V1052" t="s">
        <v>102</v>
      </c>
      <c r="W1052" t="s">
        <v>102</v>
      </c>
      <c r="X1052" t="s">
        <v>102</v>
      </c>
      <c r="Y1052" t="s">
        <v>29394</v>
      </c>
      <c r="Z1052" t="s">
        <v>29395</v>
      </c>
      <c r="AA1052" t="s">
        <v>1608</v>
      </c>
      <c r="AB1052" t="s">
        <v>102</v>
      </c>
      <c r="AC1052" t="s">
        <v>102</v>
      </c>
      <c r="AD1052" t="s">
        <v>102</v>
      </c>
      <c r="AE1052" t="s">
        <v>102</v>
      </c>
      <c r="AF1052" t="s">
        <v>29396</v>
      </c>
      <c r="AG1052" t="s">
        <v>102</v>
      </c>
      <c r="AH1052" t="s">
        <v>264</v>
      </c>
      <c r="AI1052" t="s">
        <v>313</v>
      </c>
      <c r="AJ1052" t="s">
        <v>102</v>
      </c>
      <c r="AK1052" t="s">
        <v>29397</v>
      </c>
      <c r="AL1052" t="s">
        <v>29398</v>
      </c>
      <c r="AM1052" t="s">
        <v>102</v>
      </c>
      <c r="AN1052" t="s">
        <v>29399</v>
      </c>
      <c r="AO1052" t="s">
        <v>29400</v>
      </c>
      <c r="AP1052" t="s">
        <v>29401</v>
      </c>
      <c r="AQ1052" t="s">
        <v>29394</v>
      </c>
      <c r="AR1052" t="s">
        <v>102</v>
      </c>
      <c r="AS1052" t="s">
        <v>102</v>
      </c>
      <c r="AT1052" t="s">
        <v>102</v>
      </c>
      <c r="AU1052" t="s">
        <v>1957</v>
      </c>
      <c r="AV1052" t="s">
        <v>3505</v>
      </c>
      <c r="AW1052" t="s">
        <v>1122</v>
      </c>
      <c r="AX1052" t="s">
        <v>1122</v>
      </c>
      <c r="AY1052" t="s">
        <v>466</v>
      </c>
      <c r="AZ1052" t="s">
        <v>4237</v>
      </c>
      <c r="BA1052" t="s">
        <v>312</v>
      </c>
      <c r="BB1052" t="s">
        <v>125</v>
      </c>
      <c r="BC1052" t="s">
        <v>137</v>
      </c>
      <c r="BD1052" t="s">
        <v>137</v>
      </c>
      <c r="BE1052" t="s">
        <v>137</v>
      </c>
      <c r="BF1052" t="s">
        <v>137</v>
      </c>
      <c r="BG1052" t="s">
        <v>133</v>
      </c>
      <c r="BH1052" t="s">
        <v>137</v>
      </c>
      <c r="BI1052" t="s">
        <v>137</v>
      </c>
      <c r="BJ1052" t="s">
        <v>137</v>
      </c>
      <c r="BK1052" t="s">
        <v>137</v>
      </c>
      <c r="BL1052" t="s">
        <v>137</v>
      </c>
      <c r="BM1052" t="s">
        <v>137</v>
      </c>
      <c r="BN1052" t="s">
        <v>133</v>
      </c>
      <c r="BO1052" t="s">
        <v>137</v>
      </c>
      <c r="BP1052" t="s">
        <v>137</v>
      </c>
      <c r="BQ1052" t="s">
        <v>201</v>
      </c>
      <c r="BR1052" t="s">
        <v>311</v>
      </c>
      <c r="BS1052" t="s">
        <v>137</v>
      </c>
      <c r="BT1052" t="s">
        <v>311</v>
      </c>
      <c r="BU1052" t="s">
        <v>137</v>
      </c>
      <c r="BV1052" t="s">
        <v>29402</v>
      </c>
      <c r="BW1052" t="s">
        <v>18981</v>
      </c>
      <c r="BX1052" t="s">
        <v>18981</v>
      </c>
      <c r="BY1052" t="s">
        <v>29403</v>
      </c>
      <c r="BZ1052" t="s">
        <v>102</v>
      </c>
      <c r="CA1052" t="s">
        <v>144</v>
      </c>
      <c r="CB1052" t="s">
        <v>260</v>
      </c>
      <c r="CC1052" t="s">
        <v>145</v>
      </c>
      <c r="CD1052" t="s">
        <v>29404</v>
      </c>
      <c r="CE1052" t="s">
        <v>102</v>
      </c>
    </row>
    <row r="1053" spans="1:83" x14ac:dyDescent="0.2">
      <c r="A1053" t="s">
        <v>29405</v>
      </c>
      <c r="B1053" t="s">
        <v>84</v>
      </c>
      <c r="C1053" t="s">
        <v>29406</v>
      </c>
      <c r="D1053" t="s">
        <v>29407</v>
      </c>
      <c r="E1053" t="s">
        <v>29408</v>
      </c>
      <c r="F1053" t="s">
        <v>102</v>
      </c>
      <c r="G1053" t="s">
        <v>29409</v>
      </c>
      <c r="H1053" t="s">
        <v>29410</v>
      </c>
      <c r="I1053" t="s">
        <v>29411</v>
      </c>
      <c r="J1053" t="s">
        <v>92</v>
      </c>
      <c r="K1053" t="s">
        <v>620</v>
      </c>
      <c r="L1053" t="s">
        <v>29412</v>
      </c>
      <c r="M1053" t="s">
        <v>102</v>
      </c>
      <c r="N1053" t="s">
        <v>29413</v>
      </c>
      <c r="O1053" t="s">
        <v>29414</v>
      </c>
      <c r="P1053" t="s">
        <v>2518</v>
      </c>
      <c r="Q1053" t="s">
        <v>29415</v>
      </c>
      <c r="R1053" t="s">
        <v>29416</v>
      </c>
      <c r="S1053" t="s">
        <v>29417</v>
      </c>
      <c r="T1053" t="s">
        <v>102</v>
      </c>
      <c r="U1053" t="s">
        <v>102</v>
      </c>
      <c r="V1053" t="s">
        <v>29418</v>
      </c>
      <c r="W1053" t="s">
        <v>102</v>
      </c>
      <c r="X1053" t="s">
        <v>102</v>
      </c>
      <c r="Y1053" t="s">
        <v>29419</v>
      </c>
      <c r="Z1053" t="s">
        <v>29420</v>
      </c>
      <c r="AA1053" t="s">
        <v>10189</v>
      </c>
      <c r="AB1053" t="s">
        <v>102</v>
      </c>
      <c r="AC1053" t="s">
        <v>102</v>
      </c>
      <c r="AD1053" t="s">
        <v>102</v>
      </c>
      <c r="AE1053" t="s">
        <v>102</v>
      </c>
      <c r="AF1053" t="s">
        <v>29421</v>
      </c>
      <c r="AG1053" t="s">
        <v>5075</v>
      </c>
      <c r="AH1053" t="s">
        <v>765</v>
      </c>
      <c r="AI1053" t="s">
        <v>260</v>
      </c>
      <c r="AJ1053" t="s">
        <v>102</v>
      </c>
      <c r="AK1053" t="s">
        <v>102</v>
      </c>
      <c r="AL1053" t="s">
        <v>102</v>
      </c>
      <c r="AM1053" t="s">
        <v>29422</v>
      </c>
      <c r="AN1053" t="s">
        <v>29423</v>
      </c>
      <c r="AO1053" t="s">
        <v>29424</v>
      </c>
      <c r="AP1053" t="s">
        <v>29425</v>
      </c>
      <c r="AQ1053" t="s">
        <v>29419</v>
      </c>
      <c r="AR1053" t="s">
        <v>102</v>
      </c>
      <c r="AS1053" t="s">
        <v>102</v>
      </c>
      <c r="AT1053" t="s">
        <v>102</v>
      </c>
      <c r="AU1053" t="s">
        <v>2732</v>
      </c>
      <c r="AV1053" t="s">
        <v>29426</v>
      </c>
      <c r="AW1053" t="s">
        <v>913</v>
      </c>
      <c r="AX1053" t="s">
        <v>1513</v>
      </c>
      <c r="AY1053" t="s">
        <v>1122</v>
      </c>
      <c r="AZ1053" t="s">
        <v>1658</v>
      </c>
      <c r="BA1053" t="s">
        <v>138</v>
      </c>
      <c r="BB1053" t="s">
        <v>550</v>
      </c>
      <c r="BC1053" t="s">
        <v>137</v>
      </c>
      <c r="BD1053" t="s">
        <v>137</v>
      </c>
      <c r="BE1053" t="s">
        <v>137</v>
      </c>
      <c r="BF1053" t="s">
        <v>137</v>
      </c>
      <c r="BG1053" t="s">
        <v>315</v>
      </c>
      <c r="BH1053" t="s">
        <v>137</v>
      </c>
      <c r="BI1053" t="s">
        <v>137</v>
      </c>
      <c r="BJ1053" t="s">
        <v>137</v>
      </c>
      <c r="BK1053" t="s">
        <v>137</v>
      </c>
      <c r="BL1053" t="s">
        <v>137</v>
      </c>
      <c r="BM1053" t="s">
        <v>137</v>
      </c>
      <c r="BN1053" t="s">
        <v>315</v>
      </c>
      <c r="BO1053" t="s">
        <v>137</v>
      </c>
      <c r="BP1053" t="s">
        <v>137</v>
      </c>
      <c r="BQ1053" t="s">
        <v>262</v>
      </c>
      <c r="BR1053" t="s">
        <v>311</v>
      </c>
      <c r="BS1053" t="s">
        <v>137</v>
      </c>
      <c r="BT1053" t="s">
        <v>311</v>
      </c>
      <c r="BU1053" t="s">
        <v>137</v>
      </c>
      <c r="BV1053" t="s">
        <v>29427</v>
      </c>
      <c r="BW1053" t="s">
        <v>29428</v>
      </c>
      <c r="BX1053" t="s">
        <v>29428</v>
      </c>
      <c r="BY1053" t="s">
        <v>17195</v>
      </c>
      <c r="BZ1053" t="s">
        <v>6192</v>
      </c>
      <c r="CA1053" t="s">
        <v>144</v>
      </c>
      <c r="CB1053" t="s">
        <v>128</v>
      </c>
      <c r="CC1053" t="s">
        <v>12056</v>
      </c>
      <c r="CD1053" t="s">
        <v>29429</v>
      </c>
      <c r="CE1053" t="s">
        <v>102</v>
      </c>
    </row>
    <row r="1054" spans="1:83" x14ac:dyDescent="0.2">
      <c r="A1054" t="s">
        <v>29430</v>
      </c>
      <c r="B1054" t="s">
        <v>84</v>
      </c>
      <c r="C1054" t="s">
        <v>29431</v>
      </c>
      <c r="D1054" t="s">
        <v>29432</v>
      </c>
      <c r="E1054" t="s">
        <v>29433</v>
      </c>
      <c r="F1054" t="s">
        <v>29434</v>
      </c>
      <c r="G1054" t="s">
        <v>29435</v>
      </c>
      <c r="H1054" t="s">
        <v>29436</v>
      </c>
      <c r="I1054" t="s">
        <v>29437</v>
      </c>
      <c r="J1054" t="s">
        <v>92</v>
      </c>
      <c r="K1054" t="s">
        <v>93</v>
      </c>
      <c r="L1054" t="s">
        <v>102</v>
      </c>
      <c r="M1054" t="s">
        <v>29438</v>
      </c>
      <c r="N1054" t="s">
        <v>29439</v>
      </c>
      <c r="O1054" t="s">
        <v>29440</v>
      </c>
      <c r="P1054" t="s">
        <v>29441</v>
      </c>
      <c r="Q1054" t="s">
        <v>29442</v>
      </c>
      <c r="R1054" t="s">
        <v>29443</v>
      </c>
      <c r="S1054" t="s">
        <v>29444</v>
      </c>
      <c r="T1054" t="s">
        <v>102</v>
      </c>
      <c r="U1054" t="s">
        <v>17734</v>
      </c>
      <c r="V1054" t="s">
        <v>102</v>
      </c>
      <c r="W1054" t="s">
        <v>102</v>
      </c>
      <c r="X1054" t="s">
        <v>578</v>
      </c>
      <c r="Y1054" t="s">
        <v>29445</v>
      </c>
      <c r="Z1054" t="s">
        <v>29446</v>
      </c>
      <c r="AA1054" t="s">
        <v>1608</v>
      </c>
      <c r="AB1054" t="s">
        <v>102</v>
      </c>
      <c r="AC1054" t="s">
        <v>102</v>
      </c>
      <c r="AD1054" t="s">
        <v>102</v>
      </c>
      <c r="AE1054" t="s">
        <v>102</v>
      </c>
      <c r="AF1054" t="s">
        <v>16680</v>
      </c>
      <c r="AG1054" t="s">
        <v>808</v>
      </c>
      <c r="AH1054" t="s">
        <v>536</v>
      </c>
      <c r="AI1054" t="s">
        <v>127</v>
      </c>
      <c r="AJ1054" t="s">
        <v>29447</v>
      </c>
      <c r="AK1054" t="s">
        <v>29448</v>
      </c>
      <c r="AL1054" t="s">
        <v>29449</v>
      </c>
      <c r="AM1054" t="s">
        <v>102</v>
      </c>
      <c r="AN1054" t="s">
        <v>29450</v>
      </c>
      <c r="AO1054" t="s">
        <v>29451</v>
      </c>
      <c r="AP1054" t="s">
        <v>29452</v>
      </c>
      <c r="AQ1054" t="s">
        <v>29445</v>
      </c>
      <c r="AR1054" t="s">
        <v>102</v>
      </c>
      <c r="AS1054" t="s">
        <v>102</v>
      </c>
      <c r="AT1054" t="s">
        <v>102</v>
      </c>
      <c r="AU1054" t="s">
        <v>7297</v>
      </c>
      <c r="AV1054" t="s">
        <v>29453</v>
      </c>
      <c r="AW1054" t="s">
        <v>463</v>
      </c>
      <c r="AX1054" t="s">
        <v>775</v>
      </c>
      <c r="AY1054" t="s">
        <v>506</v>
      </c>
      <c r="AZ1054" t="s">
        <v>462</v>
      </c>
      <c r="BA1054" t="s">
        <v>202</v>
      </c>
      <c r="BB1054" t="s">
        <v>195</v>
      </c>
      <c r="BC1054" t="s">
        <v>315</v>
      </c>
      <c r="BD1054" t="s">
        <v>137</v>
      </c>
      <c r="BE1054" t="s">
        <v>137</v>
      </c>
      <c r="BF1054" t="s">
        <v>137</v>
      </c>
      <c r="BG1054" t="s">
        <v>133</v>
      </c>
      <c r="BH1054" t="s">
        <v>137</v>
      </c>
      <c r="BI1054" t="s">
        <v>137</v>
      </c>
      <c r="BJ1054" t="s">
        <v>315</v>
      </c>
      <c r="BK1054" t="s">
        <v>137</v>
      </c>
      <c r="BL1054" t="s">
        <v>137</v>
      </c>
      <c r="BM1054" t="s">
        <v>137</v>
      </c>
      <c r="BN1054" t="s">
        <v>315</v>
      </c>
      <c r="BO1054" t="s">
        <v>137</v>
      </c>
      <c r="BP1054" t="s">
        <v>137</v>
      </c>
      <c r="BQ1054" t="s">
        <v>464</v>
      </c>
      <c r="BR1054" t="s">
        <v>315</v>
      </c>
      <c r="BS1054" t="s">
        <v>137</v>
      </c>
      <c r="BT1054" t="s">
        <v>315</v>
      </c>
      <c r="BU1054" t="s">
        <v>137</v>
      </c>
      <c r="BV1054" t="s">
        <v>29454</v>
      </c>
      <c r="BW1054" t="s">
        <v>27165</v>
      </c>
      <c r="BX1054" t="s">
        <v>27165</v>
      </c>
      <c r="BY1054" t="s">
        <v>102</v>
      </c>
      <c r="BZ1054" t="s">
        <v>29455</v>
      </c>
      <c r="CA1054" t="s">
        <v>144</v>
      </c>
      <c r="CB1054" t="s">
        <v>417</v>
      </c>
      <c r="CC1054" t="s">
        <v>211</v>
      </c>
      <c r="CD1054" t="s">
        <v>29456</v>
      </c>
      <c r="CE1054" t="s">
        <v>147</v>
      </c>
    </row>
    <row r="1055" spans="1:83" x14ac:dyDescent="0.2">
      <c r="A1055" t="s">
        <v>29457</v>
      </c>
      <c r="B1055" t="s">
        <v>2966</v>
      </c>
      <c r="C1055" t="s">
        <v>29458</v>
      </c>
      <c r="D1055" t="s">
        <v>29459</v>
      </c>
      <c r="E1055" t="s">
        <v>29460</v>
      </c>
      <c r="F1055" t="s">
        <v>102</v>
      </c>
      <c r="G1055" t="s">
        <v>2331</v>
      </c>
      <c r="H1055" t="s">
        <v>29461</v>
      </c>
      <c r="I1055" t="s">
        <v>29462</v>
      </c>
      <c r="J1055" t="s">
        <v>835</v>
      </c>
      <c r="K1055" t="s">
        <v>2331</v>
      </c>
      <c r="L1055" t="s">
        <v>102</v>
      </c>
      <c r="M1055" t="s">
        <v>102</v>
      </c>
      <c r="N1055" t="s">
        <v>29463</v>
      </c>
      <c r="O1055" t="s">
        <v>29464</v>
      </c>
      <c r="P1055" t="s">
        <v>2518</v>
      </c>
      <c r="Q1055" t="s">
        <v>29465</v>
      </c>
      <c r="R1055" t="s">
        <v>29466</v>
      </c>
      <c r="S1055" t="s">
        <v>29467</v>
      </c>
      <c r="T1055" t="s">
        <v>102</v>
      </c>
      <c r="U1055" t="s">
        <v>102</v>
      </c>
      <c r="V1055" t="s">
        <v>102</v>
      </c>
      <c r="W1055" t="s">
        <v>102</v>
      </c>
      <c r="X1055" t="s">
        <v>102</v>
      </c>
      <c r="Y1055" t="s">
        <v>29468</v>
      </c>
      <c r="Z1055" t="s">
        <v>29469</v>
      </c>
      <c r="AA1055" t="s">
        <v>1187</v>
      </c>
      <c r="AB1055" t="s">
        <v>102</v>
      </c>
      <c r="AC1055" t="s">
        <v>102</v>
      </c>
      <c r="AD1055" t="s">
        <v>102</v>
      </c>
      <c r="AE1055" t="s">
        <v>102</v>
      </c>
      <c r="AF1055" t="s">
        <v>14451</v>
      </c>
      <c r="AG1055" t="s">
        <v>102</v>
      </c>
      <c r="AH1055" t="s">
        <v>13140</v>
      </c>
      <c r="AI1055" t="s">
        <v>102</v>
      </c>
      <c r="AJ1055" t="s">
        <v>102</v>
      </c>
      <c r="AK1055" t="s">
        <v>102</v>
      </c>
      <c r="AL1055" t="s">
        <v>102</v>
      </c>
      <c r="AM1055" t="s">
        <v>29470</v>
      </c>
      <c r="AN1055" t="s">
        <v>29471</v>
      </c>
      <c r="AO1055" t="s">
        <v>29472</v>
      </c>
      <c r="AP1055" t="s">
        <v>29229</v>
      </c>
      <c r="AQ1055" t="s">
        <v>29468</v>
      </c>
      <c r="AR1055" t="s">
        <v>102</v>
      </c>
      <c r="AS1055" t="s">
        <v>102</v>
      </c>
      <c r="AT1055" t="s">
        <v>102</v>
      </c>
      <c r="AU1055" t="s">
        <v>352</v>
      </c>
      <c r="AV1055" t="s">
        <v>102</v>
      </c>
      <c r="AW1055" t="s">
        <v>690</v>
      </c>
      <c r="AX1055" t="s">
        <v>193</v>
      </c>
      <c r="AY1055" t="s">
        <v>507</v>
      </c>
      <c r="AZ1055" t="s">
        <v>692</v>
      </c>
      <c r="BA1055" t="s">
        <v>130</v>
      </c>
      <c r="BB1055" t="s">
        <v>191</v>
      </c>
      <c r="BC1055" t="s">
        <v>137</v>
      </c>
      <c r="BD1055" t="s">
        <v>137</v>
      </c>
      <c r="BE1055" t="s">
        <v>137</v>
      </c>
      <c r="BF1055" t="s">
        <v>137</v>
      </c>
      <c r="BG1055" t="s">
        <v>315</v>
      </c>
      <c r="BH1055" t="s">
        <v>137</v>
      </c>
      <c r="BI1055" t="s">
        <v>137</v>
      </c>
      <c r="BJ1055" t="s">
        <v>137</v>
      </c>
      <c r="BK1055" t="s">
        <v>137</v>
      </c>
      <c r="BL1055" t="s">
        <v>137</v>
      </c>
      <c r="BM1055" t="s">
        <v>137</v>
      </c>
      <c r="BN1055" t="s">
        <v>315</v>
      </c>
      <c r="BO1055" t="s">
        <v>137</v>
      </c>
      <c r="BP1055" t="s">
        <v>137</v>
      </c>
      <c r="BQ1055" t="s">
        <v>263</v>
      </c>
      <c r="BR1055" t="s">
        <v>260</v>
      </c>
      <c r="BS1055" t="s">
        <v>137</v>
      </c>
      <c r="BT1055" t="s">
        <v>315</v>
      </c>
      <c r="BU1055" t="s">
        <v>137</v>
      </c>
      <c r="BV1055" t="s">
        <v>29473</v>
      </c>
      <c r="BW1055" t="s">
        <v>29474</v>
      </c>
      <c r="BX1055" t="s">
        <v>13475</v>
      </c>
      <c r="BY1055" t="s">
        <v>2142</v>
      </c>
      <c r="BZ1055" t="s">
        <v>102</v>
      </c>
      <c r="CA1055" t="s">
        <v>102</v>
      </c>
      <c r="CB1055" t="s">
        <v>137</v>
      </c>
      <c r="CC1055" t="s">
        <v>145</v>
      </c>
      <c r="CD1055" t="s">
        <v>29475</v>
      </c>
      <c r="CE1055" t="s">
        <v>102</v>
      </c>
    </row>
    <row r="1056" spans="1:83" x14ac:dyDescent="0.2">
      <c r="A1056" t="s">
        <v>29476</v>
      </c>
      <c r="B1056" t="s">
        <v>84</v>
      </c>
      <c r="C1056" t="s">
        <v>29477</v>
      </c>
      <c r="D1056" t="s">
        <v>29478</v>
      </c>
      <c r="E1056" t="s">
        <v>29479</v>
      </c>
      <c r="F1056" t="s">
        <v>102</v>
      </c>
      <c r="G1056" t="s">
        <v>29480</v>
      </c>
      <c r="H1056" t="s">
        <v>29481</v>
      </c>
      <c r="I1056" t="s">
        <v>29482</v>
      </c>
      <c r="J1056" t="s">
        <v>222</v>
      </c>
      <c r="K1056" t="s">
        <v>223</v>
      </c>
      <c r="L1056" t="s">
        <v>29483</v>
      </c>
      <c r="M1056" t="s">
        <v>102</v>
      </c>
      <c r="N1056" t="s">
        <v>29484</v>
      </c>
      <c r="O1056" t="s">
        <v>29485</v>
      </c>
      <c r="P1056" t="s">
        <v>2780</v>
      </c>
      <c r="Q1056" t="s">
        <v>29486</v>
      </c>
      <c r="R1056" t="s">
        <v>29487</v>
      </c>
      <c r="S1056" t="s">
        <v>29488</v>
      </c>
      <c r="T1056" t="s">
        <v>102</v>
      </c>
      <c r="U1056" t="s">
        <v>102</v>
      </c>
      <c r="V1056" t="s">
        <v>102</v>
      </c>
      <c r="W1056" t="s">
        <v>102</v>
      </c>
      <c r="X1056" t="s">
        <v>102</v>
      </c>
      <c r="Y1056" t="s">
        <v>29489</v>
      </c>
      <c r="Z1056" t="s">
        <v>29490</v>
      </c>
      <c r="AA1056" t="s">
        <v>294</v>
      </c>
      <c r="AB1056" t="s">
        <v>102</v>
      </c>
      <c r="AC1056" t="s">
        <v>102</v>
      </c>
      <c r="AD1056" t="s">
        <v>102</v>
      </c>
      <c r="AE1056" t="s">
        <v>102</v>
      </c>
      <c r="AF1056" t="s">
        <v>29491</v>
      </c>
      <c r="AG1056" t="s">
        <v>102</v>
      </c>
      <c r="AH1056" t="s">
        <v>635</v>
      </c>
      <c r="AI1056" t="s">
        <v>102</v>
      </c>
      <c r="AJ1056" t="s">
        <v>102</v>
      </c>
      <c r="AK1056" t="s">
        <v>102</v>
      </c>
      <c r="AL1056" t="s">
        <v>102</v>
      </c>
      <c r="AM1056" t="s">
        <v>29492</v>
      </c>
      <c r="AN1056" t="s">
        <v>102</v>
      </c>
      <c r="AO1056" t="s">
        <v>29493</v>
      </c>
      <c r="AP1056" t="s">
        <v>29494</v>
      </c>
      <c r="AQ1056" t="s">
        <v>29489</v>
      </c>
      <c r="AR1056" t="s">
        <v>102</v>
      </c>
      <c r="AS1056" t="s">
        <v>102</v>
      </c>
      <c r="AT1056" t="s">
        <v>102</v>
      </c>
      <c r="AU1056" t="s">
        <v>184</v>
      </c>
      <c r="AV1056" t="s">
        <v>102</v>
      </c>
      <c r="AW1056" t="s">
        <v>1080</v>
      </c>
      <c r="AX1056" t="s">
        <v>1080</v>
      </c>
      <c r="AY1056" t="s">
        <v>138</v>
      </c>
      <c r="AZ1056" t="s">
        <v>313</v>
      </c>
      <c r="BA1056" t="s">
        <v>204</v>
      </c>
      <c r="BB1056" t="s">
        <v>692</v>
      </c>
      <c r="BC1056" t="s">
        <v>137</v>
      </c>
      <c r="BD1056" t="s">
        <v>137</v>
      </c>
      <c r="BE1056" t="s">
        <v>137</v>
      </c>
      <c r="BF1056" t="s">
        <v>137</v>
      </c>
      <c r="BG1056" t="s">
        <v>313</v>
      </c>
      <c r="BH1056" t="s">
        <v>129</v>
      </c>
      <c r="BI1056" t="s">
        <v>311</v>
      </c>
      <c r="BJ1056" t="s">
        <v>137</v>
      </c>
      <c r="BK1056" t="s">
        <v>137</v>
      </c>
      <c r="BL1056" t="s">
        <v>137</v>
      </c>
      <c r="BM1056" t="s">
        <v>137</v>
      </c>
      <c r="BN1056" t="s">
        <v>133</v>
      </c>
      <c r="BO1056" t="s">
        <v>315</v>
      </c>
      <c r="BP1056" t="s">
        <v>315</v>
      </c>
      <c r="BQ1056" t="s">
        <v>358</v>
      </c>
      <c r="BR1056" t="s">
        <v>200</v>
      </c>
      <c r="BS1056" t="s">
        <v>137</v>
      </c>
      <c r="BT1056" t="s">
        <v>133</v>
      </c>
      <c r="BU1056" t="s">
        <v>137</v>
      </c>
      <c r="BV1056" t="s">
        <v>29495</v>
      </c>
      <c r="BW1056" t="s">
        <v>29496</v>
      </c>
      <c r="BX1056" t="s">
        <v>4385</v>
      </c>
      <c r="BY1056" t="s">
        <v>29497</v>
      </c>
      <c r="BZ1056" t="s">
        <v>102</v>
      </c>
      <c r="CA1056" t="s">
        <v>144</v>
      </c>
      <c r="CB1056" t="s">
        <v>132</v>
      </c>
      <c r="CC1056" t="s">
        <v>145</v>
      </c>
      <c r="CD1056" t="s">
        <v>29498</v>
      </c>
      <c r="CE1056" t="s">
        <v>4211</v>
      </c>
    </row>
    <row r="1057" spans="1:83" x14ac:dyDescent="0.2">
      <c r="A1057" t="s">
        <v>29499</v>
      </c>
      <c r="B1057" t="s">
        <v>84</v>
      </c>
      <c r="C1057" t="s">
        <v>29500</v>
      </c>
      <c r="D1057" t="s">
        <v>29501</v>
      </c>
      <c r="E1057" t="s">
        <v>29502</v>
      </c>
      <c r="F1057" t="s">
        <v>102</v>
      </c>
      <c r="G1057" t="s">
        <v>29503</v>
      </c>
      <c r="H1057" t="s">
        <v>29504</v>
      </c>
      <c r="I1057" t="s">
        <v>29505</v>
      </c>
      <c r="J1057" t="s">
        <v>92</v>
      </c>
      <c r="K1057" t="s">
        <v>1828</v>
      </c>
      <c r="L1057" t="s">
        <v>29506</v>
      </c>
      <c r="M1057" t="s">
        <v>102</v>
      </c>
      <c r="N1057" t="s">
        <v>29507</v>
      </c>
      <c r="O1057" t="s">
        <v>29507</v>
      </c>
      <c r="P1057" t="s">
        <v>2518</v>
      </c>
      <c r="Q1057" t="s">
        <v>250</v>
      </c>
      <c r="R1057" t="s">
        <v>29508</v>
      </c>
      <c r="S1057" t="s">
        <v>29509</v>
      </c>
      <c r="T1057" t="s">
        <v>102</v>
      </c>
      <c r="U1057" t="s">
        <v>102</v>
      </c>
      <c r="V1057" t="s">
        <v>102</v>
      </c>
      <c r="W1057" t="s">
        <v>102</v>
      </c>
      <c r="X1057" t="s">
        <v>102</v>
      </c>
      <c r="Y1057" t="s">
        <v>29510</v>
      </c>
      <c r="Z1057" t="s">
        <v>29511</v>
      </c>
      <c r="AA1057" t="s">
        <v>294</v>
      </c>
      <c r="AB1057" t="s">
        <v>102</v>
      </c>
      <c r="AC1057" t="s">
        <v>102</v>
      </c>
      <c r="AD1057" t="s">
        <v>238</v>
      </c>
      <c r="AE1057" t="s">
        <v>852</v>
      </c>
      <c r="AF1057" t="s">
        <v>29512</v>
      </c>
      <c r="AG1057" t="s">
        <v>102</v>
      </c>
      <c r="AH1057" t="s">
        <v>4669</v>
      </c>
      <c r="AI1057" t="s">
        <v>102</v>
      </c>
      <c r="AJ1057" t="s">
        <v>102</v>
      </c>
      <c r="AK1057" t="s">
        <v>102</v>
      </c>
      <c r="AL1057" t="s">
        <v>29513</v>
      </c>
      <c r="AM1057" t="s">
        <v>102</v>
      </c>
      <c r="AN1057" t="s">
        <v>29514</v>
      </c>
      <c r="AO1057" t="s">
        <v>29515</v>
      </c>
      <c r="AP1057" t="s">
        <v>29516</v>
      </c>
      <c r="AQ1057" t="s">
        <v>29510</v>
      </c>
      <c r="AR1057" t="s">
        <v>102</v>
      </c>
      <c r="AS1057" t="s">
        <v>102</v>
      </c>
      <c r="AT1057" t="s">
        <v>102</v>
      </c>
      <c r="AU1057" t="s">
        <v>184</v>
      </c>
      <c r="AV1057" t="s">
        <v>102</v>
      </c>
      <c r="AW1057" t="s">
        <v>265</v>
      </c>
      <c r="AX1057" t="s">
        <v>1079</v>
      </c>
      <c r="AY1057" t="s">
        <v>131</v>
      </c>
      <c r="AZ1057" t="s">
        <v>417</v>
      </c>
      <c r="BA1057" t="s">
        <v>202</v>
      </c>
      <c r="BB1057" t="s">
        <v>552</v>
      </c>
      <c r="BC1057" t="s">
        <v>137</v>
      </c>
      <c r="BD1057" t="s">
        <v>137</v>
      </c>
      <c r="BE1057" t="s">
        <v>137</v>
      </c>
      <c r="BF1057" t="s">
        <v>137</v>
      </c>
      <c r="BG1057" t="s">
        <v>129</v>
      </c>
      <c r="BH1057" t="s">
        <v>133</v>
      </c>
      <c r="BI1057" t="s">
        <v>315</v>
      </c>
      <c r="BJ1057" t="s">
        <v>137</v>
      </c>
      <c r="BK1057" t="s">
        <v>137</v>
      </c>
      <c r="BL1057" t="s">
        <v>137</v>
      </c>
      <c r="BM1057" t="s">
        <v>137</v>
      </c>
      <c r="BN1057" t="s">
        <v>315</v>
      </c>
      <c r="BO1057" t="s">
        <v>137</v>
      </c>
      <c r="BP1057" t="s">
        <v>137</v>
      </c>
      <c r="BQ1057" t="s">
        <v>195</v>
      </c>
      <c r="BR1057" t="s">
        <v>314</v>
      </c>
      <c r="BS1057" t="s">
        <v>137</v>
      </c>
      <c r="BT1057" t="s">
        <v>133</v>
      </c>
      <c r="BU1057" t="s">
        <v>137</v>
      </c>
      <c r="BV1057" t="s">
        <v>29517</v>
      </c>
      <c r="BW1057" t="s">
        <v>29518</v>
      </c>
      <c r="BX1057" t="s">
        <v>9980</v>
      </c>
      <c r="BY1057" t="s">
        <v>24829</v>
      </c>
      <c r="BZ1057" t="s">
        <v>102</v>
      </c>
      <c r="CA1057" t="s">
        <v>102</v>
      </c>
      <c r="CB1057" t="s">
        <v>137</v>
      </c>
      <c r="CC1057" t="s">
        <v>145</v>
      </c>
      <c r="CD1057" t="s">
        <v>29519</v>
      </c>
      <c r="CE1057" t="s">
        <v>102</v>
      </c>
    </row>
    <row r="1058" spans="1:83" x14ac:dyDescent="0.2">
      <c r="A1058" t="s">
        <v>29520</v>
      </c>
      <c r="B1058" t="s">
        <v>84</v>
      </c>
      <c r="C1058" t="s">
        <v>29521</v>
      </c>
      <c r="D1058" t="s">
        <v>29522</v>
      </c>
      <c r="E1058" t="s">
        <v>29523</v>
      </c>
      <c r="F1058" t="s">
        <v>102</v>
      </c>
      <c r="G1058" t="s">
        <v>3801</v>
      </c>
      <c r="H1058" t="s">
        <v>2841</v>
      </c>
      <c r="I1058" t="s">
        <v>2842</v>
      </c>
      <c r="J1058" t="s">
        <v>222</v>
      </c>
      <c r="K1058" t="s">
        <v>223</v>
      </c>
      <c r="L1058" t="s">
        <v>432</v>
      </c>
      <c r="M1058" t="s">
        <v>102</v>
      </c>
      <c r="N1058" t="s">
        <v>102</v>
      </c>
      <c r="O1058" t="s">
        <v>102</v>
      </c>
      <c r="P1058" t="s">
        <v>102</v>
      </c>
      <c r="Q1058" t="s">
        <v>102</v>
      </c>
      <c r="R1058" t="s">
        <v>29524</v>
      </c>
      <c r="S1058" t="s">
        <v>29525</v>
      </c>
      <c r="T1058" t="s">
        <v>102</v>
      </c>
      <c r="U1058" t="s">
        <v>102</v>
      </c>
      <c r="V1058" t="s">
        <v>102</v>
      </c>
      <c r="W1058" t="s">
        <v>102</v>
      </c>
      <c r="X1058" t="s">
        <v>102</v>
      </c>
      <c r="Y1058" t="s">
        <v>29526</v>
      </c>
      <c r="Z1058" t="s">
        <v>29527</v>
      </c>
      <c r="AA1058" t="s">
        <v>1608</v>
      </c>
      <c r="AB1058" t="s">
        <v>102</v>
      </c>
      <c r="AC1058" t="s">
        <v>102</v>
      </c>
      <c r="AD1058" t="s">
        <v>102</v>
      </c>
      <c r="AE1058" t="s">
        <v>102</v>
      </c>
      <c r="AF1058" t="s">
        <v>1503</v>
      </c>
      <c r="AG1058" t="s">
        <v>102</v>
      </c>
      <c r="AH1058" t="s">
        <v>3230</v>
      </c>
      <c r="AI1058" t="s">
        <v>102</v>
      </c>
      <c r="AJ1058" t="s">
        <v>102</v>
      </c>
      <c r="AK1058" t="s">
        <v>102</v>
      </c>
      <c r="AL1058" t="s">
        <v>102</v>
      </c>
      <c r="AM1058" t="s">
        <v>102</v>
      </c>
      <c r="AN1058" t="s">
        <v>102</v>
      </c>
      <c r="AO1058" t="s">
        <v>29528</v>
      </c>
      <c r="AP1058" t="s">
        <v>29529</v>
      </c>
      <c r="AQ1058" t="s">
        <v>29526</v>
      </c>
      <c r="AR1058" t="s">
        <v>102</v>
      </c>
      <c r="AS1058" t="s">
        <v>102</v>
      </c>
      <c r="AT1058" t="s">
        <v>102</v>
      </c>
      <c r="AU1058" t="s">
        <v>184</v>
      </c>
      <c r="AV1058" t="s">
        <v>102</v>
      </c>
      <c r="AW1058" t="s">
        <v>508</v>
      </c>
      <c r="AX1058" t="s">
        <v>508</v>
      </c>
      <c r="AY1058" t="s">
        <v>260</v>
      </c>
      <c r="AZ1058" t="s">
        <v>359</v>
      </c>
      <c r="BA1058" t="s">
        <v>125</v>
      </c>
      <c r="BB1058" t="s">
        <v>819</v>
      </c>
      <c r="BC1058" t="s">
        <v>137</v>
      </c>
      <c r="BD1058" t="s">
        <v>137</v>
      </c>
      <c r="BE1058" t="s">
        <v>137</v>
      </c>
      <c r="BF1058" t="s">
        <v>137</v>
      </c>
      <c r="BG1058" t="s">
        <v>314</v>
      </c>
      <c r="BH1058" t="s">
        <v>128</v>
      </c>
      <c r="BI1058" t="s">
        <v>311</v>
      </c>
      <c r="BJ1058" t="s">
        <v>137</v>
      </c>
      <c r="BK1058" t="s">
        <v>137</v>
      </c>
      <c r="BL1058" t="s">
        <v>137</v>
      </c>
      <c r="BM1058" t="s">
        <v>137</v>
      </c>
      <c r="BN1058" t="s">
        <v>315</v>
      </c>
      <c r="BO1058" t="s">
        <v>315</v>
      </c>
      <c r="BP1058" t="s">
        <v>137</v>
      </c>
      <c r="BQ1058" t="s">
        <v>1919</v>
      </c>
      <c r="BR1058" t="s">
        <v>136</v>
      </c>
      <c r="BS1058" t="s">
        <v>137</v>
      </c>
      <c r="BT1058" t="s">
        <v>133</v>
      </c>
      <c r="BU1058" t="s">
        <v>137</v>
      </c>
      <c r="BV1058" t="s">
        <v>29530</v>
      </c>
      <c r="BW1058" t="s">
        <v>29531</v>
      </c>
      <c r="BX1058" t="s">
        <v>29532</v>
      </c>
      <c r="BY1058" t="s">
        <v>29533</v>
      </c>
      <c r="BZ1058" t="s">
        <v>102</v>
      </c>
      <c r="CA1058" t="s">
        <v>144</v>
      </c>
      <c r="CB1058" t="s">
        <v>132</v>
      </c>
      <c r="CC1058" t="s">
        <v>145</v>
      </c>
      <c r="CD1058" t="s">
        <v>29534</v>
      </c>
      <c r="CE1058" t="s">
        <v>147</v>
      </c>
    </row>
    <row r="1059" spans="1:83" x14ac:dyDescent="0.2">
      <c r="A1059" t="s">
        <v>29535</v>
      </c>
      <c r="B1059" t="s">
        <v>84</v>
      </c>
      <c r="C1059" t="s">
        <v>29536</v>
      </c>
      <c r="D1059" t="s">
        <v>29537</v>
      </c>
      <c r="E1059" t="s">
        <v>29538</v>
      </c>
      <c r="F1059" t="s">
        <v>29539</v>
      </c>
      <c r="G1059" t="s">
        <v>29540</v>
      </c>
      <c r="H1059" t="s">
        <v>29541</v>
      </c>
      <c r="I1059" t="s">
        <v>29542</v>
      </c>
      <c r="J1059" t="s">
        <v>222</v>
      </c>
      <c r="K1059" t="s">
        <v>223</v>
      </c>
      <c r="L1059" t="s">
        <v>432</v>
      </c>
      <c r="M1059" t="s">
        <v>102</v>
      </c>
      <c r="N1059" t="s">
        <v>29543</v>
      </c>
      <c r="O1059" t="s">
        <v>29544</v>
      </c>
      <c r="P1059" t="s">
        <v>29545</v>
      </c>
      <c r="Q1059" t="s">
        <v>29546</v>
      </c>
      <c r="R1059" t="s">
        <v>29547</v>
      </c>
      <c r="S1059" t="s">
        <v>29548</v>
      </c>
      <c r="T1059" t="s">
        <v>102</v>
      </c>
      <c r="U1059" t="s">
        <v>102</v>
      </c>
      <c r="V1059" t="s">
        <v>29549</v>
      </c>
      <c r="W1059" t="s">
        <v>102</v>
      </c>
      <c r="X1059" t="s">
        <v>105</v>
      </c>
      <c r="Y1059" t="s">
        <v>29550</v>
      </c>
      <c r="Z1059" t="s">
        <v>29551</v>
      </c>
      <c r="AA1059" t="s">
        <v>294</v>
      </c>
      <c r="AB1059" t="s">
        <v>102</v>
      </c>
      <c r="AC1059" t="s">
        <v>102</v>
      </c>
      <c r="AD1059" t="s">
        <v>238</v>
      </c>
      <c r="AE1059" t="s">
        <v>102</v>
      </c>
      <c r="AF1059" t="s">
        <v>29552</v>
      </c>
      <c r="AG1059" t="s">
        <v>2524</v>
      </c>
      <c r="AH1059" t="s">
        <v>1768</v>
      </c>
      <c r="AI1059" t="s">
        <v>315</v>
      </c>
      <c r="AJ1059" t="s">
        <v>102</v>
      </c>
      <c r="AK1059" t="s">
        <v>102</v>
      </c>
      <c r="AL1059" t="s">
        <v>29553</v>
      </c>
      <c r="AM1059" t="s">
        <v>29554</v>
      </c>
      <c r="AN1059" t="s">
        <v>29555</v>
      </c>
      <c r="AO1059" t="s">
        <v>29556</v>
      </c>
      <c r="AP1059" t="s">
        <v>29557</v>
      </c>
      <c r="AQ1059" t="s">
        <v>29550</v>
      </c>
      <c r="AR1059" t="s">
        <v>102</v>
      </c>
      <c r="AS1059" t="s">
        <v>102</v>
      </c>
      <c r="AT1059" t="s">
        <v>102</v>
      </c>
      <c r="AU1059" t="s">
        <v>184</v>
      </c>
      <c r="AV1059" t="s">
        <v>16079</v>
      </c>
      <c r="AW1059" t="s">
        <v>411</v>
      </c>
      <c r="AX1059" t="s">
        <v>1884</v>
      </c>
      <c r="AY1059" t="s">
        <v>359</v>
      </c>
      <c r="AZ1059" t="s">
        <v>359</v>
      </c>
      <c r="BA1059" t="s">
        <v>602</v>
      </c>
      <c r="BB1059" t="s">
        <v>194</v>
      </c>
      <c r="BC1059" t="s">
        <v>128</v>
      </c>
      <c r="BD1059" t="s">
        <v>132</v>
      </c>
      <c r="BE1059" t="s">
        <v>133</v>
      </c>
      <c r="BF1059" t="s">
        <v>315</v>
      </c>
      <c r="BG1059" t="s">
        <v>126</v>
      </c>
      <c r="BH1059" t="s">
        <v>359</v>
      </c>
      <c r="BI1059" t="s">
        <v>128</v>
      </c>
      <c r="BJ1059" t="s">
        <v>137</v>
      </c>
      <c r="BK1059" t="s">
        <v>137</v>
      </c>
      <c r="BL1059" t="s">
        <v>137</v>
      </c>
      <c r="BM1059" t="s">
        <v>137</v>
      </c>
      <c r="BN1059" t="s">
        <v>315</v>
      </c>
      <c r="BO1059" t="s">
        <v>137</v>
      </c>
      <c r="BP1059" t="s">
        <v>137</v>
      </c>
      <c r="BQ1059" t="s">
        <v>1360</v>
      </c>
      <c r="BR1059" t="s">
        <v>313</v>
      </c>
      <c r="BS1059" t="s">
        <v>137</v>
      </c>
      <c r="BT1059" t="s">
        <v>132</v>
      </c>
      <c r="BU1059" t="s">
        <v>137</v>
      </c>
      <c r="BV1059" t="s">
        <v>29558</v>
      </c>
      <c r="BW1059" t="s">
        <v>29559</v>
      </c>
      <c r="BX1059" t="s">
        <v>29560</v>
      </c>
      <c r="BY1059" t="s">
        <v>29561</v>
      </c>
      <c r="BZ1059" t="s">
        <v>29562</v>
      </c>
      <c r="CA1059" t="s">
        <v>144</v>
      </c>
      <c r="CB1059" t="s">
        <v>130</v>
      </c>
      <c r="CC1059" t="s">
        <v>145</v>
      </c>
      <c r="CD1059" t="s">
        <v>29563</v>
      </c>
      <c r="CE1059" t="s">
        <v>1211</v>
      </c>
    </row>
    <row r="1060" spans="1:83" x14ac:dyDescent="0.2">
      <c r="A1060" t="s">
        <v>29564</v>
      </c>
      <c r="B1060" t="s">
        <v>84</v>
      </c>
      <c r="C1060" t="s">
        <v>29565</v>
      </c>
      <c r="D1060" t="s">
        <v>29566</v>
      </c>
      <c r="E1060" t="s">
        <v>29567</v>
      </c>
      <c r="F1060" t="s">
        <v>102</v>
      </c>
      <c r="G1060" t="s">
        <v>2840</v>
      </c>
      <c r="H1060" t="s">
        <v>2841</v>
      </c>
      <c r="I1060" t="s">
        <v>2842</v>
      </c>
      <c r="J1060" t="s">
        <v>222</v>
      </c>
      <c r="K1060" t="s">
        <v>223</v>
      </c>
      <c r="L1060" t="s">
        <v>432</v>
      </c>
      <c r="M1060" t="s">
        <v>102</v>
      </c>
      <c r="N1060" t="s">
        <v>29568</v>
      </c>
      <c r="O1060" t="s">
        <v>29569</v>
      </c>
      <c r="P1060" t="s">
        <v>2518</v>
      </c>
      <c r="Q1060" t="s">
        <v>29570</v>
      </c>
      <c r="R1060" t="s">
        <v>29571</v>
      </c>
      <c r="S1060" t="s">
        <v>29572</v>
      </c>
      <c r="T1060" t="s">
        <v>102</v>
      </c>
      <c r="U1060" t="s">
        <v>102</v>
      </c>
      <c r="V1060" t="s">
        <v>102</v>
      </c>
      <c r="W1060" t="s">
        <v>102</v>
      </c>
      <c r="X1060" t="s">
        <v>102</v>
      </c>
      <c r="Y1060" t="s">
        <v>29573</v>
      </c>
      <c r="Z1060" t="s">
        <v>29574</v>
      </c>
      <c r="AA1060" t="s">
        <v>294</v>
      </c>
      <c r="AB1060" t="s">
        <v>102</v>
      </c>
      <c r="AC1060" t="s">
        <v>102</v>
      </c>
      <c r="AD1060" t="s">
        <v>102</v>
      </c>
      <c r="AE1060" t="s">
        <v>102</v>
      </c>
      <c r="AF1060" t="s">
        <v>1503</v>
      </c>
      <c r="AG1060" t="s">
        <v>3530</v>
      </c>
      <c r="AH1060" t="s">
        <v>3620</v>
      </c>
      <c r="AI1060" t="s">
        <v>359</v>
      </c>
      <c r="AJ1060" t="s">
        <v>102</v>
      </c>
      <c r="AK1060" t="s">
        <v>29575</v>
      </c>
      <c r="AL1060" t="s">
        <v>102</v>
      </c>
      <c r="AM1060" t="s">
        <v>29576</v>
      </c>
      <c r="AN1060" t="s">
        <v>29577</v>
      </c>
      <c r="AO1060" t="s">
        <v>29578</v>
      </c>
      <c r="AP1060" t="s">
        <v>29579</v>
      </c>
      <c r="AQ1060" t="s">
        <v>29573</v>
      </c>
      <c r="AR1060" t="s">
        <v>102</v>
      </c>
      <c r="AS1060" t="s">
        <v>102</v>
      </c>
      <c r="AT1060" t="s">
        <v>102</v>
      </c>
      <c r="AU1060" t="s">
        <v>184</v>
      </c>
      <c r="AV1060" t="s">
        <v>102</v>
      </c>
      <c r="AW1060" t="s">
        <v>4814</v>
      </c>
      <c r="AX1060" t="s">
        <v>2921</v>
      </c>
      <c r="AY1060" t="s">
        <v>128</v>
      </c>
      <c r="AZ1060" t="s">
        <v>129</v>
      </c>
      <c r="BA1060" t="s">
        <v>1003</v>
      </c>
      <c r="BB1060" t="s">
        <v>464</v>
      </c>
      <c r="BC1060" t="s">
        <v>315</v>
      </c>
      <c r="BD1060" t="s">
        <v>137</v>
      </c>
      <c r="BE1060" t="s">
        <v>137</v>
      </c>
      <c r="BF1060" t="s">
        <v>137</v>
      </c>
      <c r="BG1060" t="s">
        <v>692</v>
      </c>
      <c r="BH1060" t="s">
        <v>359</v>
      </c>
      <c r="BI1060" t="s">
        <v>311</v>
      </c>
      <c r="BJ1060" t="s">
        <v>137</v>
      </c>
      <c r="BK1060" t="s">
        <v>137</v>
      </c>
      <c r="BL1060" t="s">
        <v>137</v>
      </c>
      <c r="BM1060" t="s">
        <v>137</v>
      </c>
      <c r="BN1060" t="s">
        <v>315</v>
      </c>
      <c r="BO1060" t="s">
        <v>137</v>
      </c>
      <c r="BP1060" t="s">
        <v>137</v>
      </c>
      <c r="BQ1060" t="s">
        <v>7734</v>
      </c>
      <c r="BR1060" t="s">
        <v>202</v>
      </c>
      <c r="BS1060" t="s">
        <v>137</v>
      </c>
      <c r="BT1060" t="s">
        <v>132</v>
      </c>
      <c r="BU1060" t="s">
        <v>137</v>
      </c>
      <c r="BV1060" t="s">
        <v>29580</v>
      </c>
      <c r="BW1060" t="s">
        <v>29581</v>
      </c>
      <c r="BX1060" t="s">
        <v>29582</v>
      </c>
      <c r="BY1060" t="s">
        <v>29583</v>
      </c>
      <c r="BZ1060" t="s">
        <v>29584</v>
      </c>
      <c r="CA1060" t="s">
        <v>144</v>
      </c>
      <c r="CB1060" t="s">
        <v>314</v>
      </c>
      <c r="CC1060" t="s">
        <v>211</v>
      </c>
      <c r="CD1060" t="s">
        <v>29585</v>
      </c>
      <c r="CE1060" t="s">
        <v>102</v>
      </c>
    </row>
    <row r="1061" spans="1:83" x14ac:dyDescent="0.2">
      <c r="A1061" t="s">
        <v>29586</v>
      </c>
      <c r="B1061" t="s">
        <v>560</v>
      </c>
      <c r="C1061" t="s">
        <v>29587</v>
      </c>
      <c r="D1061" t="s">
        <v>29588</v>
      </c>
      <c r="E1061" t="s">
        <v>29589</v>
      </c>
      <c r="F1061" t="s">
        <v>29590</v>
      </c>
      <c r="G1061" t="s">
        <v>29591</v>
      </c>
      <c r="H1061" t="s">
        <v>29592</v>
      </c>
      <c r="I1061" t="s">
        <v>29593</v>
      </c>
      <c r="J1061" t="s">
        <v>92</v>
      </c>
      <c r="K1061" t="s">
        <v>620</v>
      </c>
      <c r="L1061" t="s">
        <v>621</v>
      </c>
      <c r="M1061" t="s">
        <v>29594</v>
      </c>
      <c r="N1061" t="s">
        <v>29595</v>
      </c>
      <c r="O1061" t="s">
        <v>29596</v>
      </c>
      <c r="P1061" t="s">
        <v>13187</v>
      </c>
      <c r="Q1061" t="s">
        <v>29597</v>
      </c>
      <c r="R1061" t="s">
        <v>29598</v>
      </c>
      <c r="S1061" t="s">
        <v>29599</v>
      </c>
      <c r="T1061" t="s">
        <v>102</v>
      </c>
      <c r="U1061" t="s">
        <v>102</v>
      </c>
      <c r="V1061" t="s">
        <v>102</v>
      </c>
      <c r="W1061" t="s">
        <v>102</v>
      </c>
      <c r="X1061" t="s">
        <v>896</v>
      </c>
      <c r="Y1061" t="s">
        <v>29600</v>
      </c>
      <c r="Z1061" t="s">
        <v>29601</v>
      </c>
      <c r="AA1061" t="s">
        <v>1187</v>
      </c>
      <c r="AB1061" t="s">
        <v>102</v>
      </c>
      <c r="AC1061" t="s">
        <v>102</v>
      </c>
      <c r="AD1061" t="s">
        <v>102</v>
      </c>
      <c r="AE1061" t="s">
        <v>102</v>
      </c>
      <c r="AF1061" t="s">
        <v>633</v>
      </c>
      <c r="AG1061" t="s">
        <v>9552</v>
      </c>
      <c r="AH1061" t="s">
        <v>536</v>
      </c>
      <c r="AI1061" t="s">
        <v>127</v>
      </c>
      <c r="AJ1061" t="s">
        <v>102</v>
      </c>
      <c r="AK1061" t="s">
        <v>102</v>
      </c>
      <c r="AL1061" t="s">
        <v>102</v>
      </c>
      <c r="AM1061" t="s">
        <v>29602</v>
      </c>
      <c r="AN1061" t="s">
        <v>29603</v>
      </c>
      <c r="AO1061" t="s">
        <v>29604</v>
      </c>
      <c r="AP1061" t="s">
        <v>29605</v>
      </c>
      <c r="AQ1061" t="s">
        <v>29600</v>
      </c>
      <c r="AR1061" t="s">
        <v>29606</v>
      </c>
      <c r="AS1061" t="s">
        <v>29607</v>
      </c>
      <c r="AT1061" t="s">
        <v>29608</v>
      </c>
      <c r="AU1061" t="s">
        <v>119</v>
      </c>
      <c r="AV1061" t="s">
        <v>9952</v>
      </c>
      <c r="AW1061" t="s">
        <v>309</v>
      </c>
      <c r="AX1061" t="s">
        <v>693</v>
      </c>
      <c r="AY1061" t="s">
        <v>602</v>
      </c>
      <c r="AZ1061" t="s">
        <v>1357</v>
      </c>
      <c r="BA1061" t="s">
        <v>131</v>
      </c>
      <c r="BB1061" t="s">
        <v>692</v>
      </c>
      <c r="BC1061" t="s">
        <v>260</v>
      </c>
      <c r="BD1061" t="s">
        <v>129</v>
      </c>
      <c r="BE1061" t="s">
        <v>133</v>
      </c>
      <c r="BF1061" t="s">
        <v>315</v>
      </c>
      <c r="BG1061" t="s">
        <v>133</v>
      </c>
      <c r="BH1061" t="s">
        <v>133</v>
      </c>
      <c r="BI1061" t="s">
        <v>137</v>
      </c>
      <c r="BJ1061" t="s">
        <v>128</v>
      </c>
      <c r="BK1061" t="s">
        <v>311</v>
      </c>
      <c r="BL1061" t="s">
        <v>315</v>
      </c>
      <c r="BM1061" t="s">
        <v>137</v>
      </c>
      <c r="BN1061" t="s">
        <v>133</v>
      </c>
      <c r="BO1061" t="s">
        <v>133</v>
      </c>
      <c r="BP1061" t="s">
        <v>137</v>
      </c>
      <c r="BQ1061" t="s">
        <v>552</v>
      </c>
      <c r="BR1061" t="s">
        <v>260</v>
      </c>
      <c r="BS1061" t="s">
        <v>137</v>
      </c>
      <c r="BT1061" t="s">
        <v>260</v>
      </c>
      <c r="BU1061" t="s">
        <v>311</v>
      </c>
      <c r="BV1061" t="s">
        <v>29609</v>
      </c>
      <c r="BW1061" t="s">
        <v>102</v>
      </c>
      <c r="BX1061" t="s">
        <v>102</v>
      </c>
      <c r="BY1061" t="s">
        <v>102</v>
      </c>
      <c r="BZ1061" t="s">
        <v>29610</v>
      </c>
      <c r="CA1061" t="s">
        <v>144</v>
      </c>
      <c r="CB1061" t="s">
        <v>312</v>
      </c>
      <c r="CC1061" t="s">
        <v>4654</v>
      </c>
      <c r="CD1061" t="s">
        <v>29611</v>
      </c>
      <c r="CE1061" t="s">
        <v>3206</v>
      </c>
    </row>
    <row r="1062" spans="1:83" x14ac:dyDescent="0.2">
      <c r="A1062" t="s">
        <v>29612</v>
      </c>
      <c r="B1062" t="s">
        <v>560</v>
      </c>
      <c r="C1062" t="s">
        <v>29613</v>
      </c>
      <c r="D1062" t="s">
        <v>29614</v>
      </c>
      <c r="E1062" t="s">
        <v>29615</v>
      </c>
      <c r="F1062" t="s">
        <v>29616</v>
      </c>
      <c r="G1062" t="s">
        <v>982</v>
      </c>
      <c r="H1062" t="s">
        <v>29617</v>
      </c>
      <c r="I1062" t="s">
        <v>29618</v>
      </c>
      <c r="J1062" t="s">
        <v>92</v>
      </c>
      <c r="K1062" t="s">
        <v>982</v>
      </c>
      <c r="L1062" t="s">
        <v>102</v>
      </c>
      <c r="M1062" t="s">
        <v>29619</v>
      </c>
      <c r="N1062" t="s">
        <v>29620</v>
      </c>
      <c r="O1062" t="s">
        <v>29621</v>
      </c>
      <c r="P1062" t="s">
        <v>4895</v>
      </c>
      <c r="Q1062" t="s">
        <v>29622</v>
      </c>
      <c r="R1062" t="s">
        <v>29623</v>
      </c>
      <c r="S1062" t="s">
        <v>29624</v>
      </c>
      <c r="T1062" t="s">
        <v>102</v>
      </c>
      <c r="U1062" t="s">
        <v>102</v>
      </c>
      <c r="V1062" t="s">
        <v>29625</v>
      </c>
      <c r="W1062" t="s">
        <v>102</v>
      </c>
      <c r="X1062" t="s">
        <v>1727</v>
      </c>
      <c r="Y1062" t="s">
        <v>29626</v>
      </c>
      <c r="Z1062" t="s">
        <v>29627</v>
      </c>
      <c r="AA1062" t="s">
        <v>444</v>
      </c>
      <c r="AB1062" t="s">
        <v>168</v>
      </c>
      <c r="AC1062" t="s">
        <v>109</v>
      </c>
      <c r="AD1062" t="s">
        <v>102</v>
      </c>
      <c r="AE1062" t="s">
        <v>102</v>
      </c>
      <c r="AF1062" t="s">
        <v>29628</v>
      </c>
      <c r="AG1062" t="s">
        <v>3649</v>
      </c>
      <c r="AH1062" t="s">
        <v>727</v>
      </c>
      <c r="AI1062" t="s">
        <v>128</v>
      </c>
      <c r="AJ1062" t="s">
        <v>102</v>
      </c>
      <c r="AK1062" t="s">
        <v>102</v>
      </c>
      <c r="AL1062" t="s">
        <v>29629</v>
      </c>
      <c r="AM1062" t="s">
        <v>29630</v>
      </c>
      <c r="AN1062" t="s">
        <v>102</v>
      </c>
      <c r="AO1062" t="s">
        <v>29631</v>
      </c>
      <c r="AP1062" t="s">
        <v>29632</v>
      </c>
      <c r="AQ1062" t="s">
        <v>29626</v>
      </c>
      <c r="AR1062" t="s">
        <v>29633</v>
      </c>
      <c r="AS1062" t="s">
        <v>250</v>
      </c>
      <c r="AT1062" t="s">
        <v>1319</v>
      </c>
      <c r="AU1062" t="s">
        <v>1000</v>
      </c>
      <c r="AV1062" t="s">
        <v>29634</v>
      </c>
      <c r="AW1062" t="s">
        <v>690</v>
      </c>
      <c r="AX1062" t="s">
        <v>193</v>
      </c>
      <c r="AY1062" t="s">
        <v>819</v>
      </c>
      <c r="AZ1062" t="s">
        <v>193</v>
      </c>
      <c r="BA1062" t="s">
        <v>260</v>
      </c>
      <c r="BB1062" t="s">
        <v>317</v>
      </c>
      <c r="BC1062" t="s">
        <v>359</v>
      </c>
      <c r="BD1062" t="s">
        <v>133</v>
      </c>
      <c r="BE1062" t="s">
        <v>137</v>
      </c>
      <c r="BF1062" t="s">
        <v>137</v>
      </c>
      <c r="BG1062" t="s">
        <v>133</v>
      </c>
      <c r="BH1062" t="s">
        <v>137</v>
      </c>
      <c r="BI1062" t="s">
        <v>137</v>
      </c>
      <c r="BJ1062" t="s">
        <v>311</v>
      </c>
      <c r="BK1062" t="s">
        <v>137</v>
      </c>
      <c r="BL1062" t="s">
        <v>137</v>
      </c>
      <c r="BM1062" t="s">
        <v>137</v>
      </c>
      <c r="BN1062" t="s">
        <v>315</v>
      </c>
      <c r="BO1062" t="s">
        <v>137</v>
      </c>
      <c r="BP1062" t="s">
        <v>137</v>
      </c>
      <c r="BQ1062" t="s">
        <v>193</v>
      </c>
      <c r="BR1062" t="s">
        <v>315</v>
      </c>
      <c r="BS1062" t="s">
        <v>137</v>
      </c>
      <c r="BT1062" t="s">
        <v>315</v>
      </c>
      <c r="BU1062" t="s">
        <v>315</v>
      </c>
      <c r="BV1062" t="s">
        <v>29635</v>
      </c>
      <c r="BW1062" t="s">
        <v>8375</v>
      </c>
      <c r="BX1062" t="s">
        <v>8375</v>
      </c>
      <c r="BY1062" t="s">
        <v>102</v>
      </c>
      <c r="BZ1062" t="s">
        <v>29636</v>
      </c>
      <c r="CA1062" t="s">
        <v>144</v>
      </c>
      <c r="CB1062" t="s">
        <v>3600</v>
      </c>
      <c r="CC1062" t="s">
        <v>4387</v>
      </c>
      <c r="CD1062" t="s">
        <v>29637</v>
      </c>
      <c r="CE1062" t="s">
        <v>4883</v>
      </c>
    </row>
    <row r="1063" spans="1:83" x14ac:dyDescent="0.2">
      <c r="A1063" t="s">
        <v>29638</v>
      </c>
      <c r="B1063" t="s">
        <v>84</v>
      </c>
      <c r="C1063" t="s">
        <v>29639</v>
      </c>
      <c r="D1063" t="s">
        <v>29640</v>
      </c>
      <c r="E1063" t="s">
        <v>29641</v>
      </c>
      <c r="F1063" t="s">
        <v>102</v>
      </c>
      <c r="G1063" t="s">
        <v>21741</v>
      </c>
      <c r="H1063" t="s">
        <v>7951</v>
      </c>
      <c r="I1063" t="s">
        <v>7952</v>
      </c>
      <c r="J1063" t="s">
        <v>222</v>
      </c>
      <c r="K1063" t="s">
        <v>223</v>
      </c>
      <c r="L1063" t="s">
        <v>224</v>
      </c>
      <c r="M1063" t="s">
        <v>102</v>
      </c>
      <c r="N1063" t="s">
        <v>29642</v>
      </c>
      <c r="O1063" t="s">
        <v>29643</v>
      </c>
      <c r="P1063" t="s">
        <v>2518</v>
      </c>
      <c r="Q1063" t="s">
        <v>3491</v>
      </c>
      <c r="R1063" t="s">
        <v>29644</v>
      </c>
      <c r="S1063" t="s">
        <v>29645</v>
      </c>
      <c r="T1063" t="s">
        <v>102</v>
      </c>
      <c r="U1063" t="s">
        <v>102</v>
      </c>
      <c r="V1063" t="s">
        <v>102</v>
      </c>
      <c r="W1063" t="s">
        <v>102</v>
      </c>
      <c r="X1063" t="s">
        <v>102</v>
      </c>
      <c r="Y1063" t="s">
        <v>29646</v>
      </c>
      <c r="Z1063" t="s">
        <v>29647</v>
      </c>
      <c r="AA1063" t="s">
        <v>1187</v>
      </c>
      <c r="AB1063" t="s">
        <v>102</v>
      </c>
      <c r="AC1063" t="s">
        <v>102</v>
      </c>
      <c r="AD1063" t="s">
        <v>102</v>
      </c>
      <c r="AE1063" t="s">
        <v>102</v>
      </c>
      <c r="AF1063" t="s">
        <v>29648</v>
      </c>
      <c r="AG1063" t="s">
        <v>102</v>
      </c>
      <c r="AH1063" t="s">
        <v>4669</v>
      </c>
      <c r="AI1063" t="s">
        <v>102</v>
      </c>
      <c r="AJ1063" t="s">
        <v>102</v>
      </c>
      <c r="AK1063" t="s">
        <v>102</v>
      </c>
      <c r="AL1063" t="s">
        <v>102</v>
      </c>
      <c r="AM1063" t="s">
        <v>29649</v>
      </c>
      <c r="AN1063" t="s">
        <v>102</v>
      </c>
      <c r="AO1063" t="s">
        <v>29650</v>
      </c>
      <c r="AP1063" t="s">
        <v>29651</v>
      </c>
      <c r="AQ1063" t="s">
        <v>29646</v>
      </c>
      <c r="AR1063" t="s">
        <v>102</v>
      </c>
      <c r="AS1063" t="s">
        <v>102</v>
      </c>
      <c r="AT1063" t="s">
        <v>102</v>
      </c>
      <c r="AU1063" t="s">
        <v>1320</v>
      </c>
      <c r="AV1063" t="s">
        <v>13394</v>
      </c>
      <c r="AW1063" t="s">
        <v>3600</v>
      </c>
      <c r="AX1063" t="s">
        <v>3600</v>
      </c>
      <c r="AY1063" t="s">
        <v>127</v>
      </c>
      <c r="AZ1063" t="s">
        <v>131</v>
      </c>
      <c r="BA1063" t="s">
        <v>134</v>
      </c>
      <c r="BB1063" t="s">
        <v>261</v>
      </c>
      <c r="BC1063" t="s">
        <v>137</v>
      </c>
      <c r="BD1063" t="s">
        <v>137</v>
      </c>
      <c r="BE1063" t="s">
        <v>137</v>
      </c>
      <c r="BF1063" t="s">
        <v>137</v>
      </c>
      <c r="BG1063" t="s">
        <v>313</v>
      </c>
      <c r="BH1063" t="s">
        <v>315</v>
      </c>
      <c r="BI1063" t="s">
        <v>137</v>
      </c>
      <c r="BJ1063" t="s">
        <v>137</v>
      </c>
      <c r="BK1063" t="s">
        <v>137</v>
      </c>
      <c r="BL1063" t="s">
        <v>137</v>
      </c>
      <c r="BM1063" t="s">
        <v>137</v>
      </c>
      <c r="BN1063" t="s">
        <v>133</v>
      </c>
      <c r="BO1063" t="s">
        <v>315</v>
      </c>
      <c r="BP1063" t="s">
        <v>137</v>
      </c>
      <c r="BQ1063" t="s">
        <v>507</v>
      </c>
      <c r="BR1063" t="s">
        <v>128</v>
      </c>
      <c r="BS1063" t="s">
        <v>137</v>
      </c>
      <c r="BT1063" t="s">
        <v>137</v>
      </c>
      <c r="BU1063" t="s">
        <v>137</v>
      </c>
      <c r="BV1063" t="s">
        <v>29652</v>
      </c>
      <c r="BW1063" t="s">
        <v>29653</v>
      </c>
      <c r="BX1063" t="s">
        <v>102</v>
      </c>
      <c r="BY1063" t="s">
        <v>6700</v>
      </c>
      <c r="BZ1063" t="s">
        <v>102</v>
      </c>
      <c r="CA1063" t="s">
        <v>144</v>
      </c>
      <c r="CB1063" t="s">
        <v>133</v>
      </c>
      <c r="CC1063" t="s">
        <v>145</v>
      </c>
      <c r="CD1063" t="s">
        <v>29654</v>
      </c>
      <c r="CE1063" t="s">
        <v>102</v>
      </c>
    </row>
    <row r="1064" spans="1:83" x14ac:dyDescent="0.2">
      <c r="A1064" t="s">
        <v>29655</v>
      </c>
      <c r="B1064" t="s">
        <v>2966</v>
      </c>
      <c r="C1064" t="s">
        <v>29656</v>
      </c>
      <c r="D1064" t="s">
        <v>29657</v>
      </c>
      <c r="E1064" t="s">
        <v>29658</v>
      </c>
      <c r="F1064" t="s">
        <v>102</v>
      </c>
      <c r="G1064" t="s">
        <v>29659</v>
      </c>
      <c r="H1064" t="s">
        <v>29660</v>
      </c>
      <c r="I1064" t="s">
        <v>29661</v>
      </c>
      <c r="J1064" t="s">
        <v>222</v>
      </c>
      <c r="K1064" t="s">
        <v>223</v>
      </c>
      <c r="L1064" t="s">
        <v>27240</v>
      </c>
      <c r="M1064" t="s">
        <v>102</v>
      </c>
      <c r="N1064" t="s">
        <v>29662</v>
      </c>
      <c r="O1064" t="s">
        <v>29663</v>
      </c>
      <c r="P1064" t="s">
        <v>2518</v>
      </c>
      <c r="Q1064" t="s">
        <v>29664</v>
      </c>
      <c r="R1064" t="s">
        <v>29665</v>
      </c>
      <c r="S1064" t="s">
        <v>29666</v>
      </c>
      <c r="T1064" t="s">
        <v>102</v>
      </c>
      <c r="U1064" t="s">
        <v>102</v>
      </c>
      <c r="V1064" t="s">
        <v>29667</v>
      </c>
      <c r="W1064" t="s">
        <v>102</v>
      </c>
      <c r="X1064" t="s">
        <v>102</v>
      </c>
      <c r="Y1064" t="s">
        <v>13818</v>
      </c>
      <c r="Z1064" t="s">
        <v>29668</v>
      </c>
      <c r="AA1064" t="s">
        <v>294</v>
      </c>
      <c r="AB1064" t="s">
        <v>102</v>
      </c>
      <c r="AC1064" t="s">
        <v>102</v>
      </c>
      <c r="AD1064" t="s">
        <v>102</v>
      </c>
      <c r="AE1064" t="s">
        <v>102</v>
      </c>
      <c r="AF1064" t="s">
        <v>27249</v>
      </c>
      <c r="AG1064" t="s">
        <v>102</v>
      </c>
      <c r="AH1064" t="s">
        <v>3620</v>
      </c>
      <c r="AI1064" t="s">
        <v>102</v>
      </c>
      <c r="AJ1064" t="s">
        <v>102</v>
      </c>
      <c r="AK1064" t="s">
        <v>102</v>
      </c>
      <c r="AL1064" t="s">
        <v>29669</v>
      </c>
      <c r="AM1064" t="s">
        <v>29670</v>
      </c>
      <c r="AN1064" t="s">
        <v>102</v>
      </c>
      <c r="AO1064" t="s">
        <v>29671</v>
      </c>
      <c r="AP1064" t="s">
        <v>20677</v>
      </c>
      <c r="AQ1064" t="s">
        <v>13818</v>
      </c>
      <c r="AR1064" t="s">
        <v>102</v>
      </c>
      <c r="AS1064" t="s">
        <v>102</v>
      </c>
      <c r="AT1064" t="s">
        <v>102</v>
      </c>
      <c r="AU1064" t="s">
        <v>7324</v>
      </c>
      <c r="AV1064" t="s">
        <v>102</v>
      </c>
      <c r="AW1064" t="s">
        <v>690</v>
      </c>
      <c r="AX1064" t="s">
        <v>690</v>
      </c>
      <c r="AY1064" t="s">
        <v>315</v>
      </c>
      <c r="AZ1064" t="s">
        <v>133</v>
      </c>
      <c r="BA1064" t="s">
        <v>417</v>
      </c>
      <c r="BB1064" t="s">
        <v>271</v>
      </c>
      <c r="BC1064" t="s">
        <v>315</v>
      </c>
      <c r="BD1064" t="s">
        <v>315</v>
      </c>
      <c r="BE1064" t="s">
        <v>137</v>
      </c>
      <c r="BF1064" t="s">
        <v>137</v>
      </c>
      <c r="BG1064" t="s">
        <v>127</v>
      </c>
      <c r="BH1064" t="s">
        <v>132</v>
      </c>
      <c r="BI1064" t="s">
        <v>132</v>
      </c>
      <c r="BJ1064" t="s">
        <v>137</v>
      </c>
      <c r="BK1064" t="s">
        <v>137</v>
      </c>
      <c r="BL1064" t="s">
        <v>137</v>
      </c>
      <c r="BM1064" t="s">
        <v>137</v>
      </c>
      <c r="BN1064" t="s">
        <v>137</v>
      </c>
      <c r="BO1064" t="s">
        <v>137</v>
      </c>
      <c r="BP1064" t="s">
        <v>137</v>
      </c>
      <c r="BQ1064" t="s">
        <v>1243</v>
      </c>
      <c r="BR1064" t="s">
        <v>128</v>
      </c>
      <c r="BS1064" t="s">
        <v>137</v>
      </c>
      <c r="BT1064" t="s">
        <v>315</v>
      </c>
      <c r="BU1064" t="s">
        <v>137</v>
      </c>
      <c r="BV1064" t="s">
        <v>29672</v>
      </c>
      <c r="BW1064" t="s">
        <v>29673</v>
      </c>
      <c r="BX1064" t="s">
        <v>102</v>
      </c>
      <c r="BY1064" t="s">
        <v>5463</v>
      </c>
      <c r="BZ1064" t="s">
        <v>14783</v>
      </c>
      <c r="CA1064" t="s">
        <v>144</v>
      </c>
      <c r="CB1064" t="s">
        <v>200</v>
      </c>
      <c r="CC1064" t="s">
        <v>145</v>
      </c>
      <c r="CD1064" t="s">
        <v>29674</v>
      </c>
      <c r="CE1064" t="s">
        <v>102</v>
      </c>
    </row>
    <row r="1065" spans="1:83" x14ac:dyDescent="0.2">
      <c r="A1065" t="s">
        <v>29675</v>
      </c>
      <c r="B1065" t="s">
        <v>84</v>
      </c>
      <c r="C1065" t="s">
        <v>29676</v>
      </c>
      <c r="D1065" t="s">
        <v>29677</v>
      </c>
      <c r="E1065" t="s">
        <v>29678</v>
      </c>
      <c r="F1065" t="s">
        <v>29679</v>
      </c>
      <c r="G1065" t="s">
        <v>29680</v>
      </c>
      <c r="H1065" t="s">
        <v>29681</v>
      </c>
      <c r="I1065" t="s">
        <v>29682</v>
      </c>
      <c r="J1065" t="s">
        <v>222</v>
      </c>
      <c r="K1065" t="s">
        <v>29683</v>
      </c>
      <c r="L1065" t="s">
        <v>29684</v>
      </c>
      <c r="M1065" t="s">
        <v>102</v>
      </c>
      <c r="N1065" t="s">
        <v>29685</v>
      </c>
      <c r="O1065" t="s">
        <v>29686</v>
      </c>
      <c r="P1065" t="s">
        <v>2780</v>
      </c>
      <c r="Q1065" t="s">
        <v>29687</v>
      </c>
      <c r="R1065" t="s">
        <v>29688</v>
      </c>
      <c r="S1065" t="s">
        <v>29689</v>
      </c>
      <c r="T1065" t="s">
        <v>102</v>
      </c>
      <c r="U1065" t="s">
        <v>102</v>
      </c>
      <c r="V1065" t="s">
        <v>102</v>
      </c>
      <c r="W1065" t="s">
        <v>102</v>
      </c>
      <c r="X1065" t="s">
        <v>102</v>
      </c>
      <c r="Y1065" t="s">
        <v>29690</v>
      </c>
      <c r="Z1065" t="s">
        <v>29691</v>
      </c>
      <c r="AA1065" t="s">
        <v>1608</v>
      </c>
      <c r="AB1065" t="s">
        <v>102</v>
      </c>
      <c r="AC1065" t="s">
        <v>102</v>
      </c>
      <c r="AD1065" t="s">
        <v>102</v>
      </c>
      <c r="AE1065" t="s">
        <v>102</v>
      </c>
      <c r="AF1065" t="s">
        <v>29692</v>
      </c>
      <c r="AG1065" t="s">
        <v>102</v>
      </c>
      <c r="AH1065" t="s">
        <v>13140</v>
      </c>
      <c r="AI1065" t="s">
        <v>102</v>
      </c>
      <c r="AJ1065" t="s">
        <v>102</v>
      </c>
      <c r="AK1065" t="s">
        <v>102</v>
      </c>
      <c r="AL1065" t="s">
        <v>29693</v>
      </c>
      <c r="AM1065" t="s">
        <v>29694</v>
      </c>
      <c r="AN1065" t="s">
        <v>102</v>
      </c>
      <c r="AO1065" t="s">
        <v>29695</v>
      </c>
      <c r="AP1065" t="s">
        <v>25230</v>
      </c>
      <c r="AQ1065" t="s">
        <v>29690</v>
      </c>
      <c r="AR1065" t="s">
        <v>102</v>
      </c>
      <c r="AS1065" t="s">
        <v>102</v>
      </c>
      <c r="AT1065" t="s">
        <v>102</v>
      </c>
      <c r="AU1065" t="s">
        <v>184</v>
      </c>
      <c r="AV1065" t="s">
        <v>102</v>
      </c>
      <c r="AW1065" t="s">
        <v>463</v>
      </c>
      <c r="AX1065" t="s">
        <v>775</v>
      </c>
      <c r="AY1065" t="s">
        <v>359</v>
      </c>
      <c r="AZ1065" t="s">
        <v>200</v>
      </c>
      <c r="BA1065" t="s">
        <v>138</v>
      </c>
      <c r="BB1065" t="s">
        <v>262</v>
      </c>
      <c r="BC1065" t="s">
        <v>137</v>
      </c>
      <c r="BD1065" t="s">
        <v>137</v>
      </c>
      <c r="BE1065" t="s">
        <v>137</v>
      </c>
      <c r="BF1065" t="s">
        <v>137</v>
      </c>
      <c r="BG1065" t="s">
        <v>129</v>
      </c>
      <c r="BH1065" t="s">
        <v>132</v>
      </c>
      <c r="BI1065" t="s">
        <v>132</v>
      </c>
      <c r="BJ1065" t="s">
        <v>137</v>
      </c>
      <c r="BK1065" t="s">
        <v>137</v>
      </c>
      <c r="BL1065" t="s">
        <v>137</v>
      </c>
      <c r="BM1065" t="s">
        <v>137</v>
      </c>
      <c r="BN1065" t="s">
        <v>315</v>
      </c>
      <c r="BO1065" t="s">
        <v>137</v>
      </c>
      <c r="BP1065" t="s">
        <v>137</v>
      </c>
      <c r="BQ1065" t="s">
        <v>262</v>
      </c>
      <c r="BR1065" t="s">
        <v>129</v>
      </c>
      <c r="BS1065" t="s">
        <v>137</v>
      </c>
      <c r="BT1065" t="s">
        <v>315</v>
      </c>
      <c r="BU1065" t="s">
        <v>137</v>
      </c>
      <c r="BV1065" t="s">
        <v>29696</v>
      </c>
      <c r="BW1065" t="s">
        <v>14812</v>
      </c>
      <c r="BX1065" t="s">
        <v>9980</v>
      </c>
      <c r="BY1065" t="s">
        <v>3792</v>
      </c>
      <c r="BZ1065" t="s">
        <v>5181</v>
      </c>
      <c r="CA1065" t="s">
        <v>144</v>
      </c>
      <c r="CB1065" t="s">
        <v>359</v>
      </c>
      <c r="CC1065" t="s">
        <v>145</v>
      </c>
      <c r="CD1065" t="s">
        <v>29697</v>
      </c>
      <c r="CE1065" t="s">
        <v>147</v>
      </c>
    </row>
    <row r="1066" spans="1:83" x14ac:dyDescent="0.2">
      <c r="A1066" t="s">
        <v>29698</v>
      </c>
      <c r="B1066" t="s">
        <v>84</v>
      </c>
      <c r="C1066" t="s">
        <v>29699</v>
      </c>
      <c r="D1066" t="s">
        <v>29700</v>
      </c>
      <c r="E1066" t="s">
        <v>29701</v>
      </c>
      <c r="F1066" t="s">
        <v>29702</v>
      </c>
      <c r="G1066" t="s">
        <v>29703</v>
      </c>
      <c r="H1066" t="s">
        <v>29704</v>
      </c>
      <c r="I1066" t="s">
        <v>29705</v>
      </c>
      <c r="J1066" t="s">
        <v>222</v>
      </c>
      <c r="K1066" t="s">
        <v>223</v>
      </c>
      <c r="L1066" t="s">
        <v>14529</v>
      </c>
      <c r="M1066" t="s">
        <v>102</v>
      </c>
      <c r="N1066" t="s">
        <v>29706</v>
      </c>
      <c r="O1066" t="s">
        <v>29707</v>
      </c>
      <c r="P1066" t="s">
        <v>4453</v>
      </c>
      <c r="Q1066" t="s">
        <v>29708</v>
      </c>
      <c r="R1066" t="s">
        <v>29709</v>
      </c>
      <c r="S1066" t="s">
        <v>29710</v>
      </c>
      <c r="T1066" t="s">
        <v>102</v>
      </c>
      <c r="U1066" t="s">
        <v>102</v>
      </c>
      <c r="V1066" t="s">
        <v>102</v>
      </c>
      <c r="W1066" t="s">
        <v>102</v>
      </c>
      <c r="X1066" t="s">
        <v>532</v>
      </c>
      <c r="Y1066" t="s">
        <v>29711</v>
      </c>
      <c r="Z1066" t="s">
        <v>29712</v>
      </c>
      <c r="AA1066" t="s">
        <v>1608</v>
      </c>
      <c r="AB1066" t="s">
        <v>102</v>
      </c>
      <c r="AC1066" t="s">
        <v>102</v>
      </c>
      <c r="AD1066" t="s">
        <v>102</v>
      </c>
      <c r="AE1066" t="s">
        <v>102</v>
      </c>
      <c r="AF1066" t="s">
        <v>14540</v>
      </c>
      <c r="AG1066" t="s">
        <v>102</v>
      </c>
      <c r="AH1066" t="s">
        <v>3497</v>
      </c>
      <c r="AI1066" t="s">
        <v>132</v>
      </c>
      <c r="AJ1066" t="s">
        <v>102</v>
      </c>
      <c r="AK1066" t="s">
        <v>102</v>
      </c>
      <c r="AL1066" t="s">
        <v>29713</v>
      </c>
      <c r="AM1066" t="s">
        <v>29714</v>
      </c>
      <c r="AN1066" t="s">
        <v>102</v>
      </c>
      <c r="AO1066" t="s">
        <v>29715</v>
      </c>
      <c r="AP1066" t="s">
        <v>29716</v>
      </c>
      <c r="AQ1066" t="s">
        <v>29711</v>
      </c>
      <c r="AR1066" t="s">
        <v>102</v>
      </c>
      <c r="AS1066" t="s">
        <v>102</v>
      </c>
      <c r="AT1066" t="s">
        <v>102</v>
      </c>
      <c r="AU1066" t="s">
        <v>184</v>
      </c>
      <c r="AV1066" t="s">
        <v>102</v>
      </c>
      <c r="AW1066" t="s">
        <v>1885</v>
      </c>
      <c r="AX1066" t="s">
        <v>1885</v>
      </c>
      <c r="AY1066" t="s">
        <v>133</v>
      </c>
      <c r="AZ1066" t="s">
        <v>132</v>
      </c>
      <c r="BA1066" t="s">
        <v>602</v>
      </c>
      <c r="BB1066" t="s">
        <v>775</v>
      </c>
      <c r="BC1066" t="s">
        <v>137</v>
      </c>
      <c r="BD1066" t="s">
        <v>137</v>
      </c>
      <c r="BE1066" t="s">
        <v>137</v>
      </c>
      <c r="BF1066" t="s">
        <v>137</v>
      </c>
      <c r="BG1066" t="s">
        <v>313</v>
      </c>
      <c r="BH1066" t="s">
        <v>128</v>
      </c>
      <c r="BI1066" t="s">
        <v>132</v>
      </c>
      <c r="BJ1066" t="s">
        <v>137</v>
      </c>
      <c r="BK1066" t="s">
        <v>137</v>
      </c>
      <c r="BL1066" t="s">
        <v>137</v>
      </c>
      <c r="BM1066" t="s">
        <v>137</v>
      </c>
      <c r="BN1066" t="s">
        <v>137</v>
      </c>
      <c r="BO1066" t="s">
        <v>137</v>
      </c>
      <c r="BP1066" t="s">
        <v>137</v>
      </c>
      <c r="BQ1066" t="s">
        <v>1657</v>
      </c>
      <c r="BR1066" t="s">
        <v>126</v>
      </c>
      <c r="BS1066" t="s">
        <v>137</v>
      </c>
      <c r="BT1066" t="s">
        <v>315</v>
      </c>
      <c r="BU1066" t="s">
        <v>137</v>
      </c>
      <c r="BV1066" t="s">
        <v>29717</v>
      </c>
      <c r="BW1066" t="s">
        <v>29718</v>
      </c>
      <c r="BX1066" t="s">
        <v>13476</v>
      </c>
      <c r="BY1066" t="s">
        <v>29719</v>
      </c>
      <c r="BZ1066" t="s">
        <v>102</v>
      </c>
      <c r="CA1066" t="s">
        <v>144</v>
      </c>
      <c r="CB1066" t="s">
        <v>311</v>
      </c>
      <c r="CC1066" t="s">
        <v>145</v>
      </c>
      <c r="CD1066" t="s">
        <v>29720</v>
      </c>
      <c r="CE1066" t="s">
        <v>102</v>
      </c>
    </row>
    <row r="1067" spans="1:83" x14ac:dyDescent="0.2">
      <c r="A1067" t="s">
        <v>29721</v>
      </c>
      <c r="B1067" t="s">
        <v>84</v>
      </c>
      <c r="C1067" t="s">
        <v>29722</v>
      </c>
      <c r="D1067" t="s">
        <v>29723</v>
      </c>
      <c r="E1067" t="s">
        <v>29724</v>
      </c>
      <c r="F1067" t="s">
        <v>102</v>
      </c>
      <c r="G1067" t="s">
        <v>16249</v>
      </c>
      <c r="H1067" t="s">
        <v>16250</v>
      </c>
      <c r="I1067" t="s">
        <v>16251</v>
      </c>
      <c r="J1067" t="s">
        <v>222</v>
      </c>
      <c r="K1067" t="s">
        <v>223</v>
      </c>
      <c r="L1067" t="s">
        <v>2776</v>
      </c>
      <c r="M1067" t="s">
        <v>29725</v>
      </c>
      <c r="N1067" t="s">
        <v>29726</v>
      </c>
      <c r="O1067" t="s">
        <v>29727</v>
      </c>
      <c r="P1067" t="s">
        <v>2049</v>
      </c>
      <c r="Q1067" t="s">
        <v>29728</v>
      </c>
      <c r="R1067" t="s">
        <v>29729</v>
      </c>
      <c r="S1067" t="s">
        <v>29730</v>
      </c>
      <c r="T1067" t="s">
        <v>102</v>
      </c>
      <c r="U1067" t="s">
        <v>102</v>
      </c>
      <c r="V1067" t="s">
        <v>102</v>
      </c>
      <c r="W1067" t="s">
        <v>102</v>
      </c>
      <c r="X1067" t="s">
        <v>102</v>
      </c>
      <c r="Y1067" t="s">
        <v>29731</v>
      </c>
      <c r="Z1067" t="s">
        <v>29732</v>
      </c>
      <c r="AA1067" t="s">
        <v>294</v>
      </c>
      <c r="AB1067" t="s">
        <v>102</v>
      </c>
      <c r="AC1067" t="s">
        <v>102</v>
      </c>
      <c r="AD1067" t="s">
        <v>102</v>
      </c>
      <c r="AE1067" t="s">
        <v>102</v>
      </c>
      <c r="AF1067" t="s">
        <v>2787</v>
      </c>
      <c r="AG1067" t="s">
        <v>102</v>
      </c>
      <c r="AH1067" t="s">
        <v>3230</v>
      </c>
      <c r="AI1067" t="s">
        <v>313</v>
      </c>
      <c r="AJ1067" t="s">
        <v>102</v>
      </c>
      <c r="AK1067" t="s">
        <v>102</v>
      </c>
      <c r="AL1067" t="s">
        <v>29733</v>
      </c>
      <c r="AM1067" t="s">
        <v>29734</v>
      </c>
      <c r="AN1067" t="s">
        <v>102</v>
      </c>
      <c r="AO1067" t="s">
        <v>29735</v>
      </c>
      <c r="AP1067" t="s">
        <v>29736</v>
      </c>
      <c r="AQ1067" t="s">
        <v>29731</v>
      </c>
      <c r="AR1067" t="s">
        <v>102</v>
      </c>
      <c r="AS1067" t="s">
        <v>102</v>
      </c>
      <c r="AT1067" t="s">
        <v>102</v>
      </c>
      <c r="AU1067" t="s">
        <v>1957</v>
      </c>
      <c r="AV1067" t="s">
        <v>102</v>
      </c>
      <c r="AW1067" t="s">
        <v>604</v>
      </c>
      <c r="AX1067" t="s">
        <v>604</v>
      </c>
      <c r="AY1067" t="s">
        <v>311</v>
      </c>
      <c r="AZ1067" t="s">
        <v>128</v>
      </c>
      <c r="BA1067" t="s">
        <v>312</v>
      </c>
      <c r="BB1067" t="s">
        <v>1243</v>
      </c>
      <c r="BC1067" t="s">
        <v>137</v>
      </c>
      <c r="BD1067" t="s">
        <v>137</v>
      </c>
      <c r="BE1067" t="s">
        <v>137</v>
      </c>
      <c r="BF1067" t="s">
        <v>137</v>
      </c>
      <c r="BG1067" t="s">
        <v>311</v>
      </c>
      <c r="BH1067" t="s">
        <v>315</v>
      </c>
      <c r="BI1067" t="s">
        <v>315</v>
      </c>
      <c r="BJ1067" t="s">
        <v>137</v>
      </c>
      <c r="BK1067" t="s">
        <v>137</v>
      </c>
      <c r="BL1067" t="s">
        <v>137</v>
      </c>
      <c r="BM1067" t="s">
        <v>137</v>
      </c>
      <c r="BN1067" t="s">
        <v>137</v>
      </c>
      <c r="BO1067" t="s">
        <v>137</v>
      </c>
      <c r="BP1067" t="s">
        <v>137</v>
      </c>
      <c r="BQ1067" t="s">
        <v>199</v>
      </c>
      <c r="BR1067" t="s">
        <v>127</v>
      </c>
      <c r="BS1067" t="s">
        <v>137</v>
      </c>
      <c r="BT1067" t="s">
        <v>137</v>
      </c>
      <c r="BU1067" t="s">
        <v>137</v>
      </c>
      <c r="BV1067" t="s">
        <v>29737</v>
      </c>
      <c r="BW1067" t="s">
        <v>29738</v>
      </c>
      <c r="BX1067" t="s">
        <v>102</v>
      </c>
      <c r="BY1067" t="s">
        <v>29739</v>
      </c>
      <c r="BZ1067" t="s">
        <v>102</v>
      </c>
      <c r="CA1067" t="s">
        <v>144</v>
      </c>
      <c r="CB1067" t="s">
        <v>311</v>
      </c>
      <c r="CC1067" t="s">
        <v>145</v>
      </c>
      <c r="CD1067" t="s">
        <v>29740</v>
      </c>
      <c r="CE1067" t="s">
        <v>102</v>
      </c>
    </row>
    <row r="1068" spans="1:83" x14ac:dyDescent="0.2">
      <c r="A1068" t="s">
        <v>29741</v>
      </c>
      <c r="B1068" t="s">
        <v>1439</v>
      </c>
      <c r="C1068" t="s">
        <v>29742</v>
      </c>
      <c r="D1068" t="s">
        <v>29743</v>
      </c>
      <c r="E1068" t="s">
        <v>29744</v>
      </c>
      <c r="F1068" t="s">
        <v>29745</v>
      </c>
      <c r="G1068" t="s">
        <v>4918</v>
      </c>
      <c r="H1068" t="s">
        <v>4919</v>
      </c>
      <c r="I1068" t="s">
        <v>4920</v>
      </c>
      <c r="J1068" t="s">
        <v>222</v>
      </c>
      <c r="K1068" t="s">
        <v>223</v>
      </c>
      <c r="L1068" t="s">
        <v>568</v>
      </c>
      <c r="M1068" t="s">
        <v>102</v>
      </c>
      <c r="N1068" t="s">
        <v>29746</v>
      </c>
      <c r="O1068" t="s">
        <v>29747</v>
      </c>
      <c r="P1068" t="s">
        <v>29748</v>
      </c>
      <c r="Q1068" t="s">
        <v>29749</v>
      </c>
      <c r="R1068" t="s">
        <v>29750</v>
      </c>
      <c r="S1068" t="s">
        <v>29751</v>
      </c>
      <c r="T1068" t="s">
        <v>102</v>
      </c>
      <c r="U1068" t="s">
        <v>102</v>
      </c>
      <c r="V1068" t="s">
        <v>102</v>
      </c>
      <c r="W1068" t="s">
        <v>102</v>
      </c>
      <c r="X1068" t="s">
        <v>102</v>
      </c>
      <c r="Y1068" t="s">
        <v>7566</v>
      </c>
      <c r="Z1068" t="s">
        <v>29752</v>
      </c>
      <c r="AA1068" t="s">
        <v>1187</v>
      </c>
      <c r="AB1068" t="s">
        <v>102</v>
      </c>
      <c r="AC1068" t="s">
        <v>29753</v>
      </c>
      <c r="AD1068" t="s">
        <v>170</v>
      </c>
      <c r="AE1068" t="s">
        <v>102</v>
      </c>
      <c r="AF1068" t="s">
        <v>900</v>
      </c>
      <c r="AG1068" t="s">
        <v>10095</v>
      </c>
      <c r="AH1068" t="s">
        <v>1645</v>
      </c>
      <c r="AI1068" t="s">
        <v>102</v>
      </c>
      <c r="AJ1068" t="s">
        <v>102</v>
      </c>
      <c r="AK1068" t="s">
        <v>102</v>
      </c>
      <c r="AL1068" t="s">
        <v>29754</v>
      </c>
      <c r="AM1068" t="s">
        <v>29755</v>
      </c>
      <c r="AN1068" t="s">
        <v>29756</v>
      </c>
      <c r="AO1068" t="s">
        <v>29757</v>
      </c>
      <c r="AP1068" t="s">
        <v>29758</v>
      </c>
      <c r="AQ1068" t="s">
        <v>7566</v>
      </c>
      <c r="AR1068" t="s">
        <v>29759</v>
      </c>
      <c r="AS1068" t="s">
        <v>29760</v>
      </c>
      <c r="AT1068" t="s">
        <v>29761</v>
      </c>
      <c r="AU1068" t="s">
        <v>184</v>
      </c>
      <c r="AV1068" t="s">
        <v>29762</v>
      </c>
      <c r="AW1068" t="s">
        <v>4345</v>
      </c>
      <c r="AX1068" t="s">
        <v>29763</v>
      </c>
      <c r="AY1068" t="s">
        <v>1885</v>
      </c>
      <c r="AZ1068" t="s">
        <v>417</v>
      </c>
      <c r="BA1068" t="s">
        <v>602</v>
      </c>
      <c r="BB1068" t="s">
        <v>313</v>
      </c>
      <c r="BC1068" t="s">
        <v>260</v>
      </c>
      <c r="BD1068" t="s">
        <v>129</v>
      </c>
      <c r="BE1068" t="s">
        <v>133</v>
      </c>
      <c r="BF1068" t="s">
        <v>133</v>
      </c>
      <c r="BG1068" t="s">
        <v>132</v>
      </c>
      <c r="BH1068" t="s">
        <v>137</v>
      </c>
      <c r="BI1068" t="s">
        <v>137</v>
      </c>
      <c r="BJ1068" t="s">
        <v>315</v>
      </c>
      <c r="BK1068" t="s">
        <v>315</v>
      </c>
      <c r="BL1068" t="s">
        <v>315</v>
      </c>
      <c r="BM1068" t="s">
        <v>315</v>
      </c>
      <c r="BN1068" t="s">
        <v>315</v>
      </c>
      <c r="BO1068" t="s">
        <v>137</v>
      </c>
      <c r="BP1068" t="s">
        <v>137</v>
      </c>
      <c r="BQ1068" t="s">
        <v>916</v>
      </c>
      <c r="BR1068" t="s">
        <v>313</v>
      </c>
      <c r="BS1068" t="s">
        <v>137</v>
      </c>
      <c r="BT1068" t="s">
        <v>133</v>
      </c>
      <c r="BU1068" t="s">
        <v>310</v>
      </c>
      <c r="BV1068" t="s">
        <v>29764</v>
      </c>
      <c r="BW1068" t="s">
        <v>102</v>
      </c>
      <c r="BX1068" t="s">
        <v>102</v>
      </c>
      <c r="BY1068" t="s">
        <v>102</v>
      </c>
      <c r="BZ1068" t="s">
        <v>29765</v>
      </c>
      <c r="CA1068" t="s">
        <v>144</v>
      </c>
      <c r="CB1068" t="s">
        <v>692</v>
      </c>
      <c r="CC1068" t="s">
        <v>4067</v>
      </c>
      <c r="CD1068" t="s">
        <v>29766</v>
      </c>
      <c r="CE1068" t="s">
        <v>3206</v>
      </c>
    </row>
    <row r="1069" spans="1:83" x14ac:dyDescent="0.2">
      <c r="A1069" t="s">
        <v>29767</v>
      </c>
      <c r="B1069" t="s">
        <v>2966</v>
      </c>
      <c r="C1069" t="s">
        <v>29768</v>
      </c>
      <c r="D1069" t="s">
        <v>29769</v>
      </c>
      <c r="E1069" t="s">
        <v>29770</v>
      </c>
      <c r="F1069" t="s">
        <v>29771</v>
      </c>
      <c r="G1069" t="s">
        <v>14577</v>
      </c>
      <c r="H1069" t="s">
        <v>1218</v>
      </c>
      <c r="I1069" t="s">
        <v>1219</v>
      </c>
      <c r="J1069" t="s">
        <v>222</v>
      </c>
      <c r="K1069" t="s">
        <v>223</v>
      </c>
      <c r="L1069" t="s">
        <v>432</v>
      </c>
      <c r="M1069" t="s">
        <v>102</v>
      </c>
      <c r="N1069" t="s">
        <v>102</v>
      </c>
      <c r="O1069" t="s">
        <v>102</v>
      </c>
      <c r="P1069" t="s">
        <v>102</v>
      </c>
      <c r="Q1069" t="s">
        <v>102</v>
      </c>
      <c r="R1069" t="s">
        <v>29772</v>
      </c>
      <c r="S1069" t="s">
        <v>29773</v>
      </c>
      <c r="T1069" t="s">
        <v>102</v>
      </c>
      <c r="U1069" t="s">
        <v>102</v>
      </c>
      <c r="V1069" t="s">
        <v>102</v>
      </c>
      <c r="W1069" t="s">
        <v>102</v>
      </c>
      <c r="X1069" t="s">
        <v>102</v>
      </c>
      <c r="Y1069" t="s">
        <v>29774</v>
      </c>
      <c r="Z1069" t="s">
        <v>29775</v>
      </c>
      <c r="AA1069" t="s">
        <v>108</v>
      </c>
      <c r="AB1069" t="s">
        <v>102</v>
      </c>
      <c r="AC1069" t="s">
        <v>102</v>
      </c>
      <c r="AD1069" t="s">
        <v>102</v>
      </c>
      <c r="AE1069" t="s">
        <v>102</v>
      </c>
      <c r="AF1069" t="s">
        <v>1503</v>
      </c>
      <c r="AG1069" t="s">
        <v>102</v>
      </c>
      <c r="AH1069" t="s">
        <v>3230</v>
      </c>
      <c r="AI1069" t="s">
        <v>359</v>
      </c>
      <c r="AJ1069" t="s">
        <v>102</v>
      </c>
      <c r="AK1069" t="s">
        <v>102</v>
      </c>
      <c r="AL1069" t="s">
        <v>102</v>
      </c>
      <c r="AM1069" t="s">
        <v>29776</v>
      </c>
      <c r="AN1069" t="s">
        <v>102</v>
      </c>
      <c r="AO1069" t="s">
        <v>6901</v>
      </c>
      <c r="AP1069" t="s">
        <v>29777</v>
      </c>
      <c r="AQ1069" t="s">
        <v>29774</v>
      </c>
      <c r="AR1069" t="s">
        <v>102</v>
      </c>
      <c r="AS1069" t="s">
        <v>102</v>
      </c>
      <c r="AT1069" t="s">
        <v>102</v>
      </c>
      <c r="AU1069" t="s">
        <v>2732</v>
      </c>
      <c r="AV1069" t="s">
        <v>102</v>
      </c>
      <c r="AW1069" t="s">
        <v>1122</v>
      </c>
      <c r="AX1069" t="s">
        <v>914</v>
      </c>
      <c r="AY1069" t="s">
        <v>128</v>
      </c>
      <c r="AZ1069" t="s">
        <v>127</v>
      </c>
      <c r="BA1069" t="s">
        <v>191</v>
      </c>
      <c r="BB1069" t="s">
        <v>195</v>
      </c>
      <c r="BC1069" t="s">
        <v>133</v>
      </c>
      <c r="BD1069" t="s">
        <v>133</v>
      </c>
      <c r="BE1069" t="s">
        <v>315</v>
      </c>
      <c r="BF1069" t="s">
        <v>315</v>
      </c>
      <c r="BG1069" t="s">
        <v>313</v>
      </c>
      <c r="BH1069" t="s">
        <v>128</v>
      </c>
      <c r="BI1069" t="s">
        <v>132</v>
      </c>
      <c r="BJ1069" t="s">
        <v>137</v>
      </c>
      <c r="BK1069" t="s">
        <v>137</v>
      </c>
      <c r="BL1069" t="s">
        <v>137</v>
      </c>
      <c r="BM1069" t="s">
        <v>137</v>
      </c>
      <c r="BN1069" t="s">
        <v>137</v>
      </c>
      <c r="BO1069" t="s">
        <v>137</v>
      </c>
      <c r="BP1069" t="s">
        <v>137</v>
      </c>
      <c r="BQ1069" t="s">
        <v>191</v>
      </c>
      <c r="BR1069" t="s">
        <v>133</v>
      </c>
      <c r="BS1069" t="s">
        <v>137</v>
      </c>
      <c r="BT1069" t="s">
        <v>315</v>
      </c>
      <c r="BU1069" t="s">
        <v>137</v>
      </c>
      <c r="BV1069" t="s">
        <v>29778</v>
      </c>
      <c r="BW1069" t="s">
        <v>102</v>
      </c>
      <c r="BX1069" t="s">
        <v>102</v>
      </c>
      <c r="BY1069" t="s">
        <v>102</v>
      </c>
      <c r="BZ1069" t="s">
        <v>29779</v>
      </c>
      <c r="CA1069" t="s">
        <v>144</v>
      </c>
      <c r="CB1069" t="s">
        <v>260</v>
      </c>
      <c r="CC1069" t="s">
        <v>145</v>
      </c>
      <c r="CD1069" t="s">
        <v>29780</v>
      </c>
      <c r="CE1069" t="s">
        <v>102</v>
      </c>
    </row>
    <row r="1070" spans="1:83" x14ac:dyDescent="0.2">
      <c r="A1070" t="s">
        <v>29781</v>
      </c>
      <c r="B1070" t="s">
        <v>2966</v>
      </c>
      <c r="C1070" t="s">
        <v>29782</v>
      </c>
      <c r="D1070" t="s">
        <v>29783</v>
      </c>
      <c r="E1070" t="s">
        <v>29784</v>
      </c>
      <c r="F1070" t="s">
        <v>102</v>
      </c>
      <c r="G1070" t="s">
        <v>29785</v>
      </c>
      <c r="H1070" t="s">
        <v>29786</v>
      </c>
      <c r="I1070" t="s">
        <v>29787</v>
      </c>
      <c r="J1070" t="s">
        <v>222</v>
      </c>
      <c r="K1070" t="s">
        <v>223</v>
      </c>
      <c r="L1070" t="s">
        <v>568</v>
      </c>
      <c r="M1070" t="s">
        <v>102</v>
      </c>
      <c r="N1070" t="s">
        <v>29788</v>
      </c>
      <c r="O1070" t="s">
        <v>29789</v>
      </c>
      <c r="P1070" t="s">
        <v>102</v>
      </c>
      <c r="Q1070" t="s">
        <v>3491</v>
      </c>
      <c r="R1070" t="s">
        <v>29790</v>
      </c>
      <c r="S1070" t="s">
        <v>29791</v>
      </c>
      <c r="T1070" t="s">
        <v>102</v>
      </c>
      <c r="U1070" t="s">
        <v>102</v>
      </c>
      <c r="V1070" t="s">
        <v>102</v>
      </c>
      <c r="W1070" t="s">
        <v>102</v>
      </c>
      <c r="X1070" t="s">
        <v>102</v>
      </c>
      <c r="Y1070" t="s">
        <v>29792</v>
      </c>
      <c r="Z1070" t="s">
        <v>29793</v>
      </c>
      <c r="AA1070" t="s">
        <v>1187</v>
      </c>
      <c r="AB1070" t="s">
        <v>102</v>
      </c>
      <c r="AC1070" t="s">
        <v>102</v>
      </c>
      <c r="AD1070" t="s">
        <v>102</v>
      </c>
      <c r="AE1070" t="s">
        <v>102</v>
      </c>
      <c r="AF1070" t="s">
        <v>900</v>
      </c>
      <c r="AG1070" t="s">
        <v>102</v>
      </c>
      <c r="AH1070" t="s">
        <v>536</v>
      </c>
      <c r="AI1070" t="s">
        <v>314</v>
      </c>
      <c r="AJ1070" t="s">
        <v>102</v>
      </c>
      <c r="AK1070" t="s">
        <v>102</v>
      </c>
      <c r="AL1070" t="s">
        <v>102</v>
      </c>
      <c r="AM1070" t="s">
        <v>29794</v>
      </c>
      <c r="AN1070" t="s">
        <v>102</v>
      </c>
      <c r="AO1070" t="s">
        <v>29795</v>
      </c>
      <c r="AP1070" t="s">
        <v>3478</v>
      </c>
      <c r="AQ1070" t="s">
        <v>29792</v>
      </c>
      <c r="AR1070" t="s">
        <v>102</v>
      </c>
      <c r="AS1070" t="s">
        <v>102</v>
      </c>
      <c r="AT1070" t="s">
        <v>102</v>
      </c>
      <c r="AU1070" t="s">
        <v>119</v>
      </c>
      <c r="AV1070" t="s">
        <v>102</v>
      </c>
      <c r="AW1070" t="s">
        <v>646</v>
      </c>
      <c r="AX1070" t="s">
        <v>265</v>
      </c>
      <c r="AY1070" t="s">
        <v>133</v>
      </c>
      <c r="AZ1070" t="s">
        <v>311</v>
      </c>
      <c r="BA1070" t="s">
        <v>202</v>
      </c>
      <c r="BB1070" t="s">
        <v>552</v>
      </c>
      <c r="BC1070" t="s">
        <v>315</v>
      </c>
      <c r="BD1070" t="s">
        <v>315</v>
      </c>
      <c r="BE1070" t="s">
        <v>315</v>
      </c>
      <c r="BF1070" t="s">
        <v>315</v>
      </c>
      <c r="BG1070" t="s">
        <v>317</v>
      </c>
      <c r="BH1070" t="s">
        <v>133</v>
      </c>
      <c r="BI1070" t="s">
        <v>133</v>
      </c>
      <c r="BJ1070" t="s">
        <v>137</v>
      </c>
      <c r="BK1070" t="s">
        <v>137</v>
      </c>
      <c r="BL1070" t="s">
        <v>137</v>
      </c>
      <c r="BM1070" t="s">
        <v>137</v>
      </c>
      <c r="BN1070" t="s">
        <v>137</v>
      </c>
      <c r="BO1070" t="s">
        <v>137</v>
      </c>
      <c r="BP1070" t="s">
        <v>137</v>
      </c>
      <c r="BQ1070" t="s">
        <v>690</v>
      </c>
      <c r="BR1070" t="s">
        <v>129</v>
      </c>
      <c r="BS1070" t="s">
        <v>137</v>
      </c>
      <c r="BT1070" t="s">
        <v>137</v>
      </c>
      <c r="BU1070" t="s">
        <v>137</v>
      </c>
      <c r="BV1070" t="s">
        <v>29796</v>
      </c>
      <c r="BW1070" t="s">
        <v>29797</v>
      </c>
      <c r="BX1070" t="s">
        <v>102</v>
      </c>
      <c r="BY1070" t="s">
        <v>9980</v>
      </c>
      <c r="BZ1070" t="s">
        <v>29798</v>
      </c>
      <c r="CA1070" t="s">
        <v>144</v>
      </c>
      <c r="CB1070" t="s">
        <v>127</v>
      </c>
      <c r="CC1070" t="s">
        <v>211</v>
      </c>
      <c r="CD1070" t="s">
        <v>29799</v>
      </c>
      <c r="CE1070" t="s">
        <v>102</v>
      </c>
    </row>
    <row r="1071" spans="1:83" x14ac:dyDescent="0.2">
      <c r="A1071" t="s">
        <v>29800</v>
      </c>
      <c r="B1071" t="s">
        <v>3513</v>
      </c>
      <c r="C1071" t="s">
        <v>29801</v>
      </c>
      <c r="D1071" t="s">
        <v>29802</v>
      </c>
      <c r="E1071" t="s">
        <v>29803</v>
      </c>
      <c r="F1071" t="s">
        <v>29804</v>
      </c>
      <c r="G1071" t="s">
        <v>29805</v>
      </c>
      <c r="H1071" t="s">
        <v>29806</v>
      </c>
      <c r="I1071" t="s">
        <v>29807</v>
      </c>
      <c r="J1071" t="s">
        <v>222</v>
      </c>
      <c r="K1071" t="s">
        <v>223</v>
      </c>
      <c r="L1071" t="s">
        <v>4177</v>
      </c>
      <c r="M1071" t="s">
        <v>102</v>
      </c>
      <c r="N1071" t="s">
        <v>29808</v>
      </c>
      <c r="O1071" t="s">
        <v>29809</v>
      </c>
      <c r="P1071" t="s">
        <v>2049</v>
      </c>
      <c r="Q1071" t="s">
        <v>29810</v>
      </c>
      <c r="R1071" t="s">
        <v>29811</v>
      </c>
      <c r="S1071" t="s">
        <v>29812</v>
      </c>
      <c r="T1071" t="s">
        <v>102</v>
      </c>
      <c r="U1071" t="s">
        <v>29813</v>
      </c>
      <c r="V1071" t="s">
        <v>29814</v>
      </c>
      <c r="W1071" t="s">
        <v>102</v>
      </c>
      <c r="X1071" t="s">
        <v>578</v>
      </c>
      <c r="Y1071" t="s">
        <v>29815</v>
      </c>
      <c r="Z1071" t="s">
        <v>29816</v>
      </c>
      <c r="AA1071" t="s">
        <v>1608</v>
      </c>
      <c r="AB1071" t="s">
        <v>102</v>
      </c>
      <c r="AC1071" t="s">
        <v>102</v>
      </c>
      <c r="AD1071" t="s">
        <v>102</v>
      </c>
      <c r="AE1071" t="s">
        <v>102</v>
      </c>
      <c r="AF1071" t="s">
        <v>29817</v>
      </c>
      <c r="AG1071" t="s">
        <v>102</v>
      </c>
      <c r="AH1071" t="s">
        <v>4669</v>
      </c>
      <c r="AI1071" t="s">
        <v>128</v>
      </c>
      <c r="AJ1071" t="s">
        <v>102</v>
      </c>
      <c r="AK1071" t="s">
        <v>102</v>
      </c>
      <c r="AL1071" t="s">
        <v>29818</v>
      </c>
      <c r="AM1071" t="s">
        <v>29819</v>
      </c>
      <c r="AN1071" t="s">
        <v>29820</v>
      </c>
      <c r="AO1071" t="s">
        <v>29821</v>
      </c>
      <c r="AP1071" t="s">
        <v>29822</v>
      </c>
      <c r="AQ1071" t="s">
        <v>29815</v>
      </c>
      <c r="AR1071" t="s">
        <v>102</v>
      </c>
      <c r="AS1071" t="s">
        <v>102</v>
      </c>
      <c r="AT1071" t="s">
        <v>102</v>
      </c>
      <c r="AU1071" t="s">
        <v>352</v>
      </c>
      <c r="AV1071" t="s">
        <v>102</v>
      </c>
      <c r="AW1071" t="s">
        <v>1039</v>
      </c>
      <c r="AX1071" t="s">
        <v>1039</v>
      </c>
      <c r="AY1071" t="s">
        <v>133</v>
      </c>
      <c r="AZ1071" t="s">
        <v>311</v>
      </c>
      <c r="BA1071" t="s">
        <v>692</v>
      </c>
      <c r="BB1071" t="s">
        <v>194</v>
      </c>
      <c r="BC1071" t="s">
        <v>133</v>
      </c>
      <c r="BD1071" t="s">
        <v>315</v>
      </c>
      <c r="BE1071" t="s">
        <v>315</v>
      </c>
      <c r="BF1071" t="s">
        <v>315</v>
      </c>
      <c r="BG1071" t="s">
        <v>200</v>
      </c>
      <c r="BH1071" t="s">
        <v>128</v>
      </c>
      <c r="BI1071" t="s">
        <v>133</v>
      </c>
      <c r="BJ1071" t="s">
        <v>137</v>
      </c>
      <c r="BK1071" t="s">
        <v>137</v>
      </c>
      <c r="BL1071" t="s">
        <v>137</v>
      </c>
      <c r="BM1071" t="s">
        <v>137</v>
      </c>
      <c r="BN1071" t="s">
        <v>137</v>
      </c>
      <c r="BO1071" t="s">
        <v>137</v>
      </c>
      <c r="BP1071" t="s">
        <v>137</v>
      </c>
      <c r="BQ1071" t="s">
        <v>468</v>
      </c>
      <c r="BR1071" t="s">
        <v>313</v>
      </c>
      <c r="BS1071" t="s">
        <v>137</v>
      </c>
      <c r="BT1071" t="s">
        <v>315</v>
      </c>
      <c r="BU1071" t="s">
        <v>137</v>
      </c>
      <c r="BV1071" t="s">
        <v>29823</v>
      </c>
      <c r="BW1071" t="s">
        <v>29824</v>
      </c>
      <c r="BX1071" t="s">
        <v>102</v>
      </c>
      <c r="BY1071" t="s">
        <v>29825</v>
      </c>
      <c r="BZ1071" t="s">
        <v>29826</v>
      </c>
      <c r="CA1071" t="s">
        <v>144</v>
      </c>
      <c r="CB1071" t="s">
        <v>127</v>
      </c>
      <c r="CC1071" t="s">
        <v>211</v>
      </c>
      <c r="CD1071" t="s">
        <v>29827</v>
      </c>
      <c r="CE1071" t="s">
        <v>8588</v>
      </c>
    </row>
    <row r="1072" spans="1:83" x14ac:dyDescent="0.2">
      <c r="A1072" t="s">
        <v>29828</v>
      </c>
      <c r="B1072" t="s">
        <v>84</v>
      </c>
      <c r="C1072" t="s">
        <v>29829</v>
      </c>
      <c r="D1072" t="s">
        <v>29830</v>
      </c>
      <c r="E1072" t="s">
        <v>29831</v>
      </c>
      <c r="F1072" t="s">
        <v>29832</v>
      </c>
      <c r="G1072" t="s">
        <v>29833</v>
      </c>
      <c r="H1072" t="s">
        <v>29834</v>
      </c>
      <c r="I1072" t="s">
        <v>29835</v>
      </c>
      <c r="J1072" t="s">
        <v>92</v>
      </c>
      <c r="K1072" t="s">
        <v>93</v>
      </c>
      <c r="L1072" t="s">
        <v>2296</v>
      </c>
      <c r="M1072" t="s">
        <v>102</v>
      </c>
      <c r="N1072" t="s">
        <v>102</v>
      </c>
      <c r="O1072" t="s">
        <v>102</v>
      </c>
      <c r="P1072" t="s">
        <v>102</v>
      </c>
      <c r="Q1072" t="s">
        <v>102</v>
      </c>
      <c r="R1072" t="s">
        <v>29836</v>
      </c>
      <c r="S1072" t="s">
        <v>29837</v>
      </c>
      <c r="T1072" t="s">
        <v>102</v>
      </c>
      <c r="U1072" t="s">
        <v>102</v>
      </c>
      <c r="V1072" t="s">
        <v>102</v>
      </c>
      <c r="W1072" t="s">
        <v>102</v>
      </c>
      <c r="X1072" t="s">
        <v>102</v>
      </c>
      <c r="Y1072" t="s">
        <v>29838</v>
      </c>
      <c r="Z1072" t="s">
        <v>29839</v>
      </c>
      <c r="AA1072" t="s">
        <v>1608</v>
      </c>
      <c r="AB1072" t="s">
        <v>102</v>
      </c>
      <c r="AC1072" t="s">
        <v>102</v>
      </c>
      <c r="AD1072" t="s">
        <v>102</v>
      </c>
      <c r="AE1072" t="s">
        <v>102</v>
      </c>
      <c r="AF1072" t="s">
        <v>17374</v>
      </c>
      <c r="AG1072" t="s">
        <v>102</v>
      </c>
      <c r="AH1072" t="s">
        <v>1066</v>
      </c>
      <c r="AI1072" t="s">
        <v>102</v>
      </c>
      <c r="AJ1072" t="s">
        <v>102</v>
      </c>
      <c r="AK1072" t="s">
        <v>102</v>
      </c>
      <c r="AL1072" t="s">
        <v>29840</v>
      </c>
      <c r="AM1072" t="s">
        <v>29841</v>
      </c>
      <c r="AN1072" t="s">
        <v>29842</v>
      </c>
      <c r="AO1072" t="s">
        <v>29843</v>
      </c>
      <c r="AP1072" t="s">
        <v>22874</v>
      </c>
      <c r="AQ1072" t="s">
        <v>29838</v>
      </c>
      <c r="AR1072" t="s">
        <v>102</v>
      </c>
      <c r="AS1072" t="s">
        <v>102</v>
      </c>
      <c r="AT1072" t="s">
        <v>102</v>
      </c>
      <c r="AU1072" t="s">
        <v>1000</v>
      </c>
      <c r="AV1072" t="s">
        <v>1548</v>
      </c>
      <c r="AW1072" t="s">
        <v>2564</v>
      </c>
      <c r="AX1072" t="s">
        <v>1282</v>
      </c>
      <c r="AY1072" t="s">
        <v>409</v>
      </c>
      <c r="AZ1072" t="s">
        <v>598</v>
      </c>
      <c r="BA1072" t="s">
        <v>602</v>
      </c>
      <c r="BB1072" t="s">
        <v>199</v>
      </c>
      <c r="BC1072" t="s">
        <v>315</v>
      </c>
      <c r="BD1072" t="s">
        <v>315</v>
      </c>
      <c r="BE1072" t="s">
        <v>137</v>
      </c>
      <c r="BF1072" t="s">
        <v>137</v>
      </c>
      <c r="BG1072" t="s">
        <v>137</v>
      </c>
      <c r="BH1072" t="s">
        <v>137</v>
      </c>
      <c r="BI1072" t="s">
        <v>137</v>
      </c>
      <c r="BJ1072" t="s">
        <v>315</v>
      </c>
      <c r="BK1072" t="s">
        <v>315</v>
      </c>
      <c r="BL1072" t="s">
        <v>137</v>
      </c>
      <c r="BM1072" t="s">
        <v>137</v>
      </c>
      <c r="BN1072" t="s">
        <v>137</v>
      </c>
      <c r="BO1072" t="s">
        <v>137</v>
      </c>
      <c r="BP1072" t="s">
        <v>137</v>
      </c>
      <c r="BQ1072" t="s">
        <v>1995</v>
      </c>
      <c r="BR1072" t="s">
        <v>311</v>
      </c>
      <c r="BS1072" t="s">
        <v>137</v>
      </c>
      <c r="BT1072" t="s">
        <v>311</v>
      </c>
      <c r="BU1072" t="s">
        <v>137</v>
      </c>
      <c r="BV1072" t="s">
        <v>29844</v>
      </c>
      <c r="BW1072" t="s">
        <v>9412</v>
      </c>
      <c r="BX1072" t="s">
        <v>9412</v>
      </c>
      <c r="BY1072" t="s">
        <v>102</v>
      </c>
      <c r="BZ1072" t="s">
        <v>29845</v>
      </c>
      <c r="CA1072" t="s">
        <v>144</v>
      </c>
      <c r="CB1072" t="s">
        <v>128</v>
      </c>
      <c r="CC1072" t="s">
        <v>7911</v>
      </c>
      <c r="CD1072" t="s">
        <v>29846</v>
      </c>
      <c r="CE1072" t="s">
        <v>102</v>
      </c>
    </row>
    <row r="1073" spans="1:83" x14ac:dyDescent="0.2">
      <c r="A1073" t="s">
        <v>29847</v>
      </c>
      <c r="B1073" t="s">
        <v>84</v>
      </c>
      <c r="C1073" t="s">
        <v>29848</v>
      </c>
      <c r="D1073" t="s">
        <v>29849</v>
      </c>
      <c r="E1073" t="s">
        <v>29850</v>
      </c>
      <c r="F1073" t="s">
        <v>102</v>
      </c>
      <c r="G1073" t="s">
        <v>8736</v>
      </c>
      <c r="H1073" t="s">
        <v>8737</v>
      </c>
      <c r="I1073" t="s">
        <v>10892</v>
      </c>
      <c r="J1073" t="s">
        <v>92</v>
      </c>
      <c r="K1073" t="s">
        <v>282</v>
      </c>
      <c r="L1073" t="s">
        <v>332</v>
      </c>
      <c r="M1073" t="s">
        <v>29851</v>
      </c>
      <c r="N1073" t="s">
        <v>102</v>
      </c>
      <c r="O1073" t="s">
        <v>29852</v>
      </c>
      <c r="P1073" t="s">
        <v>2049</v>
      </c>
      <c r="Q1073" t="s">
        <v>15276</v>
      </c>
      <c r="R1073" t="s">
        <v>29853</v>
      </c>
      <c r="S1073" t="s">
        <v>29854</v>
      </c>
      <c r="T1073" t="s">
        <v>102</v>
      </c>
      <c r="U1073" t="s">
        <v>102</v>
      </c>
      <c r="V1073" t="s">
        <v>102</v>
      </c>
      <c r="W1073" t="s">
        <v>102</v>
      </c>
      <c r="X1073" t="s">
        <v>102</v>
      </c>
      <c r="Y1073" t="s">
        <v>29855</v>
      </c>
      <c r="Z1073" t="s">
        <v>29856</v>
      </c>
      <c r="AA1073" t="s">
        <v>108</v>
      </c>
      <c r="AB1073" t="s">
        <v>102</v>
      </c>
      <c r="AC1073" t="s">
        <v>5202</v>
      </c>
      <c r="AD1073" t="s">
        <v>102</v>
      </c>
      <c r="AE1073" t="s">
        <v>102</v>
      </c>
      <c r="AF1073" t="s">
        <v>344</v>
      </c>
      <c r="AG1073" t="s">
        <v>102</v>
      </c>
      <c r="AH1073" t="s">
        <v>2854</v>
      </c>
      <c r="AI1073" t="s">
        <v>102</v>
      </c>
      <c r="AJ1073" t="s">
        <v>102</v>
      </c>
      <c r="AK1073" t="s">
        <v>102</v>
      </c>
      <c r="AL1073" t="s">
        <v>102</v>
      </c>
      <c r="AM1073" t="s">
        <v>29857</v>
      </c>
      <c r="AN1073" t="s">
        <v>102</v>
      </c>
      <c r="AO1073" t="s">
        <v>29858</v>
      </c>
      <c r="AP1073" t="s">
        <v>29859</v>
      </c>
      <c r="AQ1073" t="s">
        <v>29855</v>
      </c>
      <c r="AR1073" t="s">
        <v>102</v>
      </c>
      <c r="AS1073" t="s">
        <v>102</v>
      </c>
      <c r="AT1073" t="s">
        <v>102</v>
      </c>
      <c r="AU1073" t="s">
        <v>14650</v>
      </c>
      <c r="AV1073" t="s">
        <v>26840</v>
      </c>
      <c r="AW1073" t="s">
        <v>265</v>
      </c>
      <c r="AX1073" t="s">
        <v>265</v>
      </c>
      <c r="AY1073" t="s">
        <v>201</v>
      </c>
      <c r="AZ1073" t="s">
        <v>690</v>
      </c>
      <c r="BA1073" t="s">
        <v>692</v>
      </c>
      <c r="BB1073" t="s">
        <v>201</v>
      </c>
      <c r="BC1073" t="s">
        <v>133</v>
      </c>
      <c r="BD1073" t="s">
        <v>315</v>
      </c>
      <c r="BE1073" t="s">
        <v>137</v>
      </c>
      <c r="BF1073" t="s">
        <v>137</v>
      </c>
      <c r="BG1073" t="s">
        <v>133</v>
      </c>
      <c r="BH1073" t="s">
        <v>315</v>
      </c>
      <c r="BI1073" t="s">
        <v>137</v>
      </c>
      <c r="BJ1073" t="s">
        <v>315</v>
      </c>
      <c r="BK1073" t="s">
        <v>137</v>
      </c>
      <c r="BL1073" t="s">
        <v>137</v>
      </c>
      <c r="BM1073" t="s">
        <v>137</v>
      </c>
      <c r="BN1073" t="s">
        <v>315</v>
      </c>
      <c r="BO1073" t="s">
        <v>137</v>
      </c>
      <c r="BP1073" t="s">
        <v>137</v>
      </c>
      <c r="BQ1073" t="s">
        <v>648</v>
      </c>
      <c r="BR1073" t="s">
        <v>137</v>
      </c>
      <c r="BS1073" t="s">
        <v>137</v>
      </c>
      <c r="BT1073" t="s">
        <v>137</v>
      </c>
      <c r="BU1073" t="s">
        <v>137</v>
      </c>
      <c r="BV1073" t="s">
        <v>29860</v>
      </c>
      <c r="BW1073" t="s">
        <v>102</v>
      </c>
      <c r="BX1073" t="s">
        <v>102</v>
      </c>
      <c r="BY1073" t="s">
        <v>102</v>
      </c>
      <c r="BZ1073" t="s">
        <v>29861</v>
      </c>
      <c r="CA1073" t="s">
        <v>144</v>
      </c>
      <c r="CB1073" t="s">
        <v>313</v>
      </c>
      <c r="CC1073" t="s">
        <v>3244</v>
      </c>
      <c r="CD1073" t="s">
        <v>29862</v>
      </c>
      <c r="CE1073" t="s">
        <v>102</v>
      </c>
    </row>
    <row r="1074" spans="1:83" x14ac:dyDescent="0.2">
      <c r="A1074" t="s">
        <v>29863</v>
      </c>
      <c r="B1074" t="s">
        <v>84</v>
      </c>
      <c r="C1074" t="s">
        <v>29864</v>
      </c>
      <c r="D1074" t="s">
        <v>29865</v>
      </c>
      <c r="E1074" t="s">
        <v>29866</v>
      </c>
      <c r="F1074" t="s">
        <v>29867</v>
      </c>
      <c r="G1074" t="s">
        <v>29868</v>
      </c>
      <c r="H1074" t="s">
        <v>29869</v>
      </c>
      <c r="I1074" t="s">
        <v>29870</v>
      </c>
      <c r="J1074" t="s">
        <v>222</v>
      </c>
      <c r="K1074" t="s">
        <v>223</v>
      </c>
      <c r="L1074" t="s">
        <v>29871</v>
      </c>
      <c r="M1074" t="s">
        <v>102</v>
      </c>
      <c r="N1074" t="s">
        <v>29872</v>
      </c>
      <c r="O1074" t="s">
        <v>29873</v>
      </c>
      <c r="P1074" t="s">
        <v>10394</v>
      </c>
      <c r="Q1074" t="s">
        <v>29874</v>
      </c>
      <c r="R1074" t="s">
        <v>29875</v>
      </c>
      <c r="S1074" t="s">
        <v>29876</v>
      </c>
      <c r="T1074" t="s">
        <v>102</v>
      </c>
      <c r="U1074" t="s">
        <v>102</v>
      </c>
      <c r="V1074" t="s">
        <v>102</v>
      </c>
      <c r="W1074" t="s">
        <v>102</v>
      </c>
      <c r="X1074" t="s">
        <v>102</v>
      </c>
      <c r="Y1074" t="s">
        <v>29877</v>
      </c>
      <c r="Z1074" t="s">
        <v>29878</v>
      </c>
      <c r="AA1074" t="s">
        <v>1608</v>
      </c>
      <c r="AB1074" t="s">
        <v>102</v>
      </c>
      <c r="AC1074" t="s">
        <v>102</v>
      </c>
      <c r="AD1074" t="s">
        <v>102</v>
      </c>
      <c r="AE1074" t="s">
        <v>102</v>
      </c>
      <c r="AF1074" t="s">
        <v>29879</v>
      </c>
      <c r="AG1074" t="s">
        <v>102</v>
      </c>
      <c r="AH1074" t="s">
        <v>1768</v>
      </c>
      <c r="AI1074" t="s">
        <v>102</v>
      </c>
      <c r="AJ1074" t="s">
        <v>102</v>
      </c>
      <c r="AK1074" t="s">
        <v>102</v>
      </c>
      <c r="AL1074" t="s">
        <v>29880</v>
      </c>
      <c r="AM1074" t="s">
        <v>29881</v>
      </c>
      <c r="AN1074" t="s">
        <v>29882</v>
      </c>
      <c r="AO1074" t="s">
        <v>29883</v>
      </c>
      <c r="AP1074" t="s">
        <v>29884</v>
      </c>
      <c r="AQ1074" t="s">
        <v>29877</v>
      </c>
      <c r="AR1074" t="s">
        <v>102</v>
      </c>
      <c r="AS1074" t="s">
        <v>102</v>
      </c>
      <c r="AT1074" t="s">
        <v>102</v>
      </c>
      <c r="AU1074" t="s">
        <v>352</v>
      </c>
      <c r="AV1074" t="s">
        <v>102</v>
      </c>
      <c r="AW1074" t="s">
        <v>459</v>
      </c>
      <c r="AX1074" t="s">
        <v>459</v>
      </c>
      <c r="AY1074" t="s">
        <v>315</v>
      </c>
      <c r="AZ1074" t="s">
        <v>133</v>
      </c>
      <c r="BA1074" t="s">
        <v>202</v>
      </c>
      <c r="BB1074" t="s">
        <v>310</v>
      </c>
      <c r="BC1074" t="s">
        <v>132</v>
      </c>
      <c r="BD1074" t="s">
        <v>133</v>
      </c>
      <c r="BE1074" t="s">
        <v>133</v>
      </c>
      <c r="BF1074" t="s">
        <v>315</v>
      </c>
      <c r="BG1074" t="s">
        <v>138</v>
      </c>
      <c r="BH1074" t="s">
        <v>311</v>
      </c>
      <c r="BI1074" t="s">
        <v>133</v>
      </c>
      <c r="BJ1074" t="s">
        <v>137</v>
      </c>
      <c r="BK1074" t="s">
        <v>137</v>
      </c>
      <c r="BL1074" t="s">
        <v>137</v>
      </c>
      <c r="BM1074" t="s">
        <v>137</v>
      </c>
      <c r="BN1074" t="s">
        <v>315</v>
      </c>
      <c r="BO1074" t="s">
        <v>137</v>
      </c>
      <c r="BP1074" t="s">
        <v>137</v>
      </c>
      <c r="BQ1074" t="s">
        <v>468</v>
      </c>
      <c r="BR1074" t="s">
        <v>129</v>
      </c>
      <c r="BS1074" t="s">
        <v>137</v>
      </c>
      <c r="BT1074" t="s">
        <v>137</v>
      </c>
      <c r="BU1074" t="s">
        <v>137</v>
      </c>
      <c r="BV1074" t="s">
        <v>29885</v>
      </c>
      <c r="BW1074" t="s">
        <v>29886</v>
      </c>
      <c r="BX1074" t="s">
        <v>102</v>
      </c>
      <c r="BY1074" t="s">
        <v>29886</v>
      </c>
      <c r="BZ1074" t="s">
        <v>29887</v>
      </c>
      <c r="CA1074" t="s">
        <v>144</v>
      </c>
      <c r="CB1074" t="s">
        <v>136</v>
      </c>
      <c r="CC1074" t="s">
        <v>2071</v>
      </c>
      <c r="CD1074" t="s">
        <v>29888</v>
      </c>
      <c r="CE1074" t="s">
        <v>102</v>
      </c>
    </row>
    <row r="1075" spans="1:83" x14ac:dyDescent="0.2">
      <c r="A1075" t="s">
        <v>29889</v>
      </c>
      <c r="B1075" t="s">
        <v>1484</v>
      </c>
      <c r="C1075" t="s">
        <v>29890</v>
      </c>
      <c r="D1075" t="s">
        <v>29891</v>
      </c>
      <c r="E1075" t="s">
        <v>29892</v>
      </c>
      <c r="F1075" t="s">
        <v>29893</v>
      </c>
      <c r="G1075" t="s">
        <v>29894</v>
      </c>
      <c r="H1075" t="s">
        <v>29895</v>
      </c>
      <c r="I1075" t="s">
        <v>29896</v>
      </c>
      <c r="J1075" t="s">
        <v>222</v>
      </c>
      <c r="K1075" t="s">
        <v>223</v>
      </c>
      <c r="L1075" t="s">
        <v>4177</v>
      </c>
      <c r="M1075" t="s">
        <v>102</v>
      </c>
      <c r="N1075" t="s">
        <v>29897</v>
      </c>
      <c r="O1075" t="s">
        <v>29898</v>
      </c>
      <c r="P1075" t="s">
        <v>7077</v>
      </c>
      <c r="Q1075" t="s">
        <v>29899</v>
      </c>
      <c r="R1075" t="s">
        <v>29900</v>
      </c>
      <c r="S1075" t="s">
        <v>29901</v>
      </c>
      <c r="T1075" t="s">
        <v>102</v>
      </c>
      <c r="U1075" t="s">
        <v>29902</v>
      </c>
      <c r="V1075" t="s">
        <v>102</v>
      </c>
      <c r="W1075" t="s">
        <v>102</v>
      </c>
      <c r="X1075" t="s">
        <v>102</v>
      </c>
      <c r="Y1075" t="s">
        <v>29903</v>
      </c>
      <c r="Z1075" t="s">
        <v>29904</v>
      </c>
      <c r="AA1075" t="s">
        <v>444</v>
      </c>
      <c r="AB1075" t="s">
        <v>102</v>
      </c>
      <c r="AC1075" t="s">
        <v>102</v>
      </c>
      <c r="AD1075" t="s">
        <v>238</v>
      </c>
      <c r="AE1075" t="s">
        <v>3716</v>
      </c>
      <c r="AF1075" t="s">
        <v>29817</v>
      </c>
      <c r="AG1075" t="s">
        <v>102</v>
      </c>
      <c r="AH1075" t="s">
        <v>28848</v>
      </c>
      <c r="AI1075" t="s">
        <v>317</v>
      </c>
      <c r="AJ1075" t="s">
        <v>102</v>
      </c>
      <c r="AK1075" t="s">
        <v>102</v>
      </c>
      <c r="AL1075" t="s">
        <v>29905</v>
      </c>
      <c r="AM1075" t="s">
        <v>102</v>
      </c>
      <c r="AN1075" t="s">
        <v>29906</v>
      </c>
      <c r="AO1075" t="s">
        <v>29907</v>
      </c>
      <c r="AP1075" t="s">
        <v>29908</v>
      </c>
      <c r="AQ1075" t="s">
        <v>29903</v>
      </c>
      <c r="AR1075" t="s">
        <v>102</v>
      </c>
      <c r="AS1075" t="s">
        <v>102</v>
      </c>
      <c r="AT1075" t="s">
        <v>102</v>
      </c>
      <c r="AU1075" t="s">
        <v>184</v>
      </c>
      <c r="AV1075" t="s">
        <v>102</v>
      </c>
      <c r="AW1075" t="s">
        <v>1122</v>
      </c>
      <c r="AX1075" t="s">
        <v>914</v>
      </c>
      <c r="AY1075" t="s">
        <v>127</v>
      </c>
      <c r="AZ1075" t="s">
        <v>126</v>
      </c>
      <c r="BA1075" t="s">
        <v>199</v>
      </c>
      <c r="BB1075" t="s">
        <v>189</v>
      </c>
      <c r="BC1075" t="s">
        <v>311</v>
      </c>
      <c r="BD1075" t="s">
        <v>311</v>
      </c>
      <c r="BE1075" t="s">
        <v>133</v>
      </c>
      <c r="BF1075" t="s">
        <v>315</v>
      </c>
      <c r="BG1075" t="s">
        <v>313</v>
      </c>
      <c r="BH1075" t="s">
        <v>129</v>
      </c>
      <c r="BI1075" t="s">
        <v>311</v>
      </c>
      <c r="BJ1075" t="s">
        <v>137</v>
      </c>
      <c r="BK1075" t="s">
        <v>137</v>
      </c>
      <c r="BL1075" t="s">
        <v>137</v>
      </c>
      <c r="BM1075" t="s">
        <v>137</v>
      </c>
      <c r="BN1075" t="s">
        <v>137</v>
      </c>
      <c r="BO1075" t="s">
        <v>137</v>
      </c>
      <c r="BP1075" t="s">
        <v>137</v>
      </c>
      <c r="BQ1075" t="s">
        <v>1122</v>
      </c>
      <c r="BR1075" t="s">
        <v>129</v>
      </c>
      <c r="BS1075" t="s">
        <v>137</v>
      </c>
      <c r="BT1075" t="s">
        <v>315</v>
      </c>
      <c r="BU1075" t="s">
        <v>137</v>
      </c>
      <c r="BV1075" t="s">
        <v>29909</v>
      </c>
      <c r="BW1075" t="s">
        <v>4158</v>
      </c>
      <c r="BX1075" t="s">
        <v>102</v>
      </c>
      <c r="BY1075" t="s">
        <v>102</v>
      </c>
      <c r="BZ1075" t="s">
        <v>29910</v>
      </c>
      <c r="CA1075" t="s">
        <v>144</v>
      </c>
      <c r="CB1075" t="s">
        <v>191</v>
      </c>
      <c r="CC1075" t="s">
        <v>3244</v>
      </c>
      <c r="CD1075" t="s">
        <v>29911</v>
      </c>
      <c r="CE1075" t="s">
        <v>102</v>
      </c>
    </row>
    <row r="1076" spans="1:83" x14ac:dyDescent="0.2">
      <c r="A1076" t="s">
        <v>29912</v>
      </c>
      <c r="B1076" t="s">
        <v>84</v>
      </c>
      <c r="C1076" t="s">
        <v>29913</v>
      </c>
      <c r="D1076" t="s">
        <v>29914</v>
      </c>
      <c r="E1076" t="s">
        <v>29915</v>
      </c>
      <c r="F1076" t="s">
        <v>29916</v>
      </c>
      <c r="G1076" t="s">
        <v>29917</v>
      </c>
      <c r="H1076" t="s">
        <v>29918</v>
      </c>
      <c r="I1076" t="s">
        <v>29919</v>
      </c>
      <c r="J1076" t="s">
        <v>92</v>
      </c>
      <c r="K1076" t="s">
        <v>620</v>
      </c>
      <c r="L1076" t="s">
        <v>29920</v>
      </c>
      <c r="M1076" t="s">
        <v>102</v>
      </c>
      <c r="N1076" t="s">
        <v>102</v>
      </c>
      <c r="O1076" t="s">
        <v>102</v>
      </c>
      <c r="P1076" t="s">
        <v>102</v>
      </c>
      <c r="Q1076" t="s">
        <v>102</v>
      </c>
      <c r="R1076" t="s">
        <v>29921</v>
      </c>
      <c r="S1076" t="s">
        <v>29922</v>
      </c>
      <c r="T1076" t="s">
        <v>102</v>
      </c>
      <c r="U1076" t="s">
        <v>102</v>
      </c>
      <c r="V1076" t="s">
        <v>29923</v>
      </c>
      <c r="W1076" t="s">
        <v>102</v>
      </c>
      <c r="X1076" t="s">
        <v>532</v>
      </c>
      <c r="Y1076" t="s">
        <v>29924</v>
      </c>
      <c r="Z1076" t="s">
        <v>29925</v>
      </c>
      <c r="AA1076" t="s">
        <v>1187</v>
      </c>
      <c r="AB1076" t="s">
        <v>102</v>
      </c>
      <c r="AC1076" t="s">
        <v>102</v>
      </c>
      <c r="AD1076" t="s">
        <v>102</v>
      </c>
      <c r="AE1076" t="s">
        <v>102</v>
      </c>
      <c r="AF1076" t="s">
        <v>29926</v>
      </c>
      <c r="AG1076" t="s">
        <v>5075</v>
      </c>
      <c r="AH1076" t="s">
        <v>13683</v>
      </c>
      <c r="AI1076" t="s">
        <v>102</v>
      </c>
      <c r="AJ1076" t="s">
        <v>102</v>
      </c>
      <c r="AK1076" t="s">
        <v>29927</v>
      </c>
      <c r="AL1076" t="s">
        <v>29928</v>
      </c>
      <c r="AM1076" t="s">
        <v>29929</v>
      </c>
      <c r="AN1076" t="s">
        <v>29930</v>
      </c>
      <c r="AO1076" t="s">
        <v>29931</v>
      </c>
      <c r="AP1076" t="s">
        <v>18068</v>
      </c>
      <c r="AQ1076" t="s">
        <v>29924</v>
      </c>
      <c r="AR1076" t="s">
        <v>102</v>
      </c>
      <c r="AS1076" t="s">
        <v>102</v>
      </c>
      <c r="AT1076" t="s">
        <v>102</v>
      </c>
      <c r="AU1076" t="s">
        <v>29932</v>
      </c>
      <c r="AV1076" t="s">
        <v>102</v>
      </c>
      <c r="AW1076" t="s">
        <v>1358</v>
      </c>
      <c r="AX1076" t="s">
        <v>358</v>
      </c>
      <c r="AY1076" t="s">
        <v>604</v>
      </c>
      <c r="AZ1076" t="s">
        <v>1283</v>
      </c>
      <c r="BA1076" t="s">
        <v>199</v>
      </c>
      <c r="BB1076" t="s">
        <v>210</v>
      </c>
      <c r="BC1076" t="s">
        <v>132</v>
      </c>
      <c r="BD1076" t="s">
        <v>132</v>
      </c>
      <c r="BE1076" t="s">
        <v>137</v>
      </c>
      <c r="BF1076" t="s">
        <v>137</v>
      </c>
      <c r="BG1076" t="s">
        <v>133</v>
      </c>
      <c r="BH1076" t="s">
        <v>137</v>
      </c>
      <c r="BI1076" t="s">
        <v>137</v>
      </c>
      <c r="BJ1076" t="s">
        <v>132</v>
      </c>
      <c r="BK1076" t="s">
        <v>132</v>
      </c>
      <c r="BL1076" t="s">
        <v>137</v>
      </c>
      <c r="BM1076" t="s">
        <v>137</v>
      </c>
      <c r="BN1076" t="s">
        <v>133</v>
      </c>
      <c r="BO1076" t="s">
        <v>137</v>
      </c>
      <c r="BP1076" t="s">
        <v>137</v>
      </c>
      <c r="BQ1076" t="s">
        <v>310</v>
      </c>
      <c r="BR1076" t="s">
        <v>137</v>
      </c>
      <c r="BS1076" t="s">
        <v>137</v>
      </c>
      <c r="BT1076" t="s">
        <v>137</v>
      </c>
      <c r="BU1076" t="s">
        <v>137</v>
      </c>
      <c r="BV1076" t="s">
        <v>29933</v>
      </c>
      <c r="BW1076" t="s">
        <v>102</v>
      </c>
      <c r="BX1076" t="s">
        <v>102</v>
      </c>
      <c r="BY1076" t="s">
        <v>102</v>
      </c>
      <c r="BZ1076" t="s">
        <v>29934</v>
      </c>
      <c r="CA1076" t="s">
        <v>144</v>
      </c>
      <c r="CB1076" t="s">
        <v>199</v>
      </c>
      <c r="CC1076" t="s">
        <v>102</v>
      </c>
      <c r="CD1076" t="s">
        <v>29935</v>
      </c>
      <c r="CE1076" t="s">
        <v>102</v>
      </c>
    </row>
    <row r="1077" spans="1:83" x14ac:dyDescent="0.2">
      <c r="A1077" t="s">
        <v>29936</v>
      </c>
      <c r="B1077" t="s">
        <v>84</v>
      </c>
      <c r="C1077" t="s">
        <v>29937</v>
      </c>
      <c r="D1077" t="s">
        <v>29938</v>
      </c>
      <c r="E1077" t="s">
        <v>29939</v>
      </c>
      <c r="F1077" t="s">
        <v>29940</v>
      </c>
      <c r="G1077" t="s">
        <v>29941</v>
      </c>
      <c r="H1077" t="s">
        <v>29942</v>
      </c>
      <c r="I1077" t="s">
        <v>29943</v>
      </c>
      <c r="J1077" t="s">
        <v>92</v>
      </c>
      <c r="K1077" t="s">
        <v>93</v>
      </c>
      <c r="L1077" t="s">
        <v>94</v>
      </c>
      <c r="M1077" t="s">
        <v>29944</v>
      </c>
      <c r="N1077" t="s">
        <v>29945</v>
      </c>
      <c r="O1077" t="s">
        <v>29946</v>
      </c>
      <c r="P1077" t="s">
        <v>4519</v>
      </c>
      <c r="Q1077" t="s">
        <v>29947</v>
      </c>
      <c r="R1077" t="s">
        <v>29948</v>
      </c>
      <c r="S1077" t="s">
        <v>29949</v>
      </c>
      <c r="T1077" t="s">
        <v>102</v>
      </c>
      <c r="U1077" t="s">
        <v>102</v>
      </c>
      <c r="V1077" t="s">
        <v>102</v>
      </c>
      <c r="W1077" t="s">
        <v>102</v>
      </c>
      <c r="X1077" t="s">
        <v>105</v>
      </c>
      <c r="Y1077" t="s">
        <v>29950</v>
      </c>
      <c r="Z1077" t="s">
        <v>29951</v>
      </c>
      <c r="AA1077" t="s">
        <v>294</v>
      </c>
      <c r="AB1077" t="s">
        <v>102</v>
      </c>
      <c r="AC1077" t="s">
        <v>102</v>
      </c>
      <c r="AD1077" t="s">
        <v>102</v>
      </c>
      <c r="AE1077" t="s">
        <v>102</v>
      </c>
      <c r="AF1077" t="s">
        <v>29952</v>
      </c>
      <c r="AG1077" t="s">
        <v>12614</v>
      </c>
      <c r="AH1077" t="s">
        <v>1768</v>
      </c>
      <c r="AI1077" t="s">
        <v>317</v>
      </c>
      <c r="AJ1077" t="s">
        <v>29953</v>
      </c>
      <c r="AK1077" t="s">
        <v>102</v>
      </c>
      <c r="AL1077" t="s">
        <v>102</v>
      </c>
      <c r="AM1077" t="s">
        <v>29954</v>
      </c>
      <c r="AN1077" t="s">
        <v>29955</v>
      </c>
      <c r="AO1077" t="s">
        <v>29956</v>
      </c>
      <c r="AP1077" t="s">
        <v>29957</v>
      </c>
      <c r="AQ1077" t="s">
        <v>29950</v>
      </c>
      <c r="AR1077" t="s">
        <v>102</v>
      </c>
      <c r="AS1077" t="s">
        <v>102</v>
      </c>
      <c r="AT1077" t="s">
        <v>102</v>
      </c>
      <c r="AU1077" t="s">
        <v>6751</v>
      </c>
      <c r="AV1077" t="s">
        <v>3505</v>
      </c>
      <c r="AW1077" t="s">
        <v>775</v>
      </c>
      <c r="AX1077" t="s">
        <v>775</v>
      </c>
      <c r="AY1077" t="s">
        <v>130</v>
      </c>
      <c r="AZ1077" t="s">
        <v>271</v>
      </c>
      <c r="BA1077" t="s">
        <v>131</v>
      </c>
      <c r="BB1077" t="s">
        <v>263</v>
      </c>
      <c r="BC1077" t="s">
        <v>315</v>
      </c>
      <c r="BD1077" t="s">
        <v>315</v>
      </c>
      <c r="BE1077" t="s">
        <v>137</v>
      </c>
      <c r="BF1077" t="s">
        <v>137</v>
      </c>
      <c r="BG1077" t="s">
        <v>311</v>
      </c>
      <c r="BH1077" t="s">
        <v>315</v>
      </c>
      <c r="BI1077" t="s">
        <v>315</v>
      </c>
      <c r="BJ1077" t="s">
        <v>137</v>
      </c>
      <c r="BK1077" t="s">
        <v>137</v>
      </c>
      <c r="BL1077" t="s">
        <v>137</v>
      </c>
      <c r="BM1077" t="s">
        <v>137</v>
      </c>
      <c r="BN1077" t="s">
        <v>133</v>
      </c>
      <c r="BO1077" t="s">
        <v>137</v>
      </c>
      <c r="BP1077" t="s">
        <v>137</v>
      </c>
      <c r="BQ1077" t="s">
        <v>459</v>
      </c>
      <c r="BR1077" t="s">
        <v>315</v>
      </c>
      <c r="BS1077" t="s">
        <v>137</v>
      </c>
      <c r="BT1077" t="s">
        <v>315</v>
      </c>
      <c r="BU1077" t="s">
        <v>137</v>
      </c>
      <c r="BV1077" t="s">
        <v>29958</v>
      </c>
      <c r="BW1077" t="s">
        <v>22140</v>
      </c>
      <c r="BX1077" t="s">
        <v>22140</v>
      </c>
      <c r="BY1077" t="s">
        <v>102</v>
      </c>
      <c r="BZ1077" t="s">
        <v>29959</v>
      </c>
      <c r="CA1077" t="s">
        <v>144</v>
      </c>
      <c r="CB1077" t="s">
        <v>126</v>
      </c>
      <c r="CC1077" t="s">
        <v>145</v>
      </c>
      <c r="CD1077" t="s">
        <v>29960</v>
      </c>
      <c r="CE1077" t="s">
        <v>102</v>
      </c>
    </row>
    <row r="1078" spans="1:83" x14ac:dyDescent="0.2">
      <c r="A1078" t="s">
        <v>29961</v>
      </c>
      <c r="B1078" t="s">
        <v>560</v>
      </c>
      <c r="C1078" t="s">
        <v>29962</v>
      </c>
      <c r="D1078" t="s">
        <v>29963</v>
      </c>
      <c r="E1078" t="s">
        <v>29964</v>
      </c>
      <c r="F1078" t="s">
        <v>29965</v>
      </c>
      <c r="G1078" t="s">
        <v>6403</v>
      </c>
      <c r="H1078" t="s">
        <v>6404</v>
      </c>
      <c r="I1078" t="s">
        <v>6405</v>
      </c>
      <c r="J1078" t="s">
        <v>222</v>
      </c>
      <c r="K1078" t="s">
        <v>223</v>
      </c>
      <c r="L1078" t="s">
        <v>1675</v>
      </c>
      <c r="M1078" t="s">
        <v>29966</v>
      </c>
      <c r="N1078" t="s">
        <v>29967</v>
      </c>
      <c r="O1078" t="s">
        <v>29968</v>
      </c>
      <c r="P1078" t="s">
        <v>29969</v>
      </c>
      <c r="Q1078" t="s">
        <v>29970</v>
      </c>
      <c r="R1078" t="s">
        <v>29971</v>
      </c>
      <c r="S1078" t="s">
        <v>29972</v>
      </c>
      <c r="T1078" t="s">
        <v>102</v>
      </c>
      <c r="U1078" t="s">
        <v>102</v>
      </c>
      <c r="V1078" t="s">
        <v>29973</v>
      </c>
      <c r="W1078" t="s">
        <v>102</v>
      </c>
      <c r="X1078" t="s">
        <v>102</v>
      </c>
      <c r="Y1078" t="s">
        <v>29974</v>
      </c>
      <c r="Z1078" t="s">
        <v>29975</v>
      </c>
      <c r="AA1078" t="s">
        <v>294</v>
      </c>
      <c r="AB1078" t="s">
        <v>102</v>
      </c>
      <c r="AC1078" t="s">
        <v>102</v>
      </c>
      <c r="AD1078" t="s">
        <v>238</v>
      </c>
      <c r="AE1078" t="s">
        <v>102</v>
      </c>
      <c r="AF1078" t="s">
        <v>2020</v>
      </c>
      <c r="AG1078" t="s">
        <v>2236</v>
      </c>
      <c r="AH1078" t="s">
        <v>635</v>
      </c>
      <c r="AI1078" t="s">
        <v>315</v>
      </c>
      <c r="AJ1078" t="s">
        <v>29976</v>
      </c>
      <c r="AK1078" t="s">
        <v>29977</v>
      </c>
      <c r="AL1078" t="s">
        <v>29978</v>
      </c>
      <c r="AM1078" t="s">
        <v>29979</v>
      </c>
      <c r="AN1078" t="s">
        <v>29980</v>
      </c>
      <c r="AO1078" t="s">
        <v>29981</v>
      </c>
      <c r="AP1078" t="s">
        <v>12338</v>
      </c>
      <c r="AQ1078" t="s">
        <v>29974</v>
      </c>
      <c r="AR1078" t="s">
        <v>102</v>
      </c>
      <c r="AS1078" t="s">
        <v>102</v>
      </c>
      <c r="AT1078" t="s">
        <v>102</v>
      </c>
      <c r="AU1078" t="s">
        <v>184</v>
      </c>
      <c r="AV1078" t="s">
        <v>102</v>
      </c>
      <c r="AW1078" t="s">
        <v>1003</v>
      </c>
      <c r="AX1078" t="s">
        <v>1079</v>
      </c>
      <c r="AY1078" t="s">
        <v>133</v>
      </c>
      <c r="AZ1078" t="s">
        <v>311</v>
      </c>
      <c r="BA1078" t="s">
        <v>263</v>
      </c>
      <c r="BB1078" t="s">
        <v>194</v>
      </c>
      <c r="BC1078" t="s">
        <v>129</v>
      </c>
      <c r="BD1078" t="s">
        <v>311</v>
      </c>
      <c r="BE1078" t="s">
        <v>311</v>
      </c>
      <c r="BF1078" t="s">
        <v>132</v>
      </c>
      <c r="BG1078" t="s">
        <v>128</v>
      </c>
      <c r="BH1078" t="s">
        <v>132</v>
      </c>
      <c r="BI1078" t="s">
        <v>315</v>
      </c>
      <c r="BJ1078" t="s">
        <v>137</v>
      </c>
      <c r="BK1078" t="s">
        <v>137</v>
      </c>
      <c r="BL1078" t="s">
        <v>137</v>
      </c>
      <c r="BM1078" t="s">
        <v>137</v>
      </c>
      <c r="BN1078" t="s">
        <v>137</v>
      </c>
      <c r="BO1078" t="s">
        <v>137</v>
      </c>
      <c r="BP1078" t="s">
        <v>137</v>
      </c>
      <c r="BQ1078" t="s">
        <v>1358</v>
      </c>
      <c r="BR1078" t="s">
        <v>314</v>
      </c>
      <c r="BS1078" t="s">
        <v>137</v>
      </c>
      <c r="BT1078" t="s">
        <v>133</v>
      </c>
      <c r="BU1078" t="s">
        <v>137</v>
      </c>
      <c r="BV1078" t="s">
        <v>29982</v>
      </c>
      <c r="BW1078" t="s">
        <v>18638</v>
      </c>
      <c r="BX1078" t="s">
        <v>10377</v>
      </c>
      <c r="BY1078" t="s">
        <v>1043</v>
      </c>
      <c r="BZ1078" t="s">
        <v>29983</v>
      </c>
      <c r="CA1078" t="s">
        <v>144</v>
      </c>
      <c r="CB1078" t="s">
        <v>310</v>
      </c>
      <c r="CC1078" t="s">
        <v>211</v>
      </c>
      <c r="CD1078" t="s">
        <v>29984</v>
      </c>
      <c r="CE1078" t="s">
        <v>25659</v>
      </c>
    </row>
    <row r="1079" spans="1:83" x14ac:dyDescent="0.2">
      <c r="A1079" t="s">
        <v>29985</v>
      </c>
      <c r="B1079" t="s">
        <v>560</v>
      </c>
      <c r="C1079" t="s">
        <v>29986</v>
      </c>
      <c r="D1079" t="s">
        <v>102</v>
      </c>
      <c r="E1079" t="s">
        <v>29987</v>
      </c>
      <c r="F1079" t="s">
        <v>29988</v>
      </c>
      <c r="G1079" t="s">
        <v>29989</v>
      </c>
      <c r="H1079" t="s">
        <v>29990</v>
      </c>
      <c r="I1079" t="s">
        <v>29991</v>
      </c>
      <c r="J1079" t="s">
        <v>92</v>
      </c>
      <c r="K1079" t="s">
        <v>620</v>
      </c>
      <c r="L1079" t="s">
        <v>621</v>
      </c>
      <c r="M1079" t="s">
        <v>102</v>
      </c>
      <c r="N1079" t="s">
        <v>29992</v>
      </c>
      <c r="O1079" t="s">
        <v>29993</v>
      </c>
      <c r="P1079" t="s">
        <v>23837</v>
      </c>
      <c r="Q1079" t="s">
        <v>29994</v>
      </c>
      <c r="R1079" t="s">
        <v>29995</v>
      </c>
      <c r="S1079" t="s">
        <v>29996</v>
      </c>
      <c r="T1079" t="s">
        <v>102</v>
      </c>
      <c r="U1079" t="s">
        <v>102</v>
      </c>
      <c r="V1079" t="s">
        <v>102</v>
      </c>
      <c r="W1079" t="s">
        <v>102</v>
      </c>
      <c r="X1079" t="s">
        <v>578</v>
      </c>
      <c r="Y1079" t="s">
        <v>29997</v>
      </c>
      <c r="Z1079" t="s">
        <v>29998</v>
      </c>
      <c r="AA1079" t="s">
        <v>444</v>
      </c>
      <c r="AB1079" t="s">
        <v>102</v>
      </c>
      <c r="AC1079" t="s">
        <v>102</v>
      </c>
      <c r="AD1079" t="s">
        <v>102</v>
      </c>
      <c r="AE1079" t="s">
        <v>102</v>
      </c>
      <c r="AF1079" t="s">
        <v>633</v>
      </c>
      <c r="AG1079" t="s">
        <v>3435</v>
      </c>
      <c r="AH1079" t="s">
        <v>1030</v>
      </c>
      <c r="AI1079" t="s">
        <v>102</v>
      </c>
      <c r="AJ1079" t="s">
        <v>102</v>
      </c>
      <c r="AK1079" t="s">
        <v>29999</v>
      </c>
      <c r="AL1079" t="s">
        <v>30000</v>
      </c>
      <c r="AM1079" t="s">
        <v>30001</v>
      </c>
      <c r="AN1079" t="s">
        <v>30002</v>
      </c>
      <c r="AO1079" t="s">
        <v>30003</v>
      </c>
      <c r="AP1079" t="s">
        <v>30004</v>
      </c>
      <c r="AQ1079" t="s">
        <v>29997</v>
      </c>
      <c r="AR1079" t="s">
        <v>30005</v>
      </c>
      <c r="AS1079" t="s">
        <v>30006</v>
      </c>
      <c r="AT1079" t="s">
        <v>30007</v>
      </c>
      <c r="AU1079" t="s">
        <v>184</v>
      </c>
      <c r="AV1079" t="s">
        <v>30008</v>
      </c>
      <c r="AW1079" t="s">
        <v>2998</v>
      </c>
      <c r="AX1079" t="s">
        <v>461</v>
      </c>
      <c r="AY1079" t="s">
        <v>2360</v>
      </c>
      <c r="AZ1079" t="s">
        <v>1658</v>
      </c>
      <c r="BA1079" t="s">
        <v>126</v>
      </c>
      <c r="BB1079" t="s">
        <v>317</v>
      </c>
      <c r="BC1079" t="s">
        <v>311</v>
      </c>
      <c r="BD1079" t="s">
        <v>133</v>
      </c>
      <c r="BE1079" t="s">
        <v>315</v>
      </c>
      <c r="BF1079" t="s">
        <v>315</v>
      </c>
      <c r="BG1079" t="s">
        <v>129</v>
      </c>
      <c r="BH1079" t="s">
        <v>132</v>
      </c>
      <c r="BI1079" t="s">
        <v>315</v>
      </c>
      <c r="BJ1079" t="s">
        <v>311</v>
      </c>
      <c r="BK1079" t="s">
        <v>133</v>
      </c>
      <c r="BL1079" t="s">
        <v>315</v>
      </c>
      <c r="BM1079" t="s">
        <v>315</v>
      </c>
      <c r="BN1079" t="s">
        <v>129</v>
      </c>
      <c r="BO1079" t="s">
        <v>132</v>
      </c>
      <c r="BP1079" t="s">
        <v>315</v>
      </c>
      <c r="BQ1079" t="s">
        <v>1079</v>
      </c>
      <c r="BR1079" t="s">
        <v>311</v>
      </c>
      <c r="BS1079" t="s">
        <v>137</v>
      </c>
      <c r="BT1079" t="s">
        <v>311</v>
      </c>
      <c r="BU1079" t="s">
        <v>138</v>
      </c>
      <c r="BV1079" t="s">
        <v>30009</v>
      </c>
      <c r="BW1079" t="s">
        <v>102</v>
      </c>
      <c r="BX1079" t="s">
        <v>102</v>
      </c>
      <c r="BY1079" t="s">
        <v>102</v>
      </c>
      <c r="BZ1079" t="s">
        <v>30010</v>
      </c>
      <c r="CA1079" t="s">
        <v>144</v>
      </c>
      <c r="CB1079" t="s">
        <v>126</v>
      </c>
      <c r="CC1079" t="s">
        <v>4067</v>
      </c>
      <c r="CD1079" t="s">
        <v>30011</v>
      </c>
      <c r="CE1079" t="s">
        <v>11119</v>
      </c>
    </row>
    <row r="1080" spans="1:83" x14ac:dyDescent="0.2">
      <c r="A1080" t="s">
        <v>30012</v>
      </c>
      <c r="B1080" t="s">
        <v>560</v>
      </c>
      <c r="C1080" t="s">
        <v>30013</v>
      </c>
      <c r="D1080" t="s">
        <v>30014</v>
      </c>
      <c r="E1080" t="s">
        <v>30015</v>
      </c>
      <c r="F1080" t="s">
        <v>30016</v>
      </c>
      <c r="G1080" t="s">
        <v>30017</v>
      </c>
      <c r="H1080" t="s">
        <v>30018</v>
      </c>
      <c r="I1080" t="s">
        <v>30019</v>
      </c>
      <c r="J1080" t="s">
        <v>92</v>
      </c>
      <c r="K1080" t="s">
        <v>282</v>
      </c>
      <c r="L1080" t="s">
        <v>3668</v>
      </c>
      <c r="M1080" t="s">
        <v>30020</v>
      </c>
      <c r="N1080" t="s">
        <v>30021</v>
      </c>
      <c r="O1080" t="s">
        <v>30022</v>
      </c>
      <c r="P1080" t="s">
        <v>16961</v>
      </c>
      <c r="Q1080" t="s">
        <v>30023</v>
      </c>
      <c r="R1080" t="s">
        <v>30024</v>
      </c>
      <c r="S1080" t="s">
        <v>30025</v>
      </c>
      <c r="T1080" t="s">
        <v>102</v>
      </c>
      <c r="U1080" t="s">
        <v>102</v>
      </c>
      <c r="V1080" t="s">
        <v>102</v>
      </c>
      <c r="W1080" t="s">
        <v>102</v>
      </c>
      <c r="X1080" t="s">
        <v>578</v>
      </c>
      <c r="Y1080" t="s">
        <v>30026</v>
      </c>
      <c r="Z1080" t="s">
        <v>30027</v>
      </c>
      <c r="AA1080" t="s">
        <v>294</v>
      </c>
      <c r="AB1080" t="s">
        <v>102</v>
      </c>
      <c r="AC1080" t="s">
        <v>102</v>
      </c>
      <c r="AD1080" t="s">
        <v>102</v>
      </c>
      <c r="AE1080" t="s">
        <v>102</v>
      </c>
      <c r="AF1080" t="s">
        <v>30028</v>
      </c>
      <c r="AG1080" t="s">
        <v>102</v>
      </c>
      <c r="AH1080" t="s">
        <v>703</v>
      </c>
      <c r="AI1080" t="s">
        <v>102</v>
      </c>
      <c r="AJ1080" t="s">
        <v>102</v>
      </c>
      <c r="AK1080" t="s">
        <v>102</v>
      </c>
      <c r="AL1080" t="s">
        <v>102</v>
      </c>
      <c r="AM1080" t="s">
        <v>30029</v>
      </c>
      <c r="AN1080" t="s">
        <v>30030</v>
      </c>
      <c r="AO1080" t="s">
        <v>30031</v>
      </c>
      <c r="AP1080" t="s">
        <v>30032</v>
      </c>
      <c r="AQ1080" t="s">
        <v>30026</v>
      </c>
      <c r="AR1080" t="s">
        <v>30033</v>
      </c>
      <c r="AS1080" t="s">
        <v>30034</v>
      </c>
      <c r="AT1080" t="s">
        <v>30035</v>
      </c>
      <c r="AU1080" t="s">
        <v>14650</v>
      </c>
      <c r="AV1080" t="s">
        <v>1548</v>
      </c>
      <c r="AW1080" t="s">
        <v>459</v>
      </c>
      <c r="AX1080" t="s">
        <v>701</v>
      </c>
      <c r="AY1080" t="s">
        <v>468</v>
      </c>
      <c r="AZ1080" t="s">
        <v>548</v>
      </c>
      <c r="BA1080" t="s">
        <v>359</v>
      </c>
      <c r="BB1080" t="s">
        <v>126</v>
      </c>
      <c r="BC1080" t="s">
        <v>314</v>
      </c>
      <c r="BD1080" t="s">
        <v>314</v>
      </c>
      <c r="BE1080" t="s">
        <v>128</v>
      </c>
      <c r="BF1080" t="s">
        <v>129</v>
      </c>
      <c r="BG1080" t="s">
        <v>128</v>
      </c>
      <c r="BH1080" t="s">
        <v>132</v>
      </c>
      <c r="BI1080" t="s">
        <v>133</v>
      </c>
      <c r="BJ1080" t="s">
        <v>127</v>
      </c>
      <c r="BK1080" t="s">
        <v>127</v>
      </c>
      <c r="BL1080" t="s">
        <v>129</v>
      </c>
      <c r="BM1080" t="s">
        <v>311</v>
      </c>
      <c r="BN1080" t="s">
        <v>311</v>
      </c>
      <c r="BO1080" t="s">
        <v>133</v>
      </c>
      <c r="BP1080" t="s">
        <v>315</v>
      </c>
      <c r="BQ1080" t="s">
        <v>506</v>
      </c>
      <c r="BR1080" t="s">
        <v>137</v>
      </c>
      <c r="BS1080" t="s">
        <v>137</v>
      </c>
      <c r="BT1080" t="s">
        <v>137</v>
      </c>
      <c r="BU1080" t="s">
        <v>138</v>
      </c>
      <c r="BV1080" t="s">
        <v>30036</v>
      </c>
      <c r="BW1080" t="s">
        <v>102</v>
      </c>
      <c r="BX1080" t="s">
        <v>102</v>
      </c>
      <c r="BY1080" t="s">
        <v>102</v>
      </c>
      <c r="BZ1080" t="s">
        <v>30037</v>
      </c>
      <c r="CA1080" t="s">
        <v>144</v>
      </c>
      <c r="CB1080" t="s">
        <v>312</v>
      </c>
      <c r="CC1080" t="s">
        <v>4654</v>
      </c>
      <c r="CD1080" t="s">
        <v>30038</v>
      </c>
      <c r="CE1080" t="s">
        <v>102</v>
      </c>
    </row>
    <row r="1081" spans="1:83" x14ac:dyDescent="0.2">
      <c r="A1081" t="s">
        <v>30039</v>
      </c>
      <c r="B1081" t="s">
        <v>84</v>
      </c>
      <c r="C1081" t="s">
        <v>30040</v>
      </c>
      <c r="D1081" t="s">
        <v>30041</v>
      </c>
      <c r="E1081" t="s">
        <v>30042</v>
      </c>
      <c r="F1081" t="s">
        <v>30043</v>
      </c>
      <c r="G1081" t="s">
        <v>30044</v>
      </c>
      <c r="H1081" t="s">
        <v>30045</v>
      </c>
      <c r="I1081" t="s">
        <v>30046</v>
      </c>
      <c r="J1081" t="s">
        <v>92</v>
      </c>
      <c r="K1081" t="s">
        <v>93</v>
      </c>
      <c r="L1081" t="s">
        <v>30047</v>
      </c>
      <c r="M1081" t="s">
        <v>30048</v>
      </c>
      <c r="N1081" t="s">
        <v>30049</v>
      </c>
      <c r="O1081" t="s">
        <v>30050</v>
      </c>
      <c r="P1081" t="s">
        <v>30051</v>
      </c>
      <c r="Q1081" t="s">
        <v>30052</v>
      </c>
      <c r="R1081" t="s">
        <v>30053</v>
      </c>
      <c r="S1081" t="s">
        <v>30054</v>
      </c>
      <c r="T1081" t="s">
        <v>102</v>
      </c>
      <c r="U1081" t="s">
        <v>102</v>
      </c>
      <c r="V1081" t="s">
        <v>30055</v>
      </c>
      <c r="W1081" t="s">
        <v>102</v>
      </c>
      <c r="X1081" t="s">
        <v>578</v>
      </c>
      <c r="Y1081" t="s">
        <v>30056</v>
      </c>
      <c r="Z1081" t="s">
        <v>30057</v>
      </c>
      <c r="AA1081" t="s">
        <v>1608</v>
      </c>
      <c r="AB1081" t="s">
        <v>388</v>
      </c>
      <c r="AC1081" t="s">
        <v>30058</v>
      </c>
      <c r="AD1081" t="s">
        <v>1909</v>
      </c>
      <c r="AE1081" t="s">
        <v>102</v>
      </c>
      <c r="AF1081" t="s">
        <v>30059</v>
      </c>
      <c r="AG1081" t="s">
        <v>2912</v>
      </c>
      <c r="AH1081" t="s">
        <v>4191</v>
      </c>
      <c r="AI1081" t="s">
        <v>102</v>
      </c>
      <c r="AJ1081" t="s">
        <v>102</v>
      </c>
      <c r="AK1081" t="s">
        <v>102</v>
      </c>
      <c r="AL1081" t="s">
        <v>30060</v>
      </c>
      <c r="AM1081" t="s">
        <v>30061</v>
      </c>
      <c r="AN1081" t="s">
        <v>30062</v>
      </c>
      <c r="AO1081" t="s">
        <v>30063</v>
      </c>
      <c r="AP1081" t="s">
        <v>30064</v>
      </c>
      <c r="AQ1081" t="s">
        <v>30056</v>
      </c>
      <c r="AR1081" t="s">
        <v>102</v>
      </c>
      <c r="AS1081" t="s">
        <v>102</v>
      </c>
      <c r="AT1081" t="s">
        <v>102</v>
      </c>
      <c r="AU1081" t="s">
        <v>1957</v>
      </c>
      <c r="AV1081" t="s">
        <v>27163</v>
      </c>
      <c r="AW1081" t="s">
        <v>1549</v>
      </c>
      <c r="AX1081" t="s">
        <v>1322</v>
      </c>
      <c r="AY1081" t="s">
        <v>2100</v>
      </c>
      <c r="AZ1081" t="s">
        <v>1204</v>
      </c>
      <c r="BA1081" t="s">
        <v>695</v>
      </c>
      <c r="BB1081" t="s">
        <v>695</v>
      </c>
      <c r="BC1081" t="s">
        <v>137</v>
      </c>
      <c r="BD1081" t="s">
        <v>137</v>
      </c>
      <c r="BE1081" t="s">
        <v>137</v>
      </c>
      <c r="BF1081" t="s">
        <v>137</v>
      </c>
      <c r="BG1081" t="s">
        <v>315</v>
      </c>
      <c r="BH1081" t="s">
        <v>137</v>
      </c>
      <c r="BI1081" t="s">
        <v>137</v>
      </c>
      <c r="BJ1081" t="s">
        <v>137</v>
      </c>
      <c r="BK1081" t="s">
        <v>137</v>
      </c>
      <c r="BL1081" t="s">
        <v>137</v>
      </c>
      <c r="BM1081" t="s">
        <v>137</v>
      </c>
      <c r="BN1081" t="s">
        <v>137</v>
      </c>
      <c r="BO1081" t="s">
        <v>137</v>
      </c>
      <c r="BP1081" t="s">
        <v>137</v>
      </c>
      <c r="BQ1081" t="s">
        <v>406</v>
      </c>
      <c r="BR1081" t="s">
        <v>133</v>
      </c>
      <c r="BS1081" t="s">
        <v>137</v>
      </c>
      <c r="BT1081" t="s">
        <v>133</v>
      </c>
      <c r="BU1081" t="s">
        <v>137</v>
      </c>
      <c r="BV1081" t="s">
        <v>30065</v>
      </c>
      <c r="BW1081" t="s">
        <v>22472</v>
      </c>
      <c r="BX1081" t="s">
        <v>22472</v>
      </c>
      <c r="BY1081" t="s">
        <v>18243</v>
      </c>
      <c r="BZ1081" t="s">
        <v>30066</v>
      </c>
      <c r="CA1081" t="s">
        <v>144</v>
      </c>
      <c r="CB1081" t="s">
        <v>507</v>
      </c>
      <c r="CC1081" t="s">
        <v>145</v>
      </c>
      <c r="CD1081" t="s">
        <v>30067</v>
      </c>
      <c r="CE1081" t="s">
        <v>102</v>
      </c>
    </row>
    <row r="1082" spans="1:83" x14ac:dyDescent="0.2">
      <c r="A1082" t="s">
        <v>30068</v>
      </c>
      <c r="B1082" t="s">
        <v>84</v>
      </c>
      <c r="C1082" t="s">
        <v>30069</v>
      </c>
      <c r="D1082" t="s">
        <v>30070</v>
      </c>
      <c r="E1082" t="s">
        <v>30071</v>
      </c>
      <c r="F1082" t="s">
        <v>30072</v>
      </c>
      <c r="G1082" t="s">
        <v>30073</v>
      </c>
      <c r="H1082" t="s">
        <v>30074</v>
      </c>
      <c r="I1082" t="s">
        <v>30075</v>
      </c>
      <c r="J1082" t="s">
        <v>92</v>
      </c>
      <c r="K1082" t="s">
        <v>2376</v>
      </c>
      <c r="L1082" t="s">
        <v>2377</v>
      </c>
      <c r="M1082" t="s">
        <v>30076</v>
      </c>
      <c r="N1082" t="s">
        <v>30077</v>
      </c>
      <c r="O1082" t="s">
        <v>30078</v>
      </c>
      <c r="P1082" t="s">
        <v>30079</v>
      </c>
      <c r="Q1082" t="s">
        <v>30080</v>
      </c>
      <c r="R1082" t="s">
        <v>30081</v>
      </c>
      <c r="S1082" t="s">
        <v>30082</v>
      </c>
      <c r="T1082" t="s">
        <v>102</v>
      </c>
      <c r="U1082" t="s">
        <v>102</v>
      </c>
      <c r="V1082" t="s">
        <v>30083</v>
      </c>
      <c r="W1082" t="s">
        <v>102</v>
      </c>
      <c r="X1082" t="s">
        <v>105</v>
      </c>
      <c r="Y1082" t="s">
        <v>6029</v>
      </c>
      <c r="Z1082" t="s">
        <v>30084</v>
      </c>
      <c r="AA1082" t="s">
        <v>108</v>
      </c>
      <c r="AB1082" t="s">
        <v>388</v>
      </c>
      <c r="AC1082" t="s">
        <v>102</v>
      </c>
      <c r="AD1082" t="s">
        <v>102</v>
      </c>
      <c r="AE1082" t="s">
        <v>102</v>
      </c>
      <c r="AF1082" t="s">
        <v>3468</v>
      </c>
      <c r="AG1082" t="s">
        <v>2883</v>
      </c>
      <c r="AH1082" t="s">
        <v>1612</v>
      </c>
      <c r="AI1082" t="s">
        <v>315</v>
      </c>
      <c r="AJ1082" t="s">
        <v>102</v>
      </c>
      <c r="AK1082" t="s">
        <v>30085</v>
      </c>
      <c r="AL1082" t="s">
        <v>30086</v>
      </c>
      <c r="AM1082" t="s">
        <v>30087</v>
      </c>
      <c r="AN1082" t="s">
        <v>30088</v>
      </c>
      <c r="AO1082" t="s">
        <v>30089</v>
      </c>
      <c r="AP1082" t="s">
        <v>30090</v>
      </c>
      <c r="AQ1082" t="s">
        <v>6029</v>
      </c>
      <c r="AR1082" t="s">
        <v>102</v>
      </c>
      <c r="AS1082" t="s">
        <v>102</v>
      </c>
      <c r="AT1082" t="s">
        <v>102</v>
      </c>
      <c r="AU1082" t="s">
        <v>7297</v>
      </c>
      <c r="AV1082" t="s">
        <v>15229</v>
      </c>
      <c r="AW1082" t="s">
        <v>30091</v>
      </c>
      <c r="AX1082" t="s">
        <v>10616</v>
      </c>
      <c r="AY1082" t="s">
        <v>1040</v>
      </c>
      <c r="AZ1082" t="s">
        <v>265</v>
      </c>
      <c r="BA1082" t="s">
        <v>1204</v>
      </c>
      <c r="BB1082" t="s">
        <v>550</v>
      </c>
      <c r="BC1082" t="s">
        <v>315</v>
      </c>
      <c r="BD1082" t="s">
        <v>315</v>
      </c>
      <c r="BE1082" t="s">
        <v>315</v>
      </c>
      <c r="BF1082" t="s">
        <v>315</v>
      </c>
      <c r="BG1082" t="s">
        <v>133</v>
      </c>
      <c r="BH1082" t="s">
        <v>315</v>
      </c>
      <c r="BI1082" t="s">
        <v>137</v>
      </c>
      <c r="BJ1082" t="s">
        <v>137</v>
      </c>
      <c r="BK1082" t="s">
        <v>137</v>
      </c>
      <c r="BL1082" t="s">
        <v>137</v>
      </c>
      <c r="BM1082" t="s">
        <v>137</v>
      </c>
      <c r="BN1082" t="s">
        <v>315</v>
      </c>
      <c r="BO1082" t="s">
        <v>315</v>
      </c>
      <c r="BP1082" t="s">
        <v>137</v>
      </c>
      <c r="BQ1082" t="s">
        <v>129</v>
      </c>
      <c r="BR1082" t="s">
        <v>315</v>
      </c>
      <c r="BS1082" t="s">
        <v>137</v>
      </c>
      <c r="BT1082" t="s">
        <v>137</v>
      </c>
      <c r="BU1082" t="s">
        <v>137</v>
      </c>
      <c r="BV1082" t="s">
        <v>16224</v>
      </c>
      <c r="BW1082" t="s">
        <v>102</v>
      </c>
      <c r="BX1082" t="s">
        <v>102</v>
      </c>
      <c r="BY1082" t="s">
        <v>102</v>
      </c>
      <c r="BZ1082" t="s">
        <v>30092</v>
      </c>
      <c r="CA1082" t="s">
        <v>144</v>
      </c>
      <c r="CB1082" t="s">
        <v>128</v>
      </c>
      <c r="CC1082" t="s">
        <v>145</v>
      </c>
      <c r="CD1082" t="s">
        <v>30093</v>
      </c>
      <c r="CE1082" t="s">
        <v>102</v>
      </c>
    </row>
    <row r="1083" spans="1:83" x14ac:dyDescent="0.2">
      <c r="A1083" t="s">
        <v>30094</v>
      </c>
      <c r="B1083" t="s">
        <v>84</v>
      </c>
      <c r="C1083" t="s">
        <v>30095</v>
      </c>
      <c r="D1083" t="s">
        <v>30096</v>
      </c>
      <c r="E1083" t="s">
        <v>30097</v>
      </c>
      <c r="F1083" t="s">
        <v>30098</v>
      </c>
      <c r="G1083" t="s">
        <v>480</v>
      </c>
      <c r="H1083" t="s">
        <v>30099</v>
      </c>
      <c r="I1083" t="s">
        <v>10540</v>
      </c>
      <c r="J1083" t="s">
        <v>92</v>
      </c>
      <c r="K1083" t="s">
        <v>282</v>
      </c>
      <c r="L1083" t="s">
        <v>283</v>
      </c>
      <c r="M1083" t="s">
        <v>102</v>
      </c>
      <c r="N1083" t="s">
        <v>30100</v>
      </c>
      <c r="O1083" t="s">
        <v>30101</v>
      </c>
      <c r="P1083" t="s">
        <v>2518</v>
      </c>
      <c r="Q1083" t="s">
        <v>30102</v>
      </c>
      <c r="R1083" t="s">
        <v>30103</v>
      </c>
      <c r="S1083" t="s">
        <v>30104</v>
      </c>
      <c r="T1083" t="s">
        <v>102</v>
      </c>
      <c r="U1083" t="s">
        <v>102</v>
      </c>
      <c r="V1083" t="s">
        <v>102</v>
      </c>
      <c r="W1083" t="s">
        <v>102</v>
      </c>
      <c r="X1083" t="s">
        <v>578</v>
      </c>
      <c r="Y1083" t="s">
        <v>30105</v>
      </c>
      <c r="Z1083" t="s">
        <v>30106</v>
      </c>
      <c r="AA1083" t="s">
        <v>108</v>
      </c>
      <c r="AB1083" t="s">
        <v>102</v>
      </c>
      <c r="AC1083" t="s">
        <v>30107</v>
      </c>
      <c r="AD1083" t="s">
        <v>238</v>
      </c>
      <c r="AE1083" t="s">
        <v>296</v>
      </c>
      <c r="AF1083" t="s">
        <v>763</v>
      </c>
      <c r="AG1083" t="s">
        <v>102</v>
      </c>
      <c r="AH1083" t="s">
        <v>1733</v>
      </c>
      <c r="AI1083" t="s">
        <v>102</v>
      </c>
      <c r="AJ1083" t="s">
        <v>30108</v>
      </c>
      <c r="AK1083" t="s">
        <v>30109</v>
      </c>
      <c r="AL1083" t="s">
        <v>102</v>
      </c>
      <c r="AM1083" t="s">
        <v>30110</v>
      </c>
      <c r="AN1083" t="s">
        <v>30111</v>
      </c>
      <c r="AO1083" t="s">
        <v>30112</v>
      </c>
      <c r="AP1083" t="s">
        <v>21982</v>
      </c>
      <c r="AQ1083" t="s">
        <v>30105</v>
      </c>
      <c r="AR1083" t="s">
        <v>102</v>
      </c>
      <c r="AS1083" t="s">
        <v>102</v>
      </c>
      <c r="AT1083" t="s">
        <v>102</v>
      </c>
      <c r="AU1083" t="s">
        <v>8296</v>
      </c>
      <c r="AV1083" t="s">
        <v>3505</v>
      </c>
      <c r="AW1083" t="s">
        <v>1657</v>
      </c>
      <c r="AX1083" t="s">
        <v>198</v>
      </c>
      <c r="AY1083" t="s">
        <v>262</v>
      </c>
      <c r="AZ1083" t="s">
        <v>964</v>
      </c>
      <c r="BA1083" t="s">
        <v>260</v>
      </c>
      <c r="BB1083" t="s">
        <v>317</v>
      </c>
      <c r="BC1083" t="s">
        <v>133</v>
      </c>
      <c r="BD1083" t="s">
        <v>133</v>
      </c>
      <c r="BE1083" t="s">
        <v>315</v>
      </c>
      <c r="BF1083" t="s">
        <v>315</v>
      </c>
      <c r="BG1083" t="s">
        <v>315</v>
      </c>
      <c r="BH1083" t="s">
        <v>137</v>
      </c>
      <c r="BI1083" t="s">
        <v>137</v>
      </c>
      <c r="BJ1083" t="s">
        <v>315</v>
      </c>
      <c r="BK1083" t="s">
        <v>315</v>
      </c>
      <c r="BL1083" t="s">
        <v>137</v>
      </c>
      <c r="BM1083" t="s">
        <v>137</v>
      </c>
      <c r="BN1083" t="s">
        <v>315</v>
      </c>
      <c r="BO1083" t="s">
        <v>137</v>
      </c>
      <c r="BP1083" t="s">
        <v>137</v>
      </c>
      <c r="BQ1083" t="s">
        <v>260</v>
      </c>
      <c r="BR1083" t="s">
        <v>137</v>
      </c>
      <c r="BS1083" t="s">
        <v>137</v>
      </c>
      <c r="BT1083" t="s">
        <v>137</v>
      </c>
      <c r="BU1083" t="s">
        <v>137</v>
      </c>
      <c r="BV1083" t="s">
        <v>6135</v>
      </c>
      <c r="BW1083" t="s">
        <v>17195</v>
      </c>
      <c r="BX1083" t="s">
        <v>17195</v>
      </c>
      <c r="BY1083" t="s">
        <v>102</v>
      </c>
      <c r="BZ1083" t="s">
        <v>30113</v>
      </c>
      <c r="CA1083" t="s">
        <v>144</v>
      </c>
      <c r="CB1083" t="s">
        <v>131</v>
      </c>
      <c r="CC1083" t="s">
        <v>145</v>
      </c>
      <c r="CD1083" t="s">
        <v>30114</v>
      </c>
      <c r="CE1083" t="s">
        <v>102</v>
      </c>
    </row>
    <row r="1084" spans="1:83" x14ac:dyDescent="0.2">
      <c r="A1084" t="s">
        <v>30115</v>
      </c>
      <c r="B1084" t="s">
        <v>84</v>
      </c>
      <c r="C1084" t="s">
        <v>30116</v>
      </c>
      <c r="D1084" t="s">
        <v>30117</v>
      </c>
      <c r="E1084" t="s">
        <v>30118</v>
      </c>
      <c r="F1084" t="s">
        <v>102</v>
      </c>
      <c r="G1084" t="s">
        <v>30119</v>
      </c>
      <c r="H1084" t="s">
        <v>30120</v>
      </c>
      <c r="I1084" t="s">
        <v>30121</v>
      </c>
      <c r="J1084" t="s">
        <v>835</v>
      </c>
      <c r="K1084" t="s">
        <v>15118</v>
      </c>
      <c r="L1084" t="s">
        <v>18478</v>
      </c>
      <c r="M1084" t="s">
        <v>102</v>
      </c>
      <c r="N1084" t="s">
        <v>30122</v>
      </c>
      <c r="O1084" t="s">
        <v>30123</v>
      </c>
      <c r="P1084" t="s">
        <v>2049</v>
      </c>
      <c r="Q1084" t="s">
        <v>30124</v>
      </c>
      <c r="R1084" t="s">
        <v>30125</v>
      </c>
      <c r="S1084" t="s">
        <v>30126</v>
      </c>
      <c r="T1084" t="s">
        <v>102</v>
      </c>
      <c r="U1084" t="s">
        <v>102</v>
      </c>
      <c r="V1084" t="s">
        <v>102</v>
      </c>
      <c r="W1084" t="s">
        <v>102</v>
      </c>
      <c r="X1084" t="s">
        <v>102</v>
      </c>
      <c r="Y1084" t="s">
        <v>30127</v>
      </c>
      <c r="Z1084" t="s">
        <v>30128</v>
      </c>
      <c r="AA1084" t="s">
        <v>108</v>
      </c>
      <c r="AB1084" t="s">
        <v>102</v>
      </c>
      <c r="AC1084" t="s">
        <v>102</v>
      </c>
      <c r="AD1084" t="s">
        <v>102</v>
      </c>
      <c r="AE1084" t="s">
        <v>102</v>
      </c>
      <c r="AF1084" t="s">
        <v>18488</v>
      </c>
      <c r="AG1084" t="s">
        <v>102</v>
      </c>
      <c r="AH1084" t="s">
        <v>26580</v>
      </c>
      <c r="AI1084" t="s">
        <v>102</v>
      </c>
      <c r="AJ1084" t="s">
        <v>102</v>
      </c>
      <c r="AK1084" t="s">
        <v>102</v>
      </c>
      <c r="AL1084" t="s">
        <v>30129</v>
      </c>
      <c r="AM1084" t="s">
        <v>30130</v>
      </c>
      <c r="AN1084" t="s">
        <v>30131</v>
      </c>
      <c r="AO1084" t="s">
        <v>30132</v>
      </c>
      <c r="AP1084" t="s">
        <v>30133</v>
      </c>
      <c r="AQ1084" t="s">
        <v>30127</v>
      </c>
      <c r="AR1084" t="s">
        <v>102</v>
      </c>
      <c r="AS1084" t="s">
        <v>102</v>
      </c>
      <c r="AT1084" t="s">
        <v>102</v>
      </c>
      <c r="AU1084" t="s">
        <v>184</v>
      </c>
      <c r="AV1084" t="s">
        <v>102</v>
      </c>
      <c r="AW1084" t="s">
        <v>1358</v>
      </c>
      <c r="AX1084" t="s">
        <v>604</v>
      </c>
      <c r="AY1084" t="s">
        <v>132</v>
      </c>
      <c r="AZ1084" t="s">
        <v>311</v>
      </c>
      <c r="BA1084" t="s">
        <v>1243</v>
      </c>
      <c r="BB1084" t="s">
        <v>602</v>
      </c>
      <c r="BC1084" t="s">
        <v>137</v>
      </c>
      <c r="BD1084" t="s">
        <v>137</v>
      </c>
      <c r="BE1084" t="s">
        <v>137</v>
      </c>
      <c r="BF1084" t="s">
        <v>137</v>
      </c>
      <c r="BG1084" t="s">
        <v>315</v>
      </c>
      <c r="BH1084" t="s">
        <v>137</v>
      </c>
      <c r="BI1084" t="s">
        <v>137</v>
      </c>
      <c r="BJ1084" t="s">
        <v>137</v>
      </c>
      <c r="BK1084" t="s">
        <v>137</v>
      </c>
      <c r="BL1084" t="s">
        <v>137</v>
      </c>
      <c r="BM1084" t="s">
        <v>137</v>
      </c>
      <c r="BN1084" t="s">
        <v>315</v>
      </c>
      <c r="BO1084" t="s">
        <v>137</v>
      </c>
      <c r="BP1084" t="s">
        <v>137</v>
      </c>
      <c r="BQ1084" t="s">
        <v>464</v>
      </c>
      <c r="BR1084" t="s">
        <v>132</v>
      </c>
      <c r="BS1084" t="s">
        <v>137</v>
      </c>
      <c r="BT1084" t="s">
        <v>315</v>
      </c>
      <c r="BU1084" t="s">
        <v>137</v>
      </c>
      <c r="BV1084" t="s">
        <v>30134</v>
      </c>
      <c r="BW1084" t="s">
        <v>30135</v>
      </c>
      <c r="BX1084" t="s">
        <v>16440</v>
      </c>
      <c r="BY1084" t="s">
        <v>30135</v>
      </c>
      <c r="BZ1084" t="s">
        <v>5874</v>
      </c>
      <c r="CA1084" t="s">
        <v>144</v>
      </c>
      <c r="CB1084" t="s">
        <v>133</v>
      </c>
      <c r="CC1084" t="s">
        <v>145</v>
      </c>
      <c r="CD1084" t="s">
        <v>30136</v>
      </c>
      <c r="CE1084" t="s">
        <v>102</v>
      </c>
    </row>
    <row r="1085" spans="1:83" x14ac:dyDescent="0.2">
      <c r="A1085" t="s">
        <v>30137</v>
      </c>
      <c r="B1085" t="s">
        <v>560</v>
      </c>
      <c r="C1085" t="s">
        <v>30138</v>
      </c>
      <c r="D1085" t="s">
        <v>30139</v>
      </c>
      <c r="E1085" t="s">
        <v>30140</v>
      </c>
      <c r="F1085" t="s">
        <v>102</v>
      </c>
      <c r="G1085" t="s">
        <v>30141</v>
      </c>
      <c r="H1085" t="s">
        <v>30142</v>
      </c>
      <c r="I1085" t="s">
        <v>30143</v>
      </c>
      <c r="J1085" t="s">
        <v>222</v>
      </c>
      <c r="K1085" t="s">
        <v>223</v>
      </c>
      <c r="L1085" t="s">
        <v>23621</v>
      </c>
      <c r="M1085" t="s">
        <v>102</v>
      </c>
      <c r="N1085" t="s">
        <v>102</v>
      </c>
      <c r="O1085" t="s">
        <v>102</v>
      </c>
      <c r="P1085" t="s">
        <v>102</v>
      </c>
      <c r="Q1085" t="s">
        <v>102</v>
      </c>
      <c r="R1085" t="s">
        <v>30144</v>
      </c>
      <c r="S1085" t="s">
        <v>30145</v>
      </c>
      <c r="T1085" t="s">
        <v>102</v>
      </c>
      <c r="U1085" t="s">
        <v>102</v>
      </c>
      <c r="V1085" t="s">
        <v>102</v>
      </c>
      <c r="W1085" t="s">
        <v>102</v>
      </c>
      <c r="X1085" t="s">
        <v>102</v>
      </c>
      <c r="Y1085" t="s">
        <v>30146</v>
      </c>
      <c r="Z1085" t="s">
        <v>30147</v>
      </c>
      <c r="AA1085" t="s">
        <v>1187</v>
      </c>
      <c r="AB1085" t="s">
        <v>102</v>
      </c>
      <c r="AC1085" t="s">
        <v>102</v>
      </c>
      <c r="AD1085" t="s">
        <v>102</v>
      </c>
      <c r="AE1085" t="s">
        <v>102</v>
      </c>
      <c r="AF1085" t="s">
        <v>30148</v>
      </c>
      <c r="AG1085" t="s">
        <v>102</v>
      </c>
      <c r="AH1085" t="s">
        <v>2621</v>
      </c>
      <c r="AI1085" t="s">
        <v>102</v>
      </c>
      <c r="AJ1085" t="s">
        <v>102</v>
      </c>
      <c r="AK1085" t="s">
        <v>102</v>
      </c>
      <c r="AL1085" t="s">
        <v>102</v>
      </c>
      <c r="AM1085" t="s">
        <v>30149</v>
      </c>
      <c r="AN1085" t="s">
        <v>30150</v>
      </c>
      <c r="AO1085" t="s">
        <v>30151</v>
      </c>
      <c r="AP1085" t="s">
        <v>1157</v>
      </c>
      <c r="AQ1085" t="s">
        <v>30146</v>
      </c>
      <c r="AR1085" t="s">
        <v>102</v>
      </c>
      <c r="AS1085" t="s">
        <v>102</v>
      </c>
      <c r="AT1085" t="s">
        <v>102</v>
      </c>
      <c r="AU1085" t="s">
        <v>119</v>
      </c>
      <c r="AV1085" t="s">
        <v>102</v>
      </c>
      <c r="AW1085" t="s">
        <v>1923</v>
      </c>
      <c r="AX1085" t="s">
        <v>4940</v>
      </c>
      <c r="AY1085" t="s">
        <v>133</v>
      </c>
      <c r="AZ1085" t="s">
        <v>133</v>
      </c>
      <c r="BA1085" t="s">
        <v>506</v>
      </c>
      <c r="BB1085" t="s">
        <v>204</v>
      </c>
      <c r="BC1085" t="s">
        <v>260</v>
      </c>
      <c r="BD1085" t="s">
        <v>128</v>
      </c>
      <c r="BE1085" t="s">
        <v>311</v>
      </c>
      <c r="BF1085" t="s">
        <v>132</v>
      </c>
      <c r="BG1085" t="s">
        <v>310</v>
      </c>
      <c r="BH1085" t="s">
        <v>138</v>
      </c>
      <c r="BI1085" t="s">
        <v>359</v>
      </c>
      <c r="BJ1085" t="s">
        <v>137</v>
      </c>
      <c r="BK1085" t="s">
        <v>137</v>
      </c>
      <c r="BL1085" t="s">
        <v>137</v>
      </c>
      <c r="BM1085" t="s">
        <v>137</v>
      </c>
      <c r="BN1085" t="s">
        <v>315</v>
      </c>
      <c r="BO1085" t="s">
        <v>315</v>
      </c>
      <c r="BP1085" t="s">
        <v>137</v>
      </c>
      <c r="BQ1085" t="s">
        <v>195</v>
      </c>
      <c r="BR1085" t="s">
        <v>130</v>
      </c>
      <c r="BS1085" t="s">
        <v>137</v>
      </c>
      <c r="BT1085" t="s">
        <v>137</v>
      </c>
      <c r="BU1085" t="s">
        <v>137</v>
      </c>
      <c r="BV1085" t="s">
        <v>15853</v>
      </c>
      <c r="BW1085" t="s">
        <v>30152</v>
      </c>
      <c r="BX1085" t="s">
        <v>102</v>
      </c>
      <c r="BY1085" t="s">
        <v>5397</v>
      </c>
      <c r="BZ1085" t="s">
        <v>30153</v>
      </c>
      <c r="CA1085" t="s">
        <v>144</v>
      </c>
      <c r="CB1085" t="s">
        <v>695</v>
      </c>
      <c r="CC1085" t="s">
        <v>2071</v>
      </c>
      <c r="CD1085" t="s">
        <v>30154</v>
      </c>
      <c r="CE1085" t="s">
        <v>102</v>
      </c>
    </row>
    <row r="1086" spans="1:83" x14ac:dyDescent="0.2">
      <c r="A1086" t="s">
        <v>30155</v>
      </c>
      <c r="B1086" t="s">
        <v>84</v>
      </c>
      <c r="C1086" t="s">
        <v>30156</v>
      </c>
      <c r="D1086" t="s">
        <v>30157</v>
      </c>
      <c r="E1086" t="s">
        <v>30158</v>
      </c>
      <c r="F1086" t="s">
        <v>102</v>
      </c>
      <c r="G1086" t="s">
        <v>30159</v>
      </c>
      <c r="H1086" t="s">
        <v>30160</v>
      </c>
      <c r="I1086" t="s">
        <v>30161</v>
      </c>
      <c r="J1086" t="s">
        <v>92</v>
      </c>
      <c r="K1086" t="s">
        <v>5408</v>
      </c>
      <c r="L1086" t="s">
        <v>30162</v>
      </c>
      <c r="M1086" t="s">
        <v>102</v>
      </c>
      <c r="N1086" t="s">
        <v>102</v>
      </c>
      <c r="O1086" t="s">
        <v>102</v>
      </c>
      <c r="P1086" t="s">
        <v>102</v>
      </c>
      <c r="Q1086" t="s">
        <v>102</v>
      </c>
      <c r="R1086" t="s">
        <v>30163</v>
      </c>
      <c r="S1086" t="s">
        <v>30164</v>
      </c>
      <c r="T1086" t="s">
        <v>102</v>
      </c>
      <c r="U1086" t="s">
        <v>102</v>
      </c>
      <c r="V1086" t="s">
        <v>102</v>
      </c>
      <c r="W1086" t="s">
        <v>102</v>
      </c>
      <c r="X1086" t="s">
        <v>102</v>
      </c>
      <c r="Y1086" t="s">
        <v>30165</v>
      </c>
      <c r="Z1086" t="s">
        <v>30166</v>
      </c>
      <c r="AA1086" t="s">
        <v>294</v>
      </c>
      <c r="AB1086" t="s">
        <v>102</v>
      </c>
      <c r="AC1086" t="s">
        <v>102</v>
      </c>
      <c r="AD1086" t="s">
        <v>102</v>
      </c>
      <c r="AE1086" t="s">
        <v>102</v>
      </c>
      <c r="AF1086" t="s">
        <v>30167</v>
      </c>
      <c r="AG1086" t="s">
        <v>102</v>
      </c>
      <c r="AH1086" t="s">
        <v>13140</v>
      </c>
      <c r="AI1086" t="s">
        <v>102</v>
      </c>
      <c r="AJ1086" t="s">
        <v>102</v>
      </c>
      <c r="AK1086" t="s">
        <v>102</v>
      </c>
      <c r="AL1086" t="s">
        <v>30168</v>
      </c>
      <c r="AM1086" t="s">
        <v>102</v>
      </c>
      <c r="AN1086" t="s">
        <v>102</v>
      </c>
      <c r="AO1086" t="s">
        <v>6901</v>
      </c>
      <c r="AP1086" t="s">
        <v>30169</v>
      </c>
      <c r="AQ1086" t="s">
        <v>30165</v>
      </c>
      <c r="AR1086" t="s">
        <v>102</v>
      </c>
      <c r="AS1086" t="s">
        <v>102</v>
      </c>
      <c r="AT1086" t="s">
        <v>102</v>
      </c>
      <c r="AU1086" t="s">
        <v>119</v>
      </c>
      <c r="AV1086" t="s">
        <v>15229</v>
      </c>
      <c r="AW1086" t="s">
        <v>2998</v>
      </c>
      <c r="AX1086" t="s">
        <v>2998</v>
      </c>
      <c r="AY1086" t="s">
        <v>201</v>
      </c>
      <c r="AZ1086" t="s">
        <v>271</v>
      </c>
      <c r="BA1086" t="s">
        <v>550</v>
      </c>
      <c r="BB1086" t="s">
        <v>130</v>
      </c>
      <c r="BC1086" t="s">
        <v>137</v>
      </c>
      <c r="BD1086" t="s">
        <v>137</v>
      </c>
      <c r="BE1086" t="s">
        <v>137</v>
      </c>
      <c r="BF1086" t="s">
        <v>137</v>
      </c>
      <c r="BG1086" t="s">
        <v>311</v>
      </c>
      <c r="BH1086" t="s">
        <v>133</v>
      </c>
      <c r="BI1086" t="s">
        <v>137</v>
      </c>
      <c r="BJ1086" t="s">
        <v>137</v>
      </c>
      <c r="BK1086" t="s">
        <v>137</v>
      </c>
      <c r="BL1086" t="s">
        <v>137</v>
      </c>
      <c r="BM1086" t="s">
        <v>137</v>
      </c>
      <c r="BN1086" t="s">
        <v>133</v>
      </c>
      <c r="BO1086" t="s">
        <v>137</v>
      </c>
      <c r="BP1086" t="s">
        <v>137</v>
      </c>
      <c r="BQ1086" t="s">
        <v>131</v>
      </c>
      <c r="BR1086" t="s">
        <v>311</v>
      </c>
      <c r="BS1086" t="s">
        <v>137</v>
      </c>
      <c r="BT1086" t="s">
        <v>137</v>
      </c>
      <c r="BU1086" t="s">
        <v>137</v>
      </c>
      <c r="BV1086" t="s">
        <v>30170</v>
      </c>
      <c r="BW1086" t="s">
        <v>13753</v>
      </c>
      <c r="BX1086" t="s">
        <v>102</v>
      </c>
      <c r="BY1086" t="s">
        <v>102</v>
      </c>
      <c r="BZ1086" t="s">
        <v>102</v>
      </c>
      <c r="CA1086" t="s">
        <v>102</v>
      </c>
      <c r="CB1086" t="s">
        <v>137</v>
      </c>
      <c r="CC1086" t="s">
        <v>12056</v>
      </c>
      <c r="CD1086" t="s">
        <v>30171</v>
      </c>
      <c r="CE1086" t="s">
        <v>102</v>
      </c>
    </row>
    <row r="1087" spans="1:83" x14ac:dyDescent="0.2">
      <c r="A1087" t="s">
        <v>30172</v>
      </c>
      <c r="B1087" t="s">
        <v>84</v>
      </c>
      <c r="C1087" t="s">
        <v>30173</v>
      </c>
      <c r="D1087" t="s">
        <v>30174</v>
      </c>
      <c r="E1087" t="s">
        <v>30175</v>
      </c>
      <c r="F1087" t="s">
        <v>30176</v>
      </c>
      <c r="G1087" t="s">
        <v>30177</v>
      </c>
      <c r="H1087" t="s">
        <v>30178</v>
      </c>
      <c r="I1087" t="s">
        <v>30179</v>
      </c>
      <c r="J1087" t="s">
        <v>222</v>
      </c>
      <c r="K1087" t="s">
        <v>223</v>
      </c>
      <c r="L1087" t="s">
        <v>1530</v>
      </c>
      <c r="M1087" t="s">
        <v>102</v>
      </c>
      <c r="N1087" t="s">
        <v>30180</v>
      </c>
      <c r="O1087" t="s">
        <v>30181</v>
      </c>
      <c r="P1087" t="s">
        <v>2518</v>
      </c>
      <c r="Q1087" t="s">
        <v>30182</v>
      </c>
      <c r="R1087" t="s">
        <v>30183</v>
      </c>
      <c r="S1087" t="s">
        <v>30184</v>
      </c>
      <c r="T1087" t="s">
        <v>102</v>
      </c>
      <c r="U1087" t="s">
        <v>102</v>
      </c>
      <c r="V1087" t="s">
        <v>102</v>
      </c>
      <c r="W1087" t="s">
        <v>102</v>
      </c>
      <c r="X1087" t="s">
        <v>102</v>
      </c>
      <c r="Y1087" t="s">
        <v>30185</v>
      </c>
      <c r="Z1087" t="s">
        <v>30186</v>
      </c>
      <c r="AA1087" t="s">
        <v>1187</v>
      </c>
      <c r="AB1087" t="s">
        <v>102</v>
      </c>
      <c r="AC1087" t="s">
        <v>102</v>
      </c>
      <c r="AD1087" t="s">
        <v>102</v>
      </c>
      <c r="AE1087" t="s">
        <v>102</v>
      </c>
      <c r="AF1087" t="s">
        <v>20119</v>
      </c>
      <c r="AG1087" t="s">
        <v>102</v>
      </c>
      <c r="AH1087" t="s">
        <v>13140</v>
      </c>
      <c r="AI1087" t="s">
        <v>102</v>
      </c>
      <c r="AJ1087" t="s">
        <v>102</v>
      </c>
      <c r="AK1087" t="s">
        <v>102</v>
      </c>
      <c r="AL1087" t="s">
        <v>30187</v>
      </c>
      <c r="AM1087" t="s">
        <v>30188</v>
      </c>
      <c r="AN1087" t="s">
        <v>102</v>
      </c>
      <c r="AO1087" t="s">
        <v>30189</v>
      </c>
      <c r="AP1087" t="s">
        <v>30190</v>
      </c>
      <c r="AQ1087" t="s">
        <v>30185</v>
      </c>
      <c r="AR1087" t="s">
        <v>102</v>
      </c>
      <c r="AS1087" t="s">
        <v>102</v>
      </c>
      <c r="AT1087" t="s">
        <v>102</v>
      </c>
      <c r="AU1087" t="s">
        <v>2732</v>
      </c>
      <c r="AV1087" t="s">
        <v>102</v>
      </c>
      <c r="AW1087" t="s">
        <v>309</v>
      </c>
      <c r="AX1087" t="s">
        <v>693</v>
      </c>
      <c r="AY1087" t="s">
        <v>133</v>
      </c>
      <c r="AZ1087" t="s">
        <v>311</v>
      </c>
      <c r="BA1087" t="s">
        <v>648</v>
      </c>
      <c r="BB1087" t="s">
        <v>271</v>
      </c>
      <c r="BC1087" t="s">
        <v>137</v>
      </c>
      <c r="BD1087" t="s">
        <v>137</v>
      </c>
      <c r="BE1087" t="s">
        <v>137</v>
      </c>
      <c r="BF1087" t="s">
        <v>137</v>
      </c>
      <c r="BG1087" t="s">
        <v>313</v>
      </c>
      <c r="BH1087" t="s">
        <v>128</v>
      </c>
      <c r="BI1087" t="s">
        <v>128</v>
      </c>
      <c r="BJ1087" t="s">
        <v>137</v>
      </c>
      <c r="BK1087" t="s">
        <v>137</v>
      </c>
      <c r="BL1087" t="s">
        <v>137</v>
      </c>
      <c r="BM1087" t="s">
        <v>137</v>
      </c>
      <c r="BN1087" t="s">
        <v>315</v>
      </c>
      <c r="BO1087" t="s">
        <v>137</v>
      </c>
      <c r="BP1087" t="s">
        <v>137</v>
      </c>
      <c r="BQ1087" t="s">
        <v>136</v>
      </c>
      <c r="BR1087" t="s">
        <v>311</v>
      </c>
      <c r="BS1087" t="s">
        <v>137</v>
      </c>
      <c r="BT1087" t="s">
        <v>137</v>
      </c>
      <c r="BU1087" t="s">
        <v>137</v>
      </c>
      <c r="BV1087" t="s">
        <v>30191</v>
      </c>
      <c r="BW1087" t="s">
        <v>11828</v>
      </c>
      <c r="BX1087" t="s">
        <v>102</v>
      </c>
      <c r="BY1087" t="s">
        <v>13476</v>
      </c>
      <c r="BZ1087" t="s">
        <v>102</v>
      </c>
      <c r="CA1087" t="s">
        <v>102</v>
      </c>
      <c r="CB1087" t="s">
        <v>137</v>
      </c>
      <c r="CC1087" t="s">
        <v>145</v>
      </c>
      <c r="CD1087" t="s">
        <v>30192</v>
      </c>
      <c r="CE1087" t="s">
        <v>102</v>
      </c>
    </row>
    <row r="1088" spans="1:83" x14ac:dyDescent="0.2">
      <c r="A1088" t="s">
        <v>30193</v>
      </c>
      <c r="B1088" t="s">
        <v>84</v>
      </c>
      <c r="C1088" t="s">
        <v>30194</v>
      </c>
      <c r="D1088" t="s">
        <v>30195</v>
      </c>
      <c r="E1088" t="s">
        <v>30196</v>
      </c>
      <c r="F1088" t="s">
        <v>102</v>
      </c>
      <c r="G1088" t="s">
        <v>21769</v>
      </c>
      <c r="H1088" t="s">
        <v>30197</v>
      </c>
      <c r="I1088" t="s">
        <v>30198</v>
      </c>
      <c r="J1088" t="s">
        <v>835</v>
      </c>
      <c r="K1088" t="s">
        <v>7041</v>
      </c>
      <c r="L1088" t="s">
        <v>7042</v>
      </c>
      <c r="M1088" t="s">
        <v>102</v>
      </c>
      <c r="N1088" t="s">
        <v>30199</v>
      </c>
      <c r="O1088" t="s">
        <v>30200</v>
      </c>
      <c r="P1088" t="s">
        <v>2518</v>
      </c>
      <c r="Q1088" t="s">
        <v>20156</v>
      </c>
      <c r="R1088" t="s">
        <v>30201</v>
      </c>
      <c r="S1088" t="s">
        <v>30202</v>
      </c>
      <c r="T1088" t="s">
        <v>102</v>
      </c>
      <c r="U1088" t="s">
        <v>102</v>
      </c>
      <c r="V1088" t="s">
        <v>30203</v>
      </c>
      <c r="W1088" t="s">
        <v>102</v>
      </c>
      <c r="X1088" t="s">
        <v>102</v>
      </c>
      <c r="Y1088" t="s">
        <v>30204</v>
      </c>
      <c r="Z1088" t="s">
        <v>30205</v>
      </c>
      <c r="AA1088" t="s">
        <v>1187</v>
      </c>
      <c r="AB1088" t="s">
        <v>102</v>
      </c>
      <c r="AC1088" t="s">
        <v>102</v>
      </c>
      <c r="AD1088" t="s">
        <v>102</v>
      </c>
      <c r="AE1088" t="s">
        <v>102</v>
      </c>
      <c r="AF1088" t="s">
        <v>7052</v>
      </c>
      <c r="AG1088" t="s">
        <v>102</v>
      </c>
      <c r="AH1088" t="s">
        <v>3497</v>
      </c>
      <c r="AI1088" t="s">
        <v>102</v>
      </c>
      <c r="AJ1088" t="s">
        <v>102</v>
      </c>
      <c r="AK1088" t="s">
        <v>102</v>
      </c>
      <c r="AL1088" t="s">
        <v>102</v>
      </c>
      <c r="AM1088" t="s">
        <v>30206</v>
      </c>
      <c r="AN1088" t="s">
        <v>102</v>
      </c>
      <c r="AO1088" t="s">
        <v>30207</v>
      </c>
      <c r="AP1088" t="s">
        <v>30208</v>
      </c>
      <c r="AQ1088" t="s">
        <v>30204</v>
      </c>
      <c r="AR1088" t="s">
        <v>102</v>
      </c>
      <c r="AS1088" t="s">
        <v>102</v>
      </c>
      <c r="AT1088" t="s">
        <v>102</v>
      </c>
      <c r="AU1088" t="s">
        <v>1320</v>
      </c>
      <c r="AV1088" t="s">
        <v>102</v>
      </c>
      <c r="AW1088" t="s">
        <v>1657</v>
      </c>
      <c r="AX1088" t="s">
        <v>198</v>
      </c>
      <c r="AY1088" t="s">
        <v>311</v>
      </c>
      <c r="AZ1088" t="s">
        <v>260</v>
      </c>
      <c r="BA1088" t="s">
        <v>202</v>
      </c>
      <c r="BB1088" t="s">
        <v>134</v>
      </c>
      <c r="BC1088" t="s">
        <v>137</v>
      </c>
      <c r="BD1088" t="s">
        <v>137</v>
      </c>
      <c r="BE1088" t="s">
        <v>137</v>
      </c>
      <c r="BF1088" t="s">
        <v>137</v>
      </c>
      <c r="BG1088" t="s">
        <v>132</v>
      </c>
      <c r="BH1088" t="s">
        <v>137</v>
      </c>
      <c r="BI1088" t="s">
        <v>137</v>
      </c>
      <c r="BJ1088" t="s">
        <v>137</v>
      </c>
      <c r="BK1088" t="s">
        <v>137</v>
      </c>
      <c r="BL1088" t="s">
        <v>137</v>
      </c>
      <c r="BM1088" t="s">
        <v>137</v>
      </c>
      <c r="BN1088" t="s">
        <v>315</v>
      </c>
      <c r="BO1088" t="s">
        <v>137</v>
      </c>
      <c r="BP1088" t="s">
        <v>137</v>
      </c>
      <c r="BQ1088" t="s">
        <v>199</v>
      </c>
      <c r="BR1088" t="s">
        <v>128</v>
      </c>
      <c r="BS1088" t="s">
        <v>137</v>
      </c>
      <c r="BT1088" t="s">
        <v>137</v>
      </c>
      <c r="BU1088" t="s">
        <v>137</v>
      </c>
      <c r="BV1088" t="s">
        <v>30209</v>
      </c>
      <c r="BW1088" t="s">
        <v>30210</v>
      </c>
      <c r="BX1088" t="s">
        <v>102</v>
      </c>
      <c r="BY1088" t="s">
        <v>30211</v>
      </c>
      <c r="BZ1088" t="s">
        <v>102</v>
      </c>
      <c r="CA1088" t="s">
        <v>144</v>
      </c>
      <c r="CB1088" t="s">
        <v>133</v>
      </c>
      <c r="CC1088" t="s">
        <v>145</v>
      </c>
      <c r="CD1088" t="s">
        <v>30212</v>
      </c>
      <c r="CE1088" t="s">
        <v>102</v>
      </c>
    </row>
    <row r="1089" spans="1:83" x14ac:dyDescent="0.2">
      <c r="A1089" t="s">
        <v>30213</v>
      </c>
      <c r="B1089" t="s">
        <v>84</v>
      </c>
      <c r="C1089" t="s">
        <v>30214</v>
      </c>
      <c r="D1089" t="s">
        <v>30215</v>
      </c>
      <c r="E1089" t="s">
        <v>30216</v>
      </c>
      <c r="F1089" t="s">
        <v>30217</v>
      </c>
      <c r="G1089" t="s">
        <v>20912</v>
      </c>
      <c r="H1089" t="s">
        <v>20913</v>
      </c>
      <c r="I1089" t="s">
        <v>20914</v>
      </c>
      <c r="J1089" t="s">
        <v>222</v>
      </c>
      <c r="K1089" t="s">
        <v>6292</v>
      </c>
      <c r="L1089" t="s">
        <v>18310</v>
      </c>
      <c r="M1089" t="s">
        <v>30218</v>
      </c>
      <c r="N1089" t="s">
        <v>30219</v>
      </c>
      <c r="O1089" t="s">
        <v>30220</v>
      </c>
      <c r="P1089" t="s">
        <v>24711</v>
      </c>
      <c r="Q1089" t="s">
        <v>30221</v>
      </c>
      <c r="R1089" t="s">
        <v>30222</v>
      </c>
      <c r="S1089" t="s">
        <v>30223</v>
      </c>
      <c r="T1089" t="s">
        <v>102</v>
      </c>
      <c r="U1089" t="s">
        <v>102</v>
      </c>
      <c r="V1089" t="s">
        <v>102</v>
      </c>
      <c r="W1089" t="s">
        <v>102</v>
      </c>
      <c r="X1089" t="s">
        <v>102</v>
      </c>
      <c r="Y1089" t="s">
        <v>30224</v>
      </c>
      <c r="Z1089" t="s">
        <v>30225</v>
      </c>
      <c r="AA1089" t="s">
        <v>2272</v>
      </c>
      <c r="AB1089" t="s">
        <v>102</v>
      </c>
      <c r="AC1089" t="s">
        <v>102</v>
      </c>
      <c r="AD1089" t="s">
        <v>102</v>
      </c>
      <c r="AE1089" t="s">
        <v>102</v>
      </c>
      <c r="AF1089" t="s">
        <v>20924</v>
      </c>
      <c r="AG1089" t="s">
        <v>102</v>
      </c>
      <c r="AH1089" t="s">
        <v>3497</v>
      </c>
      <c r="AI1089" t="s">
        <v>102</v>
      </c>
      <c r="AJ1089" t="s">
        <v>102</v>
      </c>
      <c r="AK1089" t="s">
        <v>102</v>
      </c>
      <c r="AL1089" t="s">
        <v>30226</v>
      </c>
      <c r="AM1089" t="s">
        <v>30227</v>
      </c>
      <c r="AN1089" t="s">
        <v>102</v>
      </c>
      <c r="AO1089" t="s">
        <v>30228</v>
      </c>
      <c r="AP1089" t="s">
        <v>30229</v>
      </c>
      <c r="AQ1089" t="s">
        <v>30224</v>
      </c>
      <c r="AR1089" t="s">
        <v>102</v>
      </c>
      <c r="AS1089" t="s">
        <v>102</v>
      </c>
      <c r="AT1089" t="s">
        <v>102</v>
      </c>
      <c r="AU1089" t="s">
        <v>184</v>
      </c>
      <c r="AV1089" t="s">
        <v>102</v>
      </c>
      <c r="AW1089" t="s">
        <v>646</v>
      </c>
      <c r="AX1089" t="s">
        <v>646</v>
      </c>
      <c r="AY1089" t="s">
        <v>260</v>
      </c>
      <c r="AZ1089" t="s">
        <v>313</v>
      </c>
      <c r="BA1089" t="s">
        <v>507</v>
      </c>
      <c r="BB1089" t="s">
        <v>199</v>
      </c>
      <c r="BC1089" t="s">
        <v>137</v>
      </c>
      <c r="BD1089" t="s">
        <v>137</v>
      </c>
      <c r="BE1089" t="s">
        <v>137</v>
      </c>
      <c r="BF1089" t="s">
        <v>137</v>
      </c>
      <c r="BG1089" t="s">
        <v>359</v>
      </c>
      <c r="BH1089" t="s">
        <v>311</v>
      </c>
      <c r="BI1089" t="s">
        <v>132</v>
      </c>
      <c r="BJ1089" t="s">
        <v>137</v>
      </c>
      <c r="BK1089" t="s">
        <v>137</v>
      </c>
      <c r="BL1089" t="s">
        <v>137</v>
      </c>
      <c r="BM1089" t="s">
        <v>137</v>
      </c>
      <c r="BN1089" t="s">
        <v>315</v>
      </c>
      <c r="BO1089" t="s">
        <v>315</v>
      </c>
      <c r="BP1089" t="s">
        <v>137</v>
      </c>
      <c r="BQ1089" t="s">
        <v>310</v>
      </c>
      <c r="BR1089" t="s">
        <v>359</v>
      </c>
      <c r="BS1089" t="s">
        <v>137</v>
      </c>
      <c r="BT1089" t="s">
        <v>137</v>
      </c>
      <c r="BU1089" t="s">
        <v>137</v>
      </c>
      <c r="BV1089" t="s">
        <v>4028</v>
      </c>
      <c r="BW1089" t="s">
        <v>30230</v>
      </c>
      <c r="BX1089" t="s">
        <v>102</v>
      </c>
      <c r="BY1089" t="s">
        <v>21067</v>
      </c>
      <c r="BZ1089" t="s">
        <v>102</v>
      </c>
      <c r="CA1089" t="s">
        <v>144</v>
      </c>
      <c r="CB1089" t="s">
        <v>311</v>
      </c>
      <c r="CC1089" t="s">
        <v>145</v>
      </c>
      <c r="CD1089" t="s">
        <v>30231</v>
      </c>
      <c r="CE1089" t="s">
        <v>102</v>
      </c>
    </row>
    <row r="1090" spans="1:83" x14ac:dyDescent="0.2">
      <c r="A1090" t="s">
        <v>30232</v>
      </c>
      <c r="B1090" t="s">
        <v>84</v>
      </c>
      <c r="C1090" t="s">
        <v>30233</v>
      </c>
      <c r="D1090" t="s">
        <v>30234</v>
      </c>
      <c r="E1090" t="s">
        <v>30235</v>
      </c>
      <c r="F1090" t="s">
        <v>102</v>
      </c>
      <c r="G1090" t="s">
        <v>5158</v>
      </c>
      <c r="H1090" t="s">
        <v>30236</v>
      </c>
      <c r="I1090" t="s">
        <v>30237</v>
      </c>
      <c r="J1090" t="s">
        <v>835</v>
      </c>
      <c r="K1090" t="s">
        <v>3703</v>
      </c>
      <c r="L1090" t="s">
        <v>5161</v>
      </c>
      <c r="M1090" t="s">
        <v>102</v>
      </c>
      <c r="N1090" t="s">
        <v>30238</v>
      </c>
      <c r="O1090" t="s">
        <v>30239</v>
      </c>
      <c r="P1090" t="s">
        <v>15122</v>
      </c>
      <c r="Q1090" t="s">
        <v>30240</v>
      </c>
      <c r="R1090" t="s">
        <v>30241</v>
      </c>
      <c r="S1090" t="s">
        <v>30242</v>
      </c>
      <c r="T1090" t="s">
        <v>102</v>
      </c>
      <c r="U1090" t="s">
        <v>102</v>
      </c>
      <c r="V1090" t="s">
        <v>102</v>
      </c>
      <c r="W1090" t="s">
        <v>102</v>
      </c>
      <c r="X1090" t="s">
        <v>102</v>
      </c>
      <c r="Y1090" t="s">
        <v>30243</v>
      </c>
      <c r="Z1090" t="s">
        <v>30244</v>
      </c>
      <c r="AA1090" t="s">
        <v>108</v>
      </c>
      <c r="AB1090" t="s">
        <v>102</v>
      </c>
      <c r="AC1090" t="s">
        <v>102</v>
      </c>
      <c r="AD1090" t="s">
        <v>102</v>
      </c>
      <c r="AE1090" t="s">
        <v>102</v>
      </c>
      <c r="AF1090" t="s">
        <v>5172</v>
      </c>
      <c r="AG1090" t="s">
        <v>102</v>
      </c>
      <c r="AH1090" t="s">
        <v>3230</v>
      </c>
      <c r="AI1090" t="s">
        <v>102</v>
      </c>
      <c r="AJ1090" t="s">
        <v>102</v>
      </c>
      <c r="AK1090" t="s">
        <v>102</v>
      </c>
      <c r="AL1090" t="s">
        <v>102</v>
      </c>
      <c r="AM1090" t="s">
        <v>30245</v>
      </c>
      <c r="AN1090" t="s">
        <v>102</v>
      </c>
      <c r="AO1090" t="s">
        <v>30246</v>
      </c>
      <c r="AP1090" t="s">
        <v>30247</v>
      </c>
      <c r="AQ1090" t="s">
        <v>30243</v>
      </c>
      <c r="AR1090" t="s">
        <v>102</v>
      </c>
      <c r="AS1090" t="s">
        <v>102</v>
      </c>
      <c r="AT1090" t="s">
        <v>102</v>
      </c>
      <c r="AU1090" t="s">
        <v>1320</v>
      </c>
      <c r="AV1090" t="s">
        <v>1548</v>
      </c>
      <c r="AW1090" t="s">
        <v>1994</v>
      </c>
      <c r="AX1090" t="s">
        <v>1994</v>
      </c>
      <c r="AY1090" t="s">
        <v>210</v>
      </c>
      <c r="AZ1090" t="s">
        <v>271</v>
      </c>
      <c r="BA1090" t="s">
        <v>262</v>
      </c>
      <c r="BB1090" t="s">
        <v>312</v>
      </c>
      <c r="BC1090" t="s">
        <v>137</v>
      </c>
      <c r="BD1090" t="s">
        <v>137</v>
      </c>
      <c r="BE1090" t="s">
        <v>137</v>
      </c>
      <c r="BF1090" t="s">
        <v>137</v>
      </c>
      <c r="BG1090" t="s">
        <v>315</v>
      </c>
      <c r="BH1090" t="s">
        <v>137</v>
      </c>
      <c r="BI1090" t="s">
        <v>137</v>
      </c>
      <c r="BJ1090" t="s">
        <v>137</v>
      </c>
      <c r="BK1090" t="s">
        <v>137</v>
      </c>
      <c r="BL1090" t="s">
        <v>137</v>
      </c>
      <c r="BM1090" t="s">
        <v>137</v>
      </c>
      <c r="BN1090" t="s">
        <v>315</v>
      </c>
      <c r="BO1090" t="s">
        <v>137</v>
      </c>
      <c r="BP1090" t="s">
        <v>137</v>
      </c>
      <c r="BQ1090" t="s">
        <v>263</v>
      </c>
      <c r="BR1090" t="s">
        <v>359</v>
      </c>
      <c r="BS1090" t="s">
        <v>137</v>
      </c>
      <c r="BT1090" t="s">
        <v>137</v>
      </c>
      <c r="BU1090" t="s">
        <v>137</v>
      </c>
      <c r="BV1090" t="s">
        <v>30248</v>
      </c>
      <c r="BW1090" t="s">
        <v>30249</v>
      </c>
      <c r="BX1090" t="s">
        <v>102</v>
      </c>
      <c r="BY1090" t="s">
        <v>30250</v>
      </c>
      <c r="BZ1090" t="s">
        <v>102</v>
      </c>
      <c r="CA1090" t="s">
        <v>102</v>
      </c>
      <c r="CB1090" t="s">
        <v>137</v>
      </c>
      <c r="CC1090" t="s">
        <v>145</v>
      </c>
      <c r="CD1090" t="s">
        <v>30251</v>
      </c>
      <c r="CE1090" t="s">
        <v>102</v>
      </c>
    </row>
    <row r="1091" spans="1:83" x14ac:dyDescent="0.2">
      <c r="A1091" t="s">
        <v>30252</v>
      </c>
      <c r="B1091" t="s">
        <v>84</v>
      </c>
      <c r="C1091" t="s">
        <v>30253</v>
      </c>
      <c r="D1091" t="s">
        <v>30254</v>
      </c>
      <c r="E1091" t="s">
        <v>30255</v>
      </c>
      <c r="F1091" t="s">
        <v>30256</v>
      </c>
      <c r="G1091" t="s">
        <v>223</v>
      </c>
      <c r="H1091" t="s">
        <v>10231</v>
      </c>
      <c r="I1091" t="s">
        <v>10232</v>
      </c>
      <c r="J1091" t="s">
        <v>222</v>
      </c>
      <c r="K1091" t="s">
        <v>223</v>
      </c>
      <c r="L1091" t="s">
        <v>102</v>
      </c>
      <c r="M1091" t="s">
        <v>102</v>
      </c>
      <c r="N1091" t="s">
        <v>30257</v>
      </c>
      <c r="O1091" t="s">
        <v>30258</v>
      </c>
      <c r="P1091" t="s">
        <v>2049</v>
      </c>
      <c r="Q1091" t="s">
        <v>30259</v>
      </c>
      <c r="R1091" t="s">
        <v>30260</v>
      </c>
      <c r="S1091" t="s">
        <v>30261</v>
      </c>
      <c r="T1091" t="s">
        <v>102</v>
      </c>
      <c r="U1091" t="s">
        <v>1725</v>
      </c>
      <c r="V1091" t="s">
        <v>102</v>
      </c>
      <c r="W1091" t="s">
        <v>102</v>
      </c>
      <c r="X1091" t="s">
        <v>102</v>
      </c>
      <c r="Y1091" t="s">
        <v>30262</v>
      </c>
      <c r="Z1091" t="s">
        <v>30263</v>
      </c>
      <c r="AA1091" t="s">
        <v>2272</v>
      </c>
      <c r="AB1091" t="s">
        <v>102</v>
      </c>
      <c r="AC1091" t="s">
        <v>102</v>
      </c>
      <c r="AD1091" t="s">
        <v>102</v>
      </c>
      <c r="AE1091" t="s">
        <v>102</v>
      </c>
      <c r="AF1091" t="s">
        <v>10238</v>
      </c>
      <c r="AG1091" t="s">
        <v>102</v>
      </c>
      <c r="AH1091" t="s">
        <v>4669</v>
      </c>
      <c r="AI1091" t="s">
        <v>102</v>
      </c>
      <c r="AJ1091" t="s">
        <v>102</v>
      </c>
      <c r="AK1091" t="s">
        <v>102</v>
      </c>
      <c r="AL1091" t="s">
        <v>102</v>
      </c>
      <c r="AM1091" t="s">
        <v>30264</v>
      </c>
      <c r="AN1091" t="s">
        <v>102</v>
      </c>
      <c r="AO1091" t="s">
        <v>30265</v>
      </c>
      <c r="AP1091" t="s">
        <v>3162</v>
      </c>
      <c r="AQ1091" t="s">
        <v>30262</v>
      </c>
      <c r="AR1091" t="s">
        <v>102</v>
      </c>
      <c r="AS1091" t="s">
        <v>102</v>
      </c>
      <c r="AT1091" t="s">
        <v>102</v>
      </c>
      <c r="AU1091" t="s">
        <v>184</v>
      </c>
      <c r="AV1091" t="s">
        <v>102</v>
      </c>
      <c r="AW1091" t="s">
        <v>198</v>
      </c>
      <c r="AX1091" t="s">
        <v>198</v>
      </c>
      <c r="AY1091" t="s">
        <v>129</v>
      </c>
      <c r="AZ1091" t="s">
        <v>359</v>
      </c>
      <c r="BA1091" t="s">
        <v>507</v>
      </c>
      <c r="BB1091" t="s">
        <v>191</v>
      </c>
      <c r="BC1091" t="s">
        <v>315</v>
      </c>
      <c r="BD1091" t="s">
        <v>137</v>
      </c>
      <c r="BE1091" t="s">
        <v>137</v>
      </c>
      <c r="BF1091" t="s">
        <v>137</v>
      </c>
      <c r="BG1091" t="s">
        <v>314</v>
      </c>
      <c r="BH1091" t="s">
        <v>129</v>
      </c>
      <c r="BI1091" t="s">
        <v>132</v>
      </c>
      <c r="BJ1091" t="s">
        <v>137</v>
      </c>
      <c r="BK1091" t="s">
        <v>137</v>
      </c>
      <c r="BL1091" t="s">
        <v>137</v>
      </c>
      <c r="BM1091" t="s">
        <v>137</v>
      </c>
      <c r="BN1091" t="s">
        <v>137</v>
      </c>
      <c r="BO1091" t="s">
        <v>137</v>
      </c>
      <c r="BP1091" t="s">
        <v>137</v>
      </c>
      <c r="BQ1091" t="s">
        <v>602</v>
      </c>
      <c r="BR1091" t="s">
        <v>260</v>
      </c>
      <c r="BS1091" t="s">
        <v>137</v>
      </c>
      <c r="BT1091" t="s">
        <v>315</v>
      </c>
      <c r="BU1091" t="s">
        <v>137</v>
      </c>
      <c r="BV1091" t="s">
        <v>30266</v>
      </c>
      <c r="BW1091" t="s">
        <v>30267</v>
      </c>
      <c r="BX1091" t="s">
        <v>18095</v>
      </c>
      <c r="BY1091" t="s">
        <v>8940</v>
      </c>
      <c r="BZ1091" t="s">
        <v>6220</v>
      </c>
      <c r="CA1091" t="s">
        <v>144</v>
      </c>
      <c r="CB1091" t="s">
        <v>311</v>
      </c>
      <c r="CC1091" t="s">
        <v>145</v>
      </c>
      <c r="CD1091" t="s">
        <v>30268</v>
      </c>
      <c r="CE1091" t="s">
        <v>147</v>
      </c>
    </row>
    <row r="1092" spans="1:83" x14ac:dyDescent="0.2">
      <c r="A1092" t="s">
        <v>30269</v>
      </c>
      <c r="B1092" t="s">
        <v>84</v>
      </c>
      <c r="C1092" t="s">
        <v>30270</v>
      </c>
      <c r="D1092" t="s">
        <v>30271</v>
      </c>
      <c r="E1092" t="s">
        <v>30272</v>
      </c>
      <c r="F1092" t="s">
        <v>30273</v>
      </c>
      <c r="G1092" t="s">
        <v>3801</v>
      </c>
      <c r="H1092" t="s">
        <v>2841</v>
      </c>
      <c r="I1092" t="s">
        <v>2842</v>
      </c>
      <c r="J1092" t="s">
        <v>222</v>
      </c>
      <c r="K1092" t="s">
        <v>223</v>
      </c>
      <c r="L1092" t="s">
        <v>432</v>
      </c>
      <c r="M1092" t="s">
        <v>102</v>
      </c>
      <c r="N1092" t="s">
        <v>30274</v>
      </c>
      <c r="O1092" t="s">
        <v>30275</v>
      </c>
      <c r="P1092" t="s">
        <v>102</v>
      </c>
      <c r="Q1092" t="s">
        <v>30276</v>
      </c>
      <c r="R1092" t="s">
        <v>30277</v>
      </c>
      <c r="S1092" t="s">
        <v>30278</v>
      </c>
      <c r="T1092" t="s">
        <v>102</v>
      </c>
      <c r="U1092" t="s">
        <v>102</v>
      </c>
      <c r="V1092" t="s">
        <v>102</v>
      </c>
      <c r="W1092" t="s">
        <v>102</v>
      </c>
      <c r="X1092" t="s">
        <v>102</v>
      </c>
      <c r="Y1092" t="s">
        <v>30279</v>
      </c>
      <c r="Z1092" t="s">
        <v>30280</v>
      </c>
      <c r="AA1092" t="s">
        <v>1608</v>
      </c>
      <c r="AB1092" t="s">
        <v>102</v>
      </c>
      <c r="AC1092" t="s">
        <v>102</v>
      </c>
      <c r="AD1092" t="s">
        <v>102</v>
      </c>
      <c r="AE1092" t="s">
        <v>102</v>
      </c>
      <c r="AF1092" t="s">
        <v>1503</v>
      </c>
      <c r="AG1092" t="s">
        <v>102</v>
      </c>
      <c r="AH1092" t="s">
        <v>4669</v>
      </c>
      <c r="AI1092" t="s">
        <v>102</v>
      </c>
      <c r="AJ1092" t="s">
        <v>102</v>
      </c>
      <c r="AK1092" t="s">
        <v>30281</v>
      </c>
      <c r="AL1092" t="s">
        <v>30271</v>
      </c>
      <c r="AM1092" t="s">
        <v>30282</v>
      </c>
      <c r="AN1092" t="s">
        <v>30283</v>
      </c>
      <c r="AO1092" t="s">
        <v>30284</v>
      </c>
      <c r="AP1092" t="s">
        <v>19472</v>
      </c>
      <c r="AQ1092" t="s">
        <v>30279</v>
      </c>
      <c r="AR1092" t="s">
        <v>102</v>
      </c>
      <c r="AS1092" t="s">
        <v>102</v>
      </c>
      <c r="AT1092" t="s">
        <v>102</v>
      </c>
      <c r="AU1092" t="s">
        <v>352</v>
      </c>
      <c r="AV1092" t="s">
        <v>102</v>
      </c>
      <c r="AW1092" t="s">
        <v>6814</v>
      </c>
      <c r="AX1092" t="s">
        <v>3241</v>
      </c>
      <c r="AY1092" t="s">
        <v>204</v>
      </c>
      <c r="AZ1092" t="s">
        <v>695</v>
      </c>
      <c r="BA1092" t="s">
        <v>125</v>
      </c>
      <c r="BB1092" t="s">
        <v>191</v>
      </c>
      <c r="BC1092" t="s">
        <v>137</v>
      </c>
      <c r="BD1092" t="s">
        <v>137</v>
      </c>
      <c r="BE1092" t="s">
        <v>137</v>
      </c>
      <c r="BF1092" t="s">
        <v>137</v>
      </c>
      <c r="BG1092" t="s">
        <v>132</v>
      </c>
      <c r="BH1092" t="s">
        <v>315</v>
      </c>
      <c r="BI1092" t="s">
        <v>137</v>
      </c>
      <c r="BJ1092" t="s">
        <v>137</v>
      </c>
      <c r="BK1092" t="s">
        <v>137</v>
      </c>
      <c r="BL1092" t="s">
        <v>137</v>
      </c>
      <c r="BM1092" t="s">
        <v>137</v>
      </c>
      <c r="BN1092" t="s">
        <v>315</v>
      </c>
      <c r="BO1092" t="s">
        <v>137</v>
      </c>
      <c r="BP1092" t="s">
        <v>137</v>
      </c>
      <c r="BQ1092" t="s">
        <v>1122</v>
      </c>
      <c r="BR1092" t="s">
        <v>260</v>
      </c>
      <c r="BS1092" t="s">
        <v>137</v>
      </c>
      <c r="BT1092" t="s">
        <v>315</v>
      </c>
      <c r="BU1092" t="s">
        <v>137</v>
      </c>
      <c r="BV1092" t="s">
        <v>4338</v>
      </c>
      <c r="BW1092" t="s">
        <v>30285</v>
      </c>
      <c r="BX1092" t="s">
        <v>18067</v>
      </c>
      <c r="BY1092" t="s">
        <v>18274</v>
      </c>
      <c r="BZ1092" t="s">
        <v>102</v>
      </c>
      <c r="CA1092" t="s">
        <v>144</v>
      </c>
      <c r="CB1092" t="s">
        <v>315</v>
      </c>
      <c r="CC1092" t="s">
        <v>145</v>
      </c>
      <c r="CD1092" t="s">
        <v>30286</v>
      </c>
      <c r="CE1092" t="s">
        <v>102</v>
      </c>
    </row>
    <row r="1093" spans="1:83" x14ac:dyDescent="0.2">
      <c r="A1093" t="s">
        <v>30287</v>
      </c>
      <c r="B1093" t="s">
        <v>84</v>
      </c>
      <c r="C1093" t="s">
        <v>30288</v>
      </c>
      <c r="D1093" t="s">
        <v>30289</v>
      </c>
      <c r="E1093" t="s">
        <v>30290</v>
      </c>
      <c r="F1093" t="s">
        <v>102</v>
      </c>
      <c r="G1093" t="s">
        <v>30291</v>
      </c>
      <c r="H1093" t="s">
        <v>4039</v>
      </c>
      <c r="I1093" t="s">
        <v>30292</v>
      </c>
      <c r="J1093" t="s">
        <v>222</v>
      </c>
      <c r="K1093" t="s">
        <v>223</v>
      </c>
      <c r="L1093" t="s">
        <v>375</v>
      </c>
      <c r="M1093" t="s">
        <v>30293</v>
      </c>
      <c r="N1093" t="s">
        <v>30294</v>
      </c>
      <c r="O1093" t="s">
        <v>30295</v>
      </c>
      <c r="P1093" t="s">
        <v>2049</v>
      </c>
      <c r="Q1093" t="s">
        <v>30296</v>
      </c>
      <c r="R1093" t="s">
        <v>30297</v>
      </c>
      <c r="S1093" t="s">
        <v>30298</v>
      </c>
      <c r="T1093" t="s">
        <v>102</v>
      </c>
      <c r="U1093" t="s">
        <v>102</v>
      </c>
      <c r="V1093" t="s">
        <v>102</v>
      </c>
      <c r="W1093" t="s">
        <v>102</v>
      </c>
      <c r="X1093" t="s">
        <v>102</v>
      </c>
      <c r="Y1093" t="s">
        <v>30299</v>
      </c>
      <c r="Z1093" t="s">
        <v>30300</v>
      </c>
      <c r="AA1093" t="s">
        <v>1608</v>
      </c>
      <c r="AB1093" t="s">
        <v>102</v>
      </c>
      <c r="AC1093" t="s">
        <v>102</v>
      </c>
      <c r="AD1093" t="s">
        <v>102</v>
      </c>
      <c r="AE1093" t="s">
        <v>102</v>
      </c>
      <c r="AF1093" t="s">
        <v>2235</v>
      </c>
      <c r="AG1093" t="s">
        <v>102</v>
      </c>
      <c r="AH1093" t="s">
        <v>3497</v>
      </c>
      <c r="AI1093" t="s">
        <v>102</v>
      </c>
      <c r="AJ1093" t="s">
        <v>102</v>
      </c>
      <c r="AK1093" t="s">
        <v>102</v>
      </c>
      <c r="AL1093" t="s">
        <v>102</v>
      </c>
      <c r="AM1093" t="s">
        <v>30301</v>
      </c>
      <c r="AN1093" t="s">
        <v>102</v>
      </c>
      <c r="AO1093" t="s">
        <v>30302</v>
      </c>
      <c r="AP1093" t="s">
        <v>15716</v>
      </c>
      <c r="AQ1093" t="s">
        <v>30299</v>
      </c>
      <c r="AR1093" t="s">
        <v>102</v>
      </c>
      <c r="AS1093" t="s">
        <v>102</v>
      </c>
      <c r="AT1093" t="s">
        <v>102</v>
      </c>
      <c r="AU1093" t="s">
        <v>119</v>
      </c>
      <c r="AV1093" t="s">
        <v>102</v>
      </c>
      <c r="AW1093" t="s">
        <v>913</v>
      </c>
      <c r="AX1093" t="s">
        <v>913</v>
      </c>
      <c r="AY1093" t="s">
        <v>133</v>
      </c>
      <c r="AZ1093" t="s">
        <v>132</v>
      </c>
      <c r="BA1093" t="s">
        <v>125</v>
      </c>
      <c r="BB1093" t="s">
        <v>775</v>
      </c>
      <c r="BC1093" t="s">
        <v>137</v>
      </c>
      <c r="BD1093" t="s">
        <v>137</v>
      </c>
      <c r="BE1093" t="s">
        <v>137</v>
      </c>
      <c r="BF1093" t="s">
        <v>137</v>
      </c>
      <c r="BG1093" t="s">
        <v>550</v>
      </c>
      <c r="BH1093" t="s">
        <v>359</v>
      </c>
      <c r="BI1093" t="s">
        <v>311</v>
      </c>
      <c r="BJ1093" t="s">
        <v>137</v>
      </c>
      <c r="BK1093" t="s">
        <v>137</v>
      </c>
      <c r="BL1093" t="s">
        <v>137</v>
      </c>
      <c r="BM1093" t="s">
        <v>137</v>
      </c>
      <c r="BN1093" t="s">
        <v>137</v>
      </c>
      <c r="BO1093" t="s">
        <v>137</v>
      </c>
      <c r="BP1093" t="s">
        <v>137</v>
      </c>
      <c r="BQ1093" t="s">
        <v>195</v>
      </c>
      <c r="BR1093" t="s">
        <v>126</v>
      </c>
      <c r="BS1093" t="s">
        <v>137</v>
      </c>
      <c r="BT1093" t="s">
        <v>137</v>
      </c>
      <c r="BU1093" t="s">
        <v>137</v>
      </c>
      <c r="BV1093" t="s">
        <v>30303</v>
      </c>
      <c r="BW1093" t="s">
        <v>30304</v>
      </c>
      <c r="BX1093" t="s">
        <v>102</v>
      </c>
      <c r="BY1093" t="s">
        <v>30305</v>
      </c>
      <c r="BZ1093" t="s">
        <v>102</v>
      </c>
      <c r="CA1093" t="s">
        <v>144</v>
      </c>
      <c r="CB1093" t="s">
        <v>132</v>
      </c>
      <c r="CC1093" t="s">
        <v>145</v>
      </c>
      <c r="CD1093" t="s">
        <v>30306</v>
      </c>
      <c r="CE1093" t="s">
        <v>102</v>
      </c>
    </row>
    <row r="1094" spans="1:83" x14ac:dyDescent="0.2">
      <c r="A1094" t="s">
        <v>30307</v>
      </c>
      <c r="B1094" t="s">
        <v>84</v>
      </c>
      <c r="C1094" t="s">
        <v>30308</v>
      </c>
      <c r="D1094" t="s">
        <v>30309</v>
      </c>
      <c r="E1094" t="s">
        <v>30310</v>
      </c>
      <c r="F1094" t="s">
        <v>102</v>
      </c>
      <c r="G1094" t="s">
        <v>14739</v>
      </c>
      <c r="H1094" t="s">
        <v>14740</v>
      </c>
      <c r="I1094" t="s">
        <v>14741</v>
      </c>
      <c r="J1094" t="s">
        <v>835</v>
      </c>
      <c r="K1094" t="s">
        <v>5501</v>
      </c>
      <c r="L1094" t="s">
        <v>102</v>
      </c>
      <c r="M1094" t="s">
        <v>30311</v>
      </c>
      <c r="N1094" t="s">
        <v>30312</v>
      </c>
      <c r="O1094" t="s">
        <v>30313</v>
      </c>
      <c r="P1094" t="s">
        <v>2780</v>
      </c>
      <c r="Q1094" t="s">
        <v>30314</v>
      </c>
      <c r="R1094" t="s">
        <v>30315</v>
      </c>
      <c r="S1094" t="s">
        <v>30316</v>
      </c>
      <c r="T1094" t="s">
        <v>102</v>
      </c>
      <c r="U1094" t="s">
        <v>102</v>
      </c>
      <c r="V1094" t="s">
        <v>102</v>
      </c>
      <c r="W1094" t="s">
        <v>102</v>
      </c>
      <c r="X1094" t="s">
        <v>102</v>
      </c>
      <c r="Y1094" t="s">
        <v>30317</v>
      </c>
      <c r="Z1094" t="s">
        <v>30318</v>
      </c>
      <c r="AA1094" t="s">
        <v>5548</v>
      </c>
      <c r="AB1094" t="s">
        <v>102</v>
      </c>
      <c r="AC1094" t="s">
        <v>102</v>
      </c>
      <c r="AD1094" t="s">
        <v>102</v>
      </c>
      <c r="AE1094" t="s">
        <v>102</v>
      </c>
      <c r="AF1094" t="s">
        <v>14749</v>
      </c>
      <c r="AG1094" t="s">
        <v>102</v>
      </c>
      <c r="AH1094" t="s">
        <v>2854</v>
      </c>
      <c r="AI1094" t="s">
        <v>102</v>
      </c>
      <c r="AJ1094" t="s">
        <v>102</v>
      </c>
      <c r="AK1094" t="s">
        <v>102</v>
      </c>
      <c r="AL1094" t="s">
        <v>30319</v>
      </c>
      <c r="AM1094" t="s">
        <v>30320</v>
      </c>
      <c r="AN1094" t="s">
        <v>102</v>
      </c>
      <c r="AO1094" t="s">
        <v>30321</v>
      </c>
      <c r="AP1094" t="s">
        <v>30322</v>
      </c>
      <c r="AQ1094" t="s">
        <v>30317</v>
      </c>
      <c r="AR1094" t="s">
        <v>102</v>
      </c>
      <c r="AS1094" t="s">
        <v>102</v>
      </c>
      <c r="AT1094" t="s">
        <v>102</v>
      </c>
      <c r="AU1094" t="s">
        <v>184</v>
      </c>
      <c r="AV1094" t="s">
        <v>102</v>
      </c>
      <c r="AW1094" t="s">
        <v>1204</v>
      </c>
      <c r="AX1094" t="s">
        <v>1204</v>
      </c>
      <c r="AY1094" t="s">
        <v>417</v>
      </c>
      <c r="AZ1094" t="s">
        <v>263</v>
      </c>
      <c r="BA1094" t="s">
        <v>692</v>
      </c>
      <c r="BB1094" t="s">
        <v>199</v>
      </c>
      <c r="BC1094" t="s">
        <v>315</v>
      </c>
      <c r="BD1094" t="s">
        <v>315</v>
      </c>
      <c r="BE1094" t="s">
        <v>315</v>
      </c>
      <c r="BF1094" t="s">
        <v>315</v>
      </c>
      <c r="BG1094" t="s">
        <v>133</v>
      </c>
      <c r="BH1094" t="s">
        <v>137</v>
      </c>
      <c r="BI1094" t="s">
        <v>137</v>
      </c>
      <c r="BJ1094" t="s">
        <v>137</v>
      </c>
      <c r="BK1094" t="s">
        <v>137</v>
      </c>
      <c r="BL1094" t="s">
        <v>137</v>
      </c>
      <c r="BM1094" t="s">
        <v>137</v>
      </c>
      <c r="BN1094" t="s">
        <v>315</v>
      </c>
      <c r="BO1094" t="s">
        <v>137</v>
      </c>
      <c r="BP1094" t="s">
        <v>137</v>
      </c>
      <c r="BQ1094" t="s">
        <v>189</v>
      </c>
      <c r="BR1094" t="s">
        <v>132</v>
      </c>
      <c r="BS1094" t="s">
        <v>137</v>
      </c>
      <c r="BT1094" t="s">
        <v>137</v>
      </c>
      <c r="BU1094" t="s">
        <v>137</v>
      </c>
      <c r="BV1094" t="s">
        <v>30323</v>
      </c>
      <c r="BW1094" t="s">
        <v>30324</v>
      </c>
      <c r="BX1094" t="s">
        <v>102</v>
      </c>
      <c r="BY1094" t="s">
        <v>30325</v>
      </c>
      <c r="BZ1094" t="s">
        <v>102</v>
      </c>
      <c r="CA1094" t="s">
        <v>144</v>
      </c>
      <c r="CB1094" t="s">
        <v>132</v>
      </c>
      <c r="CC1094" t="s">
        <v>145</v>
      </c>
      <c r="CD1094" t="s">
        <v>30326</v>
      </c>
      <c r="CE1094" t="s">
        <v>147</v>
      </c>
    </row>
    <row r="1095" spans="1:83" x14ac:dyDescent="0.2">
      <c r="A1095" t="s">
        <v>30327</v>
      </c>
      <c r="B1095" t="s">
        <v>2966</v>
      </c>
      <c r="C1095" t="s">
        <v>30328</v>
      </c>
      <c r="D1095" t="s">
        <v>30329</v>
      </c>
      <c r="E1095" t="s">
        <v>30330</v>
      </c>
      <c r="F1095" t="s">
        <v>30331</v>
      </c>
      <c r="G1095" t="s">
        <v>22701</v>
      </c>
      <c r="H1095" t="s">
        <v>7195</v>
      </c>
      <c r="I1095" t="s">
        <v>7196</v>
      </c>
      <c r="J1095" t="s">
        <v>222</v>
      </c>
      <c r="K1095" t="s">
        <v>223</v>
      </c>
      <c r="L1095" t="s">
        <v>432</v>
      </c>
      <c r="M1095" t="s">
        <v>102</v>
      </c>
      <c r="N1095" t="s">
        <v>30332</v>
      </c>
      <c r="O1095" t="s">
        <v>30333</v>
      </c>
      <c r="P1095" t="s">
        <v>2780</v>
      </c>
      <c r="Q1095" t="s">
        <v>30334</v>
      </c>
      <c r="R1095" t="s">
        <v>30335</v>
      </c>
      <c r="S1095" t="s">
        <v>30336</v>
      </c>
      <c r="T1095" t="s">
        <v>102</v>
      </c>
      <c r="U1095" t="s">
        <v>102</v>
      </c>
      <c r="V1095" t="s">
        <v>102</v>
      </c>
      <c r="W1095" t="s">
        <v>102</v>
      </c>
      <c r="X1095" t="s">
        <v>102</v>
      </c>
      <c r="Y1095" t="s">
        <v>30337</v>
      </c>
      <c r="Z1095" t="s">
        <v>30338</v>
      </c>
      <c r="AA1095" t="s">
        <v>444</v>
      </c>
      <c r="AB1095" t="s">
        <v>102</v>
      </c>
      <c r="AC1095" t="s">
        <v>102</v>
      </c>
      <c r="AD1095" t="s">
        <v>102</v>
      </c>
      <c r="AE1095" t="s">
        <v>102</v>
      </c>
      <c r="AF1095" t="s">
        <v>1503</v>
      </c>
      <c r="AG1095" t="s">
        <v>102</v>
      </c>
      <c r="AH1095" t="s">
        <v>264</v>
      </c>
      <c r="AI1095" t="s">
        <v>102</v>
      </c>
      <c r="AJ1095" t="s">
        <v>102</v>
      </c>
      <c r="AK1095" t="s">
        <v>30339</v>
      </c>
      <c r="AL1095" t="s">
        <v>30340</v>
      </c>
      <c r="AM1095" t="s">
        <v>30341</v>
      </c>
      <c r="AN1095" t="s">
        <v>102</v>
      </c>
      <c r="AO1095" t="s">
        <v>30342</v>
      </c>
      <c r="AP1095" t="s">
        <v>13475</v>
      </c>
      <c r="AQ1095" t="s">
        <v>30337</v>
      </c>
      <c r="AR1095" t="s">
        <v>102</v>
      </c>
      <c r="AS1095" t="s">
        <v>102</v>
      </c>
      <c r="AT1095" t="s">
        <v>102</v>
      </c>
      <c r="AU1095" t="s">
        <v>4235</v>
      </c>
      <c r="AV1095" t="s">
        <v>102</v>
      </c>
      <c r="AW1095" t="s">
        <v>773</v>
      </c>
      <c r="AX1095" t="s">
        <v>773</v>
      </c>
      <c r="AY1095" t="s">
        <v>129</v>
      </c>
      <c r="AZ1095" t="s">
        <v>129</v>
      </c>
      <c r="BA1095" t="s">
        <v>189</v>
      </c>
      <c r="BB1095" t="s">
        <v>210</v>
      </c>
      <c r="BC1095" t="s">
        <v>137</v>
      </c>
      <c r="BD1095" t="s">
        <v>137</v>
      </c>
      <c r="BE1095" t="s">
        <v>137</v>
      </c>
      <c r="BF1095" t="s">
        <v>137</v>
      </c>
      <c r="BG1095" t="s">
        <v>317</v>
      </c>
      <c r="BH1095" t="s">
        <v>133</v>
      </c>
      <c r="BI1095" t="s">
        <v>133</v>
      </c>
      <c r="BJ1095" t="s">
        <v>137</v>
      </c>
      <c r="BK1095" t="s">
        <v>137</v>
      </c>
      <c r="BL1095" t="s">
        <v>137</v>
      </c>
      <c r="BM1095" t="s">
        <v>137</v>
      </c>
      <c r="BN1095" t="s">
        <v>137</v>
      </c>
      <c r="BO1095" t="s">
        <v>137</v>
      </c>
      <c r="BP1095" t="s">
        <v>137</v>
      </c>
      <c r="BQ1095" t="s">
        <v>315</v>
      </c>
      <c r="BR1095" t="s">
        <v>137</v>
      </c>
      <c r="BS1095" t="s">
        <v>137</v>
      </c>
      <c r="BT1095" t="s">
        <v>137</v>
      </c>
      <c r="BU1095" t="s">
        <v>137</v>
      </c>
      <c r="BV1095" t="s">
        <v>13475</v>
      </c>
      <c r="BW1095" t="s">
        <v>13475</v>
      </c>
      <c r="BX1095" t="s">
        <v>102</v>
      </c>
      <c r="BY1095" t="s">
        <v>102</v>
      </c>
      <c r="BZ1095" t="s">
        <v>15983</v>
      </c>
      <c r="CA1095" t="s">
        <v>144</v>
      </c>
      <c r="CB1095" t="s">
        <v>127</v>
      </c>
      <c r="CC1095" t="s">
        <v>145</v>
      </c>
      <c r="CD1095" t="s">
        <v>30343</v>
      </c>
      <c r="CE1095" t="s">
        <v>102</v>
      </c>
    </row>
    <row r="1096" spans="1:83" x14ac:dyDescent="0.2">
      <c r="A1096" t="s">
        <v>30344</v>
      </c>
      <c r="B1096" t="s">
        <v>84</v>
      </c>
      <c r="C1096" t="s">
        <v>30345</v>
      </c>
      <c r="D1096" t="s">
        <v>30346</v>
      </c>
      <c r="E1096" t="s">
        <v>30347</v>
      </c>
      <c r="F1096" t="s">
        <v>102</v>
      </c>
      <c r="G1096" t="s">
        <v>30348</v>
      </c>
      <c r="H1096" t="s">
        <v>30349</v>
      </c>
      <c r="I1096" t="s">
        <v>30350</v>
      </c>
      <c r="J1096" t="s">
        <v>222</v>
      </c>
      <c r="K1096" t="s">
        <v>223</v>
      </c>
      <c r="L1096" t="s">
        <v>7717</v>
      </c>
      <c r="M1096" t="s">
        <v>30351</v>
      </c>
      <c r="N1096" t="s">
        <v>30352</v>
      </c>
      <c r="O1096" t="s">
        <v>30353</v>
      </c>
      <c r="P1096" t="s">
        <v>2518</v>
      </c>
      <c r="Q1096" t="s">
        <v>2172</v>
      </c>
      <c r="R1096" t="s">
        <v>30354</v>
      </c>
      <c r="S1096" t="s">
        <v>30355</v>
      </c>
      <c r="T1096" t="s">
        <v>102</v>
      </c>
      <c r="U1096" t="s">
        <v>102</v>
      </c>
      <c r="V1096" t="s">
        <v>102</v>
      </c>
      <c r="W1096" t="s">
        <v>102</v>
      </c>
      <c r="X1096" t="s">
        <v>105</v>
      </c>
      <c r="Y1096" t="s">
        <v>30356</v>
      </c>
      <c r="Z1096" t="s">
        <v>30357</v>
      </c>
      <c r="AA1096" t="s">
        <v>1608</v>
      </c>
      <c r="AB1096" t="s">
        <v>102</v>
      </c>
      <c r="AC1096" t="s">
        <v>102</v>
      </c>
      <c r="AD1096" t="s">
        <v>102</v>
      </c>
      <c r="AE1096" t="s">
        <v>102</v>
      </c>
      <c r="AF1096" t="s">
        <v>11368</v>
      </c>
      <c r="AG1096" t="s">
        <v>6806</v>
      </c>
      <c r="AH1096" t="s">
        <v>3497</v>
      </c>
      <c r="AI1096" t="s">
        <v>102</v>
      </c>
      <c r="AJ1096" t="s">
        <v>102</v>
      </c>
      <c r="AK1096" t="s">
        <v>102</v>
      </c>
      <c r="AL1096" t="s">
        <v>102</v>
      </c>
      <c r="AM1096" t="s">
        <v>30358</v>
      </c>
      <c r="AN1096" t="s">
        <v>102</v>
      </c>
      <c r="AO1096" t="s">
        <v>30359</v>
      </c>
      <c r="AP1096" t="s">
        <v>30360</v>
      </c>
      <c r="AQ1096" t="s">
        <v>30356</v>
      </c>
      <c r="AR1096" t="s">
        <v>102</v>
      </c>
      <c r="AS1096" t="s">
        <v>102</v>
      </c>
      <c r="AT1096" t="s">
        <v>102</v>
      </c>
      <c r="AU1096" t="s">
        <v>184</v>
      </c>
      <c r="AV1096" t="s">
        <v>102</v>
      </c>
      <c r="AW1096" t="s">
        <v>693</v>
      </c>
      <c r="AX1096" t="s">
        <v>693</v>
      </c>
      <c r="AY1096" t="s">
        <v>132</v>
      </c>
      <c r="AZ1096" t="s">
        <v>128</v>
      </c>
      <c r="BA1096" t="s">
        <v>262</v>
      </c>
      <c r="BB1096" t="s">
        <v>599</v>
      </c>
      <c r="BC1096" t="s">
        <v>137</v>
      </c>
      <c r="BD1096" t="s">
        <v>137</v>
      </c>
      <c r="BE1096" t="s">
        <v>137</v>
      </c>
      <c r="BF1096" t="s">
        <v>137</v>
      </c>
      <c r="BG1096" t="s">
        <v>313</v>
      </c>
      <c r="BH1096" t="s">
        <v>129</v>
      </c>
      <c r="BI1096" t="s">
        <v>311</v>
      </c>
      <c r="BJ1096" t="s">
        <v>137</v>
      </c>
      <c r="BK1096" t="s">
        <v>137</v>
      </c>
      <c r="BL1096" t="s">
        <v>137</v>
      </c>
      <c r="BM1096" t="s">
        <v>137</v>
      </c>
      <c r="BN1096" t="s">
        <v>315</v>
      </c>
      <c r="BO1096" t="s">
        <v>315</v>
      </c>
      <c r="BP1096" t="s">
        <v>137</v>
      </c>
      <c r="BQ1096" t="s">
        <v>312</v>
      </c>
      <c r="BR1096" t="s">
        <v>126</v>
      </c>
      <c r="BS1096" t="s">
        <v>137</v>
      </c>
      <c r="BT1096" t="s">
        <v>315</v>
      </c>
      <c r="BU1096" t="s">
        <v>137</v>
      </c>
      <c r="BV1096" t="s">
        <v>30361</v>
      </c>
      <c r="BW1096" t="s">
        <v>30362</v>
      </c>
      <c r="BX1096" t="s">
        <v>18095</v>
      </c>
      <c r="BY1096" t="s">
        <v>30363</v>
      </c>
      <c r="BZ1096" t="s">
        <v>102</v>
      </c>
      <c r="CA1096" t="s">
        <v>144</v>
      </c>
      <c r="CB1096" t="s">
        <v>311</v>
      </c>
      <c r="CC1096" t="s">
        <v>211</v>
      </c>
      <c r="CD1096" t="s">
        <v>30364</v>
      </c>
      <c r="CE1096" t="s">
        <v>102</v>
      </c>
    </row>
    <row r="1097" spans="1:83" x14ac:dyDescent="0.2">
      <c r="A1097" t="s">
        <v>30365</v>
      </c>
      <c r="B1097" t="s">
        <v>2966</v>
      </c>
      <c r="C1097" t="s">
        <v>30366</v>
      </c>
      <c r="D1097" t="s">
        <v>30367</v>
      </c>
      <c r="E1097" t="s">
        <v>30368</v>
      </c>
      <c r="F1097" t="s">
        <v>102</v>
      </c>
      <c r="G1097" t="s">
        <v>2840</v>
      </c>
      <c r="H1097" t="s">
        <v>7195</v>
      </c>
      <c r="I1097" t="s">
        <v>7196</v>
      </c>
      <c r="J1097" t="s">
        <v>222</v>
      </c>
      <c r="K1097" t="s">
        <v>223</v>
      </c>
      <c r="L1097" t="s">
        <v>432</v>
      </c>
      <c r="M1097" t="s">
        <v>30369</v>
      </c>
      <c r="N1097" t="s">
        <v>30370</v>
      </c>
      <c r="O1097" t="s">
        <v>30371</v>
      </c>
      <c r="P1097" t="s">
        <v>2518</v>
      </c>
      <c r="Q1097" t="s">
        <v>2050</v>
      </c>
      <c r="R1097" t="s">
        <v>30372</v>
      </c>
      <c r="S1097" t="s">
        <v>30373</v>
      </c>
      <c r="T1097" t="s">
        <v>102</v>
      </c>
      <c r="U1097" t="s">
        <v>102</v>
      </c>
      <c r="V1097" t="s">
        <v>102</v>
      </c>
      <c r="W1097" t="s">
        <v>102</v>
      </c>
      <c r="X1097" t="s">
        <v>102</v>
      </c>
      <c r="Y1097" t="s">
        <v>30374</v>
      </c>
      <c r="Z1097" t="s">
        <v>30375</v>
      </c>
      <c r="AA1097" t="s">
        <v>1187</v>
      </c>
      <c r="AB1097" t="s">
        <v>102</v>
      </c>
      <c r="AC1097" t="s">
        <v>102</v>
      </c>
      <c r="AD1097" t="s">
        <v>102</v>
      </c>
      <c r="AE1097" t="s">
        <v>102</v>
      </c>
      <c r="AF1097" t="s">
        <v>1503</v>
      </c>
      <c r="AG1097" t="s">
        <v>102</v>
      </c>
      <c r="AH1097" t="s">
        <v>4669</v>
      </c>
      <c r="AI1097" t="s">
        <v>315</v>
      </c>
      <c r="AJ1097" t="s">
        <v>102</v>
      </c>
      <c r="AK1097" t="s">
        <v>102</v>
      </c>
      <c r="AL1097" t="s">
        <v>102</v>
      </c>
      <c r="AM1097" t="s">
        <v>30376</v>
      </c>
      <c r="AN1097" t="s">
        <v>30377</v>
      </c>
      <c r="AO1097" t="s">
        <v>6901</v>
      </c>
      <c r="AP1097" t="s">
        <v>30378</v>
      </c>
      <c r="AQ1097" t="s">
        <v>30374</v>
      </c>
      <c r="AR1097" t="s">
        <v>102</v>
      </c>
      <c r="AS1097" t="s">
        <v>102</v>
      </c>
      <c r="AT1097" t="s">
        <v>102</v>
      </c>
      <c r="AU1097" t="s">
        <v>6751</v>
      </c>
      <c r="AV1097" t="s">
        <v>102</v>
      </c>
      <c r="AW1097" t="s">
        <v>198</v>
      </c>
      <c r="AX1097" t="s">
        <v>198</v>
      </c>
      <c r="AY1097" t="s">
        <v>315</v>
      </c>
      <c r="AZ1097" t="s">
        <v>133</v>
      </c>
      <c r="BA1097" t="s">
        <v>191</v>
      </c>
      <c r="BB1097" t="s">
        <v>464</v>
      </c>
      <c r="BC1097" t="s">
        <v>137</v>
      </c>
      <c r="BD1097" t="s">
        <v>137</v>
      </c>
      <c r="BE1097" t="s">
        <v>137</v>
      </c>
      <c r="BF1097" t="s">
        <v>137</v>
      </c>
      <c r="BG1097" t="s">
        <v>260</v>
      </c>
      <c r="BH1097" t="s">
        <v>133</v>
      </c>
      <c r="BI1097" t="s">
        <v>133</v>
      </c>
      <c r="BJ1097" t="s">
        <v>137</v>
      </c>
      <c r="BK1097" t="s">
        <v>137</v>
      </c>
      <c r="BL1097" t="s">
        <v>137</v>
      </c>
      <c r="BM1097" t="s">
        <v>137</v>
      </c>
      <c r="BN1097" t="s">
        <v>315</v>
      </c>
      <c r="BO1097" t="s">
        <v>137</v>
      </c>
      <c r="BP1097" t="s">
        <v>137</v>
      </c>
      <c r="BQ1097" t="s">
        <v>648</v>
      </c>
      <c r="BR1097" t="s">
        <v>315</v>
      </c>
      <c r="BS1097" t="s">
        <v>137</v>
      </c>
      <c r="BT1097" t="s">
        <v>137</v>
      </c>
      <c r="BU1097" t="s">
        <v>137</v>
      </c>
      <c r="BV1097" t="s">
        <v>30379</v>
      </c>
      <c r="BW1097" t="s">
        <v>102</v>
      </c>
      <c r="BX1097" t="s">
        <v>102</v>
      </c>
      <c r="BY1097" t="s">
        <v>102</v>
      </c>
      <c r="BZ1097" t="s">
        <v>102</v>
      </c>
      <c r="CA1097" t="s">
        <v>144</v>
      </c>
      <c r="CB1097" t="s">
        <v>133</v>
      </c>
      <c r="CC1097" t="s">
        <v>145</v>
      </c>
      <c r="CD1097" t="s">
        <v>30380</v>
      </c>
      <c r="CE1097" t="s">
        <v>102</v>
      </c>
    </row>
    <row r="1098" spans="1:83" x14ac:dyDescent="0.2">
      <c r="A1098" t="s">
        <v>30381</v>
      </c>
      <c r="B1098" t="s">
        <v>84</v>
      </c>
      <c r="C1098" t="s">
        <v>30382</v>
      </c>
      <c r="D1098" t="s">
        <v>30383</v>
      </c>
      <c r="E1098" t="s">
        <v>30384</v>
      </c>
      <c r="F1098" t="s">
        <v>30385</v>
      </c>
      <c r="G1098" t="s">
        <v>30386</v>
      </c>
      <c r="H1098" t="s">
        <v>30387</v>
      </c>
      <c r="I1098" t="s">
        <v>30388</v>
      </c>
      <c r="J1098" t="s">
        <v>15489</v>
      </c>
      <c r="K1098" t="s">
        <v>15490</v>
      </c>
      <c r="L1098" t="s">
        <v>15491</v>
      </c>
      <c r="M1098" t="s">
        <v>102</v>
      </c>
      <c r="N1098" t="s">
        <v>30389</v>
      </c>
      <c r="O1098" t="s">
        <v>30390</v>
      </c>
      <c r="P1098" t="s">
        <v>30391</v>
      </c>
      <c r="Q1098" t="s">
        <v>30392</v>
      </c>
      <c r="R1098" t="s">
        <v>30393</v>
      </c>
      <c r="S1098" t="s">
        <v>30394</v>
      </c>
      <c r="T1098" t="s">
        <v>102</v>
      </c>
      <c r="U1098" t="s">
        <v>102</v>
      </c>
      <c r="V1098" t="s">
        <v>102</v>
      </c>
      <c r="W1098" t="s">
        <v>102</v>
      </c>
      <c r="X1098" t="s">
        <v>102</v>
      </c>
      <c r="Y1098" t="s">
        <v>30395</v>
      </c>
      <c r="Z1098" t="s">
        <v>30396</v>
      </c>
      <c r="AA1098" t="s">
        <v>108</v>
      </c>
      <c r="AB1098" t="s">
        <v>102</v>
      </c>
      <c r="AC1098" t="s">
        <v>102</v>
      </c>
      <c r="AD1098" t="s">
        <v>1909</v>
      </c>
      <c r="AE1098" t="s">
        <v>102</v>
      </c>
      <c r="AF1098" t="s">
        <v>15500</v>
      </c>
      <c r="AG1098" t="s">
        <v>102</v>
      </c>
      <c r="AH1098" t="s">
        <v>4669</v>
      </c>
      <c r="AI1098" t="s">
        <v>260</v>
      </c>
      <c r="AJ1098" t="s">
        <v>102</v>
      </c>
      <c r="AK1098" t="s">
        <v>102</v>
      </c>
      <c r="AL1098" t="s">
        <v>30397</v>
      </c>
      <c r="AM1098" t="s">
        <v>30398</v>
      </c>
      <c r="AN1098" t="s">
        <v>30399</v>
      </c>
      <c r="AO1098" t="s">
        <v>30400</v>
      </c>
      <c r="AP1098" t="s">
        <v>7326</v>
      </c>
      <c r="AQ1098" t="s">
        <v>30395</v>
      </c>
      <c r="AR1098" t="s">
        <v>102</v>
      </c>
      <c r="AS1098" t="s">
        <v>102</v>
      </c>
      <c r="AT1098" t="s">
        <v>102</v>
      </c>
      <c r="AU1098" t="s">
        <v>184</v>
      </c>
      <c r="AV1098" t="s">
        <v>102</v>
      </c>
      <c r="AW1098" t="s">
        <v>365</v>
      </c>
      <c r="AX1098" t="s">
        <v>701</v>
      </c>
      <c r="AY1098" t="s">
        <v>133</v>
      </c>
      <c r="AZ1098" t="s">
        <v>311</v>
      </c>
      <c r="BA1098" t="s">
        <v>191</v>
      </c>
      <c r="BB1098" t="s">
        <v>693</v>
      </c>
      <c r="BC1098" t="s">
        <v>137</v>
      </c>
      <c r="BD1098" t="s">
        <v>137</v>
      </c>
      <c r="BE1098" t="s">
        <v>137</v>
      </c>
      <c r="BF1098" t="s">
        <v>137</v>
      </c>
      <c r="BG1098" t="s">
        <v>133</v>
      </c>
      <c r="BH1098" t="s">
        <v>137</v>
      </c>
      <c r="BI1098" t="s">
        <v>137</v>
      </c>
      <c r="BJ1098" t="s">
        <v>137</v>
      </c>
      <c r="BK1098" t="s">
        <v>137</v>
      </c>
      <c r="BL1098" t="s">
        <v>137</v>
      </c>
      <c r="BM1098" t="s">
        <v>137</v>
      </c>
      <c r="BN1098" t="s">
        <v>315</v>
      </c>
      <c r="BO1098" t="s">
        <v>137</v>
      </c>
      <c r="BP1098" t="s">
        <v>137</v>
      </c>
      <c r="BQ1098" t="s">
        <v>191</v>
      </c>
      <c r="BR1098" t="s">
        <v>260</v>
      </c>
      <c r="BS1098" t="s">
        <v>137</v>
      </c>
      <c r="BT1098" t="s">
        <v>315</v>
      </c>
      <c r="BU1098" t="s">
        <v>137</v>
      </c>
      <c r="BV1098" t="s">
        <v>30401</v>
      </c>
      <c r="BW1098" t="s">
        <v>30402</v>
      </c>
      <c r="BX1098" t="s">
        <v>24249</v>
      </c>
      <c r="BY1098" t="s">
        <v>30403</v>
      </c>
      <c r="BZ1098" t="s">
        <v>102</v>
      </c>
      <c r="CA1098" t="s">
        <v>144</v>
      </c>
      <c r="CB1098" t="s">
        <v>133</v>
      </c>
      <c r="CC1098" t="s">
        <v>145</v>
      </c>
      <c r="CD1098" t="s">
        <v>30404</v>
      </c>
      <c r="CE1098" t="s">
        <v>147</v>
      </c>
    </row>
    <row r="1099" spans="1:83" x14ac:dyDescent="0.2">
      <c r="A1099" t="s">
        <v>30405</v>
      </c>
      <c r="B1099" t="s">
        <v>84</v>
      </c>
      <c r="C1099" t="s">
        <v>30406</v>
      </c>
      <c r="D1099" t="s">
        <v>30407</v>
      </c>
      <c r="E1099" t="s">
        <v>30408</v>
      </c>
      <c r="F1099" t="s">
        <v>30409</v>
      </c>
      <c r="G1099" t="s">
        <v>9362</v>
      </c>
      <c r="H1099" t="s">
        <v>9363</v>
      </c>
      <c r="I1099" t="s">
        <v>9364</v>
      </c>
      <c r="J1099" t="s">
        <v>222</v>
      </c>
      <c r="K1099" t="s">
        <v>223</v>
      </c>
      <c r="L1099" t="s">
        <v>568</v>
      </c>
      <c r="M1099" t="s">
        <v>102</v>
      </c>
      <c r="N1099" t="s">
        <v>102</v>
      </c>
      <c r="O1099" t="s">
        <v>102</v>
      </c>
      <c r="P1099" t="s">
        <v>102</v>
      </c>
      <c r="Q1099" t="s">
        <v>102</v>
      </c>
      <c r="R1099" t="s">
        <v>30410</v>
      </c>
      <c r="S1099" t="s">
        <v>30411</v>
      </c>
      <c r="T1099" t="s">
        <v>102</v>
      </c>
      <c r="U1099" t="s">
        <v>102</v>
      </c>
      <c r="V1099" t="s">
        <v>102</v>
      </c>
      <c r="W1099" t="s">
        <v>102</v>
      </c>
      <c r="X1099" t="s">
        <v>102</v>
      </c>
      <c r="Y1099" t="s">
        <v>30412</v>
      </c>
      <c r="Z1099" t="s">
        <v>30413</v>
      </c>
      <c r="AA1099" t="s">
        <v>108</v>
      </c>
      <c r="AB1099" t="s">
        <v>102</v>
      </c>
      <c r="AC1099" t="s">
        <v>102</v>
      </c>
      <c r="AD1099" t="s">
        <v>102</v>
      </c>
      <c r="AE1099" t="s">
        <v>102</v>
      </c>
      <c r="AF1099" t="s">
        <v>900</v>
      </c>
      <c r="AG1099" t="s">
        <v>102</v>
      </c>
      <c r="AH1099" t="s">
        <v>1768</v>
      </c>
      <c r="AI1099" t="s">
        <v>359</v>
      </c>
      <c r="AJ1099" t="s">
        <v>102</v>
      </c>
      <c r="AK1099" t="s">
        <v>102</v>
      </c>
      <c r="AL1099" t="s">
        <v>30414</v>
      </c>
      <c r="AM1099" t="s">
        <v>30415</v>
      </c>
      <c r="AN1099" t="s">
        <v>30416</v>
      </c>
      <c r="AO1099" t="s">
        <v>30417</v>
      </c>
      <c r="AP1099" t="s">
        <v>7157</v>
      </c>
      <c r="AQ1099" t="s">
        <v>30412</v>
      </c>
      <c r="AR1099" t="s">
        <v>102</v>
      </c>
      <c r="AS1099" t="s">
        <v>102</v>
      </c>
      <c r="AT1099" t="s">
        <v>102</v>
      </c>
      <c r="AU1099" t="s">
        <v>2732</v>
      </c>
      <c r="AV1099" t="s">
        <v>102</v>
      </c>
      <c r="AW1099" t="s">
        <v>1079</v>
      </c>
      <c r="AX1099" t="s">
        <v>1039</v>
      </c>
      <c r="AY1099" t="s">
        <v>315</v>
      </c>
      <c r="AZ1099" t="s">
        <v>133</v>
      </c>
      <c r="BA1099" t="s">
        <v>648</v>
      </c>
      <c r="BB1099" t="s">
        <v>552</v>
      </c>
      <c r="BC1099" t="s">
        <v>137</v>
      </c>
      <c r="BD1099" t="s">
        <v>137</v>
      </c>
      <c r="BE1099" t="s">
        <v>137</v>
      </c>
      <c r="BF1099" t="s">
        <v>137</v>
      </c>
      <c r="BG1099" t="s">
        <v>129</v>
      </c>
      <c r="BH1099" t="s">
        <v>311</v>
      </c>
      <c r="BI1099" t="s">
        <v>133</v>
      </c>
      <c r="BJ1099" t="s">
        <v>137</v>
      </c>
      <c r="BK1099" t="s">
        <v>137</v>
      </c>
      <c r="BL1099" t="s">
        <v>137</v>
      </c>
      <c r="BM1099" t="s">
        <v>137</v>
      </c>
      <c r="BN1099" t="s">
        <v>137</v>
      </c>
      <c r="BO1099" t="s">
        <v>137</v>
      </c>
      <c r="BP1099" t="s">
        <v>137</v>
      </c>
      <c r="BQ1099" t="s">
        <v>552</v>
      </c>
      <c r="BR1099" t="s">
        <v>315</v>
      </c>
      <c r="BS1099" t="s">
        <v>137</v>
      </c>
      <c r="BT1099" t="s">
        <v>137</v>
      </c>
      <c r="BU1099" t="s">
        <v>137</v>
      </c>
      <c r="BV1099" t="s">
        <v>30418</v>
      </c>
      <c r="BW1099" t="s">
        <v>11177</v>
      </c>
      <c r="BX1099" t="s">
        <v>102</v>
      </c>
      <c r="BY1099" t="s">
        <v>11177</v>
      </c>
      <c r="BZ1099" t="s">
        <v>102</v>
      </c>
      <c r="CA1099" t="s">
        <v>144</v>
      </c>
      <c r="CB1099" t="s">
        <v>313</v>
      </c>
      <c r="CC1099" t="s">
        <v>145</v>
      </c>
      <c r="CD1099" t="s">
        <v>30419</v>
      </c>
      <c r="CE1099" t="s">
        <v>102</v>
      </c>
    </row>
    <row r="1100" spans="1:83" x14ac:dyDescent="0.2">
      <c r="A1100" t="s">
        <v>30420</v>
      </c>
      <c r="B1100" t="s">
        <v>84</v>
      </c>
      <c r="C1100" t="s">
        <v>30421</v>
      </c>
      <c r="D1100" t="s">
        <v>30422</v>
      </c>
      <c r="E1100" t="s">
        <v>30423</v>
      </c>
      <c r="F1100" t="s">
        <v>30424</v>
      </c>
      <c r="G1100" t="s">
        <v>14577</v>
      </c>
      <c r="H1100" t="s">
        <v>1218</v>
      </c>
      <c r="I1100" t="s">
        <v>1219</v>
      </c>
      <c r="J1100" t="s">
        <v>222</v>
      </c>
      <c r="K1100" t="s">
        <v>223</v>
      </c>
      <c r="L1100" t="s">
        <v>432</v>
      </c>
      <c r="M1100" t="s">
        <v>102</v>
      </c>
      <c r="N1100" t="s">
        <v>30425</v>
      </c>
      <c r="O1100" t="s">
        <v>30426</v>
      </c>
      <c r="P1100" t="s">
        <v>2518</v>
      </c>
      <c r="Q1100" t="s">
        <v>3491</v>
      </c>
      <c r="R1100" t="s">
        <v>30427</v>
      </c>
      <c r="S1100" t="s">
        <v>30428</v>
      </c>
      <c r="T1100" t="s">
        <v>102</v>
      </c>
      <c r="U1100" t="s">
        <v>102</v>
      </c>
      <c r="V1100" t="s">
        <v>102</v>
      </c>
      <c r="W1100" t="s">
        <v>102</v>
      </c>
      <c r="X1100" t="s">
        <v>102</v>
      </c>
      <c r="Y1100" t="s">
        <v>30429</v>
      </c>
      <c r="Z1100" t="s">
        <v>30430</v>
      </c>
      <c r="AA1100" t="s">
        <v>294</v>
      </c>
      <c r="AB1100" t="s">
        <v>102</v>
      </c>
      <c r="AC1100" t="s">
        <v>102</v>
      </c>
      <c r="AD1100" t="s">
        <v>102</v>
      </c>
      <c r="AE1100" t="s">
        <v>102</v>
      </c>
      <c r="AF1100" t="s">
        <v>1503</v>
      </c>
      <c r="AG1100" t="s">
        <v>102</v>
      </c>
      <c r="AH1100" t="s">
        <v>3497</v>
      </c>
      <c r="AI1100" t="s">
        <v>102</v>
      </c>
      <c r="AJ1100" t="s">
        <v>102</v>
      </c>
      <c r="AK1100" t="s">
        <v>102</v>
      </c>
      <c r="AL1100" t="s">
        <v>102</v>
      </c>
      <c r="AM1100" t="s">
        <v>30431</v>
      </c>
      <c r="AN1100" t="s">
        <v>102</v>
      </c>
      <c r="AO1100" t="s">
        <v>30432</v>
      </c>
      <c r="AP1100" t="s">
        <v>30433</v>
      </c>
      <c r="AQ1100" t="s">
        <v>30429</v>
      </c>
      <c r="AR1100" t="s">
        <v>102</v>
      </c>
      <c r="AS1100" t="s">
        <v>102</v>
      </c>
      <c r="AT1100" t="s">
        <v>102</v>
      </c>
      <c r="AU1100" t="s">
        <v>4235</v>
      </c>
      <c r="AV1100" t="s">
        <v>102</v>
      </c>
      <c r="AW1100" t="s">
        <v>462</v>
      </c>
      <c r="AX1100" t="s">
        <v>462</v>
      </c>
      <c r="AY1100" t="s">
        <v>132</v>
      </c>
      <c r="AZ1100" t="s">
        <v>311</v>
      </c>
      <c r="BA1100" t="s">
        <v>210</v>
      </c>
      <c r="BB1100" t="s">
        <v>776</v>
      </c>
      <c r="BC1100" t="s">
        <v>137</v>
      </c>
      <c r="BD1100" t="s">
        <v>137</v>
      </c>
      <c r="BE1100" t="s">
        <v>137</v>
      </c>
      <c r="BF1100" t="s">
        <v>137</v>
      </c>
      <c r="BG1100" t="s">
        <v>133</v>
      </c>
      <c r="BH1100" t="s">
        <v>315</v>
      </c>
      <c r="BI1100" t="s">
        <v>137</v>
      </c>
      <c r="BJ1100" t="s">
        <v>137</v>
      </c>
      <c r="BK1100" t="s">
        <v>137</v>
      </c>
      <c r="BL1100" t="s">
        <v>137</v>
      </c>
      <c r="BM1100" t="s">
        <v>137</v>
      </c>
      <c r="BN1100" t="s">
        <v>315</v>
      </c>
      <c r="BO1100" t="s">
        <v>315</v>
      </c>
      <c r="BP1100" t="s">
        <v>137</v>
      </c>
      <c r="BQ1100" t="s">
        <v>312</v>
      </c>
      <c r="BR1100" t="s">
        <v>137</v>
      </c>
      <c r="BS1100" t="s">
        <v>137</v>
      </c>
      <c r="BT1100" t="s">
        <v>137</v>
      </c>
      <c r="BU1100" t="s">
        <v>137</v>
      </c>
      <c r="BV1100" t="s">
        <v>30434</v>
      </c>
      <c r="BW1100" t="s">
        <v>102</v>
      </c>
      <c r="BX1100" t="s">
        <v>102</v>
      </c>
      <c r="BY1100" t="s">
        <v>102</v>
      </c>
      <c r="BZ1100" t="s">
        <v>102</v>
      </c>
      <c r="CA1100" t="s">
        <v>144</v>
      </c>
      <c r="CB1100" t="s">
        <v>311</v>
      </c>
      <c r="CC1100" t="s">
        <v>145</v>
      </c>
      <c r="CD1100" t="s">
        <v>30435</v>
      </c>
      <c r="CE1100" t="s">
        <v>102</v>
      </c>
    </row>
    <row r="1101" spans="1:83" x14ac:dyDescent="0.2">
      <c r="A1101" t="s">
        <v>30436</v>
      </c>
      <c r="B1101" t="s">
        <v>10381</v>
      </c>
      <c r="C1101" t="s">
        <v>30437</v>
      </c>
      <c r="D1101" t="s">
        <v>30438</v>
      </c>
      <c r="E1101" t="s">
        <v>30439</v>
      </c>
      <c r="F1101" t="s">
        <v>30440</v>
      </c>
      <c r="G1101" t="s">
        <v>30441</v>
      </c>
      <c r="H1101" t="s">
        <v>30442</v>
      </c>
      <c r="I1101" t="s">
        <v>30443</v>
      </c>
      <c r="J1101" t="s">
        <v>222</v>
      </c>
      <c r="K1101" t="s">
        <v>223</v>
      </c>
      <c r="L1101" t="s">
        <v>30444</v>
      </c>
      <c r="M1101" t="s">
        <v>102</v>
      </c>
      <c r="N1101" t="s">
        <v>102</v>
      </c>
      <c r="O1101" t="s">
        <v>102</v>
      </c>
      <c r="P1101" t="s">
        <v>102</v>
      </c>
      <c r="Q1101" t="s">
        <v>102</v>
      </c>
      <c r="R1101" t="s">
        <v>30445</v>
      </c>
      <c r="S1101" t="s">
        <v>30446</v>
      </c>
      <c r="T1101" t="s">
        <v>102</v>
      </c>
      <c r="U1101" t="s">
        <v>102</v>
      </c>
      <c r="V1101" t="s">
        <v>102</v>
      </c>
      <c r="W1101" t="s">
        <v>102</v>
      </c>
      <c r="X1101" t="s">
        <v>102</v>
      </c>
      <c r="Y1101" t="s">
        <v>30447</v>
      </c>
      <c r="Z1101" t="s">
        <v>30448</v>
      </c>
      <c r="AA1101" t="s">
        <v>1608</v>
      </c>
      <c r="AB1101" t="s">
        <v>102</v>
      </c>
      <c r="AC1101" t="s">
        <v>102</v>
      </c>
      <c r="AD1101" t="s">
        <v>102</v>
      </c>
      <c r="AE1101" t="s">
        <v>102</v>
      </c>
      <c r="AF1101" t="s">
        <v>30449</v>
      </c>
      <c r="AG1101" t="s">
        <v>102</v>
      </c>
      <c r="AH1101" t="s">
        <v>495</v>
      </c>
      <c r="AI1101" t="s">
        <v>359</v>
      </c>
      <c r="AJ1101" t="s">
        <v>102</v>
      </c>
      <c r="AK1101" t="s">
        <v>102</v>
      </c>
      <c r="AL1101" t="s">
        <v>30450</v>
      </c>
      <c r="AM1101" t="s">
        <v>30451</v>
      </c>
      <c r="AN1101" t="s">
        <v>102</v>
      </c>
      <c r="AO1101" t="s">
        <v>30452</v>
      </c>
      <c r="AP1101" t="s">
        <v>30453</v>
      </c>
      <c r="AQ1101" t="s">
        <v>30447</v>
      </c>
      <c r="AR1101" t="s">
        <v>102</v>
      </c>
      <c r="AS1101" t="s">
        <v>102</v>
      </c>
      <c r="AT1101" t="s">
        <v>102</v>
      </c>
      <c r="AU1101" t="s">
        <v>119</v>
      </c>
      <c r="AV1101" t="s">
        <v>102</v>
      </c>
      <c r="AW1101" t="s">
        <v>459</v>
      </c>
      <c r="AX1101" t="s">
        <v>459</v>
      </c>
      <c r="AY1101" t="s">
        <v>137</v>
      </c>
      <c r="AZ1101" t="s">
        <v>137</v>
      </c>
      <c r="BA1101" t="s">
        <v>312</v>
      </c>
      <c r="BB1101" t="s">
        <v>506</v>
      </c>
      <c r="BC1101" t="s">
        <v>132</v>
      </c>
      <c r="BD1101" t="s">
        <v>132</v>
      </c>
      <c r="BE1101" t="s">
        <v>315</v>
      </c>
      <c r="BF1101" t="s">
        <v>315</v>
      </c>
      <c r="BG1101" t="s">
        <v>359</v>
      </c>
      <c r="BH1101" t="s">
        <v>132</v>
      </c>
      <c r="BI1101" t="s">
        <v>132</v>
      </c>
      <c r="BJ1101" t="s">
        <v>137</v>
      </c>
      <c r="BK1101" t="s">
        <v>137</v>
      </c>
      <c r="BL1101" t="s">
        <v>137</v>
      </c>
      <c r="BM1101" t="s">
        <v>137</v>
      </c>
      <c r="BN1101" t="s">
        <v>137</v>
      </c>
      <c r="BO1101" t="s">
        <v>137</v>
      </c>
      <c r="BP1101" t="s">
        <v>137</v>
      </c>
      <c r="BQ1101" t="s">
        <v>775</v>
      </c>
      <c r="BR1101" t="s">
        <v>126</v>
      </c>
      <c r="BS1101" t="s">
        <v>137</v>
      </c>
      <c r="BT1101" t="s">
        <v>137</v>
      </c>
      <c r="BU1101" t="s">
        <v>137</v>
      </c>
      <c r="BV1101" t="s">
        <v>30454</v>
      </c>
      <c r="BW1101" t="s">
        <v>30455</v>
      </c>
      <c r="BX1101" t="s">
        <v>102</v>
      </c>
      <c r="BY1101" t="s">
        <v>21386</v>
      </c>
      <c r="BZ1101" t="s">
        <v>20732</v>
      </c>
      <c r="CA1101" t="s">
        <v>144</v>
      </c>
      <c r="CB1101" t="s">
        <v>313</v>
      </c>
      <c r="CC1101" t="s">
        <v>145</v>
      </c>
      <c r="CD1101" t="s">
        <v>30456</v>
      </c>
      <c r="CE1101" t="s">
        <v>102</v>
      </c>
    </row>
    <row r="1102" spans="1:83" x14ac:dyDescent="0.2">
      <c r="A1102" t="s">
        <v>30457</v>
      </c>
      <c r="B1102" t="s">
        <v>84</v>
      </c>
      <c r="C1102" t="s">
        <v>30458</v>
      </c>
      <c r="D1102" t="s">
        <v>30459</v>
      </c>
      <c r="E1102" t="s">
        <v>30460</v>
      </c>
      <c r="F1102" t="s">
        <v>102</v>
      </c>
      <c r="G1102" t="s">
        <v>30461</v>
      </c>
      <c r="H1102" t="s">
        <v>30462</v>
      </c>
      <c r="I1102" t="s">
        <v>30463</v>
      </c>
      <c r="J1102" t="s">
        <v>835</v>
      </c>
      <c r="K1102" t="s">
        <v>7041</v>
      </c>
      <c r="L1102" t="s">
        <v>7042</v>
      </c>
      <c r="M1102" t="s">
        <v>102</v>
      </c>
      <c r="N1102" t="s">
        <v>30464</v>
      </c>
      <c r="O1102" t="s">
        <v>30465</v>
      </c>
      <c r="P1102" t="s">
        <v>2049</v>
      </c>
      <c r="Q1102" t="s">
        <v>30466</v>
      </c>
      <c r="R1102" t="s">
        <v>30467</v>
      </c>
      <c r="S1102" t="s">
        <v>30468</v>
      </c>
      <c r="T1102" t="s">
        <v>102</v>
      </c>
      <c r="U1102" t="s">
        <v>102</v>
      </c>
      <c r="V1102" t="s">
        <v>102</v>
      </c>
      <c r="W1102" t="s">
        <v>102</v>
      </c>
      <c r="X1102" t="s">
        <v>102</v>
      </c>
      <c r="Y1102" t="s">
        <v>30469</v>
      </c>
      <c r="Z1102" t="s">
        <v>30470</v>
      </c>
      <c r="AA1102" t="s">
        <v>294</v>
      </c>
      <c r="AB1102" t="s">
        <v>102</v>
      </c>
      <c r="AC1102" t="s">
        <v>102</v>
      </c>
      <c r="AD1102" t="s">
        <v>102</v>
      </c>
      <c r="AE1102" t="s">
        <v>102</v>
      </c>
      <c r="AF1102" t="s">
        <v>7052</v>
      </c>
      <c r="AG1102" t="s">
        <v>102</v>
      </c>
      <c r="AH1102" t="s">
        <v>495</v>
      </c>
      <c r="AI1102" t="s">
        <v>102</v>
      </c>
      <c r="AJ1102" t="s">
        <v>102</v>
      </c>
      <c r="AK1102" t="s">
        <v>102</v>
      </c>
      <c r="AL1102" t="s">
        <v>102</v>
      </c>
      <c r="AM1102" t="s">
        <v>30471</v>
      </c>
      <c r="AN1102" t="s">
        <v>102</v>
      </c>
      <c r="AO1102" t="s">
        <v>30472</v>
      </c>
      <c r="AP1102" t="s">
        <v>30473</v>
      </c>
      <c r="AQ1102" t="s">
        <v>30469</v>
      </c>
      <c r="AR1102" t="s">
        <v>102</v>
      </c>
      <c r="AS1102" t="s">
        <v>102</v>
      </c>
      <c r="AT1102" t="s">
        <v>102</v>
      </c>
      <c r="AU1102" t="s">
        <v>6342</v>
      </c>
      <c r="AV1102" t="s">
        <v>102</v>
      </c>
      <c r="AW1102" t="s">
        <v>1512</v>
      </c>
      <c r="AX1102" t="s">
        <v>4940</v>
      </c>
      <c r="AY1102" t="s">
        <v>133</v>
      </c>
      <c r="AZ1102" t="s">
        <v>133</v>
      </c>
      <c r="BA1102" t="s">
        <v>310</v>
      </c>
      <c r="BB1102" t="s">
        <v>695</v>
      </c>
      <c r="BC1102" t="s">
        <v>132</v>
      </c>
      <c r="BD1102" t="s">
        <v>132</v>
      </c>
      <c r="BE1102" t="s">
        <v>132</v>
      </c>
      <c r="BF1102" t="s">
        <v>133</v>
      </c>
      <c r="BG1102" t="s">
        <v>317</v>
      </c>
      <c r="BH1102" t="s">
        <v>129</v>
      </c>
      <c r="BI1102" t="s">
        <v>311</v>
      </c>
      <c r="BJ1102" t="s">
        <v>137</v>
      </c>
      <c r="BK1102" t="s">
        <v>137</v>
      </c>
      <c r="BL1102" t="s">
        <v>137</v>
      </c>
      <c r="BM1102" t="s">
        <v>137</v>
      </c>
      <c r="BN1102" t="s">
        <v>315</v>
      </c>
      <c r="BO1102" t="s">
        <v>137</v>
      </c>
      <c r="BP1102" t="s">
        <v>137</v>
      </c>
      <c r="BQ1102" t="s">
        <v>132</v>
      </c>
      <c r="BR1102" t="s">
        <v>137</v>
      </c>
      <c r="BS1102" t="s">
        <v>137</v>
      </c>
      <c r="BT1102" t="s">
        <v>137</v>
      </c>
      <c r="BU1102" t="s">
        <v>137</v>
      </c>
      <c r="BV1102" t="s">
        <v>28708</v>
      </c>
      <c r="BW1102" t="s">
        <v>102</v>
      </c>
      <c r="BX1102" t="s">
        <v>102</v>
      </c>
      <c r="BY1102" t="s">
        <v>102</v>
      </c>
      <c r="BZ1102" t="s">
        <v>30474</v>
      </c>
      <c r="CA1102" t="s">
        <v>144</v>
      </c>
      <c r="CB1102" t="s">
        <v>128</v>
      </c>
      <c r="CC1102" t="s">
        <v>12056</v>
      </c>
      <c r="CD1102" t="s">
        <v>30475</v>
      </c>
      <c r="CE1102" t="s">
        <v>102</v>
      </c>
    </row>
    <row r="1103" spans="1:83" x14ac:dyDescent="0.2">
      <c r="A1103" t="s">
        <v>30476</v>
      </c>
      <c r="B1103" t="s">
        <v>84</v>
      </c>
      <c r="C1103" t="s">
        <v>30477</v>
      </c>
      <c r="D1103" t="s">
        <v>30478</v>
      </c>
      <c r="E1103" t="s">
        <v>30479</v>
      </c>
      <c r="F1103" t="s">
        <v>102</v>
      </c>
      <c r="G1103" t="s">
        <v>30480</v>
      </c>
      <c r="H1103" t="s">
        <v>30481</v>
      </c>
      <c r="I1103" t="s">
        <v>30482</v>
      </c>
      <c r="J1103" t="s">
        <v>835</v>
      </c>
      <c r="K1103" t="s">
        <v>7041</v>
      </c>
      <c r="L1103" t="s">
        <v>7042</v>
      </c>
      <c r="M1103" t="s">
        <v>30483</v>
      </c>
      <c r="N1103" t="s">
        <v>30484</v>
      </c>
      <c r="O1103" t="s">
        <v>30485</v>
      </c>
      <c r="P1103" t="s">
        <v>4325</v>
      </c>
      <c r="Q1103" t="s">
        <v>20692</v>
      </c>
      <c r="R1103" t="s">
        <v>30486</v>
      </c>
      <c r="S1103" t="s">
        <v>30487</v>
      </c>
      <c r="T1103" t="s">
        <v>102</v>
      </c>
      <c r="U1103" t="s">
        <v>102</v>
      </c>
      <c r="V1103" t="s">
        <v>30488</v>
      </c>
      <c r="W1103" t="s">
        <v>102</v>
      </c>
      <c r="X1103" t="s">
        <v>102</v>
      </c>
      <c r="Y1103" t="s">
        <v>30489</v>
      </c>
      <c r="Z1103" t="s">
        <v>30490</v>
      </c>
      <c r="AA1103" t="s">
        <v>108</v>
      </c>
      <c r="AB1103" t="s">
        <v>102</v>
      </c>
      <c r="AC1103" t="s">
        <v>102</v>
      </c>
      <c r="AD1103" t="s">
        <v>102</v>
      </c>
      <c r="AE1103" t="s">
        <v>102</v>
      </c>
      <c r="AF1103" t="s">
        <v>7052</v>
      </c>
      <c r="AG1103" t="s">
        <v>102</v>
      </c>
      <c r="AH1103" t="s">
        <v>299</v>
      </c>
      <c r="AI1103" t="s">
        <v>102</v>
      </c>
      <c r="AJ1103" t="s">
        <v>102</v>
      </c>
      <c r="AK1103" t="s">
        <v>102</v>
      </c>
      <c r="AL1103" t="s">
        <v>102</v>
      </c>
      <c r="AM1103" t="s">
        <v>30491</v>
      </c>
      <c r="AN1103" t="s">
        <v>30492</v>
      </c>
      <c r="AO1103" t="s">
        <v>30493</v>
      </c>
      <c r="AP1103" t="s">
        <v>30494</v>
      </c>
      <c r="AQ1103" t="s">
        <v>30489</v>
      </c>
      <c r="AR1103" t="s">
        <v>102</v>
      </c>
      <c r="AS1103" t="s">
        <v>102</v>
      </c>
      <c r="AT1103" t="s">
        <v>102</v>
      </c>
      <c r="AU1103" t="s">
        <v>352</v>
      </c>
      <c r="AV1103" t="s">
        <v>102</v>
      </c>
      <c r="AW1103" t="s">
        <v>1885</v>
      </c>
      <c r="AX1103" t="s">
        <v>1885</v>
      </c>
      <c r="AY1103" t="s">
        <v>133</v>
      </c>
      <c r="AZ1103" t="s">
        <v>132</v>
      </c>
      <c r="BA1103" t="s">
        <v>312</v>
      </c>
      <c r="BB1103" t="s">
        <v>310</v>
      </c>
      <c r="BC1103" t="s">
        <v>137</v>
      </c>
      <c r="BD1103" t="s">
        <v>137</v>
      </c>
      <c r="BE1103" t="s">
        <v>137</v>
      </c>
      <c r="BF1103" t="s">
        <v>137</v>
      </c>
      <c r="BG1103" t="s">
        <v>311</v>
      </c>
      <c r="BH1103" t="s">
        <v>315</v>
      </c>
      <c r="BI1103" t="s">
        <v>315</v>
      </c>
      <c r="BJ1103" t="s">
        <v>137</v>
      </c>
      <c r="BK1103" t="s">
        <v>137</v>
      </c>
      <c r="BL1103" t="s">
        <v>137</v>
      </c>
      <c r="BM1103" t="s">
        <v>137</v>
      </c>
      <c r="BN1103" t="s">
        <v>137</v>
      </c>
      <c r="BO1103" t="s">
        <v>137</v>
      </c>
      <c r="BP1103" t="s">
        <v>137</v>
      </c>
      <c r="BQ1103" t="s">
        <v>691</v>
      </c>
      <c r="BR1103" t="s">
        <v>128</v>
      </c>
      <c r="BS1103" t="s">
        <v>137</v>
      </c>
      <c r="BT1103" t="s">
        <v>137</v>
      </c>
      <c r="BU1103" t="s">
        <v>137</v>
      </c>
      <c r="BV1103" t="s">
        <v>30495</v>
      </c>
      <c r="BW1103" t="s">
        <v>30496</v>
      </c>
      <c r="BX1103" t="s">
        <v>102</v>
      </c>
      <c r="BY1103" t="s">
        <v>30497</v>
      </c>
      <c r="BZ1103" t="s">
        <v>102</v>
      </c>
      <c r="CA1103" t="s">
        <v>144</v>
      </c>
      <c r="CB1103" t="s">
        <v>311</v>
      </c>
      <c r="CC1103" t="s">
        <v>211</v>
      </c>
      <c r="CD1103" t="s">
        <v>30498</v>
      </c>
      <c r="CE1103" t="s">
        <v>102</v>
      </c>
    </row>
    <row r="1104" spans="1:83" x14ac:dyDescent="0.2">
      <c r="A1104" t="s">
        <v>30499</v>
      </c>
      <c r="B1104" t="s">
        <v>84</v>
      </c>
      <c r="C1104" t="s">
        <v>30500</v>
      </c>
      <c r="D1104" t="s">
        <v>30501</v>
      </c>
      <c r="E1104" t="s">
        <v>30502</v>
      </c>
      <c r="F1104" t="s">
        <v>102</v>
      </c>
      <c r="G1104" t="s">
        <v>30503</v>
      </c>
      <c r="H1104" t="s">
        <v>30504</v>
      </c>
      <c r="I1104" t="s">
        <v>30505</v>
      </c>
      <c r="J1104" t="s">
        <v>222</v>
      </c>
      <c r="K1104" t="s">
        <v>223</v>
      </c>
      <c r="L1104" t="s">
        <v>30506</v>
      </c>
      <c r="M1104" t="s">
        <v>102</v>
      </c>
      <c r="N1104" t="s">
        <v>30507</v>
      </c>
      <c r="O1104" t="s">
        <v>30508</v>
      </c>
      <c r="P1104" t="s">
        <v>2780</v>
      </c>
      <c r="Q1104" t="s">
        <v>30509</v>
      </c>
      <c r="R1104" t="s">
        <v>30510</v>
      </c>
      <c r="S1104" t="s">
        <v>30511</v>
      </c>
      <c r="T1104" t="s">
        <v>102</v>
      </c>
      <c r="U1104" t="s">
        <v>102</v>
      </c>
      <c r="V1104" t="s">
        <v>102</v>
      </c>
      <c r="W1104" t="s">
        <v>102</v>
      </c>
      <c r="X1104" t="s">
        <v>102</v>
      </c>
      <c r="Y1104" t="s">
        <v>30512</v>
      </c>
      <c r="Z1104" t="s">
        <v>30513</v>
      </c>
      <c r="AA1104" t="s">
        <v>294</v>
      </c>
      <c r="AB1104" t="s">
        <v>102</v>
      </c>
      <c r="AC1104" t="s">
        <v>102</v>
      </c>
      <c r="AD1104" t="s">
        <v>102</v>
      </c>
      <c r="AE1104" t="s">
        <v>102</v>
      </c>
      <c r="AF1104" t="s">
        <v>30514</v>
      </c>
      <c r="AG1104" t="s">
        <v>102</v>
      </c>
      <c r="AH1104" t="s">
        <v>2854</v>
      </c>
      <c r="AI1104" t="s">
        <v>102</v>
      </c>
      <c r="AJ1104" t="s">
        <v>102</v>
      </c>
      <c r="AK1104" t="s">
        <v>102</v>
      </c>
      <c r="AL1104" t="s">
        <v>102</v>
      </c>
      <c r="AM1104" t="s">
        <v>30515</v>
      </c>
      <c r="AN1104" t="s">
        <v>30516</v>
      </c>
      <c r="AO1104" t="s">
        <v>30517</v>
      </c>
      <c r="AP1104" t="s">
        <v>30518</v>
      </c>
      <c r="AQ1104" t="s">
        <v>30512</v>
      </c>
      <c r="AR1104" t="s">
        <v>102</v>
      </c>
      <c r="AS1104" t="s">
        <v>102</v>
      </c>
      <c r="AT1104" t="s">
        <v>102</v>
      </c>
      <c r="AU1104" t="s">
        <v>119</v>
      </c>
      <c r="AV1104" t="s">
        <v>1548</v>
      </c>
      <c r="AW1104" t="s">
        <v>365</v>
      </c>
      <c r="AX1104" t="s">
        <v>365</v>
      </c>
      <c r="AY1104" t="s">
        <v>132</v>
      </c>
      <c r="AZ1104" t="s">
        <v>128</v>
      </c>
      <c r="BA1104" t="s">
        <v>417</v>
      </c>
      <c r="BB1104" t="s">
        <v>964</v>
      </c>
      <c r="BC1104" t="s">
        <v>315</v>
      </c>
      <c r="BD1104" t="s">
        <v>137</v>
      </c>
      <c r="BE1104" t="s">
        <v>137</v>
      </c>
      <c r="BF1104" t="s">
        <v>137</v>
      </c>
      <c r="BG1104" t="s">
        <v>129</v>
      </c>
      <c r="BH1104" t="s">
        <v>132</v>
      </c>
      <c r="BI1104" t="s">
        <v>132</v>
      </c>
      <c r="BJ1104" t="s">
        <v>137</v>
      </c>
      <c r="BK1104" t="s">
        <v>137</v>
      </c>
      <c r="BL1104" t="s">
        <v>137</v>
      </c>
      <c r="BM1104" t="s">
        <v>137</v>
      </c>
      <c r="BN1104" t="s">
        <v>315</v>
      </c>
      <c r="BO1104" t="s">
        <v>315</v>
      </c>
      <c r="BP1104" t="s">
        <v>315</v>
      </c>
      <c r="BQ1104" t="s">
        <v>819</v>
      </c>
      <c r="BR1104" t="s">
        <v>131</v>
      </c>
      <c r="BS1104" t="s">
        <v>137</v>
      </c>
      <c r="BT1104" t="s">
        <v>133</v>
      </c>
      <c r="BU1104" t="s">
        <v>137</v>
      </c>
      <c r="BV1104" t="s">
        <v>30519</v>
      </c>
      <c r="BW1104" t="s">
        <v>30520</v>
      </c>
      <c r="BX1104" t="s">
        <v>10194</v>
      </c>
      <c r="BY1104" t="s">
        <v>30521</v>
      </c>
      <c r="BZ1104" t="s">
        <v>18908</v>
      </c>
      <c r="CA1104" t="s">
        <v>144</v>
      </c>
      <c r="CB1104" t="s">
        <v>263</v>
      </c>
      <c r="CC1104" t="s">
        <v>145</v>
      </c>
      <c r="CD1104" t="s">
        <v>30522</v>
      </c>
      <c r="CE1104" t="s">
        <v>102</v>
      </c>
    </row>
    <row r="1105" spans="1:83" x14ac:dyDescent="0.2">
      <c r="A1105" t="s">
        <v>30523</v>
      </c>
      <c r="B1105" t="s">
        <v>84</v>
      </c>
      <c r="C1105" t="s">
        <v>30524</v>
      </c>
      <c r="D1105" t="s">
        <v>30525</v>
      </c>
      <c r="E1105" t="s">
        <v>30526</v>
      </c>
      <c r="F1105" t="s">
        <v>30527</v>
      </c>
      <c r="G1105" t="s">
        <v>30528</v>
      </c>
      <c r="H1105" t="s">
        <v>30529</v>
      </c>
      <c r="I1105" t="s">
        <v>30530</v>
      </c>
      <c r="J1105" t="s">
        <v>835</v>
      </c>
      <c r="K1105" t="s">
        <v>7041</v>
      </c>
      <c r="L1105" t="s">
        <v>7042</v>
      </c>
      <c r="M1105" t="s">
        <v>102</v>
      </c>
      <c r="N1105" t="s">
        <v>30531</v>
      </c>
      <c r="O1105" t="s">
        <v>30532</v>
      </c>
      <c r="P1105" t="s">
        <v>2518</v>
      </c>
      <c r="Q1105" t="s">
        <v>6330</v>
      </c>
      <c r="R1105" t="s">
        <v>30533</v>
      </c>
      <c r="S1105" t="s">
        <v>30534</v>
      </c>
      <c r="T1105" t="s">
        <v>102</v>
      </c>
      <c r="U1105" t="s">
        <v>102</v>
      </c>
      <c r="V1105" t="s">
        <v>30535</v>
      </c>
      <c r="W1105" t="s">
        <v>102</v>
      </c>
      <c r="X1105" t="s">
        <v>102</v>
      </c>
      <c r="Y1105" t="s">
        <v>30536</v>
      </c>
      <c r="Z1105" t="s">
        <v>30537</v>
      </c>
      <c r="AA1105" t="s">
        <v>1271</v>
      </c>
      <c r="AB1105" t="s">
        <v>102</v>
      </c>
      <c r="AC1105" t="s">
        <v>102</v>
      </c>
      <c r="AD1105" t="s">
        <v>238</v>
      </c>
      <c r="AE1105" t="s">
        <v>102</v>
      </c>
      <c r="AF1105" t="s">
        <v>7052</v>
      </c>
      <c r="AG1105" t="s">
        <v>102</v>
      </c>
      <c r="AH1105" t="s">
        <v>1733</v>
      </c>
      <c r="AI1105" t="s">
        <v>127</v>
      </c>
      <c r="AJ1105" t="s">
        <v>102</v>
      </c>
      <c r="AK1105" t="s">
        <v>102</v>
      </c>
      <c r="AL1105" t="s">
        <v>102</v>
      </c>
      <c r="AM1105" t="s">
        <v>30538</v>
      </c>
      <c r="AN1105" t="s">
        <v>30539</v>
      </c>
      <c r="AO1105" t="s">
        <v>30540</v>
      </c>
      <c r="AP1105" t="s">
        <v>30541</v>
      </c>
      <c r="AQ1105" t="s">
        <v>30536</v>
      </c>
      <c r="AR1105" t="s">
        <v>102</v>
      </c>
      <c r="AS1105" t="s">
        <v>102</v>
      </c>
      <c r="AT1105" t="s">
        <v>102</v>
      </c>
      <c r="AU1105" t="s">
        <v>184</v>
      </c>
      <c r="AV1105" t="s">
        <v>102</v>
      </c>
      <c r="AW1105" t="s">
        <v>4535</v>
      </c>
      <c r="AX1105" t="s">
        <v>3727</v>
      </c>
      <c r="AY1105" t="s">
        <v>132</v>
      </c>
      <c r="AZ1105" t="s">
        <v>133</v>
      </c>
      <c r="BA1105" t="s">
        <v>468</v>
      </c>
      <c r="BB1105" t="s">
        <v>263</v>
      </c>
      <c r="BC1105" t="s">
        <v>315</v>
      </c>
      <c r="BD1105" t="s">
        <v>315</v>
      </c>
      <c r="BE1105" t="s">
        <v>315</v>
      </c>
      <c r="BF1105" t="s">
        <v>137</v>
      </c>
      <c r="BG1105" t="s">
        <v>692</v>
      </c>
      <c r="BH1105" t="s">
        <v>313</v>
      </c>
      <c r="BI1105" t="s">
        <v>314</v>
      </c>
      <c r="BJ1105" t="s">
        <v>137</v>
      </c>
      <c r="BK1105" t="s">
        <v>137</v>
      </c>
      <c r="BL1105" t="s">
        <v>137</v>
      </c>
      <c r="BM1105" t="s">
        <v>137</v>
      </c>
      <c r="BN1105" t="s">
        <v>133</v>
      </c>
      <c r="BO1105" t="s">
        <v>133</v>
      </c>
      <c r="BP1105" t="s">
        <v>133</v>
      </c>
      <c r="BQ1105" t="s">
        <v>1201</v>
      </c>
      <c r="BR1105" t="s">
        <v>313</v>
      </c>
      <c r="BS1105" t="s">
        <v>137</v>
      </c>
      <c r="BT1105" t="s">
        <v>137</v>
      </c>
      <c r="BU1105" t="s">
        <v>137</v>
      </c>
      <c r="BV1105" t="s">
        <v>30542</v>
      </c>
      <c r="BW1105" t="s">
        <v>22733</v>
      </c>
      <c r="BX1105" t="s">
        <v>102</v>
      </c>
      <c r="BY1105" t="s">
        <v>30543</v>
      </c>
      <c r="BZ1105" t="s">
        <v>30544</v>
      </c>
      <c r="CA1105" t="s">
        <v>144</v>
      </c>
      <c r="CB1105" t="s">
        <v>129</v>
      </c>
      <c r="CC1105" t="s">
        <v>877</v>
      </c>
      <c r="CD1105" t="s">
        <v>30545</v>
      </c>
      <c r="CE1105" t="s">
        <v>102</v>
      </c>
    </row>
    <row r="1106" spans="1:83" x14ac:dyDescent="0.2">
      <c r="A1106" t="s">
        <v>30546</v>
      </c>
      <c r="B1106" t="s">
        <v>84</v>
      </c>
      <c r="C1106" t="s">
        <v>30547</v>
      </c>
      <c r="D1106" t="s">
        <v>30548</v>
      </c>
      <c r="E1106" t="s">
        <v>30549</v>
      </c>
      <c r="F1106" t="s">
        <v>30550</v>
      </c>
      <c r="G1106" t="s">
        <v>30551</v>
      </c>
      <c r="H1106" t="s">
        <v>30552</v>
      </c>
      <c r="I1106" t="s">
        <v>30553</v>
      </c>
      <c r="J1106" t="s">
        <v>222</v>
      </c>
      <c r="K1106" t="s">
        <v>223</v>
      </c>
      <c r="L1106" t="s">
        <v>28210</v>
      </c>
      <c r="M1106" t="s">
        <v>30554</v>
      </c>
      <c r="N1106" t="s">
        <v>30555</v>
      </c>
      <c r="O1106" t="s">
        <v>30556</v>
      </c>
      <c r="P1106" t="s">
        <v>30557</v>
      </c>
      <c r="Q1106" t="s">
        <v>30558</v>
      </c>
      <c r="R1106" t="s">
        <v>30559</v>
      </c>
      <c r="S1106" t="s">
        <v>30560</v>
      </c>
      <c r="T1106" t="s">
        <v>102</v>
      </c>
      <c r="U1106" t="s">
        <v>30561</v>
      </c>
      <c r="V1106" t="s">
        <v>30562</v>
      </c>
      <c r="W1106" t="s">
        <v>102</v>
      </c>
      <c r="X1106" t="s">
        <v>1685</v>
      </c>
      <c r="Y1106" t="s">
        <v>30563</v>
      </c>
      <c r="Z1106" t="s">
        <v>30564</v>
      </c>
      <c r="AA1106" t="s">
        <v>1608</v>
      </c>
      <c r="AB1106" t="s">
        <v>102</v>
      </c>
      <c r="AC1106" t="s">
        <v>102</v>
      </c>
      <c r="AD1106" t="s">
        <v>102</v>
      </c>
      <c r="AE1106" t="s">
        <v>102</v>
      </c>
      <c r="AF1106" t="s">
        <v>30565</v>
      </c>
      <c r="AG1106" t="s">
        <v>102</v>
      </c>
      <c r="AH1106" t="s">
        <v>2022</v>
      </c>
      <c r="AI1106" t="s">
        <v>132</v>
      </c>
      <c r="AJ1106" t="s">
        <v>102</v>
      </c>
      <c r="AK1106" t="s">
        <v>30566</v>
      </c>
      <c r="AL1106" t="s">
        <v>30567</v>
      </c>
      <c r="AM1106" t="s">
        <v>30568</v>
      </c>
      <c r="AN1106" t="s">
        <v>30569</v>
      </c>
      <c r="AO1106" t="s">
        <v>30570</v>
      </c>
      <c r="AP1106" t="s">
        <v>11373</v>
      </c>
      <c r="AQ1106" t="s">
        <v>30563</v>
      </c>
      <c r="AR1106" t="s">
        <v>102</v>
      </c>
      <c r="AS1106" t="s">
        <v>102</v>
      </c>
      <c r="AT1106" t="s">
        <v>102</v>
      </c>
      <c r="AU1106" t="s">
        <v>1320</v>
      </c>
      <c r="AV1106" t="s">
        <v>30571</v>
      </c>
      <c r="AW1106" t="s">
        <v>461</v>
      </c>
      <c r="AX1106" t="s">
        <v>461</v>
      </c>
      <c r="AY1106" t="s">
        <v>315</v>
      </c>
      <c r="AZ1106" t="s">
        <v>315</v>
      </c>
      <c r="BA1106" t="s">
        <v>552</v>
      </c>
      <c r="BB1106" t="s">
        <v>552</v>
      </c>
      <c r="BC1106" t="s">
        <v>128</v>
      </c>
      <c r="BD1106" t="s">
        <v>129</v>
      </c>
      <c r="BE1106" t="s">
        <v>311</v>
      </c>
      <c r="BF1106" t="s">
        <v>132</v>
      </c>
      <c r="BG1106" t="s">
        <v>128</v>
      </c>
      <c r="BH1106" t="s">
        <v>133</v>
      </c>
      <c r="BI1106" t="s">
        <v>133</v>
      </c>
      <c r="BJ1106" t="s">
        <v>137</v>
      </c>
      <c r="BK1106" t="s">
        <v>137</v>
      </c>
      <c r="BL1106" t="s">
        <v>137</v>
      </c>
      <c r="BM1106" t="s">
        <v>137</v>
      </c>
      <c r="BN1106" t="s">
        <v>137</v>
      </c>
      <c r="BO1106" t="s">
        <v>137</v>
      </c>
      <c r="BP1106" t="s">
        <v>137</v>
      </c>
      <c r="BQ1106" t="s">
        <v>7734</v>
      </c>
      <c r="BR1106" t="s">
        <v>314</v>
      </c>
      <c r="BS1106" t="s">
        <v>137</v>
      </c>
      <c r="BT1106" t="s">
        <v>137</v>
      </c>
      <c r="BU1106" t="s">
        <v>137</v>
      </c>
      <c r="BV1106" t="s">
        <v>30572</v>
      </c>
      <c r="BW1106" t="s">
        <v>15045</v>
      </c>
      <c r="BX1106" t="s">
        <v>102</v>
      </c>
      <c r="BY1106" t="s">
        <v>4505</v>
      </c>
      <c r="BZ1106" t="s">
        <v>30573</v>
      </c>
      <c r="CA1106" t="s">
        <v>144</v>
      </c>
      <c r="CB1106" t="s">
        <v>271</v>
      </c>
      <c r="CC1106" t="s">
        <v>211</v>
      </c>
      <c r="CD1106" t="s">
        <v>30574</v>
      </c>
      <c r="CE1106" t="s">
        <v>147</v>
      </c>
    </row>
    <row r="1107" spans="1:83" x14ac:dyDescent="0.2">
      <c r="A1107" t="s">
        <v>30575</v>
      </c>
      <c r="B1107" t="s">
        <v>560</v>
      </c>
      <c r="C1107" t="s">
        <v>30576</v>
      </c>
      <c r="D1107" t="s">
        <v>30577</v>
      </c>
      <c r="E1107" t="s">
        <v>30578</v>
      </c>
      <c r="F1107" t="s">
        <v>30579</v>
      </c>
      <c r="G1107" t="s">
        <v>4918</v>
      </c>
      <c r="H1107" t="s">
        <v>4919</v>
      </c>
      <c r="I1107" t="s">
        <v>4920</v>
      </c>
      <c r="J1107" t="s">
        <v>222</v>
      </c>
      <c r="K1107" t="s">
        <v>223</v>
      </c>
      <c r="L1107" t="s">
        <v>568</v>
      </c>
      <c r="M1107" t="s">
        <v>102</v>
      </c>
      <c r="N1107" t="s">
        <v>30580</v>
      </c>
      <c r="O1107" t="s">
        <v>30581</v>
      </c>
      <c r="P1107" t="s">
        <v>2518</v>
      </c>
      <c r="Q1107" t="s">
        <v>13915</v>
      </c>
      <c r="R1107" t="s">
        <v>30582</v>
      </c>
      <c r="S1107" t="s">
        <v>30583</v>
      </c>
      <c r="T1107" t="s">
        <v>102</v>
      </c>
      <c r="U1107" t="s">
        <v>102</v>
      </c>
      <c r="V1107" t="s">
        <v>30584</v>
      </c>
      <c r="W1107" t="s">
        <v>102</v>
      </c>
      <c r="X1107" t="s">
        <v>102</v>
      </c>
      <c r="Y1107" t="s">
        <v>30585</v>
      </c>
      <c r="Z1107" t="s">
        <v>30586</v>
      </c>
      <c r="AA1107" t="s">
        <v>1271</v>
      </c>
      <c r="AB1107" t="s">
        <v>102</v>
      </c>
      <c r="AC1107" t="s">
        <v>102</v>
      </c>
      <c r="AD1107" t="s">
        <v>102</v>
      </c>
      <c r="AE1107" t="s">
        <v>102</v>
      </c>
      <c r="AF1107" t="s">
        <v>900</v>
      </c>
      <c r="AG1107" t="s">
        <v>102</v>
      </c>
      <c r="AH1107" t="s">
        <v>536</v>
      </c>
      <c r="AI1107" t="s">
        <v>102</v>
      </c>
      <c r="AJ1107" t="s">
        <v>102</v>
      </c>
      <c r="AK1107" t="s">
        <v>102</v>
      </c>
      <c r="AL1107" t="s">
        <v>102</v>
      </c>
      <c r="AM1107" t="s">
        <v>30587</v>
      </c>
      <c r="AN1107" t="s">
        <v>30588</v>
      </c>
      <c r="AO1107" t="s">
        <v>30589</v>
      </c>
      <c r="AP1107" t="s">
        <v>5721</v>
      </c>
      <c r="AQ1107" t="s">
        <v>30585</v>
      </c>
      <c r="AR1107" t="s">
        <v>102</v>
      </c>
      <c r="AS1107" t="s">
        <v>102</v>
      </c>
      <c r="AT1107" t="s">
        <v>102</v>
      </c>
      <c r="AU1107" t="s">
        <v>8296</v>
      </c>
      <c r="AV1107" t="s">
        <v>102</v>
      </c>
      <c r="AW1107" t="s">
        <v>365</v>
      </c>
      <c r="AX1107" t="s">
        <v>701</v>
      </c>
      <c r="AY1107" t="s">
        <v>137</v>
      </c>
      <c r="AZ1107" t="s">
        <v>137</v>
      </c>
      <c r="BA1107" t="s">
        <v>200</v>
      </c>
      <c r="BB1107" t="s">
        <v>262</v>
      </c>
      <c r="BC1107" t="s">
        <v>132</v>
      </c>
      <c r="BD1107" t="s">
        <v>315</v>
      </c>
      <c r="BE1107" t="s">
        <v>315</v>
      </c>
      <c r="BF1107" t="s">
        <v>315</v>
      </c>
      <c r="BG1107" t="s">
        <v>128</v>
      </c>
      <c r="BH1107" t="s">
        <v>133</v>
      </c>
      <c r="BI1107" t="s">
        <v>133</v>
      </c>
      <c r="BJ1107" t="s">
        <v>137</v>
      </c>
      <c r="BK1107" t="s">
        <v>137</v>
      </c>
      <c r="BL1107" t="s">
        <v>137</v>
      </c>
      <c r="BM1107" t="s">
        <v>137</v>
      </c>
      <c r="BN1107" t="s">
        <v>137</v>
      </c>
      <c r="BO1107" t="s">
        <v>137</v>
      </c>
      <c r="BP1107" t="s">
        <v>137</v>
      </c>
      <c r="BQ1107" t="s">
        <v>202</v>
      </c>
      <c r="BR1107" t="s">
        <v>137</v>
      </c>
      <c r="BS1107" t="s">
        <v>137</v>
      </c>
      <c r="BT1107" t="s">
        <v>137</v>
      </c>
      <c r="BU1107" t="s">
        <v>137</v>
      </c>
      <c r="BV1107" t="s">
        <v>5721</v>
      </c>
      <c r="BW1107" t="s">
        <v>102</v>
      </c>
      <c r="BX1107" t="s">
        <v>102</v>
      </c>
      <c r="BY1107" t="s">
        <v>102</v>
      </c>
      <c r="BZ1107" t="s">
        <v>30590</v>
      </c>
      <c r="CA1107" t="s">
        <v>144</v>
      </c>
      <c r="CB1107" t="s">
        <v>130</v>
      </c>
      <c r="CC1107" t="s">
        <v>20048</v>
      </c>
      <c r="CD1107" t="s">
        <v>30591</v>
      </c>
      <c r="CE1107" t="s">
        <v>102</v>
      </c>
    </row>
    <row r="1108" spans="1:83" x14ac:dyDescent="0.2">
      <c r="A1108" t="s">
        <v>30592</v>
      </c>
      <c r="B1108" t="s">
        <v>84</v>
      </c>
      <c r="C1108" t="s">
        <v>30593</v>
      </c>
      <c r="D1108" t="s">
        <v>30594</v>
      </c>
      <c r="E1108" t="s">
        <v>30595</v>
      </c>
      <c r="F1108" t="s">
        <v>30596</v>
      </c>
      <c r="G1108" t="s">
        <v>2840</v>
      </c>
      <c r="H1108" t="s">
        <v>2841</v>
      </c>
      <c r="I1108" t="s">
        <v>2842</v>
      </c>
      <c r="J1108" t="s">
        <v>222</v>
      </c>
      <c r="K1108" t="s">
        <v>223</v>
      </c>
      <c r="L1108" t="s">
        <v>432</v>
      </c>
      <c r="M1108" t="s">
        <v>30597</v>
      </c>
      <c r="N1108" t="s">
        <v>30598</v>
      </c>
      <c r="O1108" t="s">
        <v>30599</v>
      </c>
      <c r="P1108" t="s">
        <v>11921</v>
      </c>
      <c r="Q1108" t="s">
        <v>30600</v>
      </c>
      <c r="R1108" t="s">
        <v>30601</v>
      </c>
      <c r="S1108" t="s">
        <v>30602</v>
      </c>
      <c r="T1108" t="s">
        <v>102</v>
      </c>
      <c r="U1108" t="s">
        <v>102</v>
      </c>
      <c r="V1108" t="s">
        <v>30603</v>
      </c>
      <c r="W1108" t="s">
        <v>102</v>
      </c>
      <c r="X1108" t="s">
        <v>102</v>
      </c>
      <c r="Y1108" t="s">
        <v>30604</v>
      </c>
      <c r="Z1108" t="s">
        <v>30605</v>
      </c>
      <c r="AA1108" t="s">
        <v>108</v>
      </c>
      <c r="AB1108" t="s">
        <v>102</v>
      </c>
      <c r="AC1108" t="s">
        <v>102</v>
      </c>
      <c r="AD1108" t="s">
        <v>102</v>
      </c>
      <c r="AE1108" t="s">
        <v>102</v>
      </c>
      <c r="AF1108" t="s">
        <v>30606</v>
      </c>
      <c r="AG1108" t="s">
        <v>102</v>
      </c>
      <c r="AH1108" t="s">
        <v>4669</v>
      </c>
      <c r="AI1108" t="s">
        <v>317</v>
      </c>
      <c r="AJ1108" t="s">
        <v>102</v>
      </c>
      <c r="AK1108" t="s">
        <v>102</v>
      </c>
      <c r="AL1108" t="s">
        <v>30607</v>
      </c>
      <c r="AM1108" t="s">
        <v>30608</v>
      </c>
      <c r="AN1108" t="s">
        <v>30609</v>
      </c>
      <c r="AO1108" t="s">
        <v>30610</v>
      </c>
      <c r="AP1108" t="s">
        <v>30611</v>
      </c>
      <c r="AQ1108" t="s">
        <v>30604</v>
      </c>
      <c r="AR1108" t="s">
        <v>102</v>
      </c>
      <c r="AS1108" t="s">
        <v>102</v>
      </c>
      <c r="AT1108" t="s">
        <v>102</v>
      </c>
      <c r="AU1108" t="s">
        <v>1320</v>
      </c>
      <c r="AV1108" t="s">
        <v>30612</v>
      </c>
      <c r="AW1108" t="s">
        <v>913</v>
      </c>
      <c r="AX1108" t="s">
        <v>913</v>
      </c>
      <c r="AY1108" t="s">
        <v>133</v>
      </c>
      <c r="AZ1108" t="s">
        <v>132</v>
      </c>
      <c r="BA1108" t="s">
        <v>271</v>
      </c>
      <c r="BB1108" t="s">
        <v>964</v>
      </c>
      <c r="BC1108" t="s">
        <v>133</v>
      </c>
      <c r="BD1108" t="s">
        <v>133</v>
      </c>
      <c r="BE1108" t="s">
        <v>133</v>
      </c>
      <c r="BF1108" t="s">
        <v>133</v>
      </c>
      <c r="BG1108" t="s">
        <v>131</v>
      </c>
      <c r="BH1108" t="s">
        <v>260</v>
      </c>
      <c r="BI1108" t="s">
        <v>260</v>
      </c>
      <c r="BJ1108" t="s">
        <v>137</v>
      </c>
      <c r="BK1108" t="s">
        <v>137</v>
      </c>
      <c r="BL1108" t="s">
        <v>137</v>
      </c>
      <c r="BM1108" t="s">
        <v>137</v>
      </c>
      <c r="BN1108" t="s">
        <v>315</v>
      </c>
      <c r="BO1108" t="s">
        <v>137</v>
      </c>
      <c r="BP1108" t="s">
        <v>137</v>
      </c>
      <c r="BQ1108" t="s">
        <v>192</v>
      </c>
      <c r="BR1108" t="s">
        <v>313</v>
      </c>
      <c r="BS1108" t="s">
        <v>137</v>
      </c>
      <c r="BT1108" t="s">
        <v>137</v>
      </c>
      <c r="BU1108" t="s">
        <v>137</v>
      </c>
      <c r="BV1108" t="s">
        <v>30613</v>
      </c>
      <c r="BW1108" t="s">
        <v>30614</v>
      </c>
      <c r="BX1108" t="s">
        <v>102</v>
      </c>
      <c r="BY1108" t="s">
        <v>30615</v>
      </c>
      <c r="BZ1108" t="s">
        <v>30616</v>
      </c>
      <c r="CA1108" t="s">
        <v>144</v>
      </c>
      <c r="CB1108" t="s">
        <v>317</v>
      </c>
      <c r="CC1108" t="s">
        <v>211</v>
      </c>
      <c r="CD1108" t="s">
        <v>30617</v>
      </c>
      <c r="CE1108" t="s">
        <v>147</v>
      </c>
    </row>
    <row r="1109" spans="1:83" x14ac:dyDescent="0.2">
      <c r="A1109" t="s">
        <v>30618</v>
      </c>
      <c r="B1109" t="s">
        <v>84</v>
      </c>
      <c r="C1109" t="s">
        <v>30619</v>
      </c>
      <c r="D1109" t="s">
        <v>30620</v>
      </c>
      <c r="E1109" t="s">
        <v>30621</v>
      </c>
      <c r="F1109" t="s">
        <v>30622</v>
      </c>
      <c r="G1109" t="s">
        <v>30623</v>
      </c>
      <c r="H1109" t="s">
        <v>30624</v>
      </c>
      <c r="I1109" t="s">
        <v>30625</v>
      </c>
      <c r="J1109" t="s">
        <v>222</v>
      </c>
      <c r="K1109" t="s">
        <v>223</v>
      </c>
      <c r="L1109" t="s">
        <v>375</v>
      </c>
      <c r="M1109" t="s">
        <v>102</v>
      </c>
      <c r="N1109" t="s">
        <v>30626</v>
      </c>
      <c r="O1109" t="s">
        <v>30627</v>
      </c>
      <c r="P1109" t="s">
        <v>2049</v>
      </c>
      <c r="Q1109" t="s">
        <v>30628</v>
      </c>
      <c r="R1109" t="s">
        <v>30629</v>
      </c>
      <c r="S1109" t="s">
        <v>30630</v>
      </c>
      <c r="T1109" t="s">
        <v>102</v>
      </c>
      <c r="U1109" t="s">
        <v>102</v>
      </c>
      <c r="V1109" t="s">
        <v>30631</v>
      </c>
      <c r="W1109" t="s">
        <v>102</v>
      </c>
      <c r="X1109" t="s">
        <v>102</v>
      </c>
      <c r="Y1109" t="s">
        <v>30632</v>
      </c>
      <c r="Z1109" t="s">
        <v>30633</v>
      </c>
      <c r="AA1109" t="s">
        <v>1608</v>
      </c>
      <c r="AB1109" t="s">
        <v>102</v>
      </c>
      <c r="AC1109" t="s">
        <v>102</v>
      </c>
      <c r="AD1109" t="s">
        <v>102</v>
      </c>
      <c r="AE1109" t="s">
        <v>102</v>
      </c>
      <c r="AF1109" t="s">
        <v>2235</v>
      </c>
      <c r="AG1109" t="s">
        <v>102</v>
      </c>
      <c r="AH1109" t="s">
        <v>1768</v>
      </c>
      <c r="AI1109" t="s">
        <v>102</v>
      </c>
      <c r="AJ1109" t="s">
        <v>102</v>
      </c>
      <c r="AK1109" t="s">
        <v>27643</v>
      </c>
      <c r="AL1109" t="s">
        <v>27644</v>
      </c>
      <c r="AM1109" t="s">
        <v>30634</v>
      </c>
      <c r="AN1109" t="s">
        <v>30635</v>
      </c>
      <c r="AO1109" t="s">
        <v>30636</v>
      </c>
      <c r="AP1109" t="s">
        <v>29529</v>
      </c>
      <c r="AQ1109" t="s">
        <v>30632</v>
      </c>
      <c r="AR1109" t="s">
        <v>102</v>
      </c>
      <c r="AS1109" t="s">
        <v>102</v>
      </c>
      <c r="AT1109" t="s">
        <v>102</v>
      </c>
      <c r="AU1109" t="s">
        <v>2732</v>
      </c>
      <c r="AV1109" t="s">
        <v>102</v>
      </c>
      <c r="AW1109" t="s">
        <v>1039</v>
      </c>
      <c r="AX1109" t="s">
        <v>1039</v>
      </c>
      <c r="AY1109" t="s">
        <v>315</v>
      </c>
      <c r="AZ1109" t="s">
        <v>133</v>
      </c>
      <c r="BA1109" t="s">
        <v>136</v>
      </c>
      <c r="BB1109" t="s">
        <v>195</v>
      </c>
      <c r="BC1109" t="s">
        <v>137</v>
      </c>
      <c r="BD1109" t="s">
        <v>137</v>
      </c>
      <c r="BE1109" t="s">
        <v>137</v>
      </c>
      <c r="BF1109" t="s">
        <v>137</v>
      </c>
      <c r="BG1109" t="s">
        <v>317</v>
      </c>
      <c r="BH1109" t="s">
        <v>311</v>
      </c>
      <c r="BI1109" t="s">
        <v>133</v>
      </c>
      <c r="BJ1109" t="s">
        <v>137</v>
      </c>
      <c r="BK1109" t="s">
        <v>137</v>
      </c>
      <c r="BL1109" t="s">
        <v>137</v>
      </c>
      <c r="BM1109" t="s">
        <v>137</v>
      </c>
      <c r="BN1109" t="s">
        <v>315</v>
      </c>
      <c r="BO1109" t="s">
        <v>137</v>
      </c>
      <c r="BP1109" t="s">
        <v>137</v>
      </c>
      <c r="BQ1109" t="s">
        <v>1003</v>
      </c>
      <c r="BR1109" t="s">
        <v>260</v>
      </c>
      <c r="BS1109" t="s">
        <v>137</v>
      </c>
      <c r="BT1109" t="s">
        <v>137</v>
      </c>
      <c r="BU1109" t="s">
        <v>137</v>
      </c>
      <c r="BV1109" t="s">
        <v>30637</v>
      </c>
      <c r="BW1109" t="s">
        <v>30638</v>
      </c>
      <c r="BX1109" t="s">
        <v>102</v>
      </c>
      <c r="BY1109" t="s">
        <v>30639</v>
      </c>
      <c r="BZ1109" t="s">
        <v>3602</v>
      </c>
      <c r="CA1109" t="s">
        <v>144</v>
      </c>
      <c r="CB1109" t="s">
        <v>136</v>
      </c>
      <c r="CC1109" t="s">
        <v>211</v>
      </c>
      <c r="CD1109" t="s">
        <v>30640</v>
      </c>
      <c r="CE1109" t="s">
        <v>102</v>
      </c>
    </row>
    <row r="1110" spans="1:83" x14ac:dyDescent="0.2">
      <c r="A1110" t="s">
        <v>30641</v>
      </c>
      <c r="B1110" t="s">
        <v>84</v>
      </c>
      <c r="C1110" t="s">
        <v>30642</v>
      </c>
      <c r="D1110" t="s">
        <v>30643</v>
      </c>
      <c r="E1110" t="s">
        <v>30644</v>
      </c>
      <c r="F1110" t="s">
        <v>30645</v>
      </c>
      <c r="G1110" t="s">
        <v>30646</v>
      </c>
      <c r="H1110" t="s">
        <v>30647</v>
      </c>
      <c r="I1110" t="s">
        <v>30648</v>
      </c>
      <c r="J1110" t="s">
        <v>835</v>
      </c>
      <c r="K1110" t="s">
        <v>7041</v>
      </c>
      <c r="L1110" t="s">
        <v>7042</v>
      </c>
      <c r="M1110" t="s">
        <v>102</v>
      </c>
      <c r="N1110" t="s">
        <v>30649</v>
      </c>
      <c r="O1110" t="s">
        <v>30650</v>
      </c>
      <c r="P1110" t="s">
        <v>2780</v>
      </c>
      <c r="Q1110" t="s">
        <v>30651</v>
      </c>
      <c r="R1110" t="s">
        <v>30652</v>
      </c>
      <c r="S1110" t="s">
        <v>30653</v>
      </c>
      <c r="T1110" t="s">
        <v>102</v>
      </c>
      <c r="U1110" t="s">
        <v>102</v>
      </c>
      <c r="V1110" t="s">
        <v>30654</v>
      </c>
      <c r="W1110" t="s">
        <v>102</v>
      </c>
      <c r="X1110" t="s">
        <v>102</v>
      </c>
      <c r="Y1110" t="s">
        <v>30655</v>
      </c>
      <c r="Z1110" t="s">
        <v>30656</v>
      </c>
      <c r="AA1110" t="s">
        <v>294</v>
      </c>
      <c r="AB1110" t="s">
        <v>102</v>
      </c>
      <c r="AC1110" t="s">
        <v>102</v>
      </c>
      <c r="AD1110" t="s">
        <v>238</v>
      </c>
      <c r="AE1110" t="s">
        <v>102</v>
      </c>
      <c r="AF1110" t="s">
        <v>7052</v>
      </c>
      <c r="AG1110" t="s">
        <v>102</v>
      </c>
      <c r="AH1110" t="s">
        <v>855</v>
      </c>
      <c r="AI1110" t="s">
        <v>102</v>
      </c>
      <c r="AJ1110" t="s">
        <v>102</v>
      </c>
      <c r="AK1110" t="s">
        <v>102</v>
      </c>
      <c r="AL1110" t="s">
        <v>30657</v>
      </c>
      <c r="AM1110" t="s">
        <v>30658</v>
      </c>
      <c r="AN1110" t="s">
        <v>30659</v>
      </c>
      <c r="AO1110" t="s">
        <v>6901</v>
      </c>
      <c r="AP1110" t="s">
        <v>27699</v>
      </c>
      <c r="AQ1110" t="s">
        <v>30655</v>
      </c>
      <c r="AR1110" t="s">
        <v>102</v>
      </c>
      <c r="AS1110" t="s">
        <v>102</v>
      </c>
      <c r="AT1110" t="s">
        <v>102</v>
      </c>
      <c r="AU1110" t="s">
        <v>7297</v>
      </c>
      <c r="AV1110" t="s">
        <v>3817</v>
      </c>
      <c r="AW1110" t="s">
        <v>1202</v>
      </c>
      <c r="AX1110" t="s">
        <v>410</v>
      </c>
      <c r="AY1110" t="s">
        <v>128</v>
      </c>
      <c r="AZ1110" t="s">
        <v>129</v>
      </c>
      <c r="BA1110" t="s">
        <v>819</v>
      </c>
      <c r="BB1110" t="s">
        <v>204</v>
      </c>
      <c r="BC1110" t="s">
        <v>311</v>
      </c>
      <c r="BD1110" t="s">
        <v>311</v>
      </c>
      <c r="BE1110" t="s">
        <v>132</v>
      </c>
      <c r="BF1110" t="s">
        <v>133</v>
      </c>
      <c r="BG1110" t="s">
        <v>317</v>
      </c>
      <c r="BH1110" t="s">
        <v>129</v>
      </c>
      <c r="BI1110" t="s">
        <v>129</v>
      </c>
      <c r="BJ1110" t="s">
        <v>137</v>
      </c>
      <c r="BK1110" t="s">
        <v>137</v>
      </c>
      <c r="BL1110" t="s">
        <v>137</v>
      </c>
      <c r="BM1110" t="s">
        <v>137</v>
      </c>
      <c r="BN1110" t="s">
        <v>315</v>
      </c>
      <c r="BO1110" t="s">
        <v>137</v>
      </c>
      <c r="BP1110" t="s">
        <v>137</v>
      </c>
      <c r="BQ1110" t="s">
        <v>123</v>
      </c>
      <c r="BR1110" t="s">
        <v>315</v>
      </c>
      <c r="BS1110" t="s">
        <v>137</v>
      </c>
      <c r="BT1110" t="s">
        <v>137</v>
      </c>
      <c r="BU1110" t="s">
        <v>137</v>
      </c>
      <c r="BV1110" t="s">
        <v>30660</v>
      </c>
      <c r="BW1110" t="s">
        <v>102</v>
      </c>
      <c r="BX1110" t="s">
        <v>102</v>
      </c>
      <c r="BY1110" t="s">
        <v>102</v>
      </c>
      <c r="BZ1110" t="s">
        <v>30661</v>
      </c>
      <c r="CA1110" t="s">
        <v>144</v>
      </c>
      <c r="CB1110" t="s">
        <v>138</v>
      </c>
      <c r="CC1110" t="s">
        <v>145</v>
      </c>
      <c r="CD1110" t="s">
        <v>30662</v>
      </c>
      <c r="CE1110" t="s">
        <v>102</v>
      </c>
    </row>
    <row r="1111" spans="1:83" x14ac:dyDescent="0.2">
      <c r="A1111" t="s">
        <v>30663</v>
      </c>
      <c r="B1111" t="s">
        <v>84</v>
      </c>
      <c r="C1111" t="s">
        <v>30664</v>
      </c>
      <c r="D1111" t="s">
        <v>30665</v>
      </c>
      <c r="E1111" t="s">
        <v>30666</v>
      </c>
      <c r="F1111" t="s">
        <v>30667</v>
      </c>
      <c r="G1111" t="s">
        <v>30668</v>
      </c>
      <c r="H1111" t="s">
        <v>30669</v>
      </c>
      <c r="I1111" t="s">
        <v>30670</v>
      </c>
      <c r="J1111" t="s">
        <v>222</v>
      </c>
      <c r="K1111" t="s">
        <v>223</v>
      </c>
      <c r="L1111" t="s">
        <v>30671</v>
      </c>
      <c r="M1111" t="s">
        <v>102</v>
      </c>
      <c r="N1111" t="s">
        <v>30672</v>
      </c>
      <c r="O1111" t="s">
        <v>30673</v>
      </c>
      <c r="P1111" t="s">
        <v>30391</v>
      </c>
      <c r="Q1111" t="s">
        <v>30674</v>
      </c>
      <c r="R1111" t="s">
        <v>30675</v>
      </c>
      <c r="S1111" t="s">
        <v>30676</v>
      </c>
      <c r="T1111" t="s">
        <v>102</v>
      </c>
      <c r="U1111" t="s">
        <v>102</v>
      </c>
      <c r="V1111" t="s">
        <v>30677</v>
      </c>
      <c r="W1111" t="s">
        <v>102</v>
      </c>
      <c r="X1111" t="s">
        <v>102</v>
      </c>
      <c r="Y1111" t="s">
        <v>30678</v>
      </c>
      <c r="Z1111" t="s">
        <v>30679</v>
      </c>
      <c r="AA1111" t="s">
        <v>444</v>
      </c>
      <c r="AB1111" t="s">
        <v>102</v>
      </c>
      <c r="AC1111" t="s">
        <v>102</v>
      </c>
      <c r="AD1111" t="s">
        <v>238</v>
      </c>
      <c r="AE1111" t="s">
        <v>102</v>
      </c>
      <c r="AF1111" t="s">
        <v>30680</v>
      </c>
      <c r="AG1111" t="s">
        <v>102</v>
      </c>
      <c r="AH1111" t="s">
        <v>495</v>
      </c>
      <c r="AI1111" t="s">
        <v>102</v>
      </c>
      <c r="AJ1111" t="s">
        <v>102</v>
      </c>
      <c r="AK1111" t="s">
        <v>30681</v>
      </c>
      <c r="AL1111" t="s">
        <v>30682</v>
      </c>
      <c r="AM1111" t="s">
        <v>30683</v>
      </c>
      <c r="AN1111" t="s">
        <v>30684</v>
      </c>
      <c r="AO1111" t="s">
        <v>30685</v>
      </c>
      <c r="AP1111" t="s">
        <v>19586</v>
      </c>
      <c r="AQ1111" t="s">
        <v>30678</v>
      </c>
      <c r="AR1111" t="s">
        <v>102</v>
      </c>
      <c r="AS1111" t="s">
        <v>102</v>
      </c>
      <c r="AT1111" t="s">
        <v>102</v>
      </c>
      <c r="AU1111" t="s">
        <v>1320</v>
      </c>
      <c r="AV1111" t="s">
        <v>26812</v>
      </c>
      <c r="AW1111" t="s">
        <v>468</v>
      </c>
      <c r="AX1111" t="s">
        <v>365</v>
      </c>
      <c r="AY1111" t="s">
        <v>311</v>
      </c>
      <c r="AZ1111" t="s">
        <v>359</v>
      </c>
      <c r="BA1111" t="s">
        <v>648</v>
      </c>
      <c r="BB1111" t="s">
        <v>195</v>
      </c>
      <c r="BC1111" t="s">
        <v>315</v>
      </c>
      <c r="BD1111" t="s">
        <v>315</v>
      </c>
      <c r="BE1111" t="s">
        <v>315</v>
      </c>
      <c r="BF1111" t="s">
        <v>315</v>
      </c>
      <c r="BG1111" t="s">
        <v>260</v>
      </c>
      <c r="BH1111" t="s">
        <v>315</v>
      </c>
      <c r="BI1111" t="s">
        <v>315</v>
      </c>
      <c r="BJ1111" t="s">
        <v>137</v>
      </c>
      <c r="BK1111" t="s">
        <v>137</v>
      </c>
      <c r="BL1111" t="s">
        <v>137</v>
      </c>
      <c r="BM1111" t="s">
        <v>137</v>
      </c>
      <c r="BN1111" t="s">
        <v>137</v>
      </c>
      <c r="BO1111" t="s">
        <v>137</v>
      </c>
      <c r="BP1111" t="s">
        <v>137</v>
      </c>
      <c r="BQ1111" t="s">
        <v>464</v>
      </c>
      <c r="BR1111" t="s">
        <v>129</v>
      </c>
      <c r="BS1111" t="s">
        <v>137</v>
      </c>
      <c r="BT1111" t="s">
        <v>137</v>
      </c>
      <c r="BU1111" t="s">
        <v>137</v>
      </c>
      <c r="BV1111" t="s">
        <v>30686</v>
      </c>
      <c r="BW1111" t="s">
        <v>11571</v>
      </c>
      <c r="BX1111" t="s">
        <v>102</v>
      </c>
      <c r="BY1111" t="s">
        <v>24029</v>
      </c>
      <c r="BZ1111" t="s">
        <v>30687</v>
      </c>
      <c r="CA1111" t="s">
        <v>144</v>
      </c>
      <c r="CB1111" t="s">
        <v>131</v>
      </c>
      <c r="CC1111" t="s">
        <v>145</v>
      </c>
      <c r="CD1111" t="s">
        <v>30688</v>
      </c>
      <c r="CE1111" t="s">
        <v>102</v>
      </c>
    </row>
    <row r="1112" spans="1:83" x14ac:dyDescent="0.2">
      <c r="A1112" t="s">
        <v>30689</v>
      </c>
      <c r="B1112" t="s">
        <v>84</v>
      </c>
      <c r="C1112" t="s">
        <v>30690</v>
      </c>
      <c r="D1112" t="s">
        <v>30691</v>
      </c>
      <c r="E1112" t="s">
        <v>30692</v>
      </c>
      <c r="F1112" t="s">
        <v>30693</v>
      </c>
      <c r="G1112" t="s">
        <v>30694</v>
      </c>
      <c r="H1112" t="s">
        <v>30695</v>
      </c>
      <c r="I1112" t="s">
        <v>30696</v>
      </c>
      <c r="J1112" t="s">
        <v>222</v>
      </c>
      <c r="K1112" t="s">
        <v>223</v>
      </c>
      <c r="L1112" t="s">
        <v>568</v>
      </c>
      <c r="M1112" t="s">
        <v>30697</v>
      </c>
      <c r="N1112" t="s">
        <v>30698</v>
      </c>
      <c r="O1112" t="s">
        <v>30699</v>
      </c>
      <c r="P1112" t="s">
        <v>2049</v>
      </c>
      <c r="Q1112" t="s">
        <v>30700</v>
      </c>
      <c r="R1112" t="s">
        <v>30701</v>
      </c>
      <c r="S1112" t="s">
        <v>30702</v>
      </c>
      <c r="T1112" t="s">
        <v>102</v>
      </c>
      <c r="U1112" t="s">
        <v>102</v>
      </c>
      <c r="V1112" t="s">
        <v>30703</v>
      </c>
      <c r="W1112" t="s">
        <v>102</v>
      </c>
      <c r="X1112" t="s">
        <v>234</v>
      </c>
      <c r="Y1112" t="s">
        <v>30704</v>
      </c>
      <c r="Z1112" t="s">
        <v>30705</v>
      </c>
      <c r="AA1112" t="s">
        <v>294</v>
      </c>
      <c r="AB1112" t="s">
        <v>102</v>
      </c>
      <c r="AC1112" t="s">
        <v>102</v>
      </c>
      <c r="AD1112" t="s">
        <v>102</v>
      </c>
      <c r="AE1112" t="s">
        <v>102</v>
      </c>
      <c r="AF1112" t="s">
        <v>900</v>
      </c>
      <c r="AG1112" t="s">
        <v>102</v>
      </c>
      <c r="AH1112" t="s">
        <v>264</v>
      </c>
      <c r="AI1112" t="s">
        <v>317</v>
      </c>
      <c r="AJ1112" t="s">
        <v>102</v>
      </c>
      <c r="AK1112" t="s">
        <v>30706</v>
      </c>
      <c r="AL1112" t="s">
        <v>30707</v>
      </c>
      <c r="AM1112" t="s">
        <v>30708</v>
      </c>
      <c r="AN1112" t="s">
        <v>30709</v>
      </c>
      <c r="AO1112" t="s">
        <v>30710</v>
      </c>
      <c r="AP1112" t="s">
        <v>23497</v>
      </c>
      <c r="AQ1112" t="s">
        <v>30704</v>
      </c>
      <c r="AR1112" t="s">
        <v>102</v>
      </c>
      <c r="AS1112" t="s">
        <v>102</v>
      </c>
      <c r="AT1112" t="s">
        <v>102</v>
      </c>
      <c r="AU1112" t="s">
        <v>2732</v>
      </c>
      <c r="AV1112" t="s">
        <v>6450</v>
      </c>
      <c r="AW1112" t="s">
        <v>462</v>
      </c>
      <c r="AX1112" t="s">
        <v>462</v>
      </c>
      <c r="AY1112" t="s">
        <v>315</v>
      </c>
      <c r="AZ1112" t="s">
        <v>133</v>
      </c>
      <c r="BA1112" t="s">
        <v>271</v>
      </c>
      <c r="BB1112" t="s">
        <v>125</v>
      </c>
      <c r="BC1112" t="s">
        <v>129</v>
      </c>
      <c r="BD1112" t="s">
        <v>311</v>
      </c>
      <c r="BE1112" t="s">
        <v>311</v>
      </c>
      <c r="BF1112" t="s">
        <v>311</v>
      </c>
      <c r="BG1112" t="s">
        <v>692</v>
      </c>
      <c r="BH1112" t="s">
        <v>314</v>
      </c>
      <c r="BI1112" t="s">
        <v>359</v>
      </c>
      <c r="BJ1112" t="s">
        <v>137</v>
      </c>
      <c r="BK1112" t="s">
        <v>137</v>
      </c>
      <c r="BL1112" t="s">
        <v>137</v>
      </c>
      <c r="BM1112" t="s">
        <v>137</v>
      </c>
      <c r="BN1112" t="s">
        <v>315</v>
      </c>
      <c r="BO1112" t="s">
        <v>315</v>
      </c>
      <c r="BP1112" t="s">
        <v>137</v>
      </c>
      <c r="BQ1112" t="s">
        <v>964</v>
      </c>
      <c r="BR1112" t="s">
        <v>133</v>
      </c>
      <c r="BS1112" t="s">
        <v>137</v>
      </c>
      <c r="BT1112" t="s">
        <v>137</v>
      </c>
      <c r="BU1112" t="s">
        <v>137</v>
      </c>
      <c r="BV1112" t="s">
        <v>30711</v>
      </c>
      <c r="BW1112" t="s">
        <v>30712</v>
      </c>
      <c r="BX1112" t="s">
        <v>102</v>
      </c>
      <c r="BY1112" t="s">
        <v>102</v>
      </c>
      <c r="BZ1112" t="s">
        <v>30713</v>
      </c>
      <c r="CA1112" t="s">
        <v>144</v>
      </c>
      <c r="CB1112" t="s">
        <v>692</v>
      </c>
      <c r="CC1112" t="s">
        <v>924</v>
      </c>
      <c r="CD1112" t="s">
        <v>30714</v>
      </c>
      <c r="CE1112" t="s">
        <v>102</v>
      </c>
    </row>
    <row r="1113" spans="1:83" x14ac:dyDescent="0.2">
      <c r="A1113" t="s">
        <v>30715</v>
      </c>
      <c r="B1113" t="s">
        <v>84</v>
      </c>
      <c r="C1113" t="s">
        <v>30716</v>
      </c>
      <c r="D1113" t="s">
        <v>30717</v>
      </c>
      <c r="E1113" t="s">
        <v>30718</v>
      </c>
      <c r="F1113" t="s">
        <v>102</v>
      </c>
      <c r="G1113" t="s">
        <v>30719</v>
      </c>
      <c r="H1113" t="s">
        <v>30720</v>
      </c>
      <c r="I1113" t="s">
        <v>30721</v>
      </c>
      <c r="J1113" t="s">
        <v>835</v>
      </c>
      <c r="K1113" t="s">
        <v>5501</v>
      </c>
      <c r="L1113" t="s">
        <v>102</v>
      </c>
      <c r="M1113" t="s">
        <v>102</v>
      </c>
      <c r="N1113" t="s">
        <v>102</v>
      </c>
      <c r="O1113" t="s">
        <v>102</v>
      </c>
      <c r="P1113" t="s">
        <v>102</v>
      </c>
      <c r="Q1113" t="s">
        <v>102</v>
      </c>
      <c r="R1113" t="s">
        <v>30722</v>
      </c>
      <c r="S1113" t="s">
        <v>30723</v>
      </c>
      <c r="T1113" t="s">
        <v>102</v>
      </c>
      <c r="U1113" t="s">
        <v>30724</v>
      </c>
      <c r="V1113" t="s">
        <v>102</v>
      </c>
      <c r="W1113" t="s">
        <v>102</v>
      </c>
      <c r="X1113" t="s">
        <v>102</v>
      </c>
      <c r="Y1113" t="s">
        <v>30725</v>
      </c>
      <c r="Z1113" t="s">
        <v>30726</v>
      </c>
      <c r="AA1113" t="s">
        <v>1187</v>
      </c>
      <c r="AB1113" t="s">
        <v>102</v>
      </c>
      <c r="AC1113" t="s">
        <v>102</v>
      </c>
      <c r="AD1113" t="s">
        <v>102</v>
      </c>
      <c r="AE1113" t="s">
        <v>102</v>
      </c>
      <c r="AF1113" t="s">
        <v>14749</v>
      </c>
      <c r="AG1113" t="s">
        <v>102</v>
      </c>
      <c r="AH1113" t="s">
        <v>6475</v>
      </c>
      <c r="AI1113" t="s">
        <v>102</v>
      </c>
      <c r="AJ1113" t="s">
        <v>102</v>
      </c>
      <c r="AK1113" t="s">
        <v>102</v>
      </c>
      <c r="AL1113" t="s">
        <v>102</v>
      </c>
      <c r="AM1113" t="s">
        <v>30727</v>
      </c>
      <c r="AN1113" t="s">
        <v>30728</v>
      </c>
      <c r="AO1113" t="s">
        <v>6901</v>
      </c>
      <c r="AP1113" t="s">
        <v>30729</v>
      </c>
      <c r="AQ1113" t="s">
        <v>30725</v>
      </c>
      <c r="AR1113" t="s">
        <v>102</v>
      </c>
      <c r="AS1113" t="s">
        <v>102</v>
      </c>
      <c r="AT1113" t="s">
        <v>102</v>
      </c>
      <c r="AU1113" t="s">
        <v>119</v>
      </c>
      <c r="AV1113" t="s">
        <v>102</v>
      </c>
      <c r="AW1113" t="s">
        <v>693</v>
      </c>
      <c r="AX1113" t="s">
        <v>365</v>
      </c>
      <c r="AY1113" t="s">
        <v>315</v>
      </c>
      <c r="AZ1113" t="s">
        <v>133</v>
      </c>
      <c r="BA1113" t="s">
        <v>314</v>
      </c>
      <c r="BB1113" t="s">
        <v>648</v>
      </c>
      <c r="BC1113" t="s">
        <v>133</v>
      </c>
      <c r="BD1113" t="s">
        <v>133</v>
      </c>
      <c r="BE1113" t="s">
        <v>315</v>
      </c>
      <c r="BF1113" t="s">
        <v>315</v>
      </c>
      <c r="BG1113" t="s">
        <v>648</v>
      </c>
      <c r="BH1113" t="s">
        <v>313</v>
      </c>
      <c r="BI1113" t="s">
        <v>359</v>
      </c>
      <c r="BJ1113" t="s">
        <v>137</v>
      </c>
      <c r="BK1113" t="s">
        <v>137</v>
      </c>
      <c r="BL1113" t="s">
        <v>137</v>
      </c>
      <c r="BM1113" t="s">
        <v>137</v>
      </c>
      <c r="BN1113" t="s">
        <v>315</v>
      </c>
      <c r="BO1113" t="s">
        <v>137</v>
      </c>
      <c r="BP1113" t="s">
        <v>137</v>
      </c>
      <c r="BQ1113" t="s">
        <v>1079</v>
      </c>
      <c r="BR1113" t="s">
        <v>313</v>
      </c>
      <c r="BS1113" t="s">
        <v>137</v>
      </c>
      <c r="BT1113" t="s">
        <v>137</v>
      </c>
      <c r="BU1113" t="s">
        <v>137</v>
      </c>
      <c r="BV1113" t="s">
        <v>30730</v>
      </c>
      <c r="BW1113" t="s">
        <v>30731</v>
      </c>
      <c r="BX1113" t="s">
        <v>102</v>
      </c>
      <c r="BY1113" t="s">
        <v>30732</v>
      </c>
      <c r="BZ1113" t="s">
        <v>30733</v>
      </c>
      <c r="CA1113" t="s">
        <v>144</v>
      </c>
      <c r="CB1113" t="s">
        <v>313</v>
      </c>
      <c r="CC1113" t="s">
        <v>924</v>
      </c>
      <c r="CD1113" t="s">
        <v>30734</v>
      </c>
      <c r="CE1113" t="s">
        <v>102</v>
      </c>
    </row>
    <row r="1114" spans="1:83" x14ac:dyDescent="0.2">
      <c r="A1114" t="s">
        <v>30735</v>
      </c>
      <c r="B1114" t="s">
        <v>84</v>
      </c>
      <c r="C1114" t="s">
        <v>30736</v>
      </c>
      <c r="D1114" t="s">
        <v>30737</v>
      </c>
      <c r="E1114" t="s">
        <v>30738</v>
      </c>
      <c r="F1114" t="s">
        <v>102</v>
      </c>
      <c r="G1114" t="s">
        <v>4317</v>
      </c>
      <c r="H1114" t="s">
        <v>4318</v>
      </c>
      <c r="I1114" t="s">
        <v>4319</v>
      </c>
      <c r="J1114" t="s">
        <v>835</v>
      </c>
      <c r="K1114" t="s">
        <v>4320</v>
      </c>
      <c r="L1114" t="s">
        <v>4321</v>
      </c>
      <c r="M1114" t="s">
        <v>102</v>
      </c>
      <c r="N1114" t="s">
        <v>102</v>
      </c>
      <c r="O1114" t="s">
        <v>102</v>
      </c>
      <c r="P1114" t="s">
        <v>102</v>
      </c>
      <c r="Q1114" t="s">
        <v>102</v>
      </c>
      <c r="R1114" t="s">
        <v>30739</v>
      </c>
      <c r="S1114" t="s">
        <v>30740</v>
      </c>
      <c r="T1114" t="s">
        <v>102</v>
      </c>
      <c r="U1114" t="s">
        <v>102</v>
      </c>
      <c r="V1114" t="s">
        <v>30741</v>
      </c>
      <c r="W1114" t="s">
        <v>102</v>
      </c>
      <c r="X1114" t="s">
        <v>102</v>
      </c>
      <c r="Y1114" t="s">
        <v>30742</v>
      </c>
      <c r="Z1114" t="s">
        <v>30743</v>
      </c>
      <c r="AA1114" t="s">
        <v>1187</v>
      </c>
      <c r="AB1114" t="s">
        <v>102</v>
      </c>
      <c r="AC1114" t="s">
        <v>102</v>
      </c>
      <c r="AD1114" t="s">
        <v>102</v>
      </c>
      <c r="AE1114" t="s">
        <v>102</v>
      </c>
      <c r="AF1114" t="s">
        <v>6771</v>
      </c>
      <c r="AG1114" t="s">
        <v>102</v>
      </c>
      <c r="AH1114" t="s">
        <v>1768</v>
      </c>
      <c r="AI1114" t="s">
        <v>102</v>
      </c>
      <c r="AJ1114" t="s">
        <v>102</v>
      </c>
      <c r="AK1114" t="s">
        <v>102</v>
      </c>
      <c r="AL1114" t="s">
        <v>102</v>
      </c>
      <c r="AM1114" t="s">
        <v>30744</v>
      </c>
      <c r="AN1114" t="s">
        <v>30745</v>
      </c>
      <c r="AO1114" t="s">
        <v>6901</v>
      </c>
      <c r="AP1114" t="s">
        <v>30746</v>
      </c>
      <c r="AQ1114" t="s">
        <v>30742</v>
      </c>
      <c r="AR1114" t="s">
        <v>102</v>
      </c>
      <c r="AS1114" t="s">
        <v>102</v>
      </c>
      <c r="AT1114" t="s">
        <v>102</v>
      </c>
      <c r="AU1114" t="s">
        <v>352</v>
      </c>
      <c r="AV1114" t="s">
        <v>102</v>
      </c>
      <c r="AW1114" t="s">
        <v>309</v>
      </c>
      <c r="AX1114" t="s">
        <v>309</v>
      </c>
      <c r="AY1114" t="s">
        <v>137</v>
      </c>
      <c r="AZ1114" t="s">
        <v>137</v>
      </c>
      <c r="BA1114" t="s">
        <v>200</v>
      </c>
      <c r="BB1114" t="s">
        <v>191</v>
      </c>
      <c r="BC1114" t="s">
        <v>132</v>
      </c>
      <c r="BD1114" t="s">
        <v>132</v>
      </c>
      <c r="BE1114" t="s">
        <v>137</v>
      </c>
      <c r="BF1114" t="s">
        <v>137</v>
      </c>
      <c r="BG1114" t="s">
        <v>314</v>
      </c>
      <c r="BH1114" t="s">
        <v>129</v>
      </c>
      <c r="BI1114" t="s">
        <v>132</v>
      </c>
      <c r="BJ1114" t="s">
        <v>137</v>
      </c>
      <c r="BK1114" t="s">
        <v>137</v>
      </c>
      <c r="BL1114" t="s">
        <v>137</v>
      </c>
      <c r="BM1114" t="s">
        <v>137</v>
      </c>
      <c r="BN1114" t="s">
        <v>137</v>
      </c>
      <c r="BO1114" t="s">
        <v>137</v>
      </c>
      <c r="BP1114" t="s">
        <v>137</v>
      </c>
      <c r="BQ1114" t="s">
        <v>819</v>
      </c>
      <c r="BR1114" t="s">
        <v>359</v>
      </c>
      <c r="BS1114" t="s">
        <v>137</v>
      </c>
      <c r="BT1114" t="s">
        <v>137</v>
      </c>
      <c r="BU1114" t="s">
        <v>137</v>
      </c>
      <c r="BV1114" t="s">
        <v>30747</v>
      </c>
      <c r="BW1114" t="s">
        <v>30748</v>
      </c>
      <c r="BX1114" t="s">
        <v>102</v>
      </c>
      <c r="BY1114" t="s">
        <v>29532</v>
      </c>
      <c r="BZ1114" t="s">
        <v>30749</v>
      </c>
      <c r="CA1114" t="s">
        <v>144</v>
      </c>
      <c r="CB1114" t="s">
        <v>507</v>
      </c>
      <c r="CC1114" t="s">
        <v>877</v>
      </c>
      <c r="CD1114" t="s">
        <v>30750</v>
      </c>
      <c r="CE1114" t="s">
        <v>102</v>
      </c>
    </row>
    <row r="1115" spans="1:83" x14ac:dyDescent="0.2">
      <c r="A1115" t="s">
        <v>30751</v>
      </c>
      <c r="B1115" t="s">
        <v>84</v>
      </c>
      <c r="C1115" t="s">
        <v>30752</v>
      </c>
      <c r="D1115" t="s">
        <v>30753</v>
      </c>
      <c r="E1115" t="s">
        <v>30754</v>
      </c>
      <c r="F1115" t="s">
        <v>102</v>
      </c>
      <c r="G1115" t="s">
        <v>2840</v>
      </c>
      <c r="H1115" t="s">
        <v>2841</v>
      </c>
      <c r="I1115" t="s">
        <v>2842</v>
      </c>
      <c r="J1115" t="s">
        <v>222</v>
      </c>
      <c r="K1115" t="s">
        <v>223</v>
      </c>
      <c r="L1115" t="s">
        <v>432</v>
      </c>
      <c r="M1115" t="s">
        <v>102</v>
      </c>
      <c r="N1115" t="s">
        <v>102</v>
      </c>
      <c r="O1115" t="s">
        <v>102</v>
      </c>
      <c r="P1115" t="s">
        <v>102</v>
      </c>
      <c r="Q1115" t="s">
        <v>102</v>
      </c>
      <c r="R1115" t="s">
        <v>30755</v>
      </c>
      <c r="S1115" t="s">
        <v>30756</v>
      </c>
      <c r="T1115" t="s">
        <v>102</v>
      </c>
      <c r="U1115" t="s">
        <v>102</v>
      </c>
      <c r="V1115" t="s">
        <v>102</v>
      </c>
      <c r="W1115" t="s">
        <v>102</v>
      </c>
      <c r="X1115" t="s">
        <v>102</v>
      </c>
      <c r="Y1115" t="s">
        <v>30757</v>
      </c>
      <c r="Z1115" t="s">
        <v>30758</v>
      </c>
      <c r="AA1115" t="s">
        <v>108</v>
      </c>
      <c r="AB1115" t="s">
        <v>102</v>
      </c>
      <c r="AC1115" t="s">
        <v>102</v>
      </c>
      <c r="AD1115" t="s">
        <v>102</v>
      </c>
      <c r="AE1115" t="s">
        <v>102</v>
      </c>
      <c r="AF1115" t="s">
        <v>1503</v>
      </c>
      <c r="AG1115" t="s">
        <v>102</v>
      </c>
      <c r="AH1115" t="s">
        <v>264</v>
      </c>
      <c r="AI1115" t="s">
        <v>102</v>
      </c>
      <c r="AJ1115" t="s">
        <v>102</v>
      </c>
      <c r="AK1115" t="s">
        <v>102</v>
      </c>
      <c r="AL1115" t="s">
        <v>102</v>
      </c>
      <c r="AM1115" t="s">
        <v>30759</v>
      </c>
      <c r="AN1115" t="s">
        <v>30760</v>
      </c>
      <c r="AO1115" t="s">
        <v>6901</v>
      </c>
      <c r="AP1115" t="s">
        <v>30761</v>
      </c>
      <c r="AQ1115" t="s">
        <v>30757</v>
      </c>
      <c r="AR1115" t="s">
        <v>102</v>
      </c>
      <c r="AS1115" t="s">
        <v>102</v>
      </c>
      <c r="AT1115" t="s">
        <v>102</v>
      </c>
      <c r="AU1115" t="s">
        <v>4503</v>
      </c>
      <c r="AV1115" t="s">
        <v>102</v>
      </c>
      <c r="AW1115" t="s">
        <v>468</v>
      </c>
      <c r="AX1115" t="s">
        <v>365</v>
      </c>
      <c r="AY1115" t="s">
        <v>133</v>
      </c>
      <c r="AZ1115" t="s">
        <v>311</v>
      </c>
      <c r="BA1115" t="s">
        <v>138</v>
      </c>
      <c r="BB1115" t="s">
        <v>134</v>
      </c>
      <c r="BC1115" t="s">
        <v>133</v>
      </c>
      <c r="BD1115" t="s">
        <v>133</v>
      </c>
      <c r="BE1115" t="s">
        <v>315</v>
      </c>
      <c r="BF1115" t="s">
        <v>315</v>
      </c>
      <c r="BG1115" t="s">
        <v>359</v>
      </c>
      <c r="BH1115" t="s">
        <v>132</v>
      </c>
      <c r="BI1115" t="s">
        <v>133</v>
      </c>
      <c r="BJ1115" t="s">
        <v>137</v>
      </c>
      <c r="BK1115" t="s">
        <v>137</v>
      </c>
      <c r="BL1115" t="s">
        <v>137</v>
      </c>
      <c r="BM1115" t="s">
        <v>137</v>
      </c>
      <c r="BN1115" t="s">
        <v>137</v>
      </c>
      <c r="BO1115" t="s">
        <v>137</v>
      </c>
      <c r="BP1115" t="s">
        <v>137</v>
      </c>
      <c r="BQ1115" t="s">
        <v>262</v>
      </c>
      <c r="BR1115" t="s">
        <v>315</v>
      </c>
      <c r="BS1115" t="s">
        <v>137</v>
      </c>
      <c r="BT1115" t="s">
        <v>137</v>
      </c>
      <c r="BU1115" t="s">
        <v>137</v>
      </c>
      <c r="BV1115" t="s">
        <v>23261</v>
      </c>
      <c r="BW1115" t="s">
        <v>30762</v>
      </c>
      <c r="BX1115" t="s">
        <v>102</v>
      </c>
      <c r="BY1115" t="s">
        <v>102</v>
      </c>
      <c r="BZ1115" t="s">
        <v>18881</v>
      </c>
      <c r="CA1115" t="s">
        <v>144</v>
      </c>
      <c r="CB1115" t="s">
        <v>130</v>
      </c>
      <c r="CC1115" t="s">
        <v>145</v>
      </c>
      <c r="CD1115" t="s">
        <v>30763</v>
      </c>
      <c r="CE1115" t="s">
        <v>102</v>
      </c>
    </row>
    <row r="1116" spans="1:83" x14ac:dyDescent="0.2">
      <c r="A1116" t="s">
        <v>30764</v>
      </c>
      <c r="B1116" t="s">
        <v>84</v>
      </c>
      <c r="C1116" t="s">
        <v>30765</v>
      </c>
      <c r="D1116" t="s">
        <v>30766</v>
      </c>
      <c r="E1116" t="s">
        <v>30767</v>
      </c>
      <c r="F1116" t="s">
        <v>30768</v>
      </c>
      <c r="G1116" t="s">
        <v>3801</v>
      </c>
      <c r="H1116" t="s">
        <v>2841</v>
      </c>
      <c r="I1116" t="s">
        <v>2842</v>
      </c>
      <c r="J1116" t="s">
        <v>222</v>
      </c>
      <c r="K1116" t="s">
        <v>223</v>
      </c>
      <c r="L1116" t="s">
        <v>432</v>
      </c>
      <c r="M1116" t="s">
        <v>102</v>
      </c>
      <c r="N1116" t="s">
        <v>30769</v>
      </c>
      <c r="O1116" t="s">
        <v>30770</v>
      </c>
      <c r="P1116" t="s">
        <v>4325</v>
      </c>
      <c r="Q1116" t="s">
        <v>30771</v>
      </c>
      <c r="R1116" t="s">
        <v>30772</v>
      </c>
      <c r="S1116" t="s">
        <v>30773</v>
      </c>
      <c r="T1116" t="s">
        <v>102</v>
      </c>
      <c r="U1116" t="s">
        <v>102</v>
      </c>
      <c r="V1116" t="s">
        <v>102</v>
      </c>
      <c r="W1116" t="s">
        <v>102</v>
      </c>
      <c r="X1116" t="s">
        <v>102</v>
      </c>
      <c r="Y1116" t="s">
        <v>30774</v>
      </c>
      <c r="Z1116" t="s">
        <v>30775</v>
      </c>
      <c r="AA1116" t="s">
        <v>294</v>
      </c>
      <c r="AB1116" t="s">
        <v>102</v>
      </c>
      <c r="AC1116" t="s">
        <v>102</v>
      </c>
      <c r="AD1116" t="s">
        <v>102</v>
      </c>
      <c r="AE1116" t="s">
        <v>102</v>
      </c>
      <c r="AF1116" t="s">
        <v>1503</v>
      </c>
      <c r="AG1116" t="s">
        <v>102</v>
      </c>
      <c r="AH1116" t="s">
        <v>1733</v>
      </c>
      <c r="AI1116" t="s">
        <v>102</v>
      </c>
      <c r="AJ1116" t="s">
        <v>102</v>
      </c>
      <c r="AK1116" t="s">
        <v>102</v>
      </c>
      <c r="AL1116" t="s">
        <v>30776</v>
      </c>
      <c r="AM1116" t="s">
        <v>30777</v>
      </c>
      <c r="AN1116" t="s">
        <v>30778</v>
      </c>
      <c r="AO1116" t="s">
        <v>30779</v>
      </c>
      <c r="AP1116" t="s">
        <v>30780</v>
      </c>
      <c r="AQ1116" t="s">
        <v>30774</v>
      </c>
      <c r="AR1116" t="s">
        <v>102</v>
      </c>
      <c r="AS1116" t="s">
        <v>102</v>
      </c>
      <c r="AT1116" t="s">
        <v>102</v>
      </c>
      <c r="AU1116" t="s">
        <v>2732</v>
      </c>
      <c r="AV1116" t="s">
        <v>102</v>
      </c>
      <c r="AW1116" t="s">
        <v>690</v>
      </c>
      <c r="AX1116" t="s">
        <v>690</v>
      </c>
      <c r="AY1116" t="s">
        <v>133</v>
      </c>
      <c r="AZ1116" t="s">
        <v>132</v>
      </c>
      <c r="BA1116" t="s">
        <v>126</v>
      </c>
      <c r="BB1116" t="s">
        <v>202</v>
      </c>
      <c r="BC1116" t="s">
        <v>311</v>
      </c>
      <c r="BD1116" t="s">
        <v>132</v>
      </c>
      <c r="BE1116" t="s">
        <v>133</v>
      </c>
      <c r="BF1116" t="s">
        <v>315</v>
      </c>
      <c r="BG1116" t="s">
        <v>311</v>
      </c>
      <c r="BH1116" t="s">
        <v>137</v>
      </c>
      <c r="BI1116" t="s">
        <v>137</v>
      </c>
      <c r="BJ1116" t="s">
        <v>137</v>
      </c>
      <c r="BK1116" t="s">
        <v>137</v>
      </c>
      <c r="BL1116" t="s">
        <v>137</v>
      </c>
      <c r="BM1116" t="s">
        <v>137</v>
      </c>
      <c r="BN1116" t="s">
        <v>137</v>
      </c>
      <c r="BO1116" t="s">
        <v>137</v>
      </c>
      <c r="BP1116" t="s">
        <v>137</v>
      </c>
      <c r="BQ1116" t="s">
        <v>1359</v>
      </c>
      <c r="BR1116" t="s">
        <v>133</v>
      </c>
      <c r="BS1116" t="s">
        <v>137</v>
      </c>
      <c r="BT1116" t="s">
        <v>137</v>
      </c>
      <c r="BU1116" t="s">
        <v>137</v>
      </c>
      <c r="BV1116" t="s">
        <v>30781</v>
      </c>
      <c r="BW1116" t="s">
        <v>102</v>
      </c>
      <c r="BX1116" t="s">
        <v>102</v>
      </c>
      <c r="BY1116" t="s">
        <v>102</v>
      </c>
      <c r="BZ1116" t="s">
        <v>30782</v>
      </c>
      <c r="CA1116" t="s">
        <v>144</v>
      </c>
      <c r="CB1116" t="s">
        <v>189</v>
      </c>
      <c r="CC1116" t="s">
        <v>20937</v>
      </c>
      <c r="CD1116" t="s">
        <v>30783</v>
      </c>
      <c r="CE1116" t="s">
        <v>102</v>
      </c>
    </row>
    <row r="1117" spans="1:83" x14ac:dyDescent="0.2">
      <c r="A1117" t="s">
        <v>30784</v>
      </c>
      <c r="B1117" t="s">
        <v>84</v>
      </c>
      <c r="C1117" t="s">
        <v>30785</v>
      </c>
      <c r="D1117" t="s">
        <v>30786</v>
      </c>
      <c r="E1117" t="s">
        <v>30787</v>
      </c>
      <c r="F1117" t="s">
        <v>30788</v>
      </c>
      <c r="G1117" t="s">
        <v>11660</v>
      </c>
      <c r="H1117" t="s">
        <v>11661</v>
      </c>
      <c r="I1117" t="s">
        <v>11662</v>
      </c>
      <c r="J1117" t="s">
        <v>835</v>
      </c>
      <c r="K1117" t="s">
        <v>4320</v>
      </c>
      <c r="L1117" t="s">
        <v>11663</v>
      </c>
      <c r="M1117" t="s">
        <v>102</v>
      </c>
      <c r="N1117" t="s">
        <v>30789</v>
      </c>
      <c r="O1117" t="s">
        <v>30790</v>
      </c>
      <c r="P1117" t="s">
        <v>3084</v>
      </c>
      <c r="Q1117" t="s">
        <v>30791</v>
      </c>
      <c r="R1117" t="s">
        <v>30792</v>
      </c>
      <c r="S1117" t="s">
        <v>30793</v>
      </c>
      <c r="T1117" t="s">
        <v>102</v>
      </c>
      <c r="U1117" t="s">
        <v>102</v>
      </c>
      <c r="V1117" t="s">
        <v>30794</v>
      </c>
      <c r="W1117" t="s">
        <v>102</v>
      </c>
      <c r="X1117" t="s">
        <v>102</v>
      </c>
      <c r="Y1117" t="s">
        <v>30795</v>
      </c>
      <c r="Z1117" t="s">
        <v>30796</v>
      </c>
      <c r="AA1117" t="s">
        <v>1187</v>
      </c>
      <c r="AB1117" t="s">
        <v>102</v>
      </c>
      <c r="AC1117" t="s">
        <v>3784</v>
      </c>
      <c r="AD1117" t="s">
        <v>102</v>
      </c>
      <c r="AE1117" t="s">
        <v>102</v>
      </c>
      <c r="AF1117" t="s">
        <v>11672</v>
      </c>
      <c r="AG1117" t="s">
        <v>102</v>
      </c>
      <c r="AH1117" t="s">
        <v>2621</v>
      </c>
      <c r="AI1117" t="s">
        <v>102</v>
      </c>
      <c r="AJ1117" t="s">
        <v>102</v>
      </c>
      <c r="AK1117" t="s">
        <v>102</v>
      </c>
      <c r="AL1117" t="s">
        <v>102</v>
      </c>
      <c r="AM1117" t="s">
        <v>30797</v>
      </c>
      <c r="AN1117" t="s">
        <v>30798</v>
      </c>
      <c r="AO1117" t="s">
        <v>30799</v>
      </c>
      <c r="AP1117" t="s">
        <v>30800</v>
      </c>
      <c r="AQ1117" t="s">
        <v>30795</v>
      </c>
      <c r="AR1117" t="s">
        <v>102</v>
      </c>
      <c r="AS1117" t="s">
        <v>102</v>
      </c>
      <c r="AT1117" t="s">
        <v>102</v>
      </c>
      <c r="AU1117" t="s">
        <v>119</v>
      </c>
      <c r="AV1117" t="s">
        <v>3726</v>
      </c>
      <c r="AW1117" t="s">
        <v>2396</v>
      </c>
      <c r="AX1117" t="s">
        <v>2396</v>
      </c>
      <c r="AY1117" t="s">
        <v>137</v>
      </c>
      <c r="AZ1117" t="s">
        <v>137</v>
      </c>
      <c r="BA1117" t="s">
        <v>261</v>
      </c>
      <c r="BB1117" t="s">
        <v>194</v>
      </c>
      <c r="BC1117" t="s">
        <v>313</v>
      </c>
      <c r="BD1117" t="s">
        <v>313</v>
      </c>
      <c r="BE1117" t="s">
        <v>317</v>
      </c>
      <c r="BF1117" t="s">
        <v>127</v>
      </c>
      <c r="BG1117" t="s">
        <v>775</v>
      </c>
      <c r="BH1117" t="s">
        <v>692</v>
      </c>
      <c r="BI1117" t="s">
        <v>127</v>
      </c>
      <c r="BJ1117" t="s">
        <v>137</v>
      </c>
      <c r="BK1117" t="s">
        <v>137</v>
      </c>
      <c r="BL1117" t="s">
        <v>137</v>
      </c>
      <c r="BM1117" t="s">
        <v>137</v>
      </c>
      <c r="BN1117" t="s">
        <v>137</v>
      </c>
      <c r="BO1117" t="s">
        <v>137</v>
      </c>
      <c r="BP1117" t="s">
        <v>137</v>
      </c>
      <c r="BQ1117" t="s">
        <v>1739</v>
      </c>
      <c r="BR1117" t="s">
        <v>202</v>
      </c>
      <c r="BS1117" t="s">
        <v>137</v>
      </c>
      <c r="BT1117" t="s">
        <v>137</v>
      </c>
      <c r="BU1117" t="s">
        <v>137</v>
      </c>
      <c r="BV1117" t="s">
        <v>30801</v>
      </c>
      <c r="BW1117" t="s">
        <v>30802</v>
      </c>
      <c r="BX1117" t="s">
        <v>102</v>
      </c>
      <c r="BY1117" t="s">
        <v>30803</v>
      </c>
      <c r="BZ1117" t="s">
        <v>30804</v>
      </c>
      <c r="CA1117" t="s">
        <v>144</v>
      </c>
      <c r="CB1117" t="s">
        <v>199</v>
      </c>
      <c r="CC1117" t="s">
        <v>211</v>
      </c>
      <c r="CD1117" t="s">
        <v>30805</v>
      </c>
      <c r="CE1117" t="s">
        <v>8588</v>
      </c>
    </row>
    <row r="1118" spans="1:83" x14ac:dyDescent="0.2">
      <c r="A1118" t="s">
        <v>30806</v>
      </c>
      <c r="B1118" t="s">
        <v>560</v>
      </c>
      <c r="C1118" t="s">
        <v>30807</v>
      </c>
      <c r="D1118" t="s">
        <v>30808</v>
      </c>
      <c r="E1118" t="s">
        <v>20973</v>
      </c>
      <c r="F1118" t="s">
        <v>30809</v>
      </c>
      <c r="G1118" t="s">
        <v>20963</v>
      </c>
      <c r="H1118" t="s">
        <v>20964</v>
      </c>
      <c r="I1118" t="s">
        <v>20965</v>
      </c>
      <c r="J1118" t="s">
        <v>222</v>
      </c>
      <c r="K1118" t="s">
        <v>223</v>
      </c>
      <c r="L1118" t="s">
        <v>1530</v>
      </c>
      <c r="M1118" t="s">
        <v>102</v>
      </c>
      <c r="N1118" t="s">
        <v>30810</v>
      </c>
      <c r="O1118" t="s">
        <v>30811</v>
      </c>
      <c r="P1118" t="s">
        <v>4895</v>
      </c>
      <c r="Q1118" t="s">
        <v>30812</v>
      </c>
      <c r="R1118" t="s">
        <v>30813</v>
      </c>
      <c r="S1118" t="s">
        <v>30814</v>
      </c>
      <c r="T1118" t="s">
        <v>102</v>
      </c>
      <c r="U1118" t="s">
        <v>102</v>
      </c>
      <c r="V1118" t="s">
        <v>20961</v>
      </c>
      <c r="W1118" t="s">
        <v>102</v>
      </c>
      <c r="X1118" t="s">
        <v>102</v>
      </c>
      <c r="Y1118" t="s">
        <v>30815</v>
      </c>
      <c r="Z1118" t="s">
        <v>30816</v>
      </c>
      <c r="AA1118" t="s">
        <v>294</v>
      </c>
      <c r="AB1118" t="s">
        <v>102</v>
      </c>
      <c r="AC1118" t="s">
        <v>102</v>
      </c>
      <c r="AD1118" t="s">
        <v>102</v>
      </c>
      <c r="AE1118" t="s">
        <v>102</v>
      </c>
      <c r="AF1118" t="s">
        <v>30817</v>
      </c>
      <c r="AG1118" t="s">
        <v>102</v>
      </c>
      <c r="AH1118" t="s">
        <v>2130</v>
      </c>
      <c r="AI1118" t="s">
        <v>102</v>
      </c>
      <c r="AJ1118" t="s">
        <v>102</v>
      </c>
      <c r="AK1118" t="s">
        <v>102</v>
      </c>
      <c r="AL1118" t="s">
        <v>20978</v>
      </c>
      <c r="AM1118" t="s">
        <v>30818</v>
      </c>
      <c r="AN1118" t="s">
        <v>30819</v>
      </c>
      <c r="AO1118" t="s">
        <v>30820</v>
      </c>
      <c r="AP1118" t="s">
        <v>30821</v>
      </c>
      <c r="AQ1118" t="s">
        <v>30815</v>
      </c>
      <c r="AR1118" t="s">
        <v>30822</v>
      </c>
      <c r="AS1118" t="s">
        <v>250</v>
      </c>
      <c r="AT1118" t="s">
        <v>1319</v>
      </c>
      <c r="AU1118" t="s">
        <v>3475</v>
      </c>
      <c r="AV1118" t="s">
        <v>102</v>
      </c>
      <c r="AW1118" t="s">
        <v>691</v>
      </c>
      <c r="AX1118" t="s">
        <v>466</v>
      </c>
      <c r="AY1118" t="s">
        <v>260</v>
      </c>
      <c r="AZ1118" t="s">
        <v>314</v>
      </c>
      <c r="BA1118" t="s">
        <v>126</v>
      </c>
      <c r="BB1118" t="s">
        <v>648</v>
      </c>
      <c r="BC1118" t="s">
        <v>133</v>
      </c>
      <c r="BD1118" t="s">
        <v>315</v>
      </c>
      <c r="BE1118" t="s">
        <v>315</v>
      </c>
      <c r="BF1118" t="s">
        <v>315</v>
      </c>
      <c r="BG1118" t="s">
        <v>313</v>
      </c>
      <c r="BH1118" t="s">
        <v>260</v>
      </c>
      <c r="BI1118" t="s">
        <v>128</v>
      </c>
      <c r="BJ1118" t="s">
        <v>315</v>
      </c>
      <c r="BK1118" t="s">
        <v>315</v>
      </c>
      <c r="BL1118" t="s">
        <v>315</v>
      </c>
      <c r="BM1118" t="s">
        <v>315</v>
      </c>
      <c r="BN1118" t="s">
        <v>315</v>
      </c>
      <c r="BO1118" t="s">
        <v>315</v>
      </c>
      <c r="BP1118" t="s">
        <v>137</v>
      </c>
      <c r="BQ1118" t="s">
        <v>468</v>
      </c>
      <c r="BR1118" t="s">
        <v>315</v>
      </c>
      <c r="BS1118" t="s">
        <v>137</v>
      </c>
      <c r="BT1118" t="s">
        <v>137</v>
      </c>
      <c r="BU1118" t="s">
        <v>315</v>
      </c>
      <c r="BV1118" t="s">
        <v>30823</v>
      </c>
      <c r="BW1118" t="s">
        <v>24099</v>
      </c>
      <c r="BX1118" t="s">
        <v>102</v>
      </c>
      <c r="BY1118" t="s">
        <v>102</v>
      </c>
      <c r="BZ1118" t="s">
        <v>30824</v>
      </c>
      <c r="CA1118" t="s">
        <v>144</v>
      </c>
      <c r="CB1118" t="s">
        <v>417</v>
      </c>
      <c r="CC1118" t="s">
        <v>4067</v>
      </c>
      <c r="CD1118" t="s">
        <v>30825</v>
      </c>
      <c r="CE1118" t="s">
        <v>102</v>
      </c>
    </row>
    <row r="1119" spans="1:83" x14ac:dyDescent="0.2">
      <c r="A1119" t="s">
        <v>30826</v>
      </c>
      <c r="B1119" t="s">
        <v>84</v>
      </c>
      <c r="C1119" t="s">
        <v>30827</v>
      </c>
      <c r="D1119" t="s">
        <v>30828</v>
      </c>
      <c r="E1119" t="s">
        <v>30829</v>
      </c>
      <c r="F1119" t="s">
        <v>30830</v>
      </c>
      <c r="G1119" t="s">
        <v>6289</v>
      </c>
      <c r="H1119" t="s">
        <v>6290</v>
      </c>
      <c r="I1119" t="s">
        <v>6291</v>
      </c>
      <c r="J1119" t="s">
        <v>222</v>
      </c>
      <c r="K1119" t="s">
        <v>6292</v>
      </c>
      <c r="L1119" t="s">
        <v>6293</v>
      </c>
      <c r="M1119" t="s">
        <v>30831</v>
      </c>
      <c r="N1119" t="s">
        <v>30832</v>
      </c>
      <c r="O1119" t="s">
        <v>30833</v>
      </c>
      <c r="P1119" t="s">
        <v>30834</v>
      </c>
      <c r="Q1119" t="s">
        <v>30835</v>
      </c>
      <c r="R1119" t="s">
        <v>30836</v>
      </c>
      <c r="S1119" t="s">
        <v>30837</v>
      </c>
      <c r="T1119" t="s">
        <v>102</v>
      </c>
      <c r="U1119" t="s">
        <v>30838</v>
      </c>
      <c r="V1119" t="s">
        <v>102</v>
      </c>
      <c r="W1119" t="s">
        <v>102</v>
      </c>
      <c r="X1119" t="s">
        <v>102</v>
      </c>
      <c r="Y1119" t="s">
        <v>30839</v>
      </c>
      <c r="Z1119" t="s">
        <v>30840</v>
      </c>
      <c r="AA1119" t="s">
        <v>294</v>
      </c>
      <c r="AB1119" t="s">
        <v>102</v>
      </c>
      <c r="AC1119" t="s">
        <v>102</v>
      </c>
      <c r="AD1119" t="s">
        <v>102</v>
      </c>
      <c r="AE1119" t="s">
        <v>102</v>
      </c>
      <c r="AF1119" t="s">
        <v>6305</v>
      </c>
      <c r="AG1119" t="s">
        <v>102</v>
      </c>
      <c r="AH1119" t="s">
        <v>1066</v>
      </c>
      <c r="AI1119" t="s">
        <v>315</v>
      </c>
      <c r="AJ1119" t="s">
        <v>102</v>
      </c>
      <c r="AK1119" t="s">
        <v>102</v>
      </c>
      <c r="AL1119" t="s">
        <v>30841</v>
      </c>
      <c r="AM1119" t="s">
        <v>30842</v>
      </c>
      <c r="AN1119" t="s">
        <v>30843</v>
      </c>
      <c r="AO1119" t="s">
        <v>30844</v>
      </c>
      <c r="AP1119" t="s">
        <v>30845</v>
      </c>
      <c r="AQ1119" t="s">
        <v>30839</v>
      </c>
      <c r="AR1119" t="s">
        <v>102</v>
      </c>
      <c r="AS1119" t="s">
        <v>102</v>
      </c>
      <c r="AT1119" t="s">
        <v>102</v>
      </c>
      <c r="AU1119" t="s">
        <v>352</v>
      </c>
      <c r="AV1119" t="s">
        <v>102</v>
      </c>
      <c r="AW1119" t="s">
        <v>265</v>
      </c>
      <c r="AX1119" t="s">
        <v>1003</v>
      </c>
      <c r="AY1119" t="s">
        <v>129</v>
      </c>
      <c r="AZ1119" t="s">
        <v>127</v>
      </c>
      <c r="BA1119" t="s">
        <v>648</v>
      </c>
      <c r="BB1119" t="s">
        <v>310</v>
      </c>
      <c r="BC1119" t="s">
        <v>133</v>
      </c>
      <c r="BD1119" t="s">
        <v>315</v>
      </c>
      <c r="BE1119" t="s">
        <v>137</v>
      </c>
      <c r="BF1119" t="s">
        <v>137</v>
      </c>
      <c r="BG1119" t="s">
        <v>129</v>
      </c>
      <c r="BH1119" t="s">
        <v>315</v>
      </c>
      <c r="BI1119" t="s">
        <v>137</v>
      </c>
      <c r="BJ1119" t="s">
        <v>137</v>
      </c>
      <c r="BK1119" t="s">
        <v>137</v>
      </c>
      <c r="BL1119" t="s">
        <v>137</v>
      </c>
      <c r="BM1119" t="s">
        <v>137</v>
      </c>
      <c r="BN1119" t="s">
        <v>137</v>
      </c>
      <c r="BO1119" t="s">
        <v>137</v>
      </c>
      <c r="BP1119" t="s">
        <v>137</v>
      </c>
      <c r="BQ1119" t="s">
        <v>913</v>
      </c>
      <c r="BR1119" t="s">
        <v>133</v>
      </c>
      <c r="BS1119" t="s">
        <v>137</v>
      </c>
      <c r="BT1119" t="s">
        <v>137</v>
      </c>
      <c r="BU1119" t="s">
        <v>137</v>
      </c>
      <c r="BV1119" t="s">
        <v>30846</v>
      </c>
      <c r="BW1119" t="s">
        <v>5696</v>
      </c>
      <c r="BX1119" t="s">
        <v>102</v>
      </c>
      <c r="BY1119" t="s">
        <v>5696</v>
      </c>
      <c r="BZ1119" t="s">
        <v>30847</v>
      </c>
      <c r="CA1119" t="s">
        <v>144</v>
      </c>
      <c r="CB1119" t="s">
        <v>552</v>
      </c>
      <c r="CC1119" t="s">
        <v>2071</v>
      </c>
      <c r="CD1119" t="s">
        <v>30848</v>
      </c>
      <c r="CE1119" t="s">
        <v>102</v>
      </c>
    </row>
    <row r="1120" spans="1:83" x14ac:dyDescent="0.2">
      <c r="A1120" t="s">
        <v>30849</v>
      </c>
      <c r="B1120" t="s">
        <v>84</v>
      </c>
      <c r="C1120" t="s">
        <v>30850</v>
      </c>
      <c r="D1120" t="s">
        <v>30851</v>
      </c>
      <c r="E1120" t="s">
        <v>30852</v>
      </c>
      <c r="F1120" t="s">
        <v>30853</v>
      </c>
      <c r="G1120" t="s">
        <v>11660</v>
      </c>
      <c r="H1120" t="s">
        <v>11661</v>
      </c>
      <c r="I1120" t="s">
        <v>11662</v>
      </c>
      <c r="J1120" t="s">
        <v>835</v>
      </c>
      <c r="K1120" t="s">
        <v>4320</v>
      </c>
      <c r="L1120" t="s">
        <v>11663</v>
      </c>
      <c r="M1120" t="s">
        <v>102</v>
      </c>
      <c r="N1120" t="s">
        <v>30854</v>
      </c>
      <c r="O1120" t="s">
        <v>30855</v>
      </c>
      <c r="P1120" t="s">
        <v>8679</v>
      </c>
      <c r="Q1120" t="s">
        <v>30856</v>
      </c>
      <c r="R1120" t="s">
        <v>30857</v>
      </c>
      <c r="S1120" t="s">
        <v>30858</v>
      </c>
      <c r="T1120" t="s">
        <v>102</v>
      </c>
      <c r="U1120" t="s">
        <v>102</v>
      </c>
      <c r="V1120" t="s">
        <v>30859</v>
      </c>
      <c r="W1120" t="s">
        <v>102</v>
      </c>
      <c r="X1120" t="s">
        <v>102</v>
      </c>
      <c r="Y1120" t="s">
        <v>14215</v>
      </c>
      <c r="Z1120" t="s">
        <v>30860</v>
      </c>
      <c r="AA1120" t="s">
        <v>10189</v>
      </c>
      <c r="AB1120" t="s">
        <v>102</v>
      </c>
      <c r="AC1120" t="s">
        <v>3784</v>
      </c>
      <c r="AD1120" t="s">
        <v>102</v>
      </c>
      <c r="AE1120" t="s">
        <v>102</v>
      </c>
      <c r="AF1120" t="s">
        <v>11672</v>
      </c>
      <c r="AG1120" t="s">
        <v>3944</v>
      </c>
      <c r="AH1120" t="s">
        <v>299</v>
      </c>
      <c r="AI1120" t="s">
        <v>102</v>
      </c>
      <c r="AJ1120" t="s">
        <v>102</v>
      </c>
      <c r="AK1120" t="s">
        <v>102</v>
      </c>
      <c r="AL1120" t="s">
        <v>102</v>
      </c>
      <c r="AM1120" t="s">
        <v>30861</v>
      </c>
      <c r="AN1120" t="s">
        <v>30862</v>
      </c>
      <c r="AO1120" t="s">
        <v>30863</v>
      </c>
      <c r="AP1120" t="s">
        <v>30864</v>
      </c>
      <c r="AQ1120" t="s">
        <v>14215</v>
      </c>
      <c r="AR1120" t="s">
        <v>102</v>
      </c>
      <c r="AS1120" t="s">
        <v>102</v>
      </c>
      <c r="AT1120" t="s">
        <v>102</v>
      </c>
      <c r="AU1120" t="s">
        <v>184</v>
      </c>
      <c r="AV1120" t="s">
        <v>3726</v>
      </c>
      <c r="AW1120" t="s">
        <v>693</v>
      </c>
      <c r="AX1120" t="s">
        <v>693</v>
      </c>
      <c r="AY1120" t="s">
        <v>315</v>
      </c>
      <c r="AZ1120" t="s">
        <v>133</v>
      </c>
      <c r="BA1120" t="s">
        <v>550</v>
      </c>
      <c r="BB1120" t="s">
        <v>776</v>
      </c>
      <c r="BC1120" t="s">
        <v>127</v>
      </c>
      <c r="BD1120" t="s">
        <v>127</v>
      </c>
      <c r="BE1120" t="s">
        <v>260</v>
      </c>
      <c r="BF1120" t="s">
        <v>129</v>
      </c>
      <c r="BG1120" t="s">
        <v>692</v>
      </c>
      <c r="BH1120" t="s">
        <v>317</v>
      </c>
      <c r="BI1120" t="s">
        <v>132</v>
      </c>
      <c r="BJ1120" t="s">
        <v>137</v>
      </c>
      <c r="BK1120" t="s">
        <v>137</v>
      </c>
      <c r="BL1120" t="s">
        <v>137</v>
      </c>
      <c r="BM1120" t="s">
        <v>137</v>
      </c>
      <c r="BN1120" t="s">
        <v>315</v>
      </c>
      <c r="BO1120" t="s">
        <v>137</v>
      </c>
      <c r="BP1120" t="s">
        <v>137</v>
      </c>
      <c r="BQ1120" t="s">
        <v>913</v>
      </c>
      <c r="BR1120" t="s">
        <v>127</v>
      </c>
      <c r="BS1120" t="s">
        <v>137</v>
      </c>
      <c r="BT1120" t="s">
        <v>137</v>
      </c>
      <c r="BU1120" t="s">
        <v>137</v>
      </c>
      <c r="BV1120" t="s">
        <v>30865</v>
      </c>
      <c r="BW1120" t="s">
        <v>30866</v>
      </c>
      <c r="BX1120" t="s">
        <v>102</v>
      </c>
      <c r="BY1120" t="s">
        <v>30867</v>
      </c>
      <c r="BZ1120" t="s">
        <v>30868</v>
      </c>
      <c r="CA1120" t="s">
        <v>144</v>
      </c>
      <c r="CB1120" t="s">
        <v>312</v>
      </c>
      <c r="CC1120" t="s">
        <v>924</v>
      </c>
      <c r="CD1120" t="s">
        <v>30869</v>
      </c>
      <c r="CE1120" t="s">
        <v>102</v>
      </c>
    </row>
    <row r="1121" spans="1:83" x14ac:dyDescent="0.2">
      <c r="A1121" t="s">
        <v>30870</v>
      </c>
      <c r="B1121" t="s">
        <v>84</v>
      </c>
      <c r="C1121" t="s">
        <v>30871</v>
      </c>
      <c r="D1121" t="s">
        <v>30872</v>
      </c>
      <c r="E1121" t="s">
        <v>30873</v>
      </c>
      <c r="F1121" t="s">
        <v>102</v>
      </c>
      <c r="G1121" t="s">
        <v>30874</v>
      </c>
      <c r="H1121" t="s">
        <v>30875</v>
      </c>
      <c r="I1121" t="s">
        <v>30876</v>
      </c>
      <c r="J1121" t="s">
        <v>222</v>
      </c>
      <c r="K1121" t="s">
        <v>223</v>
      </c>
      <c r="L1121" t="s">
        <v>5314</v>
      </c>
      <c r="M1121" t="s">
        <v>30877</v>
      </c>
      <c r="N1121" t="s">
        <v>30878</v>
      </c>
      <c r="O1121" t="s">
        <v>30879</v>
      </c>
      <c r="P1121" t="s">
        <v>2049</v>
      </c>
      <c r="Q1121" t="s">
        <v>19960</v>
      </c>
      <c r="R1121" t="s">
        <v>30880</v>
      </c>
      <c r="S1121" t="s">
        <v>30881</v>
      </c>
      <c r="T1121" t="s">
        <v>102</v>
      </c>
      <c r="U1121" t="s">
        <v>102</v>
      </c>
      <c r="V1121" t="s">
        <v>102</v>
      </c>
      <c r="W1121" t="s">
        <v>102</v>
      </c>
      <c r="X1121" t="s">
        <v>102</v>
      </c>
      <c r="Y1121" t="s">
        <v>30882</v>
      </c>
      <c r="Z1121" t="s">
        <v>30883</v>
      </c>
      <c r="AA1121" t="s">
        <v>108</v>
      </c>
      <c r="AB1121" t="s">
        <v>102</v>
      </c>
      <c r="AC1121" t="s">
        <v>102</v>
      </c>
      <c r="AD1121" t="s">
        <v>102</v>
      </c>
      <c r="AE1121" t="s">
        <v>102</v>
      </c>
      <c r="AF1121" t="s">
        <v>30884</v>
      </c>
      <c r="AG1121" t="s">
        <v>5776</v>
      </c>
      <c r="AH1121" t="s">
        <v>173</v>
      </c>
      <c r="AI1121" t="s">
        <v>102</v>
      </c>
      <c r="AJ1121" t="s">
        <v>102</v>
      </c>
      <c r="AK1121" t="s">
        <v>102</v>
      </c>
      <c r="AL1121" t="s">
        <v>30885</v>
      </c>
      <c r="AM1121" t="s">
        <v>30886</v>
      </c>
      <c r="AN1121" t="s">
        <v>102</v>
      </c>
      <c r="AO1121" t="s">
        <v>30887</v>
      </c>
      <c r="AP1121" t="s">
        <v>26873</v>
      </c>
      <c r="AQ1121" t="s">
        <v>30882</v>
      </c>
      <c r="AR1121" t="s">
        <v>102</v>
      </c>
      <c r="AS1121" t="s">
        <v>102</v>
      </c>
      <c r="AT1121" t="s">
        <v>102</v>
      </c>
      <c r="AU1121" t="s">
        <v>119</v>
      </c>
      <c r="AV1121" t="s">
        <v>102</v>
      </c>
      <c r="AW1121" t="s">
        <v>774</v>
      </c>
      <c r="AX1121" t="s">
        <v>774</v>
      </c>
      <c r="AY1121" t="s">
        <v>132</v>
      </c>
      <c r="AZ1121" t="s">
        <v>311</v>
      </c>
      <c r="BA1121" t="s">
        <v>263</v>
      </c>
      <c r="BB1121" t="s">
        <v>134</v>
      </c>
      <c r="BC1121" t="s">
        <v>313</v>
      </c>
      <c r="BD1121" t="s">
        <v>314</v>
      </c>
      <c r="BE1121" t="s">
        <v>127</v>
      </c>
      <c r="BF1121" t="s">
        <v>128</v>
      </c>
      <c r="BG1121" t="s">
        <v>313</v>
      </c>
      <c r="BH1121" t="s">
        <v>260</v>
      </c>
      <c r="BI1121" t="s">
        <v>129</v>
      </c>
      <c r="BJ1121" t="s">
        <v>137</v>
      </c>
      <c r="BK1121" t="s">
        <v>137</v>
      </c>
      <c r="BL1121" t="s">
        <v>137</v>
      </c>
      <c r="BM1121" t="s">
        <v>137</v>
      </c>
      <c r="BN1121" t="s">
        <v>137</v>
      </c>
      <c r="BO1121" t="s">
        <v>137</v>
      </c>
      <c r="BP1121" t="s">
        <v>137</v>
      </c>
      <c r="BQ1121" t="s">
        <v>3570</v>
      </c>
      <c r="BR1121" t="s">
        <v>133</v>
      </c>
      <c r="BS1121" t="s">
        <v>137</v>
      </c>
      <c r="BT1121" t="s">
        <v>137</v>
      </c>
      <c r="BU1121" t="s">
        <v>137</v>
      </c>
      <c r="BV1121" t="s">
        <v>30888</v>
      </c>
      <c r="BW1121" t="s">
        <v>30889</v>
      </c>
      <c r="BX1121" t="s">
        <v>102</v>
      </c>
      <c r="BY1121" t="s">
        <v>2142</v>
      </c>
      <c r="BZ1121" t="s">
        <v>30890</v>
      </c>
      <c r="CA1121" t="s">
        <v>144</v>
      </c>
      <c r="CB1121" t="s">
        <v>125</v>
      </c>
      <c r="CC1121" t="s">
        <v>145</v>
      </c>
      <c r="CD1121" t="s">
        <v>30891</v>
      </c>
      <c r="CE1121" t="s">
        <v>147</v>
      </c>
    </row>
    <row r="1122" spans="1:83" x14ac:dyDescent="0.2">
      <c r="A1122" t="s">
        <v>30892</v>
      </c>
      <c r="B1122" t="s">
        <v>84</v>
      </c>
      <c r="C1122" t="s">
        <v>30893</v>
      </c>
      <c r="D1122" t="s">
        <v>30894</v>
      </c>
      <c r="E1122" t="s">
        <v>30895</v>
      </c>
      <c r="F1122" t="s">
        <v>102</v>
      </c>
      <c r="G1122" t="s">
        <v>30896</v>
      </c>
      <c r="H1122" t="s">
        <v>30897</v>
      </c>
      <c r="I1122" t="s">
        <v>30898</v>
      </c>
      <c r="J1122" t="s">
        <v>222</v>
      </c>
      <c r="K1122" t="s">
        <v>223</v>
      </c>
      <c r="L1122" t="s">
        <v>568</v>
      </c>
      <c r="M1122" t="s">
        <v>102</v>
      </c>
      <c r="N1122" t="s">
        <v>30899</v>
      </c>
      <c r="O1122" t="s">
        <v>30900</v>
      </c>
      <c r="P1122" t="s">
        <v>30901</v>
      </c>
      <c r="Q1122" t="s">
        <v>30902</v>
      </c>
      <c r="R1122" t="s">
        <v>30903</v>
      </c>
      <c r="S1122" t="s">
        <v>30904</v>
      </c>
      <c r="T1122" t="s">
        <v>102</v>
      </c>
      <c r="U1122" t="s">
        <v>102</v>
      </c>
      <c r="V1122" t="s">
        <v>30905</v>
      </c>
      <c r="W1122" t="s">
        <v>102</v>
      </c>
      <c r="X1122" t="s">
        <v>105</v>
      </c>
      <c r="Y1122" t="s">
        <v>30906</v>
      </c>
      <c r="Z1122" t="s">
        <v>30907</v>
      </c>
      <c r="AA1122" t="s">
        <v>294</v>
      </c>
      <c r="AB1122" t="s">
        <v>102</v>
      </c>
      <c r="AC1122" t="s">
        <v>102</v>
      </c>
      <c r="AD1122" t="s">
        <v>102</v>
      </c>
      <c r="AE1122" t="s">
        <v>102</v>
      </c>
      <c r="AF1122" t="s">
        <v>900</v>
      </c>
      <c r="AG1122" t="s">
        <v>494</v>
      </c>
      <c r="AH1122" t="s">
        <v>299</v>
      </c>
      <c r="AI1122" t="s">
        <v>315</v>
      </c>
      <c r="AJ1122" t="s">
        <v>102</v>
      </c>
      <c r="AK1122" t="s">
        <v>30908</v>
      </c>
      <c r="AL1122" t="s">
        <v>30909</v>
      </c>
      <c r="AM1122" t="s">
        <v>30910</v>
      </c>
      <c r="AN1122" t="s">
        <v>30911</v>
      </c>
      <c r="AO1122" t="s">
        <v>30912</v>
      </c>
      <c r="AP1122" t="s">
        <v>30913</v>
      </c>
      <c r="AQ1122" t="s">
        <v>30906</v>
      </c>
      <c r="AR1122" t="s">
        <v>30914</v>
      </c>
      <c r="AS1122" t="s">
        <v>1741</v>
      </c>
      <c r="AT1122" t="s">
        <v>30915</v>
      </c>
      <c r="AU1122" t="s">
        <v>13903</v>
      </c>
      <c r="AV1122" t="s">
        <v>102</v>
      </c>
      <c r="AW1122" t="s">
        <v>257</v>
      </c>
      <c r="AX1122" t="s">
        <v>257</v>
      </c>
      <c r="AY1122" t="s">
        <v>315</v>
      </c>
      <c r="AZ1122" t="s">
        <v>133</v>
      </c>
      <c r="BA1122" t="s">
        <v>417</v>
      </c>
      <c r="BB1122" t="s">
        <v>312</v>
      </c>
      <c r="BC1122" t="s">
        <v>311</v>
      </c>
      <c r="BD1122" t="s">
        <v>311</v>
      </c>
      <c r="BE1122" t="s">
        <v>132</v>
      </c>
      <c r="BF1122" t="s">
        <v>132</v>
      </c>
      <c r="BG1122" t="s">
        <v>359</v>
      </c>
      <c r="BH1122" t="s">
        <v>128</v>
      </c>
      <c r="BI1122" t="s">
        <v>132</v>
      </c>
      <c r="BJ1122" t="s">
        <v>137</v>
      </c>
      <c r="BK1122" t="s">
        <v>137</v>
      </c>
      <c r="BL1122" t="s">
        <v>137</v>
      </c>
      <c r="BM1122" t="s">
        <v>137</v>
      </c>
      <c r="BN1122" t="s">
        <v>315</v>
      </c>
      <c r="BO1122" t="s">
        <v>315</v>
      </c>
      <c r="BP1122" t="s">
        <v>315</v>
      </c>
      <c r="BQ1122" t="s">
        <v>2359</v>
      </c>
      <c r="BR1122" t="s">
        <v>137</v>
      </c>
      <c r="BS1122" t="s">
        <v>137</v>
      </c>
      <c r="BT1122" t="s">
        <v>137</v>
      </c>
      <c r="BU1122" t="s">
        <v>137</v>
      </c>
      <c r="BV1122" t="s">
        <v>30916</v>
      </c>
      <c r="BW1122" t="s">
        <v>102</v>
      </c>
      <c r="BX1122" t="s">
        <v>102</v>
      </c>
      <c r="BY1122" t="s">
        <v>102</v>
      </c>
      <c r="BZ1122" t="s">
        <v>30917</v>
      </c>
      <c r="CA1122" t="s">
        <v>144</v>
      </c>
      <c r="CB1122" t="s">
        <v>695</v>
      </c>
      <c r="CC1122" t="s">
        <v>211</v>
      </c>
      <c r="CD1122" t="s">
        <v>30918</v>
      </c>
      <c r="CE1122" t="s">
        <v>102</v>
      </c>
    </row>
    <row r="1123" spans="1:83" x14ac:dyDescent="0.2">
      <c r="A1123" t="s">
        <v>30919</v>
      </c>
      <c r="B1123" t="s">
        <v>2966</v>
      </c>
      <c r="C1123" t="s">
        <v>30920</v>
      </c>
      <c r="D1123" t="s">
        <v>30921</v>
      </c>
      <c r="E1123" t="s">
        <v>30922</v>
      </c>
      <c r="F1123" t="s">
        <v>30923</v>
      </c>
      <c r="G1123" t="s">
        <v>30924</v>
      </c>
      <c r="H1123" t="s">
        <v>30925</v>
      </c>
      <c r="I1123" t="s">
        <v>30926</v>
      </c>
      <c r="J1123" t="s">
        <v>92</v>
      </c>
      <c r="K1123" t="s">
        <v>93</v>
      </c>
      <c r="L1123" t="s">
        <v>30927</v>
      </c>
      <c r="M1123" t="s">
        <v>30928</v>
      </c>
      <c r="N1123" t="s">
        <v>30929</v>
      </c>
      <c r="O1123" t="s">
        <v>30930</v>
      </c>
      <c r="P1123" t="s">
        <v>17022</v>
      </c>
      <c r="Q1123" t="s">
        <v>30931</v>
      </c>
      <c r="R1123" t="s">
        <v>30932</v>
      </c>
      <c r="S1123" t="s">
        <v>30933</v>
      </c>
      <c r="T1123" t="s">
        <v>102</v>
      </c>
      <c r="U1123" t="s">
        <v>30934</v>
      </c>
      <c r="V1123" t="s">
        <v>30935</v>
      </c>
      <c r="W1123" t="s">
        <v>102</v>
      </c>
      <c r="X1123" t="s">
        <v>385</v>
      </c>
      <c r="Y1123" t="s">
        <v>30936</v>
      </c>
      <c r="Z1123" t="s">
        <v>30937</v>
      </c>
      <c r="AA1123" t="s">
        <v>1608</v>
      </c>
      <c r="AB1123" t="s">
        <v>102</v>
      </c>
      <c r="AC1123" t="s">
        <v>1873</v>
      </c>
      <c r="AD1123" t="s">
        <v>170</v>
      </c>
      <c r="AE1123" t="s">
        <v>102</v>
      </c>
      <c r="AF1123" t="s">
        <v>30938</v>
      </c>
      <c r="AG1123" t="s">
        <v>10365</v>
      </c>
      <c r="AH1123" t="s">
        <v>30939</v>
      </c>
      <c r="AI1123" t="s">
        <v>313</v>
      </c>
      <c r="AJ1123" t="s">
        <v>102</v>
      </c>
      <c r="AK1123" t="s">
        <v>102</v>
      </c>
      <c r="AL1123" t="s">
        <v>30940</v>
      </c>
      <c r="AM1123" t="s">
        <v>30941</v>
      </c>
      <c r="AN1123" t="s">
        <v>102</v>
      </c>
      <c r="AO1123" t="s">
        <v>30942</v>
      </c>
      <c r="AP1123" t="s">
        <v>30943</v>
      </c>
      <c r="AQ1123" t="s">
        <v>30936</v>
      </c>
      <c r="AR1123" t="s">
        <v>30944</v>
      </c>
      <c r="AS1123" t="s">
        <v>30945</v>
      </c>
      <c r="AT1123" t="s">
        <v>30946</v>
      </c>
      <c r="AU1123" t="s">
        <v>119</v>
      </c>
      <c r="AV1123" t="s">
        <v>102</v>
      </c>
      <c r="AW1123" t="s">
        <v>604</v>
      </c>
      <c r="AX1123" t="s">
        <v>913</v>
      </c>
      <c r="AY1123" t="s">
        <v>648</v>
      </c>
      <c r="AZ1123" t="s">
        <v>692</v>
      </c>
      <c r="BA1123" t="s">
        <v>313</v>
      </c>
      <c r="BB1123" t="s">
        <v>138</v>
      </c>
      <c r="BC1123" t="s">
        <v>126</v>
      </c>
      <c r="BD1123" t="s">
        <v>260</v>
      </c>
      <c r="BE1123" t="s">
        <v>129</v>
      </c>
      <c r="BF1123" t="s">
        <v>311</v>
      </c>
      <c r="BG1123" t="s">
        <v>138</v>
      </c>
      <c r="BH1123" t="s">
        <v>359</v>
      </c>
      <c r="BI1123" t="s">
        <v>128</v>
      </c>
      <c r="BJ1123" t="s">
        <v>133</v>
      </c>
      <c r="BK1123" t="s">
        <v>315</v>
      </c>
      <c r="BL1123" t="s">
        <v>315</v>
      </c>
      <c r="BM1123" t="s">
        <v>137</v>
      </c>
      <c r="BN1123" t="s">
        <v>133</v>
      </c>
      <c r="BO1123" t="s">
        <v>137</v>
      </c>
      <c r="BP1123" t="s">
        <v>137</v>
      </c>
      <c r="BQ1123" t="s">
        <v>461</v>
      </c>
      <c r="BR1123" t="s">
        <v>311</v>
      </c>
      <c r="BS1123" t="s">
        <v>137</v>
      </c>
      <c r="BT1123" t="s">
        <v>137</v>
      </c>
      <c r="BU1123" t="s">
        <v>133</v>
      </c>
      <c r="BV1123" t="s">
        <v>30947</v>
      </c>
      <c r="BW1123" t="s">
        <v>1043</v>
      </c>
      <c r="BX1123" t="s">
        <v>102</v>
      </c>
      <c r="BY1123" t="s">
        <v>102</v>
      </c>
      <c r="BZ1123" t="s">
        <v>30948</v>
      </c>
      <c r="CA1123" t="s">
        <v>144</v>
      </c>
      <c r="CB1123" t="s">
        <v>602</v>
      </c>
      <c r="CC1123" t="s">
        <v>3244</v>
      </c>
      <c r="CD1123" t="s">
        <v>30949</v>
      </c>
      <c r="CE1123" t="s">
        <v>4211</v>
      </c>
    </row>
    <row r="1124" spans="1:83" x14ac:dyDescent="0.2">
      <c r="A1124" t="s">
        <v>30950</v>
      </c>
      <c r="B1124" t="s">
        <v>1439</v>
      </c>
      <c r="C1124" t="s">
        <v>30951</v>
      </c>
      <c r="D1124" t="s">
        <v>30952</v>
      </c>
      <c r="E1124" t="s">
        <v>30953</v>
      </c>
      <c r="F1124" t="s">
        <v>102</v>
      </c>
      <c r="G1124" t="s">
        <v>30954</v>
      </c>
      <c r="H1124" t="s">
        <v>30955</v>
      </c>
      <c r="I1124" t="s">
        <v>30956</v>
      </c>
      <c r="J1124" t="s">
        <v>222</v>
      </c>
      <c r="K1124" t="s">
        <v>223</v>
      </c>
      <c r="L1124" t="s">
        <v>432</v>
      </c>
      <c r="M1124" t="s">
        <v>102</v>
      </c>
      <c r="N1124" t="s">
        <v>30957</v>
      </c>
      <c r="O1124" t="s">
        <v>30958</v>
      </c>
      <c r="P1124" t="s">
        <v>30959</v>
      </c>
      <c r="Q1124" t="s">
        <v>30960</v>
      </c>
      <c r="R1124" t="s">
        <v>30961</v>
      </c>
      <c r="S1124" t="s">
        <v>30962</v>
      </c>
      <c r="T1124" t="s">
        <v>102</v>
      </c>
      <c r="U1124" t="s">
        <v>102</v>
      </c>
      <c r="V1124" t="s">
        <v>102</v>
      </c>
      <c r="W1124" t="s">
        <v>102</v>
      </c>
      <c r="X1124" t="s">
        <v>896</v>
      </c>
      <c r="Y1124" t="s">
        <v>30963</v>
      </c>
      <c r="Z1124" t="s">
        <v>30964</v>
      </c>
      <c r="AA1124" t="s">
        <v>1608</v>
      </c>
      <c r="AB1124" t="s">
        <v>492</v>
      </c>
      <c r="AC1124" t="s">
        <v>102</v>
      </c>
      <c r="AD1124" t="s">
        <v>102</v>
      </c>
      <c r="AE1124" t="s">
        <v>102</v>
      </c>
      <c r="AF1124" t="s">
        <v>1064</v>
      </c>
      <c r="AG1124" t="s">
        <v>1611</v>
      </c>
      <c r="AH1124" t="s">
        <v>948</v>
      </c>
      <c r="AI1124" t="s">
        <v>102</v>
      </c>
      <c r="AJ1124" t="s">
        <v>102</v>
      </c>
      <c r="AK1124" t="s">
        <v>102</v>
      </c>
      <c r="AL1124" t="s">
        <v>102</v>
      </c>
      <c r="AM1124" t="s">
        <v>30965</v>
      </c>
      <c r="AN1124" t="s">
        <v>30966</v>
      </c>
      <c r="AO1124" t="s">
        <v>30967</v>
      </c>
      <c r="AP1124" t="s">
        <v>30968</v>
      </c>
      <c r="AQ1124" t="s">
        <v>30963</v>
      </c>
      <c r="AR1124" t="s">
        <v>30969</v>
      </c>
      <c r="AS1124" t="s">
        <v>30970</v>
      </c>
      <c r="AT1124" t="s">
        <v>30971</v>
      </c>
      <c r="AU1124" t="s">
        <v>22114</v>
      </c>
      <c r="AV1124" t="s">
        <v>102</v>
      </c>
      <c r="AW1124" t="s">
        <v>309</v>
      </c>
      <c r="AX1124" t="s">
        <v>775</v>
      </c>
      <c r="AY1124" t="s">
        <v>359</v>
      </c>
      <c r="AZ1124" t="s">
        <v>200</v>
      </c>
      <c r="BA1124" t="s">
        <v>260</v>
      </c>
      <c r="BB1124" t="s">
        <v>126</v>
      </c>
      <c r="BC1124" t="s">
        <v>128</v>
      </c>
      <c r="BD1124" t="s">
        <v>128</v>
      </c>
      <c r="BE1124" t="s">
        <v>132</v>
      </c>
      <c r="BF1124" t="s">
        <v>132</v>
      </c>
      <c r="BG1124" t="s">
        <v>359</v>
      </c>
      <c r="BH1124" t="s">
        <v>132</v>
      </c>
      <c r="BI1124" t="s">
        <v>132</v>
      </c>
      <c r="BJ1124" t="s">
        <v>137</v>
      </c>
      <c r="BK1124" t="s">
        <v>137</v>
      </c>
      <c r="BL1124" t="s">
        <v>137</v>
      </c>
      <c r="BM1124" t="s">
        <v>137</v>
      </c>
      <c r="BN1124" t="s">
        <v>315</v>
      </c>
      <c r="BO1124" t="s">
        <v>315</v>
      </c>
      <c r="BP1124" t="s">
        <v>315</v>
      </c>
      <c r="BQ1124" t="s">
        <v>271</v>
      </c>
      <c r="BR1124" t="s">
        <v>315</v>
      </c>
      <c r="BS1124" t="s">
        <v>137</v>
      </c>
      <c r="BT1124" t="s">
        <v>137</v>
      </c>
      <c r="BU1124" t="s">
        <v>260</v>
      </c>
      <c r="BV1124" t="s">
        <v>30972</v>
      </c>
      <c r="BW1124" t="s">
        <v>102</v>
      </c>
      <c r="BX1124" t="s">
        <v>102</v>
      </c>
      <c r="BY1124" t="s">
        <v>102</v>
      </c>
      <c r="BZ1124" t="s">
        <v>30973</v>
      </c>
      <c r="CA1124" t="s">
        <v>144</v>
      </c>
      <c r="CB1124" t="s">
        <v>552</v>
      </c>
      <c r="CC1124" t="s">
        <v>145</v>
      </c>
      <c r="CD1124" t="s">
        <v>30974</v>
      </c>
      <c r="CE1124" t="s">
        <v>102</v>
      </c>
    </row>
    <row r="1125" spans="1:83" x14ac:dyDescent="0.2">
      <c r="A1125" t="s">
        <v>30975</v>
      </c>
      <c r="B1125" t="s">
        <v>84</v>
      </c>
      <c r="C1125" t="s">
        <v>30976</v>
      </c>
      <c r="D1125" t="s">
        <v>30977</v>
      </c>
      <c r="E1125" t="s">
        <v>30978</v>
      </c>
      <c r="F1125" t="s">
        <v>102</v>
      </c>
      <c r="G1125" t="s">
        <v>30979</v>
      </c>
      <c r="H1125" t="s">
        <v>30462</v>
      </c>
      <c r="I1125" t="s">
        <v>30463</v>
      </c>
      <c r="J1125" t="s">
        <v>835</v>
      </c>
      <c r="K1125" t="s">
        <v>7041</v>
      </c>
      <c r="L1125" t="s">
        <v>7042</v>
      </c>
      <c r="M1125" t="s">
        <v>102</v>
      </c>
      <c r="N1125" t="s">
        <v>102</v>
      </c>
      <c r="O1125" t="s">
        <v>102</v>
      </c>
      <c r="P1125" t="s">
        <v>102</v>
      </c>
      <c r="Q1125" t="s">
        <v>102</v>
      </c>
      <c r="R1125" t="s">
        <v>30980</v>
      </c>
      <c r="S1125" t="s">
        <v>30981</v>
      </c>
      <c r="T1125" t="s">
        <v>102</v>
      </c>
      <c r="U1125" t="s">
        <v>102</v>
      </c>
      <c r="V1125" t="s">
        <v>30982</v>
      </c>
      <c r="W1125" t="s">
        <v>102</v>
      </c>
      <c r="X1125" t="s">
        <v>1455</v>
      </c>
      <c r="Y1125" t="s">
        <v>30469</v>
      </c>
      <c r="Z1125" t="s">
        <v>30983</v>
      </c>
      <c r="AA1125" t="s">
        <v>294</v>
      </c>
      <c r="AB1125" t="s">
        <v>102</v>
      </c>
      <c r="AC1125" t="s">
        <v>102</v>
      </c>
      <c r="AD1125" t="s">
        <v>102</v>
      </c>
      <c r="AE1125" t="s">
        <v>102</v>
      </c>
      <c r="AF1125" t="s">
        <v>7052</v>
      </c>
      <c r="AG1125" t="s">
        <v>102</v>
      </c>
      <c r="AH1125" t="s">
        <v>2022</v>
      </c>
      <c r="AI1125" t="s">
        <v>127</v>
      </c>
      <c r="AJ1125" t="s">
        <v>102</v>
      </c>
      <c r="AK1125" t="s">
        <v>102</v>
      </c>
      <c r="AL1125" t="s">
        <v>102</v>
      </c>
      <c r="AM1125" t="s">
        <v>30984</v>
      </c>
      <c r="AN1125" t="s">
        <v>30985</v>
      </c>
      <c r="AO1125" t="s">
        <v>30986</v>
      </c>
      <c r="AP1125" t="s">
        <v>22516</v>
      </c>
      <c r="AQ1125" t="s">
        <v>30469</v>
      </c>
      <c r="AR1125" t="s">
        <v>102</v>
      </c>
      <c r="AS1125" t="s">
        <v>102</v>
      </c>
      <c r="AT1125" t="s">
        <v>102</v>
      </c>
      <c r="AU1125" t="s">
        <v>184</v>
      </c>
      <c r="AV1125" t="s">
        <v>102</v>
      </c>
      <c r="AW1125" t="s">
        <v>3241</v>
      </c>
      <c r="AX1125" t="s">
        <v>7386</v>
      </c>
      <c r="AY1125" t="s">
        <v>132</v>
      </c>
      <c r="AZ1125" t="s">
        <v>133</v>
      </c>
      <c r="BA1125" t="s">
        <v>210</v>
      </c>
      <c r="BB1125" t="s">
        <v>695</v>
      </c>
      <c r="BC1125" t="s">
        <v>311</v>
      </c>
      <c r="BD1125" t="s">
        <v>311</v>
      </c>
      <c r="BE1125" t="s">
        <v>311</v>
      </c>
      <c r="BF1125" t="s">
        <v>132</v>
      </c>
      <c r="BG1125" t="s">
        <v>131</v>
      </c>
      <c r="BH1125" t="s">
        <v>128</v>
      </c>
      <c r="BI1125" t="s">
        <v>129</v>
      </c>
      <c r="BJ1125" t="s">
        <v>137</v>
      </c>
      <c r="BK1125" t="s">
        <v>137</v>
      </c>
      <c r="BL1125" t="s">
        <v>137</v>
      </c>
      <c r="BM1125" t="s">
        <v>137</v>
      </c>
      <c r="BN1125" t="s">
        <v>315</v>
      </c>
      <c r="BO1125" t="s">
        <v>137</v>
      </c>
      <c r="BP1125" t="s">
        <v>137</v>
      </c>
      <c r="BQ1125" t="s">
        <v>964</v>
      </c>
      <c r="BR1125" t="s">
        <v>132</v>
      </c>
      <c r="BS1125" t="s">
        <v>137</v>
      </c>
      <c r="BT1125" t="s">
        <v>137</v>
      </c>
      <c r="BU1125" t="s">
        <v>137</v>
      </c>
      <c r="BV1125" t="s">
        <v>30987</v>
      </c>
      <c r="BW1125" t="s">
        <v>29247</v>
      </c>
      <c r="BX1125" t="s">
        <v>102</v>
      </c>
      <c r="BY1125" t="s">
        <v>30988</v>
      </c>
      <c r="BZ1125" t="s">
        <v>30989</v>
      </c>
      <c r="CA1125" t="s">
        <v>144</v>
      </c>
      <c r="CB1125" t="s">
        <v>128</v>
      </c>
      <c r="CC1125" t="s">
        <v>924</v>
      </c>
      <c r="CD1125" t="s">
        <v>30990</v>
      </c>
      <c r="CE1125" t="s">
        <v>102</v>
      </c>
    </row>
    <row r="1126" spans="1:83" x14ac:dyDescent="0.2">
      <c r="A1126" t="s">
        <v>30991</v>
      </c>
      <c r="B1126" t="s">
        <v>84</v>
      </c>
      <c r="C1126" t="s">
        <v>30992</v>
      </c>
      <c r="D1126" t="s">
        <v>30993</v>
      </c>
      <c r="E1126" t="s">
        <v>30994</v>
      </c>
      <c r="F1126" t="s">
        <v>102</v>
      </c>
      <c r="G1126" t="s">
        <v>2840</v>
      </c>
      <c r="H1126" t="s">
        <v>7526</v>
      </c>
      <c r="I1126" t="s">
        <v>7527</v>
      </c>
      <c r="J1126" t="s">
        <v>222</v>
      </c>
      <c r="K1126" t="s">
        <v>223</v>
      </c>
      <c r="L1126" t="s">
        <v>432</v>
      </c>
      <c r="M1126" t="s">
        <v>30995</v>
      </c>
      <c r="N1126" t="s">
        <v>30996</v>
      </c>
      <c r="O1126" t="s">
        <v>30997</v>
      </c>
      <c r="P1126" t="s">
        <v>4044</v>
      </c>
      <c r="Q1126" t="s">
        <v>30998</v>
      </c>
      <c r="R1126" t="s">
        <v>30999</v>
      </c>
      <c r="S1126" t="s">
        <v>31000</v>
      </c>
      <c r="T1126" t="s">
        <v>102</v>
      </c>
      <c r="U1126" t="s">
        <v>11364</v>
      </c>
      <c r="V1126" t="s">
        <v>31001</v>
      </c>
      <c r="W1126" t="s">
        <v>102</v>
      </c>
      <c r="X1126" t="s">
        <v>105</v>
      </c>
      <c r="Y1126" t="s">
        <v>31002</v>
      </c>
      <c r="Z1126" t="s">
        <v>15655</v>
      </c>
      <c r="AA1126" t="s">
        <v>294</v>
      </c>
      <c r="AB1126" t="s">
        <v>102</v>
      </c>
      <c r="AC1126" t="s">
        <v>4013</v>
      </c>
      <c r="AD1126" t="s">
        <v>238</v>
      </c>
      <c r="AE1126" t="s">
        <v>102</v>
      </c>
      <c r="AF1126" t="s">
        <v>1503</v>
      </c>
      <c r="AG1126" t="s">
        <v>102</v>
      </c>
      <c r="AH1126" t="s">
        <v>902</v>
      </c>
      <c r="AI1126" t="s">
        <v>102</v>
      </c>
      <c r="AJ1126" t="s">
        <v>31003</v>
      </c>
      <c r="AK1126" t="s">
        <v>31004</v>
      </c>
      <c r="AL1126" t="s">
        <v>31005</v>
      </c>
      <c r="AM1126" t="s">
        <v>31006</v>
      </c>
      <c r="AN1126" t="s">
        <v>31007</v>
      </c>
      <c r="AO1126" t="s">
        <v>31008</v>
      </c>
      <c r="AP1126" t="s">
        <v>8545</v>
      </c>
      <c r="AQ1126" t="s">
        <v>31002</v>
      </c>
      <c r="AR1126" t="s">
        <v>102</v>
      </c>
      <c r="AS1126" t="s">
        <v>102</v>
      </c>
      <c r="AT1126" t="s">
        <v>102</v>
      </c>
      <c r="AU1126" t="s">
        <v>184</v>
      </c>
      <c r="AV1126" t="s">
        <v>3726</v>
      </c>
      <c r="AW1126" t="s">
        <v>198</v>
      </c>
      <c r="AX1126" t="s">
        <v>459</v>
      </c>
      <c r="AY1126" t="s">
        <v>132</v>
      </c>
      <c r="AZ1126" t="s">
        <v>129</v>
      </c>
      <c r="BA1126" t="s">
        <v>695</v>
      </c>
      <c r="BB1126" t="s">
        <v>1243</v>
      </c>
      <c r="BC1126" t="s">
        <v>128</v>
      </c>
      <c r="BD1126" t="s">
        <v>128</v>
      </c>
      <c r="BE1126" t="s">
        <v>311</v>
      </c>
      <c r="BF1126" t="s">
        <v>311</v>
      </c>
      <c r="BG1126" t="s">
        <v>138</v>
      </c>
      <c r="BH1126" t="s">
        <v>128</v>
      </c>
      <c r="BI1126" t="s">
        <v>311</v>
      </c>
      <c r="BJ1126" t="s">
        <v>137</v>
      </c>
      <c r="BK1126" t="s">
        <v>137</v>
      </c>
      <c r="BL1126" t="s">
        <v>137</v>
      </c>
      <c r="BM1126" t="s">
        <v>137</v>
      </c>
      <c r="BN1126" t="s">
        <v>315</v>
      </c>
      <c r="BO1126" t="s">
        <v>137</v>
      </c>
      <c r="BP1126" t="s">
        <v>137</v>
      </c>
      <c r="BQ1126" t="s">
        <v>1359</v>
      </c>
      <c r="BR1126" t="s">
        <v>128</v>
      </c>
      <c r="BS1126" t="s">
        <v>137</v>
      </c>
      <c r="BT1126" t="s">
        <v>137</v>
      </c>
      <c r="BU1126" t="s">
        <v>137</v>
      </c>
      <c r="BV1126" t="s">
        <v>31009</v>
      </c>
      <c r="BW1126" t="s">
        <v>31010</v>
      </c>
      <c r="BX1126" t="s">
        <v>102</v>
      </c>
      <c r="BY1126" t="s">
        <v>31011</v>
      </c>
      <c r="BZ1126" t="s">
        <v>31012</v>
      </c>
      <c r="CA1126" t="s">
        <v>144</v>
      </c>
      <c r="CB1126" t="s">
        <v>210</v>
      </c>
      <c r="CC1126" t="s">
        <v>924</v>
      </c>
      <c r="CD1126" t="s">
        <v>31013</v>
      </c>
      <c r="CE1126" t="s">
        <v>147</v>
      </c>
    </row>
    <row r="1127" spans="1:83" x14ac:dyDescent="0.2">
      <c r="A1127" t="s">
        <v>31014</v>
      </c>
      <c r="B1127" t="s">
        <v>84</v>
      </c>
      <c r="C1127" t="s">
        <v>31015</v>
      </c>
      <c r="D1127" t="s">
        <v>31016</v>
      </c>
      <c r="E1127" t="s">
        <v>31017</v>
      </c>
      <c r="F1127" t="s">
        <v>31018</v>
      </c>
      <c r="G1127" t="s">
        <v>1444</v>
      </c>
      <c r="H1127" t="s">
        <v>1445</v>
      </c>
      <c r="I1127" t="s">
        <v>1446</v>
      </c>
      <c r="J1127" t="s">
        <v>222</v>
      </c>
      <c r="K1127" t="s">
        <v>223</v>
      </c>
      <c r="L1127" t="s">
        <v>568</v>
      </c>
      <c r="M1127" t="s">
        <v>102</v>
      </c>
      <c r="N1127" t="s">
        <v>31019</v>
      </c>
      <c r="O1127" t="s">
        <v>31020</v>
      </c>
      <c r="P1127" t="s">
        <v>2049</v>
      </c>
      <c r="Q1127" t="s">
        <v>31021</v>
      </c>
      <c r="R1127" t="s">
        <v>31022</v>
      </c>
      <c r="S1127" t="s">
        <v>31023</v>
      </c>
      <c r="T1127" t="s">
        <v>102</v>
      </c>
      <c r="U1127" t="s">
        <v>102</v>
      </c>
      <c r="V1127" t="s">
        <v>102</v>
      </c>
      <c r="W1127" t="s">
        <v>102</v>
      </c>
      <c r="X1127" t="s">
        <v>102</v>
      </c>
      <c r="Y1127" t="s">
        <v>31024</v>
      </c>
      <c r="Z1127" t="s">
        <v>31025</v>
      </c>
      <c r="AA1127" t="s">
        <v>444</v>
      </c>
      <c r="AB1127" t="s">
        <v>102</v>
      </c>
      <c r="AC1127" t="s">
        <v>102</v>
      </c>
      <c r="AD1127" t="s">
        <v>238</v>
      </c>
      <c r="AE1127" t="s">
        <v>102</v>
      </c>
      <c r="AF1127" t="s">
        <v>900</v>
      </c>
      <c r="AG1127" t="s">
        <v>102</v>
      </c>
      <c r="AH1127" t="s">
        <v>536</v>
      </c>
      <c r="AI1127" t="s">
        <v>102</v>
      </c>
      <c r="AJ1127" t="s">
        <v>31026</v>
      </c>
      <c r="AK1127" t="s">
        <v>102</v>
      </c>
      <c r="AL1127" t="s">
        <v>31027</v>
      </c>
      <c r="AM1127" t="s">
        <v>31028</v>
      </c>
      <c r="AN1127" t="s">
        <v>31029</v>
      </c>
      <c r="AO1127" t="s">
        <v>6901</v>
      </c>
      <c r="AP1127" t="s">
        <v>31030</v>
      </c>
      <c r="AQ1127" t="s">
        <v>31024</v>
      </c>
      <c r="AR1127" t="s">
        <v>31031</v>
      </c>
      <c r="AS1127" t="s">
        <v>250</v>
      </c>
      <c r="AT1127" t="s">
        <v>31032</v>
      </c>
      <c r="AU1127" t="s">
        <v>184</v>
      </c>
      <c r="AV1127" t="s">
        <v>2243</v>
      </c>
      <c r="AW1127" t="s">
        <v>265</v>
      </c>
      <c r="AX1127" t="s">
        <v>1079</v>
      </c>
      <c r="AY1127" t="s">
        <v>315</v>
      </c>
      <c r="AZ1127" t="s">
        <v>133</v>
      </c>
      <c r="BA1127" t="s">
        <v>130</v>
      </c>
      <c r="BB1127" t="s">
        <v>262</v>
      </c>
      <c r="BC1127" t="s">
        <v>315</v>
      </c>
      <c r="BD1127" t="s">
        <v>137</v>
      </c>
      <c r="BE1127" t="s">
        <v>137</v>
      </c>
      <c r="BF1127" t="s">
        <v>137</v>
      </c>
      <c r="BG1127" t="s">
        <v>311</v>
      </c>
      <c r="BH1127" t="s">
        <v>133</v>
      </c>
      <c r="BI1127" t="s">
        <v>133</v>
      </c>
      <c r="BJ1127" t="s">
        <v>315</v>
      </c>
      <c r="BK1127" t="s">
        <v>137</v>
      </c>
      <c r="BL1127" t="s">
        <v>137</v>
      </c>
      <c r="BM1127" t="s">
        <v>137</v>
      </c>
      <c r="BN1127" t="s">
        <v>137</v>
      </c>
      <c r="BO1127" t="s">
        <v>137</v>
      </c>
      <c r="BP1127" t="s">
        <v>137</v>
      </c>
      <c r="BQ1127" t="s">
        <v>701</v>
      </c>
      <c r="BR1127" t="s">
        <v>315</v>
      </c>
      <c r="BS1127" t="s">
        <v>315</v>
      </c>
      <c r="BT1127" t="s">
        <v>137</v>
      </c>
      <c r="BU1127" t="s">
        <v>315</v>
      </c>
      <c r="BV1127" t="s">
        <v>31033</v>
      </c>
      <c r="BW1127" t="s">
        <v>102</v>
      </c>
      <c r="BX1127" t="s">
        <v>102</v>
      </c>
      <c r="BY1127" t="s">
        <v>102</v>
      </c>
      <c r="BZ1127" t="s">
        <v>31034</v>
      </c>
      <c r="CA1127" t="s">
        <v>144</v>
      </c>
      <c r="CB1127" t="s">
        <v>507</v>
      </c>
      <c r="CC1127" t="s">
        <v>145</v>
      </c>
      <c r="CD1127" t="s">
        <v>31035</v>
      </c>
      <c r="CE1127" t="s">
        <v>102</v>
      </c>
    </row>
    <row r="1128" spans="1:83" x14ac:dyDescent="0.2">
      <c r="A1128" t="s">
        <v>31036</v>
      </c>
      <c r="B1128" t="s">
        <v>84</v>
      </c>
      <c r="C1128" t="s">
        <v>31037</v>
      </c>
      <c r="D1128" t="s">
        <v>31038</v>
      </c>
      <c r="E1128" t="s">
        <v>31039</v>
      </c>
      <c r="F1128" t="s">
        <v>31040</v>
      </c>
      <c r="G1128" t="s">
        <v>31041</v>
      </c>
      <c r="H1128" t="s">
        <v>31042</v>
      </c>
      <c r="I1128" t="s">
        <v>31043</v>
      </c>
      <c r="J1128" t="s">
        <v>222</v>
      </c>
      <c r="K1128" t="s">
        <v>223</v>
      </c>
      <c r="L1128" t="s">
        <v>31044</v>
      </c>
      <c r="M1128" t="s">
        <v>102</v>
      </c>
      <c r="N1128" t="s">
        <v>31045</v>
      </c>
      <c r="O1128" t="s">
        <v>31046</v>
      </c>
      <c r="P1128" t="s">
        <v>3585</v>
      </c>
      <c r="Q1128" t="s">
        <v>31047</v>
      </c>
      <c r="R1128" t="s">
        <v>31048</v>
      </c>
      <c r="S1128" t="s">
        <v>31049</v>
      </c>
      <c r="T1128" t="s">
        <v>102</v>
      </c>
      <c r="U1128" t="s">
        <v>102</v>
      </c>
      <c r="V1128" t="s">
        <v>31050</v>
      </c>
      <c r="W1128" t="s">
        <v>102</v>
      </c>
      <c r="X1128" t="s">
        <v>105</v>
      </c>
      <c r="Y1128" t="s">
        <v>31051</v>
      </c>
      <c r="Z1128" t="s">
        <v>31052</v>
      </c>
      <c r="AA1128" t="s">
        <v>444</v>
      </c>
      <c r="AB1128" t="s">
        <v>102</v>
      </c>
      <c r="AC1128" t="s">
        <v>102</v>
      </c>
      <c r="AD1128" t="s">
        <v>1909</v>
      </c>
      <c r="AE1128" t="s">
        <v>102</v>
      </c>
      <c r="AF1128" t="s">
        <v>31053</v>
      </c>
      <c r="AG1128" t="s">
        <v>102</v>
      </c>
      <c r="AH1128" t="s">
        <v>536</v>
      </c>
      <c r="AI1128" t="s">
        <v>102</v>
      </c>
      <c r="AJ1128" t="s">
        <v>31054</v>
      </c>
      <c r="AK1128" t="s">
        <v>102</v>
      </c>
      <c r="AL1128" t="s">
        <v>31055</v>
      </c>
      <c r="AM1128" t="s">
        <v>31056</v>
      </c>
      <c r="AN1128" t="s">
        <v>31057</v>
      </c>
      <c r="AO1128" t="s">
        <v>31058</v>
      </c>
      <c r="AP1128" t="s">
        <v>10500</v>
      </c>
      <c r="AQ1128" t="s">
        <v>31051</v>
      </c>
      <c r="AR1128" t="s">
        <v>102</v>
      </c>
      <c r="AS1128" t="s">
        <v>102</v>
      </c>
      <c r="AT1128" t="s">
        <v>102</v>
      </c>
      <c r="AU1128" t="s">
        <v>184</v>
      </c>
      <c r="AV1128" t="s">
        <v>102</v>
      </c>
      <c r="AW1128" t="s">
        <v>256</v>
      </c>
      <c r="AX1128" t="s">
        <v>256</v>
      </c>
      <c r="AY1128" t="s">
        <v>133</v>
      </c>
      <c r="AZ1128" t="s">
        <v>133</v>
      </c>
      <c r="BA1128" t="s">
        <v>692</v>
      </c>
      <c r="BB1128" t="s">
        <v>202</v>
      </c>
      <c r="BC1128" t="s">
        <v>137</v>
      </c>
      <c r="BD1128" t="s">
        <v>137</v>
      </c>
      <c r="BE1128" t="s">
        <v>137</v>
      </c>
      <c r="BF1128" t="s">
        <v>137</v>
      </c>
      <c r="BG1128" t="s">
        <v>315</v>
      </c>
      <c r="BH1128" t="s">
        <v>137</v>
      </c>
      <c r="BI1128" t="s">
        <v>137</v>
      </c>
      <c r="BJ1128" t="s">
        <v>137</v>
      </c>
      <c r="BK1128" t="s">
        <v>137</v>
      </c>
      <c r="BL1128" t="s">
        <v>137</v>
      </c>
      <c r="BM1128" t="s">
        <v>137</v>
      </c>
      <c r="BN1128" t="s">
        <v>315</v>
      </c>
      <c r="BO1128" t="s">
        <v>137</v>
      </c>
      <c r="BP1128" t="s">
        <v>137</v>
      </c>
      <c r="BQ1128" t="s">
        <v>10305</v>
      </c>
      <c r="BR1128" t="s">
        <v>133</v>
      </c>
      <c r="BS1128" t="s">
        <v>137</v>
      </c>
      <c r="BT1128" t="s">
        <v>137</v>
      </c>
      <c r="BU1128" t="s">
        <v>137</v>
      </c>
      <c r="BV1128" t="s">
        <v>31059</v>
      </c>
      <c r="BW1128" t="s">
        <v>4385</v>
      </c>
      <c r="BX1128" t="s">
        <v>102</v>
      </c>
      <c r="BY1128" t="s">
        <v>4385</v>
      </c>
      <c r="BZ1128" t="s">
        <v>102</v>
      </c>
      <c r="CA1128" t="s">
        <v>144</v>
      </c>
      <c r="CB1128" t="s">
        <v>129</v>
      </c>
      <c r="CC1128" t="s">
        <v>145</v>
      </c>
      <c r="CD1128" t="s">
        <v>31060</v>
      </c>
      <c r="CE1128" t="s">
        <v>147</v>
      </c>
    </row>
    <row r="1129" spans="1:83" x14ac:dyDescent="0.2">
      <c r="A1129" t="s">
        <v>31061</v>
      </c>
      <c r="B1129" t="s">
        <v>560</v>
      </c>
      <c r="C1129" t="s">
        <v>31062</v>
      </c>
      <c r="D1129" t="s">
        <v>31063</v>
      </c>
      <c r="E1129" t="s">
        <v>31064</v>
      </c>
      <c r="F1129" t="s">
        <v>31065</v>
      </c>
      <c r="G1129" t="s">
        <v>31066</v>
      </c>
      <c r="H1129" t="s">
        <v>31067</v>
      </c>
      <c r="I1129" t="s">
        <v>31068</v>
      </c>
      <c r="J1129" t="s">
        <v>835</v>
      </c>
      <c r="K1129" t="s">
        <v>5501</v>
      </c>
      <c r="L1129" t="s">
        <v>6327</v>
      </c>
      <c r="M1129" t="s">
        <v>102</v>
      </c>
      <c r="N1129" t="s">
        <v>31069</v>
      </c>
      <c r="O1129" t="s">
        <v>31070</v>
      </c>
      <c r="P1129" t="s">
        <v>4325</v>
      </c>
      <c r="Q1129" t="s">
        <v>31071</v>
      </c>
      <c r="R1129" t="s">
        <v>31072</v>
      </c>
      <c r="S1129" t="s">
        <v>31073</v>
      </c>
      <c r="T1129" t="s">
        <v>102</v>
      </c>
      <c r="U1129" t="s">
        <v>31074</v>
      </c>
      <c r="V1129" t="s">
        <v>102</v>
      </c>
      <c r="W1129" t="s">
        <v>102</v>
      </c>
      <c r="X1129" t="s">
        <v>578</v>
      </c>
      <c r="Y1129" t="s">
        <v>31075</v>
      </c>
      <c r="Z1129" t="s">
        <v>31076</v>
      </c>
      <c r="AA1129" t="s">
        <v>1271</v>
      </c>
      <c r="AB1129" t="s">
        <v>102</v>
      </c>
      <c r="AC1129" t="s">
        <v>102</v>
      </c>
      <c r="AD1129" t="s">
        <v>102</v>
      </c>
      <c r="AE1129" t="s">
        <v>102</v>
      </c>
      <c r="AF1129" t="s">
        <v>6337</v>
      </c>
      <c r="AG1129" t="s">
        <v>1732</v>
      </c>
      <c r="AH1129" t="s">
        <v>1612</v>
      </c>
      <c r="AI1129" t="s">
        <v>102</v>
      </c>
      <c r="AJ1129" t="s">
        <v>102</v>
      </c>
      <c r="AK1129" t="s">
        <v>102</v>
      </c>
      <c r="AL1129" t="s">
        <v>102</v>
      </c>
      <c r="AM1129" t="s">
        <v>31077</v>
      </c>
      <c r="AN1129" t="s">
        <v>31078</v>
      </c>
      <c r="AO1129" t="s">
        <v>31079</v>
      </c>
      <c r="AP1129" t="s">
        <v>31080</v>
      </c>
      <c r="AQ1129" t="s">
        <v>31075</v>
      </c>
      <c r="AR1129" t="s">
        <v>31081</v>
      </c>
      <c r="AS1129" t="s">
        <v>250</v>
      </c>
      <c r="AT1129" t="s">
        <v>1319</v>
      </c>
      <c r="AU1129" t="s">
        <v>7324</v>
      </c>
      <c r="AV1129" t="s">
        <v>102</v>
      </c>
      <c r="AW1129" t="s">
        <v>690</v>
      </c>
      <c r="AX1129" t="s">
        <v>193</v>
      </c>
      <c r="AY1129" t="s">
        <v>132</v>
      </c>
      <c r="AZ1129" t="s">
        <v>129</v>
      </c>
      <c r="BA1129" t="s">
        <v>648</v>
      </c>
      <c r="BB1129" t="s">
        <v>199</v>
      </c>
      <c r="BC1129" t="s">
        <v>311</v>
      </c>
      <c r="BD1129" t="s">
        <v>311</v>
      </c>
      <c r="BE1129" t="s">
        <v>132</v>
      </c>
      <c r="BF1129" t="s">
        <v>133</v>
      </c>
      <c r="BG1129" t="s">
        <v>359</v>
      </c>
      <c r="BH1129" t="s">
        <v>129</v>
      </c>
      <c r="BI1129" t="s">
        <v>311</v>
      </c>
      <c r="BJ1129" t="s">
        <v>315</v>
      </c>
      <c r="BK1129" t="s">
        <v>315</v>
      </c>
      <c r="BL1129" t="s">
        <v>315</v>
      </c>
      <c r="BM1129" t="s">
        <v>137</v>
      </c>
      <c r="BN1129" t="s">
        <v>137</v>
      </c>
      <c r="BO1129" t="s">
        <v>137</v>
      </c>
      <c r="BP1129" t="s">
        <v>137</v>
      </c>
      <c r="BQ1129" t="s">
        <v>125</v>
      </c>
      <c r="BR1129" t="s">
        <v>133</v>
      </c>
      <c r="BS1129" t="s">
        <v>137</v>
      </c>
      <c r="BT1129" t="s">
        <v>137</v>
      </c>
      <c r="BU1129" t="s">
        <v>137</v>
      </c>
      <c r="BV1129" t="s">
        <v>31082</v>
      </c>
      <c r="BW1129" t="s">
        <v>31083</v>
      </c>
      <c r="BX1129" t="s">
        <v>102</v>
      </c>
      <c r="BY1129" t="s">
        <v>8489</v>
      </c>
      <c r="BZ1129" t="s">
        <v>31084</v>
      </c>
      <c r="CA1129" t="s">
        <v>144</v>
      </c>
      <c r="CB1129" t="s">
        <v>202</v>
      </c>
      <c r="CC1129" t="s">
        <v>924</v>
      </c>
      <c r="CD1129" t="s">
        <v>31085</v>
      </c>
      <c r="CE1129" t="s">
        <v>102</v>
      </c>
    </row>
    <row r="1130" spans="1:83" x14ac:dyDescent="0.2">
      <c r="A1130" t="s">
        <v>31086</v>
      </c>
      <c r="B1130" t="s">
        <v>84</v>
      </c>
      <c r="C1130" t="s">
        <v>31087</v>
      </c>
      <c r="D1130" t="s">
        <v>31088</v>
      </c>
      <c r="E1130" t="s">
        <v>31089</v>
      </c>
      <c r="F1130" t="s">
        <v>102</v>
      </c>
      <c r="G1130" t="s">
        <v>31090</v>
      </c>
      <c r="H1130" t="s">
        <v>31091</v>
      </c>
      <c r="I1130" t="s">
        <v>31092</v>
      </c>
      <c r="J1130" t="s">
        <v>835</v>
      </c>
      <c r="K1130" t="s">
        <v>7041</v>
      </c>
      <c r="L1130" t="s">
        <v>7042</v>
      </c>
      <c r="M1130" t="s">
        <v>31093</v>
      </c>
      <c r="N1130" t="s">
        <v>31094</v>
      </c>
      <c r="O1130" t="s">
        <v>31095</v>
      </c>
      <c r="P1130" t="s">
        <v>2518</v>
      </c>
      <c r="Q1130" t="s">
        <v>28722</v>
      </c>
      <c r="R1130" t="s">
        <v>31096</v>
      </c>
      <c r="S1130" t="s">
        <v>31097</v>
      </c>
      <c r="T1130" t="s">
        <v>102</v>
      </c>
      <c r="U1130" t="s">
        <v>102</v>
      </c>
      <c r="V1130" t="s">
        <v>31098</v>
      </c>
      <c r="W1130" t="s">
        <v>102</v>
      </c>
      <c r="X1130" t="s">
        <v>578</v>
      </c>
      <c r="Y1130" t="s">
        <v>7867</v>
      </c>
      <c r="Z1130" t="s">
        <v>31099</v>
      </c>
      <c r="AA1130" t="s">
        <v>294</v>
      </c>
      <c r="AB1130" t="s">
        <v>102</v>
      </c>
      <c r="AC1130" t="s">
        <v>102</v>
      </c>
      <c r="AD1130" t="s">
        <v>238</v>
      </c>
      <c r="AE1130" t="s">
        <v>102</v>
      </c>
      <c r="AF1130" t="s">
        <v>7052</v>
      </c>
      <c r="AG1130" t="s">
        <v>102</v>
      </c>
      <c r="AH1130" t="s">
        <v>1645</v>
      </c>
      <c r="AI1130" t="s">
        <v>102</v>
      </c>
      <c r="AJ1130" t="s">
        <v>102</v>
      </c>
      <c r="AK1130" t="s">
        <v>102</v>
      </c>
      <c r="AL1130" t="s">
        <v>102</v>
      </c>
      <c r="AM1130" t="s">
        <v>31100</v>
      </c>
      <c r="AN1130" t="s">
        <v>31101</v>
      </c>
      <c r="AO1130" t="s">
        <v>31102</v>
      </c>
      <c r="AP1130" t="s">
        <v>20357</v>
      </c>
      <c r="AQ1130" t="s">
        <v>7867</v>
      </c>
      <c r="AR1130" t="s">
        <v>102</v>
      </c>
      <c r="AS1130" t="s">
        <v>102</v>
      </c>
      <c r="AT1130" t="s">
        <v>102</v>
      </c>
      <c r="AU1130" t="s">
        <v>184</v>
      </c>
      <c r="AV1130" t="s">
        <v>24696</v>
      </c>
      <c r="AW1130" t="s">
        <v>254</v>
      </c>
      <c r="AX1130" t="s">
        <v>1550</v>
      </c>
      <c r="AY1130" t="s">
        <v>132</v>
      </c>
      <c r="AZ1130" t="s">
        <v>133</v>
      </c>
      <c r="BA1130" t="s">
        <v>1003</v>
      </c>
      <c r="BB1130" t="s">
        <v>210</v>
      </c>
      <c r="BC1130" t="s">
        <v>311</v>
      </c>
      <c r="BD1130" t="s">
        <v>132</v>
      </c>
      <c r="BE1130" t="s">
        <v>132</v>
      </c>
      <c r="BF1130" t="s">
        <v>133</v>
      </c>
      <c r="BG1130" t="s">
        <v>138</v>
      </c>
      <c r="BH1130" t="s">
        <v>127</v>
      </c>
      <c r="BI1130" t="s">
        <v>260</v>
      </c>
      <c r="BJ1130" t="s">
        <v>137</v>
      </c>
      <c r="BK1130" t="s">
        <v>137</v>
      </c>
      <c r="BL1130" t="s">
        <v>137</v>
      </c>
      <c r="BM1130" t="s">
        <v>137</v>
      </c>
      <c r="BN1130" t="s">
        <v>315</v>
      </c>
      <c r="BO1130" t="s">
        <v>137</v>
      </c>
      <c r="BP1130" t="s">
        <v>137</v>
      </c>
      <c r="BQ1130" t="s">
        <v>411</v>
      </c>
      <c r="BR1130" t="s">
        <v>131</v>
      </c>
      <c r="BS1130" t="s">
        <v>137</v>
      </c>
      <c r="BT1130" t="s">
        <v>137</v>
      </c>
      <c r="BU1130" t="s">
        <v>137</v>
      </c>
      <c r="BV1130" t="s">
        <v>31103</v>
      </c>
      <c r="BW1130" t="s">
        <v>31104</v>
      </c>
      <c r="BX1130" t="s">
        <v>102</v>
      </c>
      <c r="BY1130" t="s">
        <v>31105</v>
      </c>
      <c r="BZ1130" t="s">
        <v>31106</v>
      </c>
      <c r="CA1130" t="s">
        <v>144</v>
      </c>
      <c r="CB1130" t="s">
        <v>317</v>
      </c>
      <c r="CC1130" t="s">
        <v>211</v>
      </c>
      <c r="CD1130" t="s">
        <v>31107</v>
      </c>
      <c r="CE1130" t="s">
        <v>147</v>
      </c>
    </row>
    <row r="1131" spans="1:83" x14ac:dyDescent="0.2">
      <c r="A1131" t="s">
        <v>31108</v>
      </c>
      <c r="B1131" t="s">
        <v>84</v>
      </c>
      <c r="C1131" t="s">
        <v>31109</v>
      </c>
      <c r="D1131" t="s">
        <v>31110</v>
      </c>
      <c r="E1131" t="s">
        <v>31111</v>
      </c>
      <c r="F1131" t="s">
        <v>31112</v>
      </c>
      <c r="G1131" t="s">
        <v>31113</v>
      </c>
      <c r="H1131" t="s">
        <v>31114</v>
      </c>
      <c r="I1131" t="s">
        <v>31115</v>
      </c>
      <c r="J1131" t="s">
        <v>835</v>
      </c>
      <c r="K1131" t="s">
        <v>7041</v>
      </c>
      <c r="L1131" t="s">
        <v>31116</v>
      </c>
      <c r="M1131" t="s">
        <v>31117</v>
      </c>
      <c r="N1131" t="s">
        <v>31118</v>
      </c>
      <c r="O1131" t="s">
        <v>31119</v>
      </c>
      <c r="P1131" t="s">
        <v>4325</v>
      </c>
      <c r="Q1131" t="s">
        <v>31120</v>
      </c>
      <c r="R1131" t="s">
        <v>31121</v>
      </c>
      <c r="S1131" t="s">
        <v>31122</v>
      </c>
      <c r="T1131" t="s">
        <v>102</v>
      </c>
      <c r="U1131" t="s">
        <v>102</v>
      </c>
      <c r="V1131" t="s">
        <v>102</v>
      </c>
      <c r="W1131" t="s">
        <v>102</v>
      </c>
      <c r="X1131" t="s">
        <v>578</v>
      </c>
      <c r="Y1131" t="s">
        <v>31123</v>
      </c>
      <c r="Z1131" t="s">
        <v>31124</v>
      </c>
      <c r="AA1131" t="s">
        <v>294</v>
      </c>
      <c r="AB1131" t="s">
        <v>102</v>
      </c>
      <c r="AC1131" t="s">
        <v>31125</v>
      </c>
      <c r="AD1131" t="s">
        <v>170</v>
      </c>
      <c r="AE1131" t="s">
        <v>102</v>
      </c>
      <c r="AF1131" t="s">
        <v>31126</v>
      </c>
      <c r="AG1131" t="s">
        <v>6157</v>
      </c>
      <c r="AH1131" t="s">
        <v>948</v>
      </c>
      <c r="AI1131" t="s">
        <v>128</v>
      </c>
      <c r="AJ1131" t="s">
        <v>102</v>
      </c>
      <c r="AK1131" t="s">
        <v>102</v>
      </c>
      <c r="AL1131" t="s">
        <v>21779</v>
      </c>
      <c r="AM1131" t="s">
        <v>31127</v>
      </c>
      <c r="AN1131" t="s">
        <v>31128</v>
      </c>
      <c r="AO1131" t="s">
        <v>31129</v>
      </c>
      <c r="AP1131" t="s">
        <v>8519</v>
      </c>
      <c r="AQ1131" t="s">
        <v>31123</v>
      </c>
      <c r="AR1131" t="s">
        <v>102</v>
      </c>
      <c r="AS1131" t="s">
        <v>102</v>
      </c>
      <c r="AT1131" t="s">
        <v>102</v>
      </c>
      <c r="AU1131" t="s">
        <v>184</v>
      </c>
      <c r="AV1131" t="s">
        <v>10105</v>
      </c>
      <c r="AW1131" t="s">
        <v>1282</v>
      </c>
      <c r="AX1131" t="s">
        <v>3133</v>
      </c>
      <c r="AY1131" t="s">
        <v>311</v>
      </c>
      <c r="AZ1131" t="s">
        <v>132</v>
      </c>
      <c r="BA1131" t="s">
        <v>463</v>
      </c>
      <c r="BB1131" t="s">
        <v>271</v>
      </c>
      <c r="BC1131" t="s">
        <v>132</v>
      </c>
      <c r="BD1131" t="s">
        <v>132</v>
      </c>
      <c r="BE1131" t="s">
        <v>133</v>
      </c>
      <c r="BF1131" t="s">
        <v>133</v>
      </c>
      <c r="BG1131" t="s">
        <v>191</v>
      </c>
      <c r="BH1131" t="s">
        <v>127</v>
      </c>
      <c r="BI1131" t="s">
        <v>128</v>
      </c>
      <c r="BJ1131" t="s">
        <v>137</v>
      </c>
      <c r="BK1131" t="s">
        <v>137</v>
      </c>
      <c r="BL1131" t="s">
        <v>137</v>
      </c>
      <c r="BM1131" t="s">
        <v>137</v>
      </c>
      <c r="BN1131" t="s">
        <v>137</v>
      </c>
      <c r="BO1131" t="s">
        <v>137</v>
      </c>
      <c r="BP1131" t="s">
        <v>137</v>
      </c>
      <c r="BQ1131" t="s">
        <v>2358</v>
      </c>
      <c r="BR1131" t="s">
        <v>130</v>
      </c>
      <c r="BS1131" t="s">
        <v>137</v>
      </c>
      <c r="BT1131" t="s">
        <v>137</v>
      </c>
      <c r="BU1131" t="s">
        <v>137</v>
      </c>
      <c r="BV1131" t="s">
        <v>31130</v>
      </c>
      <c r="BW1131" t="s">
        <v>31131</v>
      </c>
      <c r="BX1131" t="s">
        <v>102</v>
      </c>
      <c r="BY1131" t="s">
        <v>31132</v>
      </c>
      <c r="BZ1131" t="s">
        <v>31133</v>
      </c>
      <c r="CA1131" t="s">
        <v>144</v>
      </c>
      <c r="CB1131" t="s">
        <v>359</v>
      </c>
      <c r="CC1131" t="s">
        <v>211</v>
      </c>
      <c r="CD1131" t="s">
        <v>31134</v>
      </c>
      <c r="CE1131" t="s">
        <v>102</v>
      </c>
    </row>
    <row r="1132" spans="1:83" x14ac:dyDescent="0.2">
      <c r="A1132" t="s">
        <v>31135</v>
      </c>
      <c r="B1132" t="s">
        <v>84</v>
      </c>
      <c r="C1132" t="s">
        <v>31136</v>
      </c>
      <c r="D1132" t="s">
        <v>31137</v>
      </c>
      <c r="E1132" t="s">
        <v>31138</v>
      </c>
      <c r="F1132" t="s">
        <v>31139</v>
      </c>
      <c r="G1132" t="s">
        <v>21633</v>
      </c>
      <c r="H1132" t="s">
        <v>21634</v>
      </c>
      <c r="I1132" t="s">
        <v>21635</v>
      </c>
      <c r="J1132" t="s">
        <v>835</v>
      </c>
      <c r="K1132" t="s">
        <v>4320</v>
      </c>
      <c r="L1132" t="s">
        <v>21636</v>
      </c>
      <c r="M1132" t="s">
        <v>102</v>
      </c>
      <c r="N1132" t="s">
        <v>31140</v>
      </c>
      <c r="O1132" t="s">
        <v>31141</v>
      </c>
      <c r="P1132" t="s">
        <v>13787</v>
      </c>
      <c r="Q1132" t="s">
        <v>31142</v>
      </c>
      <c r="R1132" t="s">
        <v>31143</v>
      </c>
      <c r="S1132" t="s">
        <v>31144</v>
      </c>
      <c r="T1132" t="s">
        <v>102</v>
      </c>
      <c r="U1132" t="s">
        <v>31145</v>
      </c>
      <c r="V1132" t="s">
        <v>102</v>
      </c>
      <c r="W1132" t="s">
        <v>102</v>
      </c>
      <c r="X1132" t="s">
        <v>578</v>
      </c>
      <c r="Y1132" t="s">
        <v>31146</v>
      </c>
      <c r="Z1132" t="s">
        <v>31147</v>
      </c>
      <c r="AA1132" t="s">
        <v>1271</v>
      </c>
      <c r="AB1132" t="s">
        <v>102</v>
      </c>
      <c r="AC1132" t="s">
        <v>31148</v>
      </c>
      <c r="AD1132" t="s">
        <v>238</v>
      </c>
      <c r="AE1132" t="s">
        <v>102</v>
      </c>
      <c r="AF1132" t="s">
        <v>21647</v>
      </c>
      <c r="AG1132" t="s">
        <v>5776</v>
      </c>
      <c r="AH1132" t="s">
        <v>584</v>
      </c>
      <c r="AI1132" t="s">
        <v>314</v>
      </c>
      <c r="AJ1132" t="s">
        <v>102</v>
      </c>
      <c r="AK1132" t="s">
        <v>102</v>
      </c>
      <c r="AL1132" t="s">
        <v>102</v>
      </c>
      <c r="AM1132" t="s">
        <v>31149</v>
      </c>
      <c r="AN1132" t="s">
        <v>31150</v>
      </c>
      <c r="AO1132" t="s">
        <v>31151</v>
      </c>
      <c r="AP1132" t="s">
        <v>31152</v>
      </c>
      <c r="AQ1132" t="s">
        <v>31146</v>
      </c>
      <c r="AR1132" t="s">
        <v>31153</v>
      </c>
      <c r="AS1132" t="s">
        <v>31154</v>
      </c>
      <c r="AT1132" t="s">
        <v>1319</v>
      </c>
      <c r="AU1132" t="s">
        <v>119</v>
      </c>
      <c r="AV1132" t="s">
        <v>1548</v>
      </c>
      <c r="AW1132" t="s">
        <v>691</v>
      </c>
      <c r="AX1132" t="s">
        <v>1657</v>
      </c>
      <c r="AY1132" t="s">
        <v>133</v>
      </c>
      <c r="AZ1132" t="s">
        <v>132</v>
      </c>
      <c r="BA1132" t="s">
        <v>692</v>
      </c>
      <c r="BB1132" t="s">
        <v>210</v>
      </c>
      <c r="BC1132" t="s">
        <v>133</v>
      </c>
      <c r="BD1132" t="s">
        <v>133</v>
      </c>
      <c r="BE1132" t="s">
        <v>133</v>
      </c>
      <c r="BF1132" t="s">
        <v>133</v>
      </c>
      <c r="BG1132" t="s">
        <v>189</v>
      </c>
      <c r="BH1132" t="s">
        <v>199</v>
      </c>
      <c r="BI1132" t="s">
        <v>550</v>
      </c>
      <c r="BJ1132" t="s">
        <v>137</v>
      </c>
      <c r="BK1132" t="s">
        <v>137</v>
      </c>
      <c r="BL1132" t="s">
        <v>137</v>
      </c>
      <c r="BM1132" t="s">
        <v>137</v>
      </c>
      <c r="BN1132" t="s">
        <v>137</v>
      </c>
      <c r="BO1132" t="s">
        <v>137</v>
      </c>
      <c r="BP1132" t="s">
        <v>137</v>
      </c>
      <c r="BQ1132" t="s">
        <v>913</v>
      </c>
      <c r="BR1132" t="s">
        <v>507</v>
      </c>
      <c r="BS1132" t="s">
        <v>137</v>
      </c>
      <c r="BT1132" t="s">
        <v>137</v>
      </c>
      <c r="BU1132" t="s">
        <v>137</v>
      </c>
      <c r="BV1132" t="s">
        <v>31155</v>
      </c>
      <c r="BW1132" t="s">
        <v>31156</v>
      </c>
      <c r="BX1132" t="s">
        <v>102</v>
      </c>
      <c r="BY1132" t="s">
        <v>31157</v>
      </c>
      <c r="BZ1132" t="s">
        <v>31158</v>
      </c>
      <c r="CA1132" t="s">
        <v>144</v>
      </c>
      <c r="CB1132" t="s">
        <v>359</v>
      </c>
      <c r="CC1132" t="s">
        <v>924</v>
      </c>
      <c r="CD1132" t="s">
        <v>31159</v>
      </c>
      <c r="CE1132" t="s">
        <v>102</v>
      </c>
    </row>
    <row r="1133" spans="1:83" x14ac:dyDescent="0.2">
      <c r="A1133" t="s">
        <v>31160</v>
      </c>
      <c r="B1133" t="s">
        <v>84</v>
      </c>
      <c r="C1133" t="s">
        <v>31161</v>
      </c>
      <c r="D1133" t="s">
        <v>31162</v>
      </c>
      <c r="E1133" t="s">
        <v>31163</v>
      </c>
      <c r="F1133" t="s">
        <v>31164</v>
      </c>
      <c r="G1133" t="s">
        <v>4317</v>
      </c>
      <c r="H1133" t="s">
        <v>6761</v>
      </c>
      <c r="I1133" t="s">
        <v>6762</v>
      </c>
      <c r="J1133" t="s">
        <v>835</v>
      </c>
      <c r="K1133" t="s">
        <v>4320</v>
      </c>
      <c r="L1133" t="s">
        <v>4321</v>
      </c>
      <c r="M1133" t="s">
        <v>102</v>
      </c>
      <c r="N1133" t="s">
        <v>31165</v>
      </c>
      <c r="O1133" t="s">
        <v>31166</v>
      </c>
      <c r="P1133" t="s">
        <v>2049</v>
      </c>
      <c r="Q1133" t="s">
        <v>31167</v>
      </c>
      <c r="R1133" t="s">
        <v>31168</v>
      </c>
      <c r="S1133" t="s">
        <v>31169</v>
      </c>
      <c r="T1133" t="s">
        <v>102</v>
      </c>
      <c r="U1133" t="s">
        <v>31170</v>
      </c>
      <c r="V1133" t="s">
        <v>102</v>
      </c>
      <c r="W1133" t="s">
        <v>102</v>
      </c>
      <c r="X1133" t="s">
        <v>578</v>
      </c>
      <c r="Y1133" t="s">
        <v>31171</v>
      </c>
      <c r="Z1133" t="s">
        <v>31172</v>
      </c>
      <c r="AA1133" t="s">
        <v>1608</v>
      </c>
      <c r="AB1133" t="s">
        <v>102</v>
      </c>
      <c r="AC1133" t="s">
        <v>6336</v>
      </c>
      <c r="AD1133" t="s">
        <v>238</v>
      </c>
      <c r="AE1133" t="s">
        <v>102</v>
      </c>
      <c r="AF1133" t="s">
        <v>31173</v>
      </c>
      <c r="AG1133" t="s">
        <v>9735</v>
      </c>
      <c r="AH1133" t="s">
        <v>584</v>
      </c>
      <c r="AI1133" t="s">
        <v>260</v>
      </c>
      <c r="AJ1133" t="s">
        <v>102</v>
      </c>
      <c r="AK1133" t="s">
        <v>102</v>
      </c>
      <c r="AL1133" t="s">
        <v>102</v>
      </c>
      <c r="AM1133" t="s">
        <v>31174</v>
      </c>
      <c r="AN1133" t="s">
        <v>31175</v>
      </c>
      <c r="AO1133" t="s">
        <v>31176</v>
      </c>
      <c r="AP1133" t="s">
        <v>31177</v>
      </c>
      <c r="AQ1133" t="s">
        <v>31171</v>
      </c>
      <c r="AR1133" t="s">
        <v>31178</v>
      </c>
      <c r="AS1133" t="s">
        <v>31179</v>
      </c>
      <c r="AT1133" t="s">
        <v>31180</v>
      </c>
      <c r="AU1133" t="s">
        <v>352</v>
      </c>
      <c r="AV1133" t="s">
        <v>102</v>
      </c>
      <c r="AW1133" t="s">
        <v>1004</v>
      </c>
      <c r="AX1133" t="s">
        <v>408</v>
      </c>
      <c r="AY1133" t="s">
        <v>137</v>
      </c>
      <c r="AZ1133" t="s">
        <v>137</v>
      </c>
      <c r="BA1133" t="s">
        <v>194</v>
      </c>
      <c r="BB1133" t="s">
        <v>695</v>
      </c>
      <c r="BC1133" t="s">
        <v>317</v>
      </c>
      <c r="BD1133" t="s">
        <v>317</v>
      </c>
      <c r="BE1133" t="s">
        <v>317</v>
      </c>
      <c r="BF1133" t="s">
        <v>317</v>
      </c>
      <c r="BG1133" t="s">
        <v>965</v>
      </c>
      <c r="BH1133" t="s">
        <v>1003</v>
      </c>
      <c r="BI1133" t="s">
        <v>776</v>
      </c>
      <c r="BJ1133" t="s">
        <v>137</v>
      </c>
      <c r="BK1133" t="s">
        <v>137</v>
      </c>
      <c r="BL1133" t="s">
        <v>137</v>
      </c>
      <c r="BM1133" t="s">
        <v>137</v>
      </c>
      <c r="BN1133" t="s">
        <v>137</v>
      </c>
      <c r="BO1133" t="s">
        <v>137</v>
      </c>
      <c r="BP1133" t="s">
        <v>137</v>
      </c>
      <c r="BQ1133" t="s">
        <v>2358</v>
      </c>
      <c r="BR1133" t="s">
        <v>136</v>
      </c>
      <c r="BS1133" t="s">
        <v>137</v>
      </c>
      <c r="BT1133" t="s">
        <v>137</v>
      </c>
      <c r="BU1133" t="s">
        <v>315</v>
      </c>
      <c r="BV1133" t="s">
        <v>31181</v>
      </c>
      <c r="BW1133" t="s">
        <v>31182</v>
      </c>
      <c r="BX1133" t="s">
        <v>102</v>
      </c>
      <c r="BY1133" t="s">
        <v>8488</v>
      </c>
      <c r="BZ1133" t="s">
        <v>31183</v>
      </c>
      <c r="CA1133" t="s">
        <v>144</v>
      </c>
      <c r="CB1133" t="s">
        <v>200</v>
      </c>
      <c r="CC1133" t="s">
        <v>924</v>
      </c>
      <c r="CD1133" t="s">
        <v>31184</v>
      </c>
      <c r="CE1133" t="s">
        <v>147</v>
      </c>
    </row>
    <row r="1134" spans="1:83" x14ac:dyDescent="0.2">
      <c r="A1134" t="s">
        <v>31185</v>
      </c>
      <c r="B1134" t="s">
        <v>560</v>
      </c>
      <c r="C1134" t="s">
        <v>31186</v>
      </c>
      <c r="D1134" t="s">
        <v>31187</v>
      </c>
      <c r="E1134" t="s">
        <v>31188</v>
      </c>
      <c r="F1134" t="s">
        <v>31189</v>
      </c>
      <c r="G1134" t="s">
        <v>31190</v>
      </c>
      <c r="H1134" t="s">
        <v>31191</v>
      </c>
      <c r="I1134" t="s">
        <v>31192</v>
      </c>
      <c r="J1134" t="s">
        <v>835</v>
      </c>
      <c r="K1134" t="s">
        <v>5501</v>
      </c>
      <c r="L1134" t="s">
        <v>6327</v>
      </c>
      <c r="M1134" t="s">
        <v>102</v>
      </c>
      <c r="N1134" t="s">
        <v>102</v>
      </c>
      <c r="O1134" t="s">
        <v>102</v>
      </c>
      <c r="P1134" t="s">
        <v>102</v>
      </c>
      <c r="Q1134" t="s">
        <v>102</v>
      </c>
      <c r="R1134" t="s">
        <v>31193</v>
      </c>
      <c r="S1134" t="s">
        <v>31194</v>
      </c>
      <c r="T1134" t="s">
        <v>102</v>
      </c>
      <c r="U1134" t="s">
        <v>31195</v>
      </c>
      <c r="V1134" t="s">
        <v>31196</v>
      </c>
      <c r="W1134" t="s">
        <v>102</v>
      </c>
      <c r="X1134" t="s">
        <v>578</v>
      </c>
      <c r="Y1134" t="s">
        <v>31197</v>
      </c>
      <c r="Z1134" t="s">
        <v>31198</v>
      </c>
      <c r="AA1134" t="s">
        <v>294</v>
      </c>
      <c r="AB1134" t="s">
        <v>102</v>
      </c>
      <c r="AC1134" t="s">
        <v>102</v>
      </c>
      <c r="AD1134" t="s">
        <v>102</v>
      </c>
      <c r="AE1134" t="s">
        <v>102</v>
      </c>
      <c r="AF1134" t="s">
        <v>6337</v>
      </c>
      <c r="AG1134" t="s">
        <v>16463</v>
      </c>
      <c r="AH1134" t="s">
        <v>112</v>
      </c>
      <c r="AI1134" t="s">
        <v>102</v>
      </c>
      <c r="AJ1134" t="s">
        <v>102</v>
      </c>
      <c r="AK1134" t="s">
        <v>102</v>
      </c>
      <c r="AL1134" t="s">
        <v>102</v>
      </c>
      <c r="AM1134" t="s">
        <v>31199</v>
      </c>
      <c r="AN1134" t="s">
        <v>31200</v>
      </c>
      <c r="AO1134" t="s">
        <v>31201</v>
      </c>
      <c r="AP1134" t="s">
        <v>31202</v>
      </c>
      <c r="AQ1134" t="s">
        <v>31197</v>
      </c>
      <c r="AR1134" t="s">
        <v>31203</v>
      </c>
      <c r="AS1134" t="s">
        <v>31204</v>
      </c>
      <c r="AT1134" t="s">
        <v>5968</v>
      </c>
      <c r="AU1134" t="s">
        <v>1957</v>
      </c>
      <c r="AV1134" t="s">
        <v>102</v>
      </c>
      <c r="AW1134" t="s">
        <v>358</v>
      </c>
      <c r="AX1134" t="s">
        <v>197</v>
      </c>
      <c r="AY1134" t="s">
        <v>128</v>
      </c>
      <c r="AZ1134" t="s">
        <v>359</v>
      </c>
      <c r="BA1134" t="s">
        <v>648</v>
      </c>
      <c r="BB1134" t="s">
        <v>692</v>
      </c>
      <c r="BC1134" t="s">
        <v>129</v>
      </c>
      <c r="BD1134" t="s">
        <v>129</v>
      </c>
      <c r="BE1134" t="s">
        <v>129</v>
      </c>
      <c r="BF1134" t="s">
        <v>129</v>
      </c>
      <c r="BG1134" t="s">
        <v>200</v>
      </c>
      <c r="BH1134" t="s">
        <v>127</v>
      </c>
      <c r="BI1134" t="s">
        <v>127</v>
      </c>
      <c r="BJ1134" t="s">
        <v>137</v>
      </c>
      <c r="BK1134" t="s">
        <v>137</v>
      </c>
      <c r="BL1134" t="s">
        <v>137</v>
      </c>
      <c r="BM1134" t="s">
        <v>137</v>
      </c>
      <c r="BN1134" t="s">
        <v>315</v>
      </c>
      <c r="BO1134" t="s">
        <v>137</v>
      </c>
      <c r="BP1134" t="s">
        <v>137</v>
      </c>
      <c r="BQ1134" t="s">
        <v>358</v>
      </c>
      <c r="BR1134" t="s">
        <v>127</v>
      </c>
      <c r="BS1134" t="s">
        <v>137</v>
      </c>
      <c r="BT1134" t="s">
        <v>137</v>
      </c>
      <c r="BU1134" t="s">
        <v>132</v>
      </c>
      <c r="BV1134" t="s">
        <v>31205</v>
      </c>
      <c r="BW1134" t="s">
        <v>31206</v>
      </c>
      <c r="BX1134" t="s">
        <v>102</v>
      </c>
      <c r="BY1134" t="s">
        <v>31207</v>
      </c>
      <c r="BZ1134" t="s">
        <v>31208</v>
      </c>
      <c r="CA1134" t="s">
        <v>144</v>
      </c>
      <c r="CB1134" t="s">
        <v>138</v>
      </c>
      <c r="CC1134" t="s">
        <v>211</v>
      </c>
      <c r="CD1134" t="s">
        <v>31209</v>
      </c>
      <c r="CE1134" t="s">
        <v>3206</v>
      </c>
    </row>
    <row r="1135" spans="1:83" x14ac:dyDescent="0.2">
      <c r="A1135" t="s">
        <v>31210</v>
      </c>
      <c r="B1135" t="s">
        <v>84</v>
      </c>
      <c r="C1135" t="s">
        <v>31211</v>
      </c>
      <c r="D1135" t="s">
        <v>31212</v>
      </c>
      <c r="E1135" t="s">
        <v>31213</v>
      </c>
      <c r="F1135" t="s">
        <v>31214</v>
      </c>
      <c r="G1135" t="s">
        <v>31215</v>
      </c>
      <c r="H1135" t="s">
        <v>31216</v>
      </c>
      <c r="I1135" t="s">
        <v>31217</v>
      </c>
      <c r="J1135" t="s">
        <v>222</v>
      </c>
      <c r="K1135" t="s">
        <v>223</v>
      </c>
      <c r="L1135" t="s">
        <v>224</v>
      </c>
      <c r="M1135" t="s">
        <v>102</v>
      </c>
      <c r="N1135" t="s">
        <v>31218</v>
      </c>
      <c r="O1135" t="s">
        <v>31219</v>
      </c>
      <c r="P1135" t="s">
        <v>11298</v>
      </c>
      <c r="Q1135" t="s">
        <v>31220</v>
      </c>
      <c r="R1135" t="s">
        <v>31221</v>
      </c>
      <c r="S1135" t="s">
        <v>31222</v>
      </c>
      <c r="T1135" t="s">
        <v>102</v>
      </c>
      <c r="U1135" t="s">
        <v>31223</v>
      </c>
      <c r="V1135" t="s">
        <v>31224</v>
      </c>
      <c r="W1135" t="s">
        <v>102</v>
      </c>
      <c r="X1135" t="s">
        <v>105</v>
      </c>
      <c r="Y1135" t="s">
        <v>31225</v>
      </c>
      <c r="Z1135" t="s">
        <v>31226</v>
      </c>
      <c r="AA1135" t="s">
        <v>1187</v>
      </c>
      <c r="AB1135" t="s">
        <v>102</v>
      </c>
      <c r="AC1135" t="s">
        <v>1873</v>
      </c>
      <c r="AD1135" t="s">
        <v>102</v>
      </c>
      <c r="AE1135" t="s">
        <v>102</v>
      </c>
      <c r="AF1135" t="s">
        <v>31227</v>
      </c>
      <c r="AG1135" t="s">
        <v>1611</v>
      </c>
      <c r="AH1135" t="s">
        <v>346</v>
      </c>
      <c r="AI1135" t="s">
        <v>102</v>
      </c>
      <c r="AJ1135" t="s">
        <v>102</v>
      </c>
      <c r="AK1135" t="s">
        <v>102</v>
      </c>
      <c r="AL1135" t="s">
        <v>102</v>
      </c>
      <c r="AM1135" t="s">
        <v>31228</v>
      </c>
      <c r="AN1135" t="s">
        <v>31229</v>
      </c>
      <c r="AO1135" t="s">
        <v>31230</v>
      </c>
      <c r="AP1135" t="s">
        <v>31231</v>
      </c>
      <c r="AQ1135" t="s">
        <v>31225</v>
      </c>
      <c r="AR1135" t="s">
        <v>31232</v>
      </c>
      <c r="AS1135" t="s">
        <v>2050</v>
      </c>
      <c r="AT1135" t="s">
        <v>2956</v>
      </c>
      <c r="AU1135" t="s">
        <v>352</v>
      </c>
      <c r="AV1135" t="s">
        <v>13394</v>
      </c>
      <c r="AW1135" t="s">
        <v>462</v>
      </c>
      <c r="AX1135" t="s">
        <v>548</v>
      </c>
      <c r="AY1135" t="s">
        <v>260</v>
      </c>
      <c r="AZ1135" t="s">
        <v>127</v>
      </c>
      <c r="BA1135" t="s">
        <v>134</v>
      </c>
      <c r="BB1135" t="s">
        <v>195</v>
      </c>
      <c r="BC1135" t="s">
        <v>313</v>
      </c>
      <c r="BD1135" t="s">
        <v>313</v>
      </c>
      <c r="BE1135" t="s">
        <v>313</v>
      </c>
      <c r="BF1135" t="s">
        <v>314</v>
      </c>
      <c r="BG1135" t="s">
        <v>136</v>
      </c>
      <c r="BH1135" t="s">
        <v>313</v>
      </c>
      <c r="BI1135" t="s">
        <v>128</v>
      </c>
      <c r="BJ1135" t="s">
        <v>137</v>
      </c>
      <c r="BK1135" t="s">
        <v>137</v>
      </c>
      <c r="BL1135" t="s">
        <v>137</v>
      </c>
      <c r="BM1135" t="s">
        <v>137</v>
      </c>
      <c r="BN1135" t="s">
        <v>315</v>
      </c>
      <c r="BO1135" t="s">
        <v>315</v>
      </c>
      <c r="BP1135" t="s">
        <v>137</v>
      </c>
      <c r="BQ1135" t="s">
        <v>1080</v>
      </c>
      <c r="BR1135" t="s">
        <v>127</v>
      </c>
      <c r="BS1135" t="s">
        <v>137</v>
      </c>
      <c r="BT1135" t="s">
        <v>133</v>
      </c>
      <c r="BU1135" t="s">
        <v>133</v>
      </c>
      <c r="BV1135" t="s">
        <v>31233</v>
      </c>
      <c r="BW1135" t="s">
        <v>31234</v>
      </c>
      <c r="BX1135" t="s">
        <v>3277</v>
      </c>
      <c r="BY1135" t="s">
        <v>31235</v>
      </c>
      <c r="BZ1135" t="s">
        <v>31236</v>
      </c>
      <c r="CA1135" t="s">
        <v>144</v>
      </c>
      <c r="CB1135" t="s">
        <v>199</v>
      </c>
      <c r="CC1135" t="s">
        <v>211</v>
      </c>
      <c r="CD1135" t="s">
        <v>31237</v>
      </c>
      <c r="CE1135" t="s">
        <v>102</v>
      </c>
    </row>
    <row r="1136" spans="1:83" x14ac:dyDescent="0.2">
      <c r="A1136" t="s">
        <v>31238</v>
      </c>
      <c r="B1136" t="s">
        <v>84</v>
      </c>
      <c r="C1136" t="s">
        <v>31239</v>
      </c>
      <c r="D1136" t="s">
        <v>31240</v>
      </c>
      <c r="E1136" t="s">
        <v>31241</v>
      </c>
      <c r="F1136" t="s">
        <v>31242</v>
      </c>
      <c r="G1136" t="s">
        <v>2840</v>
      </c>
      <c r="H1136" t="s">
        <v>2841</v>
      </c>
      <c r="I1136" t="s">
        <v>2842</v>
      </c>
      <c r="J1136" t="s">
        <v>222</v>
      </c>
      <c r="K1136" t="s">
        <v>223</v>
      </c>
      <c r="L1136" t="s">
        <v>432</v>
      </c>
      <c r="M1136" t="s">
        <v>102</v>
      </c>
      <c r="N1136" t="s">
        <v>31243</v>
      </c>
      <c r="O1136" t="s">
        <v>31244</v>
      </c>
      <c r="P1136" t="s">
        <v>13535</v>
      </c>
      <c r="Q1136" t="s">
        <v>31245</v>
      </c>
      <c r="R1136" t="s">
        <v>31246</v>
      </c>
      <c r="S1136" t="s">
        <v>31247</v>
      </c>
      <c r="T1136" t="s">
        <v>102</v>
      </c>
      <c r="U1136" t="s">
        <v>102</v>
      </c>
      <c r="V1136" t="s">
        <v>14585</v>
      </c>
      <c r="W1136" t="s">
        <v>102</v>
      </c>
      <c r="X1136" t="s">
        <v>105</v>
      </c>
      <c r="Y1136" t="s">
        <v>5893</v>
      </c>
      <c r="Z1136" t="s">
        <v>31248</v>
      </c>
      <c r="AA1136" t="s">
        <v>294</v>
      </c>
      <c r="AB1136" t="s">
        <v>3059</v>
      </c>
      <c r="AC1136" t="s">
        <v>31249</v>
      </c>
      <c r="AD1136" t="s">
        <v>170</v>
      </c>
      <c r="AE1136" t="s">
        <v>102</v>
      </c>
      <c r="AF1136" t="s">
        <v>19166</v>
      </c>
      <c r="AG1136" t="s">
        <v>447</v>
      </c>
      <c r="AH1136" t="s">
        <v>495</v>
      </c>
      <c r="AI1136" t="s">
        <v>102</v>
      </c>
      <c r="AJ1136" t="s">
        <v>102</v>
      </c>
      <c r="AK1136" t="s">
        <v>102</v>
      </c>
      <c r="AL1136" t="s">
        <v>31250</v>
      </c>
      <c r="AM1136" t="s">
        <v>31251</v>
      </c>
      <c r="AN1136" t="s">
        <v>31252</v>
      </c>
      <c r="AO1136" t="s">
        <v>31253</v>
      </c>
      <c r="AP1136" t="s">
        <v>31254</v>
      </c>
      <c r="AQ1136" t="s">
        <v>5893</v>
      </c>
      <c r="AR1136" t="s">
        <v>102</v>
      </c>
      <c r="AS1136" t="s">
        <v>102</v>
      </c>
      <c r="AT1136" t="s">
        <v>102</v>
      </c>
      <c r="AU1136" t="s">
        <v>1320</v>
      </c>
      <c r="AV1136" t="s">
        <v>16414</v>
      </c>
      <c r="AW1136" t="s">
        <v>917</v>
      </c>
      <c r="AX1136" t="s">
        <v>917</v>
      </c>
      <c r="AY1136" t="s">
        <v>132</v>
      </c>
      <c r="AZ1136" t="s">
        <v>133</v>
      </c>
      <c r="BA1136" t="s">
        <v>192</v>
      </c>
      <c r="BB1136" t="s">
        <v>210</v>
      </c>
      <c r="BC1136" t="s">
        <v>127</v>
      </c>
      <c r="BD1136" t="s">
        <v>127</v>
      </c>
      <c r="BE1136" t="s">
        <v>129</v>
      </c>
      <c r="BF1136" t="s">
        <v>129</v>
      </c>
      <c r="BG1136" t="s">
        <v>202</v>
      </c>
      <c r="BH1136" t="s">
        <v>359</v>
      </c>
      <c r="BI1136" t="s">
        <v>359</v>
      </c>
      <c r="BJ1136" t="s">
        <v>137</v>
      </c>
      <c r="BK1136" t="s">
        <v>137</v>
      </c>
      <c r="BL1136" t="s">
        <v>137</v>
      </c>
      <c r="BM1136" t="s">
        <v>137</v>
      </c>
      <c r="BN1136" t="s">
        <v>315</v>
      </c>
      <c r="BO1136" t="s">
        <v>137</v>
      </c>
      <c r="BP1136" t="s">
        <v>137</v>
      </c>
      <c r="BQ1136" t="s">
        <v>917</v>
      </c>
      <c r="BR1136" t="s">
        <v>313</v>
      </c>
      <c r="BS1136" t="s">
        <v>137</v>
      </c>
      <c r="BT1136" t="s">
        <v>137</v>
      </c>
      <c r="BU1136" t="s">
        <v>137</v>
      </c>
      <c r="BV1136" t="s">
        <v>31255</v>
      </c>
      <c r="BW1136" t="s">
        <v>31256</v>
      </c>
      <c r="BX1136" t="s">
        <v>102</v>
      </c>
      <c r="BY1136" t="s">
        <v>9839</v>
      </c>
      <c r="BZ1136" t="s">
        <v>31257</v>
      </c>
      <c r="CA1136" t="s">
        <v>144</v>
      </c>
      <c r="CB1136" t="s">
        <v>202</v>
      </c>
      <c r="CC1136" t="s">
        <v>145</v>
      </c>
      <c r="CD1136" t="s">
        <v>31258</v>
      </c>
      <c r="CE1136" t="s">
        <v>1211</v>
      </c>
    </row>
    <row r="1137" spans="1:83" x14ac:dyDescent="0.2">
      <c r="A1137" t="s">
        <v>31259</v>
      </c>
      <c r="B1137" t="s">
        <v>84</v>
      </c>
      <c r="C1137" t="s">
        <v>31260</v>
      </c>
      <c r="D1137" t="s">
        <v>31261</v>
      </c>
      <c r="E1137" t="s">
        <v>31262</v>
      </c>
      <c r="F1137" t="s">
        <v>31263</v>
      </c>
      <c r="G1137" t="s">
        <v>31264</v>
      </c>
      <c r="H1137" t="s">
        <v>31265</v>
      </c>
      <c r="I1137" t="s">
        <v>31266</v>
      </c>
      <c r="J1137" t="s">
        <v>222</v>
      </c>
      <c r="K1137" t="s">
        <v>223</v>
      </c>
      <c r="L1137" t="s">
        <v>432</v>
      </c>
      <c r="M1137" t="s">
        <v>102</v>
      </c>
      <c r="N1137" t="s">
        <v>31267</v>
      </c>
      <c r="O1137" t="s">
        <v>31268</v>
      </c>
      <c r="P1137" t="s">
        <v>2780</v>
      </c>
      <c r="Q1137" t="s">
        <v>31269</v>
      </c>
      <c r="R1137" t="s">
        <v>31270</v>
      </c>
      <c r="S1137" t="s">
        <v>31271</v>
      </c>
      <c r="T1137" t="s">
        <v>102</v>
      </c>
      <c r="U1137" t="s">
        <v>31272</v>
      </c>
      <c r="V1137" t="s">
        <v>102</v>
      </c>
      <c r="W1137" t="s">
        <v>102</v>
      </c>
      <c r="X1137" t="s">
        <v>105</v>
      </c>
      <c r="Y1137" t="s">
        <v>31273</v>
      </c>
      <c r="Z1137" t="s">
        <v>31274</v>
      </c>
      <c r="AA1137" t="s">
        <v>294</v>
      </c>
      <c r="AB1137" t="s">
        <v>3059</v>
      </c>
      <c r="AC1137" t="s">
        <v>102</v>
      </c>
      <c r="AD1137" t="s">
        <v>102</v>
      </c>
      <c r="AE1137" t="s">
        <v>102</v>
      </c>
      <c r="AF1137" t="s">
        <v>1064</v>
      </c>
      <c r="AG1137" t="s">
        <v>7378</v>
      </c>
      <c r="AH1137" t="s">
        <v>495</v>
      </c>
      <c r="AI1137" t="s">
        <v>260</v>
      </c>
      <c r="AJ1137" t="s">
        <v>102</v>
      </c>
      <c r="AK1137" t="s">
        <v>31275</v>
      </c>
      <c r="AL1137" t="s">
        <v>31276</v>
      </c>
      <c r="AM1137" t="s">
        <v>31277</v>
      </c>
      <c r="AN1137" t="s">
        <v>31278</v>
      </c>
      <c r="AO1137" t="s">
        <v>31279</v>
      </c>
      <c r="AP1137" t="s">
        <v>25496</v>
      </c>
      <c r="AQ1137" t="s">
        <v>31273</v>
      </c>
      <c r="AR1137" t="s">
        <v>102</v>
      </c>
      <c r="AS1137" t="s">
        <v>102</v>
      </c>
      <c r="AT1137" t="s">
        <v>102</v>
      </c>
      <c r="AU1137" t="s">
        <v>4235</v>
      </c>
      <c r="AV1137" t="s">
        <v>102</v>
      </c>
      <c r="AW1137" t="s">
        <v>1703</v>
      </c>
      <c r="AX1137" t="s">
        <v>1703</v>
      </c>
      <c r="AY1137" t="s">
        <v>311</v>
      </c>
      <c r="AZ1137" t="s">
        <v>311</v>
      </c>
      <c r="BA1137" t="s">
        <v>692</v>
      </c>
      <c r="BB1137" t="s">
        <v>136</v>
      </c>
      <c r="BC1137" t="s">
        <v>260</v>
      </c>
      <c r="BD1137" t="s">
        <v>128</v>
      </c>
      <c r="BE1137" t="s">
        <v>129</v>
      </c>
      <c r="BF1137" t="s">
        <v>129</v>
      </c>
      <c r="BG1137" t="s">
        <v>260</v>
      </c>
      <c r="BH1137" t="s">
        <v>315</v>
      </c>
      <c r="BI1137" t="s">
        <v>315</v>
      </c>
      <c r="BJ1137" t="s">
        <v>137</v>
      </c>
      <c r="BK1137" t="s">
        <v>137</v>
      </c>
      <c r="BL1137" t="s">
        <v>137</v>
      </c>
      <c r="BM1137" t="s">
        <v>137</v>
      </c>
      <c r="BN1137" t="s">
        <v>137</v>
      </c>
      <c r="BO1137" t="s">
        <v>137</v>
      </c>
      <c r="BP1137" t="s">
        <v>137</v>
      </c>
      <c r="BQ1137" t="s">
        <v>1549</v>
      </c>
      <c r="BR1137" t="s">
        <v>137</v>
      </c>
      <c r="BS1137" t="s">
        <v>137</v>
      </c>
      <c r="BT1137" t="s">
        <v>137</v>
      </c>
      <c r="BU1137" t="s">
        <v>137</v>
      </c>
      <c r="BV1137" t="s">
        <v>31280</v>
      </c>
      <c r="BW1137" t="s">
        <v>102</v>
      </c>
      <c r="BX1137" t="s">
        <v>102</v>
      </c>
      <c r="BY1137" t="s">
        <v>102</v>
      </c>
      <c r="BZ1137" t="s">
        <v>31281</v>
      </c>
      <c r="CA1137" t="s">
        <v>144</v>
      </c>
      <c r="CB1137" t="s">
        <v>312</v>
      </c>
      <c r="CC1137" t="s">
        <v>145</v>
      </c>
      <c r="CD1137" t="s">
        <v>31282</v>
      </c>
      <c r="CE1137" t="s">
        <v>102</v>
      </c>
    </row>
    <row r="1138" spans="1:83" x14ac:dyDescent="0.2">
      <c r="A1138" t="s">
        <v>31283</v>
      </c>
      <c r="B1138" t="s">
        <v>84</v>
      </c>
      <c r="C1138" t="s">
        <v>31284</v>
      </c>
      <c r="D1138" t="s">
        <v>31285</v>
      </c>
      <c r="E1138" t="s">
        <v>31286</v>
      </c>
      <c r="F1138" t="s">
        <v>31287</v>
      </c>
      <c r="G1138" t="s">
        <v>31288</v>
      </c>
      <c r="H1138" t="s">
        <v>31289</v>
      </c>
      <c r="I1138" t="s">
        <v>31290</v>
      </c>
      <c r="J1138" t="s">
        <v>222</v>
      </c>
      <c r="K1138" t="s">
        <v>223</v>
      </c>
      <c r="L1138" t="s">
        <v>31291</v>
      </c>
      <c r="M1138" t="s">
        <v>102</v>
      </c>
      <c r="N1138" t="s">
        <v>31292</v>
      </c>
      <c r="O1138" t="s">
        <v>31293</v>
      </c>
      <c r="P1138" t="s">
        <v>31294</v>
      </c>
      <c r="Q1138" t="s">
        <v>31295</v>
      </c>
      <c r="R1138" t="s">
        <v>31296</v>
      </c>
      <c r="S1138" t="s">
        <v>31297</v>
      </c>
      <c r="T1138" t="s">
        <v>102</v>
      </c>
      <c r="U1138" t="s">
        <v>102</v>
      </c>
      <c r="V1138" t="s">
        <v>31298</v>
      </c>
      <c r="W1138" t="s">
        <v>102</v>
      </c>
      <c r="X1138" t="s">
        <v>105</v>
      </c>
      <c r="Y1138" t="s">
        <v>31299</v>
      </c>
      <c r="Z1138" t="s">
        <v>31300</v>
      </c>
      <c r="AA1138" t="s">
        <v>294</v>
      </c>
      <c r="AB1138" t="s">
        <v>102</v>
      </c>
      <c r="AC1138" t="s">
        <v>31301</v>
      </c>
      <c r="AD1138" t="s">
        <v>170</v>
      </c>
      <c r="AE1138" t="s">
        <v>102</v>
      </c>
      <c r="AF1138" t="s">
        <v>31302</v>
      </c>
      <c r="AG1138" t="s">
        <v>2912</v>
      </c>
      <c r="AH1138" t="s">
        <v>635</v>
      </c>
      <c r="AI1138" t="s">
        <v>317</v>
      </c>
      <c r="AJ1138" t="s">
        <v>102</v>
      </c>
      <c r="AK1138" t="s">
        <v>31303</v>
      </c>
      <c r="AL1138" t="s">
        <v>31304</v>
      </c>
      <c r="AM1138" t="s">
        <v>31305</v>
      </c>
      <c r="AN1138" t="s">
        <v>31306</v>
      </c>
      <c r="AO1138" t="s">
        <v>31307</v>
      </c>
      <c r="AP1138" t="s">
        <v>31308</v>
      </c>
      <c r="AQ1138" t="s">
        <v>31299</v>
      </c>
      <c r="AR1138" t="s">
        <v>102</v>
      </c>
      <c r="AS1138" t="s">
        <v>102</v>
      </c>
      <c r="AT1138" t="s">
        <v>102</v>
      </c>
      <c r="AU1138" t="s">
        <v>184</v>
      </c>
      <c r="AV1138" t="s">
        <v>15932</v>
      </c>
      <c r="AW1138" t="s">
        <v>4237</v>
      </c>
      <c r="AX1138" t="s">
        <v>4237</v>
      </c>
      <c r="AY1138" t="s">
        <v>133</v>
      </c>
      <c r="AZ1138" t="s">
        <v>132</v>
      </c>
      <c r="BA1138" t="s">
        <v>271</v>
      </c>
      <c r="BB1138" t="s">
        <v>210</v>
      </c>
      <c r="BC1138" t="s">
        <v>315</v>
      </c>
      <c r="BD1138" t="s">
        <v>315</v>
      </c>
      <c r="BE1138" t="s">
        <v>315</v>
      </c>
      <c r="BF1138" t="s">
        <v>137</v>
      </c>
      <c r="BG1138" t="s">
        <v>127</v>
      </c>
      <c r="BH1138" t="s">
        <v>260</v>
      </c>
      <c r="BI1138" t="s">
        <v>129</v>
      </c>
      <c r="BJ1138" t="s">
        <v>137</v>
      </c>
      <c r="BK1138" t="s">
        <v>137</v>
      </c>
      <c r="BL1138" t="s">
        <v>137</v>
      </c>
      <c r="BM1138" t="s">
        <v>137</v>
      </c>
      <c r="BN1138" t="s">
        <v>137</v>
      </c>
      <c r="BO1138" t="s">
        <v>137</v>
      </c>
      <c r="BP1138" t="s">
        <v>137</v>
      </c>
      <c r="BQ1138" t="s">
        <v>774</v>
      </c>
      <c r="BR1138" t="s">
        <v>129</v>
      </c>
      <c r="BS1138" t="s">
        <v>137</v>
      </c>
      <c r="BT1138" t="s">
        <v>137</v>
      </c>
      <c r="BU1138" t="s">
        <v>137</v>
      </c>
      <c r="BV1138" t="s">
        <v>31309</v>
      </c>
      <c r="BW1138" t="s">
        <v>31310</v>
      </c>
      <c r="BX1138" t="s">
        <v>102</v>
      </c>
      <c r="BY1138" t="s">
        <v>8321</v>
      </c>
      <c r="BZ1138" t="s">
        <v>28438</v>
      </c>
      <c r="CA1138" t="s">
        <v>144</v>
      </c>
      <c r="CB1138" t="s">
        <v>200</v>
      </c>
      <c r="CC1138" t="s">
        <v>145</v>
      </c>
      <c r="CD1138" t="s">
        <v>31311</v>
      </c>
      <c r="CE1138" t="s">
        <v>102</v>
      </c>
    </row>
    <row r="1139" spans="1:83" x14ac:dyDescent="0.2">
      <c r="A1139" t="s">
        <v>31312</v>
      </c>
      <c r="B1139" t="s">
        <v>560</v>
      </c>
      <c r="C1139" t="s">
        <v>31313</v>
      </c>
      <c r="D1139" t="s">
        <v>31314</v>
      </c>
      <c r="E1139" t="s">
        <v>31315</v>
      </c>
      <c r="F1139" t="s">
        <v>31316</v>
      </c>
      <c r="G1139" t="s">
        <v>31317</v>
      </c>
      <c r="H1139" t="s">
        <v>31318</v>
      </c>
      <c r="I1139" t="s">
        <v>31319</v>
      </c>
      <c r="J1139" t="s">
        <v>222</v>
      </c>
      <c r="K1139" t="s">
        <v>223</v>
      </c>
      <c r="L1139" t="s">
        <v>1675</v>
      </c>
      <c r="M1139" t="s">
        <v>31320</v>
      </c>
      <c r="N1139" t="s">
        <v>31321</v>
      </c>
      <c r="O1139" t="s">
        <v>31322</v>
      </c>
      <c r="P1139" t="s">
        <v>31323</v>
      </c>
      <c r="Q1139" t="s">
        <v>31324</v>
      </c>
      <c r="R1139" t="s">
        <v>31325</v>
      </c>
      <c r="S1139" t="s">
        <v>31326</v>
      </c>
      <c r="T1139" t="s">
        <v>102</v>
      </c>
      <c r="U1139" t="s">
        <v>102</v>
      </c>
      <c r="V1139" t="s">
        <v>31327</v>
      </c>
      <c r="W1139" t="s">
        <v>102</v>
      </c>
      <c r="X1139" t="s">
        <v>4049</v>
      </c>
      <c r="Y1139" t="s">
        <v>31328</v>
      </c>
      <c r="Z1139" t="s">
        <v>31329</v>
      </c>
      <c r="AA1139" t="s">
        <v>294</v>
      </c>
      <c r="AB1139" t="s">
        <v>492</v>
      </c>
      <c r="AC1139" t="s">
        <v>102</v>
      </c>
      <c r="AD1139" t="s">
        <v>170</v>
      </c>
      <c r="AE1139" t="s">
        <v>102</v>
      </c>
      <c r="AF1139" t="s">
        <v>2020</v>
      </c>
      <c r="AG1139" t="s">
        <v>4015</v>
      </c>
      <c r="AH1139" t="s">
        <v>2057</v>
      </c>
      <c r="AI1139" t="s">
        <v>102</v>
      </c>
      <c r="AJ1139" t="s">
        <v>102</v>
      </c>
      <c r="AK1139" t="s">
        <v>31330</v>
      </c>
      <c r="AL1139" t="s">
        <v>102</v>
      </c>
      <c r="AM1139" t="s">
        <v>31331</v>
      </c>
      <c r="AN1139" t="s">
        <v>31332</v>
      </c>
      <c r="AO1139" t="s">
        <v>31333</v>
      </c>
      <c r="AP1139" t="s">
        <v>31334</v>
      </c>
      <c r="AQ1139" t="s">
        <v>31328</v>
      </c>
      <c r="AR1139" t="s">
        <v>31335</v>
      </c>
      <c r="AS1139" t="s">
        <v>31336</v>
      </c>
      <c r="AT1139" t="s">
        <v>31337</v>
      </c>
      <c r="AU1139" t="s">
        <v>1957</v>
      </c>
      <c r="AV1139" t="s">
        <v>31338</v>
      </c>
      <c r="AW1139" t="s">
        <v>1658</v>
      </c>
      <c r="AX1139" t="s">
        <v>598</v>
      </c>
      <c r="AY1139" t="s">
        <v>260</v>
      </c>
      <c r="AZ1139" t="s">
        <v>359</v>
      </c>
      <c r="BA1139" t="s">
        <v>138</v>
      </c>
      <c r="BB1139" t="s">
        <v>507</v>
      </c>
      <c r="BC1139" t="s">
        <v>359</v>
      </c>
      <c r="BD1139" t="s">
        <v>359</v>
      </c>
      <c r="BE1139" t="s">
        <v>260</v>
      </c>
      <c r="BF1139" t="s">
        <v>128</v>
      </c>
      <c r="BG1139" t="s">
        <v>417</v>
      </c>
      <c r="BH1139" t="s">
        <v>359</v>
      </c>
      <c r="BI1139" t="s">
        <v>133</v>
      </c>
      <c r="BJ1139" t="s">
        <v>315</v>
      </c>
      <c r="BK1139" t="s">
        <v>315</v>
      </c>
      <c r="BL1139" t="s">
        <v>315</v>
      </c>
      <c r="BM1139" t="s">
        <v>137</v>
      </c>
      <c r="BN1139" t="s">
        <v>133</v>
      </c>
      <c r="BO1139" t="s">
        <v>137</v>
      </c>
      <c r="BP1139" t="s">
        <v>137</v>
      </c>
      <c r="BQ1139" t="s">
        <v>2360</v>
      </c>
      <c r="BR1139" t="s">
        <v>132</v>
      </c>
      <c r="BS1139" t="s">
        <v>137</v>
      </c>
      <c r="BT1139" t="s">
        <v>133</v>
      </c>
      <c r="BU1139" t="s">
        <v>133</v>
      </c>
      <c r="BV1139" t="s">
        <v>31339</v>
      </c>
      <c r="BW1139" t="s">
        <v>31340</v>
      </c>
      <c r="BX1139" t="s">
        <v>102</v>
      </c>
      <c r="BY1139" t="s">
        <v>31340</v>
      </c>
      <c r="BZ1139" t="s">
        <v>31341</v>
      </c>
      <c r="CA1139" t="s">
        <v>144</v>
      </c>
      <c r="CB1139" t="s">
        <v>189</v>
      </c>
      <c r="CC1139" t="s">
        <v>4067</v>
      </c>
      <c r="CD1139" t="s">
        <v>31342</v>
      </c>
      <c r="CE1139" t="s">
        <v>4883</v>
      </c>
    </row>
    <row r="1140" spans="1:83" x14ac:dyDescent="0.2">
      <c r="A1140" t="s">
        <v>31343</v>
      </c>
      <c r="B1140" t="s">
        <v>9984</v>
      </c>
      <c r="C1140" t="s">
        <v>31344</v>
      </c>
      <c r="D1140" t="s">
        <v>31345</v>
      </c>
      <c r="E1140" t="s">
        <v>31346</v>
      </c>
      <c r="F1140" t="s">
        <v>31347</v>
      </c>
      <c r="G1140" t="s">
        <v>31348</v>
      </c>
      <c r="H1140" t="s">
        <v>31349</v>
      </c>
      <c r="I1140" t="s">
        <v>31350</v>
      </c>
      <c r="J1140" t="s">
        <v>222</v>
      </c>
      <c r="K1140" t="s">
        <v>223</v>
      </c>
      <c r="L1140" t="s">
        <v>13213</v>
      </c>
      <c r="M1140" t="s">
        <v>102</v>
      </c>
      <c r="N1140" t="s">
        <v>102</v>
      </c>
      <c r="O1140" t="s">
        <v>102</v>
      </c>
      <c r="P1140" t="s">
        <v>102</v>
      </c>
      <c r="Q1140" t="s">
        <v>102</v>
      </c>
      <c r="R1140" t="s">
        <v>31351</v>
      </c>
      <c r="S1140" t="s">
        <v>31352</v>
      </c>
      <c r="T1140" t="s">
        <v>102</v>
      </c>
      <c r="U1140" t="s">
        <v>102</v>
      </c>
      <c r="V1140" t="s">
        <v>31353</v>
      </c>
      <c r="W1140" t="s">
        <v>102</v>
      </c>
      <c r="X1140" t="s">
        <v>102</v>
      </c>
      <c r="Y1140" t="s">
        <v>31354</v>
      </c>
      <c r="Z1140" t="s">
        <v>31355</v>
      </c>
      <c r="AA1140" t="s">
        <v>1608</v>
      </c>
      <c r="AB1140" t="s">
        <v>102</v>
      </c>
      <c r="AC1140" t="s">
        <v>102</v>
      </c>
      <c r="AD1140" t="s">
        <v>102</v>
      </c>
      <c r="AE1140" t="s">
        <v>102</v>
      </c>
      <c r="AF1140" t="s">
        <v>31356</v>
      </c>
      <c r="AG1140" t="s">
        <v>102</v>
      </c>
      <c r="AH1140" t="s">
        <v>3620</v>
      </c>
      <c r="AI1140" t="s">
        <v>102</v>
      </c>
      <c r="AJ1140" t="s">
        <v>102</v>
      </c>
      <c r="AK1140" t="s">
        <v>102</v>
      </c>
      <c r="AL1140" t="s">
        <v>102</v>
      </c>
      <c r="AM1140" t="s">
        <v>31357</v>
      </c>
      <c r="AN1140" t="s">
        <v>102</v>
      </c>
      <c r="AO1140" t="s">
        <v>31358</v>
      </c>
      <c r="AP1140" t="s">
        <v>102</v>
      </c>
      <c r="AQ1140" t="s">
        <v>31354</v>
      </c>
      <c r="AR1140" t="s">
        <v>102</v>
      </c>
      <c r="AS1140" t="s">
        <v>102</v>
      </c>
      <c r="AT1140" t="s">
        <v>102</v>
      </c>
      <c r="AU1140" t="s">
        <v>6751</v>
      </c>
      <c r="AV1140" t="s">
        <v>102</v>
      </c>
      <c r="AW1140" t="s">
        <v>1512</v>
      </c>
      <c r="AX1140" t="s">
        <v>4940</v>
      </c>
      <c r="AY1140" t="s">
        <v>260</v>
      </c>
      <c r="AZ1140" t="s">
        <v>128</v>
      </c>
      <c r="BA1140" t="s">
        <v>261</v>
      </c>
      <c r="BB1140" t="s">
        <v>210</v>
      </c>
      <c r="BC1140" t="s">
        <v>137</v>
      </c>
      <c r="BD1140" t="s">
        <v>137</v>
      </c>
      <c r="BE1140" t="s">
        <v>137</v>
      </c>
      <c r="BF1140" t="s">
        <v>137</v>
      </c>
      <c r="BG1140" t="s">
        <v>137</v>
      </c>
      <c r="BH1140" t="s">
        <v>137</v>
      </c>
      <c r="BI1140" t="s">
        <v>137</v>
      </c>
      <c r="BJ1140" t="s">
        <v>137</v>
      </c>
      <c r="BK1140" t="s">
        <v>137</v>
      </c>
      <c r="BL1140" t="s">
        <v>137</v>
      </c>
      <c r="BM1140" t="s">
        <v>137</v>
      </c>
      <c r="BN1140" t="s">
        <v>137</v>
      </c>
      <c r="BO1140" t="s">
        <v>137</v>
      </c>
      <c r="BP1140" t="s">
        <v>137</v>
      </c>
      <c r="BQ1140" t="s">
        <v>315</v>
      </c>
      <c r="BR1140" t="s">
        <v>315</v>
      </c>
      <c r="BS1140" t="s">
        <v>137</v>
      </c>
      <c r="BT1140" t="s">
        <v>315</v>
      </c>
      <c r="BU1140" t="s">
        <v>137</v>
      </c>
      <c r="BV1140" t="s">
        <v>102</v>
      </c>
      <c r="BW1140" t="s">
        <v>102</v>
      </c>
      <c r="BX1140" t="s">
        <v>102</v>
      </c>
      <c r="BY1140" t="s">
        <v>102</v>
      </c>
      <c r="BZ1140" t="s">
        <v>102</v>
      </c>
      <c r="CA1140" t="s">
        <v>144</v>
      </c>
      <c r="CB1140" t="s">
        <v>137</v>
      </c>
      <c r="CC1140" t="s">
        <v>31359</v>
      </c>
      <c r="CD1140" t="s">
        <v>102</v>
      </c>
      <c r="CE1140" t="s">
        <v>102</v>
      </c>
    </row>
    <row r="1141" spans="1:83" x14ac:dyDescent="0.2">
      <c r="A1141" t="s">
        <v>31360</v>
      </c>
      <c r="B1141" t="s">
        <v>2966</v>
      </c>
      <c r="C1141" t="s">
        <v>31361</v>
      </c>
      <c r="D1141" t="s">
        <v>31362</v>
      </c>
      <c r="E1141" t="s">
        <v>31363</v>
      </c>
      <c r="F1141" t="s">
        <v>31364</v>
      </c>
      <c r="G1141" t="s">
        <v>31365</v>
      </c>
      <c r="H1141" t="s">
        <v>31366</v>
      </c>
      <c r="I1141" t="s">
        <v>31367</v>
      </c>
      <c r="J1141" t="s">
        <v>92</v>
      </c>
      <c r="K1141" t="s">
        <v>10389</v>
      </c>
      <c r="L1141" t="s">
        <v>31368</v>
      </c>
      <c r="M1141" t="s">
        <v>102</v>
      </c>
      <c r="N1141" t="s">
        <v>102</v>
      </c>
      <c r="O1141" t="s">
        <v>102</v>
      </c>
      <c r="P1141" t="s">
        <v>102</v>
      </c>
      <c r="Q1141" t="s">
        <v>102</v>
      </c>
      <c r="R1141" t="s">
        <v>31369</v>
      </c>
      <c r="S1141" t="s">
        <v>31370</v>
      </c>
      <c r="T1141" t="s">
        <v>102</v>
      </c>
      <c r="U1141" t="s">
        <v>102</v>
      </c>
      <c r="V1141" t="s">
        <v>31371</v>
      </c>
      <c r="W1141" t="s">
        <v>102</v>
      </c>
      <c r="X1141" t="s">
        <v>102</v>
      </c>
      <c r="Y1141" t="s">
        <v>31372</v>
      </c>
      <c r="Z1141" t="s">
        <v>31373</v>
      </c>
      <c r="AA1141" t="s">
        <v>1608</v>
      </c>
      <c r="AB1141" t="s">
        <v>102</v>
      </c>
      <c r="AC1141" t="s">
        <v>102</v>
      </c>
      <c r="AD1141" t="s">
        <v>102</v>
      </c>
      <c r="AE1141" t="s">
        <v>102</v>
      </c>
      <c r="AF1141" t="s">
        <v>31374</v>
      </c>
      <c r="AG1141" t="s">
        <v>102</v>
      </c>
      <c r="AH1141" t="s">
        <v>13140</v>
      </c>
      <c r="AI1141" t="s">
        <v>102</v>
      </c>
      <c r="AJ1141" t="s">
        <v>102</v>
      </c>
      <c r="AK1141" t="s">
        <v>102</v>
      </c>
      <c r="AL1141" t="s">
        <v>102</v>
      </c>
      <c r="AM1141" t="s">
        <v>102</v>
      </c>
      <c r="AN1141" t="s">
        <v>102</v>
      </c>
      <c r="AO1141" t="s">
        <v>31375</v>
      </c>
      <c r="AP1141" t="s">
        <v>31376</v>
      </c>
      <c r="AQ1141" t="s">
        <v>31372</v>
      </c>
      <c r="AR1141" t="s">
        <v>102</v>
      </c>
      <c r="AS1141" t="s">
        <v>102</v>
      </c>
      <c r="AT1141" t="s">
        <v>102</v>
      </c>
      <c r="AU1141" t="s">
        <v>184</v>
      </c>
      <c r="AV1141" t="s">
        <v>102</v>
      </c>
      <c r="AW1141" t="s">
        <v>1549</v>
      </c>
      <c r="AX1141" t="s">
        <v>4237</v>
      </c>
      <c r="AY1141" t="s">
        <v>1322</v>
      </c>
      <c r="AZ1141" t="s">
        <v>1283</v>
      </c>
      <c r="BA1141" t="s">
        <v>317</v>
      </c>
      <c r="BB1141" t="s">
        <v>317</v>
      </c>
      <c r="BC1141" t="s">
        <v>137</v>
      </c>
      <c r="BD1141" t="s">
        <v>137</v>
      </c>
      <c r="BE1141" t="s">
        <v>137</v>
      </c>
      <c r="BF1141" t="s">
        <v>137</v>
      </c>
      <c r="BG1141" t="s">
        <v>130</v>
      </c>
      <c r="BH1141" t="s">
        <v>138</v>
      </c>
      <c r="BI1141" t="s">
        <v>138</v>
      </c>
      <c r="BJ1141" t="s">
        <v>137</v>
      </c>
      <c r="BK1141" t="s">
        <v>137</v>
      </c>
      <c r="BL1141" t="s">
        <v>137</v>
      </c>
      <c r="BM1141" t="s">
        <v>137</v>
      </c>
      <c r="BN1141" t="s">
        <v>130</v>
      </c>
      <c r="BO1141" t="s">
        <v>138</v>
      </c>
      <c r="BP1141" t="s">
        <v>138</v>
      </c>
      <c r="BQ1141" t="s">
        <v>2396</v>
      </c>
      <c r="BR1141" t="s">
        <v>701</v>
      </c>
      <c r="BS1141" t="s">
        <v>137</v>
      </c>
      <c r="BT1141" t="s">
        <v>261</v>
      </c>
      <c r="BU1141" t="s">
        <v>137</v>
      </c>
      <c r="BV1141" t="s">
        <v>31377</v>
      </c>
      <c r="BW1141" t="s">
        <v>31378</v>
      </c>
      <c r="BX1141" t="s">
        <v>31379</v>
      </c>
      <c r="BY1141" t="s">
        <v>31380</v>
      </c>
      <c r="BZ1141" t="s">
        <v>102</v>
      </c>
      <c r="CA1141" t="s">
        <v>144</v>
      </c>
      <c r="CB1141" t="s">
        <v>311</v>
      </c>
      <c r="CC1141" t="s">
        <v>7911</v>
      </c>
      <c r="CD1141" t="s">
        <v>31381</v>
      </c>
      <c r="CE1141" t="s">
        <v>4352</v>
      </c>
    </row>
    <row r="1142" spans="1:83" x14ac:dyDescent="0.2">
      <c r="A1142" t="s">
        <v>31382</v>
      </c>
      <c r="B1142" t="s">
        <v>31383</v>
      </c>
      <c r="C1142" t="s">
        <v>31384</v>
      </c>
      <c r="D1142" t="s">
        <v>31385</v>
      </c>
      <c r="E1142" t="s">
        <v>31386</v>
      </c>
      <c r="F1142" t="s">
        <v>102</v>
      </c>
      <c r="G1142" t="s">
        <v>31387</v>
      </c>
      <c r="H1142" t="s">
        <v>31388</v>
      </c>
      <c r="I1142" t="s">
        <v>31389</v>
      </c>
      <c r="J1142" t="s">
        <v>222</v>
      </c>
      <c r="K1142" t="s">
        <v>223</v>
      </c>
      <c r="L1142" t="s">
        <v>31390</v>
      </c>
      <c r="M1142" t="s">
        <v>102</v>
      </c>
      <c r="N1142" t="s">
        <v>102</v>
      </c>
      <c r="O1142" t="s">
        <v>102</v>
      </c>
      <c r="P1142" t="s">
        <v>102</v>
      </c>
      <c r="Q1142" t="s">
        <v>102</v>
      </c>
      <c r="R1142" t="s">
        <v>31391</v>
      </c>
      <c r="S1142" t="s">
        <v>31392</v>
      </c>
      <c r="T1142" t="s">
        <v>102</v>
      </c>
      <c r="U1142" t="s">
        <v>102</v>
      </c>
      <c r="V1142" t="s">
        <v>31393</v>
      </c>
      <c r="W1142" t="s">
        <v>102</v>
      </c>
      <c r="X1142" t="s">
        <v>102</v>
      </c>
      <c r="Y1142" t="s">
        <v>31394</v>
      </c>
      <c r="Z1142" t="s">
        <v>31395</v>
      </c>
      <c r="AA1142" t="s">
        <v>10189</v>
      </c>
      <c r="AB1142" t="s">
        <v>102</v>
      </c>
      <c r="AC1142" t="s">
        <v>102</v>
      </c>
      <c r="AD1142" t="s">
        <v>102</v>
      </c>
      <c r="AE1142" t="s">
        <v>102</v>
      </c>
      <c r="AF1142" t="s">
        <v>31396</v>
      </c>
      <c r="AG1142" t="s">
        <v>102</v>
      </c>
      <c r="AH1142" t="s">
        <v>727</v>
      </c>
      <c r="AI1142" t="s">
        <v>102</v>
      </c>
      <c r="AJ1142" t="s">
        <v>102</v>
      </c>
      <c r="AK1142" t="s">
        <v>102</v>
      </c>
      <c r="AL1142" t="s">
        <v>102</v>
      </c>
      <c r="AM1142" t="s">
        <v>31397</v>
      </c>
      <c r="AN1142" t="s">
        <v>102</v>
      </c>
      <c r="AO1142" t="s">
        <v>31398</v>
      </c>
      <c r="AP1142" t="s">
        <v>102</v>
      </c>
      <c r="AQ1142" t="s">
        <v>31394</v>
      </c>
      <c r="AR1142" t="s">
        <v>102</v>
      </c>
      <c r="AS1142" t="s">
        <v>102</v>
      </c>
      <c r="AT1142" t="s">
        <v>102</v>
      </c>
      <c r="AU1142" t="s">
        <v>102</v>
      </c>
      <c r="AV1142" t="s">
        <v>102</v>
      </c>
      <c r="AW1142" t="s">
        <v>265</v>
      </c>
      <c r="AX1142" t="s">
        <v>1003</v>
      </c>
      <c r="AY1142" t="s">
        <v>132</v>
      </c>
      <c r="AZ1142" t="s">
        <v>129</v>
      </c>
      <c r="BA1142" t="s">
        <v>359</v>
      </c>
      <c r="BB1142" t="s">
        <v>131</v>
      </c>
      <c r="BC1142" t="s">
        <v>137</v>
      </c>
      <c r="BD1142" t="s">
        <v>137</v>
      </c>
      <c r="BE1142" t="s">
        <v>137</v>
      </c>
      <c r="BF1142" t="s">
        <v>137</v>
      </c>
      <c r="BG1142" t="s">
        <v>137</v>
      </c>
      <c r="BH1142" t="s">
        <v>137</v>
      </c>
      <c r="BI1142" t="s">
        <v>137</v>
      </c>
      <c r="BJ1142" t="s">
        <v>137</v>
      </c>
      <c r="BK1142" t="s">
        <v>137</v>
      </c>
      <c r="BL1142" t="s">
        <v>137</v>
      </c>
      <c r="BM1142" t="s">
        <v>137</v>
      </c>
      <c r="BN1142" t="s">
        <v>137</v>
      </c>
      <c r="BO1142" t="s">
        <v>137</v>
      </c>
      <c r="BP1142" t="s">
        <v>137</v>
      </c>
      <c r="BQ1142" t="s">
        <v>137</v>
      </c>
      <c r="BR1142" t="s">
        <v>137</v>
      </c>
      <c r="BS1142" t="s">
        <v>137</v>
      </c>
      <c r="BT1142" t="s">
        <v>137</v>
      </c>
      <c r="BU1142" t="s">
        <v>137</v>
      </c>
      <c r="BV1142" t="s">
        <v>102</v>
      </c>
      <c r="BW1142" t="s">
        <v>102</v>
      </c>
      <c r="BX1142" t="s">
        <v>102</v>
      </c>
      <c r="BY1142" t="s">
        <v>102</v>
      </c>
      <c r="BZ1142" t="s">
        <v>102</v>
      </c>
      <c r="CA1142" t="s">
        <v>102</v>
      </c>
      <c r="CB1142" t="s">
        <v>137</v>
      </c>
      <c r="CC1142" t="s">
        <v>102</v>
      </c>
      <c r="CD1142" t="s">
        <v>102</v>
      </c>
      <c r="CE1142" t="s">
        <v>102</v>
      </c>
    </row>
    <row r="1143" spans="1:83" x14ac:dyDescent="0.2">
      <c r="A1143" t="s">
        <v>31399</v>
      </c>
      <c r="B1143" t="s">
        <v>2966</v>
      </c>
      <c r="C1143" t="s">
        <v>31400</v>
      </c>
      <c r="D1143" t="s">
        <v>31401</v>
      </c>
      <c r="E1143" t="s">
        <v>31402</v>
      </c>
      <c r="F1143" t="s">
        <v>31403</v>
      </c>
      <c r="G1143" t="s">
        <v>28689</v>
      </c>
      <c r="H1143" t="s">
        <v>28690</v>
      </c>
      <c r="I1143" t="s">
        <v>28691</v>
      </c>
      <c r="J1143" t="s">
        <v>222</v>
      </c>
      <c r="K1143" t="s">
        <v>223</v>
      </c>
      <c r="L1143" t="s">
        <v>13213</v>
      </c>
      <c r="M1143" t="s">
        <v>102</v>
      </c>
      <c r="N1143" t="s">
        <v>102</v>
      </c>
      <c r="O1143" t="s">
        <v>102</v>
      </c>
      <c r="P1143" t="s">
        <v>102</v>
      </c>
      <c r="Q1143" t="s">
        <v>102</v>
      </c>
      <c r="R1143" t="s">
        <v>31404</v>
      </c>
      <c r="S1143" t="s">
        <v>31405</v>
      </c>
      <c r="T1143" t="s">
        <v>102</v>
      </c>
      <c r="U1143" t="s">
        <v>102</v>
      </c>
      <c r="V1143" t="s">
        <v>31406</v>
      </c>
      <c r="W1143" t="s">
        <v>102</v>
      </c>
      <c r="X1143" t="s">
        <v>102</v>
      </c>
      <c r="Y1143" t="s">
        <v>31407</v>
      </c>
      <c r="Z1143" t="s">
        <v>31408</v>
      </c>
      <c r="AA1143" t="s">
        <v>1271</v>
      </c>
      <c r="AB1143" t="s">
        <v>102</v>
      </c>
      <c r="AC1143" t="s">
        <v>102</v>
      </c>
      <c r="AD1143" t="s">
        <v>102</v>
      </c>
      <c r="AE1143" t="s">
        <v>102</v>
      </c>
      <c r="AF1143" t="s">
        <v>31356</v>
      </c>
      <c r="AG1143" t="s">
        <v>102</v>
      </c>
      <c r="AH1143" t="s">
        <v>102</v>
      </c>
      <c r="AI1143" t="s">
        <v>102</v>
      </c>
      <c r="AJ1143" t="s">
        <v>102</v>
      </c>
      <c r="AK1143" t="s">
        <v>102</v>
      </c>
      <c r="AL1143" t="s">
        <v>102</v>
      </c>
      <c r="AM1143" t="s">
        <v>102</v>
      </c>
      <c r="AN1143" t="s">
        <v>102</v>
      </c>
      <c r="AO1143" t="s">
        <v>31409</v>
      </c>
      <c r="AP1143" t="s">
        <v>102</v>
      </c>
      <c r="AQ1143" t="s">
        <v>31407</v>
      </c>
      <c r="AR1143" t="s">
        <v>102</v>
      </c>
      <c r="AS1143" t="s">
        <v>102</v>
      </c>
      <c r="AT1143" t="s">
        <v>102</v>
      </c>
      <c r="AU1143" t="s">
        <v>102</v>
      </c>
      <c r="AV1143" t="s">
        <v>102</v>
      </c>
      <c r="AW1143" t="s">
        <v>1080</v>
      </c>
      <c r="AX1143" t="s">
        <v>5597</v>
      </c>
      <c r="AY1143" t="s">
        <v>126</v>
      </c>
      <c r="AZ1143" t="s">
        <v>314</v>
      </c>
      <c r="BA1143" t="s">
        <v>204</v>
      </c>
      <c r="BB1143" t="s">
        <v>692</v>
      </c>
      <c r="BC1143" t="s">
        <v>137</v>
      </c>
      <c r="BD1143" t="s">
        <v>137</v>
      </c>
      <c r="BE1143" t="s">
        <v>137</v>
      </c>
      <c r="BF1143" t="s">
        <v>137</v>
      </c>
      <c r="BG1143" t="s">
        <v>133</v>
      </c>
      <c r="BH1143" t="s">
        <v>315</v>
      </c>
      <c r="BI1143" t="s">
        <v>137</v>
      </c>
      <c r="BJ1143" t="s">
        <v>137</v>
      </c>
      <c r="BK1143" t="s">
        <v>137</v>
      </c>
      <c r="BL1143" t="s">
        <v>137</v>
      </c>
      <c r="BM1143" t="s">
        <v>137</v>
      </c>
      <c r="BN1143" t="s">
        <v>315</v>
      </c>
      <c r="BO1143" t="s">
        <v>137</v>
      </c>
      <c r="BP1143" t="s">
        <v>137</v>
      </c>
      <c r="BQ1143" t="s">
        <v>137</v>
      </c>
      <c r="BR1143" t="s">
        <v>137</v>
      </c>
      <c r="BS1143" t="s">
        <v>137</v>
      </c>
      <c r="BT1143" t="s">
        <v>137</v>
      </c>
      <c r="BU1143" t="s">
        <v>137</v>
      </c>
      <c r="BV1143" t="s">
        <v>102</v>
      </c>
      <c r="BW1143" t="s">
        <v>102</v>
      </c>
      <c r="BX1143" t="s">
        <v>102</v>
      </c>
      <c r="BY1143" t="s">
        <v>102</v>
      </c>
      <c r="BZ1143" t="s">
        <v>102</v>
      </c>
      <c r="CA1143" t="s">
        <v>144</v>
      </c>
      <c r="CB1143" t="s">
        <v>137</v>
      </c>
      <c r="CC1143" t="s">
        <v>102</v>
      </c>
      <c r="CD1143" t="s">
        <v>102</v>
      </c>
      <c r="CE1143" t="s">
        <v>102</v>
      </c>
    </row>
    <row r="1144" spans="1:83" x14ac:dyDescent="0.2">
      <c r="A1144" t="s">
        <v>31410</v>
      </c>
      <c r="B1144" t="s">
        <v>9984</v>
      </c>
      <c r="C1144" t="s">
        <v>31411</v>
      </c>
      <c r="D1144" t="s">
        <v>31412</v>
      </c>
      <c r="E1144" t="s">
        <v>31413</v>
      </c>
      <c r="F1144" t="s">
        <v>31414</v>
      </c>
      <c r="G1144" t="s">
        <v>31415</v>
      </c>
      <c r="H1144" t="s">
        <v>31416</v>
      </c>
      <c r="I1144" t="s">
        <v>31417</v>
      </c>
      <c r="J1144" t="s">
        <v>92</v>
      </c>
      <c r="K1144" t="s">
        <v>93</v>
      </c>
      <c r="L1144" t="s">
        <v>94</v>
      </c>
      <c r="M1144" t="s">
        <v>31418</v>
      </c>
      <c r="N1144" t="s">
        <v>102</v>
      </c>
      <c r="O1144" t="s">
        <v>31418</v>
      </c>
      <c r="P1144" t="s">
        <v>4453</v>
      </c>
      <c r="Q1144" t="s">
        <v>250</v>
      </c>
      <c r="R1144" t="s">
        <v>31419</v>
      </c>
      <c r="S1144" t="s">
        <v>31420</v>
      </c>
      <c r="T1144" t="s">
        <v>102</v>
      </c>
      <c r="U1144" t="s">
        <v>31421</v>
      </c>
      <c r="V1144" t="s">
        <v>31422</v>
      </c>
      <c r="W1144" t="s">
        <v>102</v>
      </c>
      <c r="X1144" t="s">
        <v>102</v>
      </c>
      <c r="Y1144" t="s">
        <v>31423</v>
      </c>
      <c r="Z1144" t="s">
        <v>31424</v>
      </c>
      <c r="AA1144" t="s">
        <v>1187</v>
      </c>
      <c r="AB1144" t="s">
        <v>102</v>
      </c>
      <c r="AC1144" t="s">
        <v>102</v>
      </c>
      <c r="AD1144" t="s">
        <v>102</v>
      </c>
      <c r="AE1144" t="s">
        <v>102</v>
      </c>
      <c r="AF1144" t="s">
        <v>31425</v>
      </c>
      <c r="AG1144" t="s">
        <v>102</v>
      </c>
      <c r="AH1144" t="s">
        <v>102</v>
      </c>
      <c r="AI1144" t="s">
        <v>102</v>
      </c>
      <c r="AJ1144" t="s">
        <v>102</v>
      </c>
      <c r="AK1144" t="s">
        <v>102</v>
      </c>
      <c r="AL1144" t="s">
        <v>102</v>
      </c>
      <c r="AM1144" t="s">
        <v>102</v>
      </c>
      <c r="AN1144" t="s">
        <v>102</v>
      </c>
      <c r="AO1144" t="s">
        <v>31426</v>
      </c>
      <c r="AP1144" t="s">
        <v>102</v>
      </c>
      <c r="AQ1144" t="s">
        <v>31423</v>
      </c>
      <c r="AR1144" t="s">
        <v>102</v>
      </c>
      <c r="AS1144" t="s">
        <v>102</v>
      </c>
      <c r="AT1144" t="s">
        <v>102</v>
      </c>
      <c r="AU1144" t="s">
        <v>1957</v>
      </c>
      <c r="AV1144" t="s">
        <v>102</v>
      </c>
      <c r="AW1144" t="s">
        <v>2958</v>
      </c>
      <c r="AX1144" t="s">
        <v>2958</v>
      </c>
      <c r="AY1144" t="s">
        <v>1122</v>
      </c>
      <c r="AZ1144" t="s">
        <v>210</v>
      </c>
      <c r="BA1144" t="s">
        <v>914</v>
      </c>
      <c r="BB1144" t="s">
        <v>204</v>
      </c>
      <c r="BC1144" t="s">
        <v>137</v>
      </c>
      <c r="BD1144" t="s">
        <v>137</v>
      </c>
      <c r="BE1144" t="s">
        <v>137</v>
      </c>
      <c r="BF1144" t="s">
        <v>137</v>
      </c>
      <c r="BG1144" t="s">
        <v>315</v>
      </c>
      <c r="BH1144" t="s">
        <v>137</v>
      </c>
      <c r="BI1144" t="s">
        <v>137</v>
      </c>
      <c r="BJ1144" t="s">
        <v>137</v>
      </c>
      <c r="BK1144" t="s">
        <v>137</v>
      </c>
      <c r="BL1144" t="s">
        <v>137</v>
      </c>
      <c r="BM1144" t="s">
        <v>137</v>
      </c>
      <c r="BN1144" t="s">
        <v>137</v>
      </c>
      <c r="BO1144" t="s">
        <v>137</v>
      </c>
      <c r="BP1144" t="s">
        <v>137</v>
      </c>
      <c r="BQ1144" t="s">
        <v>133</v>
      </c>
      <c r="BR1144" t="s">
        <v>315</v>
      </c>
      <c r="BS1144" t="s">
        <v>137</v>
      </c>
      <c r="BT1144" t="s">
        <v>315</v>
      </c>
      <c r="BU1144" t="s">
        <v>137</v>
      </c>
      <c r="BV1144" t="s">
        <v>102</v>
      </c>
      <c r="BW1144" t="s">
        <v>102</v>
      </c>
      <c r="BX1144" t="s">
        <v>102</v>
      </c>
      <c r="BY1144" t="s">
        <v>102</v>
      </c>
      <c r="BZ1144" t="s">
        <v>102</v>
      </c>
      <c r="CA1144" t="s">
        <v>144</v>
      </c>
      <c r="CB1144" t="s">
        <v>132</v>
      </c>
      <c r="CC1144" t="s">
        <v>31359</v>
      </c>
      <c r="CD1144" t="s">
        <v>31427</v>
      </c>
      <c r="CE1144" t="s">
        <v>102</v>
      </c>
    </row>
    <row r="1145" spans="1:83" x14ac:dyDescent="0.2">
      <c r="A1145" t="s">
        <v>31428</v>
      </c>
      <c r="B1145" t="s">
        <v>9984</v>
      </c>
      <c r="C1145" t="s">
        <v>31429</v>
      </c>
      <c r="D1145" t="s">
        <v>31430</v>
      </c>
      <c r="E1145" t="s">
        <v>31431</v>
      </c>
      <c r="F1145" t="s">
        <v>31432</v>
      </c>
      <c r="G1145" t="s">
        <v>31433</v>
      </c>
      <c r="H1145" t="s">
        <v>31434</v>
      </c>
      <c r="I1145" t="s">
        <v>31435</v>
      </c>
      <c r="J1145" t="s">
        <v>835</v>
      </c>
      <c r="K1145" t="s">
        <v>836</v>
      </c>
      <c r="L1145" t="s">
        <v>31436</v>
      </c>
      <c r="M1145" t="s">
        <v>102</v>
      </c>
      <c r="N1145" t="s">
        <v>102</v>
      </c>
      <c r="O1145" t="s">
        <v>102</v>
      </c>
      <c r="P1145" t="s">
        <v>102</v>
      </c>
      <c r="Q1145" t="s">
        <v>102</v>
      </c>
      <c r="R1145" t="s">
        <v>31437</v>
      </c>
      <c r="S1145" t="s">
        <v>31438</v>
      </c>
      <c r="T1145" t="s">
        <v>102</v>
      </c>
      <c r="U1145" t="s">
        <v>102</v>
      </c>
      <c r="V1145" t="s">
        <v>102</v>
      </c>
      <c r="W1145" t="s">
        <v>102</v>
      </c>
      <c r="X1145" t="s">
        <v>102</v>
      </c>
      <c r="Y1145" t="s">
        <v>31439</v>
      </c>
      <c r="Z1145" t="s">
        <v>31440</v>
      </c>
      <c r="AA1145" t="s">
        <v>1271</v>
      </c>
      <c r="AB1145" t="s">
        <v>102</v>
      </c>
      <c r="AC1145" t="s">
        <v>102</v>
      </c>
      <c r="AD1145" t="s">
        <v>102</v>
      </c>
      <c r="AE1145" t="s">
        <v>102</v>
      </c>
      <c r="AF1145" t="s">
        <v>31441</v>
      </c>
      <c r="AG1145" t="s">
        <v>102</v>
      </c>
      <c r="AH1145" t="s">
        <v>3230</v>
      </c>
      <c r="AI1145" t="s">
        <v>102</v>
      </c>
      <c r="AJ1145" t="s">
        <v>102</v>
      </c>
      <c r="AK1145" t="s">
        <v>102</v>
      </c>
      <c r="AL1145" t="s">
        <v>102</v>
      </c>
      <c r="AM1145" t="s">
        <v>31442</v>
      </c>
      <c r="AN1145" t="s">
        <v>102</v>
      </c>
      <c r="AO1145" t="s">
        <v>31443</v>
      </c>
      <c r="AP1145" t="s">
        <v>102</v>
      </c>
      <c r="AQ1145" t="s">
        <v>31439</v>
      </c>
      <c r="AR1145" t="s">
        <v>102</v>
      </c>
      <c r="AS1145" t="s">
        <v>102</v>
      </c>
      <c r="AT1145" t="s">
        <v>102</v>
      </c>
      <c r="AU1145" t="s">
        <v>31444</v>
      </c>
      <c r="AV1145" t="s">
        <v>102</v>
      </c>
      <c r="AW1145" t="s">
        <v>406</v>
      </c>
      <c r="AX1145" t="s">
        <v>3408</v>
      </c>
      <c r="AY1145" t="s">
        <v>695</v>
      </c>
      <c r="AZ1145" t="s">
        <v>417</v>
      </c>
      <c r="BA1145" t="s">
        <v>271</v>
      </c>
      <c r="BB1145" t="s">
        <v>310</v>
      </c>
      <c r="BC1145" t="s">
        <v>315</v>
      </c>
      <c r="BD1145" t="s">
        <v>315</v>
      </c>
      <c r="BE1145" t="s">
        <v>315</v>
      </c>
      <c r="BF1145" t="s">
        <v>315</v>
      </c>
      <c r="BG1145" t="s">
        <v>311</v>
      </c>
      <c r="BH1145" t="s">
        <v>133</v>
      </c>
      <c r="BI1145" t="s">
        <v>315</v>
      </c>
      <c r="BJ1145" t="s">
        <v>137</v>
      </c>
      <c r="BK1145" t="s">
        <v>137</v>
      </c>
      <c r="BL1145" t="s">
        <v>137</v>
      </c>
      <c r="BM1145" t="s">
        <v>137</v>
      </c>
      <c r="BN1145" t="s">
        <v>133</v>
      </c>
      <c r="BO1145" t="s">
        <v>315</v>
      </c>
      <c r="BP1145" t="s">
        <v>137</v>
      </c>
      <c r="BQ1145" t="s">
        <v>315</v>
      </c>
      <c r="BR1145" t="s">
        <v>137</v>
      </c>
      <c r="BS1145" t="s">
        <v>137</v>
      </c>
      <c r="BT1145" t="s">
        <v>137</v>
      </c>
      <c r="BU1145" t="s">
        <v>137</v>
      </c>
      <c r="BV1145" t="s">
        <v>102</v>
      </c>
      <c r="BW1145" t="s">
        <v>102</v>
      </c>
      <c r="BX1145" t="s">
        <v>102</v>
      </c>
      <c r="BY1145" t="s">
        <v>102</v>
      </c>
      <c r="BZ1145" t="s">
        <v>4158</v>
      </c>
      <c r="CA1145" t="s">
        <v>144</v>
      </c>
      <c r="CB1145" t="s">
        <v>132</v>
      </c>
      <c r="CC1145" t="s">
        <v>102</v>
      </c>
      <c r="CD1145" t="s">
        <v>31445</v>
      </c>
      <c r="CE1145" t="s">
        <v>102</v>
      </c>
    </row>
    <row r="1146" spans="1:83" x14ac:dyDescent="0.2">
      <c r="A1146" t="s">
        <v>31446</v>
      </c>
      <c r="B1146" t="s">
        <v>827</v>
      </c>
      <c r="C1146" t="s">
        <v>31447</v>
      </c>
      <c r="D1146" t="s">
        <v>31448</v>
      </c>
      <c r="E1146" t="s">
        <v>31449</v>
      </c>
      <c r="F1146" t="s">
        <v>31450</v>
      </c>
      <c r="G1146" t="s">
        <v>31451</v>
      </c>
      <c r="H1146" t="s">
        <v>31452</v>
      </c>
      <c r="I1146" t="s">
        <v>31453</v>
      </c>
      <c r="J1146" t="s">
        <v>222</v>
      </c>
      <c r="K1146" t="s">
        <v>223</v>
      </c>
      <c r="L1146" t="s">
        <v>28210</v>
      </c>
      <c r="M1146" t="s">
        <v>102</v>
      </c>
      <c r="N1146" t="s">
        <v>102</v>
      </c>
      <c r="O1146" t="s">
        <v>102</v>
      </c>
      <c r="P1146" t="s">
        <v>102</v>
      </c>
      <c r="Q1146" t="s">
        <v>102</v>
      </c>
      <c r="R1146" t="s">
        <v>31454</v>
      </c>
      <c r="S1146" t="s">
        <v>31455</v>
      </c>
      <c r="T1146" t="s">
        <v>102</v>
      </c>
      <c r="U1146" t="s">
        <v>102</v>
      </c>
      <c r="V1146" t="s">
        <v>102</v>
      </c>
      <c r="W1146" t="s">
        <v>15197</v>
      </c>
      <c r="X1146" t="s">
        <v>102</v>
      </c>
      <c r="Y1146" t="s">
        <v>31456</v>
      </c>
      <c r="Z1146" t="s">
        <v>31457</v>
      </c>
      <c r="AA1146" t="s">
        <v>31458</v>
      </c>
      <c r="AB1146" t="s">
        <v>102</v>
      </c>
      <c r="AC1146" t="s">
        <v>102</v>
      </c>
      <c r="AD1146" t="s">
        <v>238</v>
      </c>
      <c r="AE1146" t="s">
        <v>3716</v>
      </c>
      <c r="AF1146" t="s">
        <v>30565</v>
      </c>
      <c r="AG1146" t="s">
        <v>102</v>
      </c>
      <c r="AH1146" t="s">
        <v>495</v>
      </c>
      <c r="AI1146" t="s">
        <v>102</v>
      </c>
      <c r="AJ1146" t="s">
        <v>102</v>
      </c>
      <c r="AK1146" t="s">
        <v>102</v>
      </c>
      <c r="AL1146" t="s">
        <v>102</v>
      </c>
      <c r="AM1146" t="s">
        <v>31459</v>
      </c>
      <c r="AN1146" t="s">
        <v>102</v>
      </c>
      <c r="AO1146" t="s">
        <v>31460</v>
      </c>
      <c r="AP1146" t="s">
        <v>31461</v>
      </c>
      <c r="AQ1146" t="s">
        <v>31456</v>
      </c>
      <c r="AR1146" t="s">
        <v>102</v>
      </c>
      <c r="AS1146" t="s">
        <v>102</v>
      </c>
      <c r="AT1146" t="s">
        <v>102</v>
      </c>
      <c r="AU1146" t="s">
        <v>1320</v>
      </c>
      <c r="AV1146" t="s">
        <v>102</v>
      </c>
      <c r="AW1146" t="s">
        <v>1039</v>
      </c>
      <c r="AX1146" t="s">
        <v>1039</v>
      </c>
      <c r="AY1146" t="s">
        <v>133</v>
      </c>
      <c r="AZ1146" t="s">
        <v>311</v>
      </c>
      <c r="BA1146" t="s">
        <v>417</v>
      </c>
      <c r="BB1146" t="s">
        <v>125</v>
      </c>
      <c r="BC1146" t="s">
        <v>137</v>
      </c>
      <c r="BD1146" t="s">
        <v>137</v>
      </c>
      <c r="BE1146" t="s">
        <v>137</v>
      </c>
      <c r="BF1146" t="s">
        <v>137</v>
      </c>
      <c r="BG1146" t="s">
        <v>137</v>
      </c>
      <c r="BH1146" t="s">
        <v>137</v>
      </c>
      <c r="BI1146" t="s">
        <v>137</v>
      </c>
      <c r="BJ1146" t="s">
        <v>137</v>
      </c>
      <c r="BK1146" t="s">
        <v>137</v>
      </c>
      <c r="BL1146" t="s">
        <v>137</v>
      </c>
      <c r="BM1146" t="s">
        <v>137</v>
      </c>
      <c r="BN1146" t="s">
        <v>137</v>
      </c>
      <c r="BO1146" t="s">
        <v>137</v>
      </c>
      <c r="BP1146" t="s">
        <v>137</v>
      </c>
      <c r="BQ1146" t="s">
        <v>315</v>
      </c>
      <c r="BR1146" t="s">
        <v>315</v>
      </c>
      <c r="BS1146" t="s">
        <v>137</v>
      </c>
      <c r="BT1146" t="s">
        <v>137</v>
      </c>
      <c r="BU1146" t="s">
        <v>137</v>
      </c>
      <c r="BV1146" t="s">
        <v>31461</v>
      </c>
      <c r="BW1146" t="s">
        <v>31461</v>
      </c>
      <c r="BX1146" t="s">
        <v>102</v>
      </c>
      <c r="BY1146" t="s">
        <v>31461</v>
      </c>
      <c r="BZ1146" t="s">
        <v>102</v>
      </c>
      <c r="CA1146" t="s">
        <v>102</v>
      </c>
      <c r="CB1146" t="s">
        <v>137</v>
      </c>
      <c r="CC1146" t="s">
        <v>7911</v>
      </c>
      <c r="CD1146" t="s">
        <v>102</v>
      </c>
      <c r="CE1146" t="s">
        <v>102</v>
      </c>
    </row>
    <row r="1147" spans="1:83" x14ac:dyDescent="0.2">
      <c r="A1147" t="s">
        <v>31462</v>
      </c>
      <c r="B1147" t="s">
        <v>84</v>
      </c>
      <c r="C1147" t="s">
        <v>31463</v>
      </c>
      <c r="D1147" t="s">
        <v>31464</v>
      </c>
      <c r="E1147" t="s">
        <v>31465</v>
      </c>
      <c r="F1147" t="s">
        <v>102</v>
      </c>
      <c r="G1147" t="s">
        <v>102</v>
      </c>
      <c r="H1147" t="s">
        <v>102</v>
      </c>
      <c r="I1147" t="s">
        <v>102</v>
      </c>
      <c r="J1147" t="s">
        <v>102</v>
      </c>
      <c r="K1147" t="s">
        <v>102</v>
      </c>
      <c r="L1147" t="s">
        <v>102</v>
      </c>
      <c r="M1147" t="s">
        <v>102</v>
      </c>
      <c r="N1147" t="s">
        <v>102</v>
      </c>
      <c r="O1147" t="s">
        <v>102</v>
      </c>
      <c r="P1147" t="s">
        <v>102</v>
      </c>
      <c r="Q1147" t="s">
        <v>102</v>
      </c>
      <c r="R1147" t="s">
        <v>31466</v>
      </c>
      <c r="S1147" t="s">
        <v>31467</v>
      </c>
      <c r="T1147" t="s">
        <v>102</v>
      </c>
      <c r="U1147" t="s">
        <v>102</v>
      </c>
      <c r="V1147" t="s">
        <v>102</v>
      </c>
      <c r="W1147" t="s">
        <v>102</v>
      </c>
      <c r="X1147" t="s">
        <v>102</v>
      </c>
      <c r="Y1147" t="s">
        <v>31468</v>
      </c>
      <c r="Z1147" t="s">
        <v>223</v>
      </c>
      <c r="AA1147" t="s">
        <v>444</v>
      </c>
      <c r="AB1147" t="s">
        <v>102</v>
      </c>
      <c r="AC1147" t="s">
        <v>102</v>
      </c>
      <c r="AD1147" t="s">
        <v>102</v>
      </c>
      <c r="AE1147" t="s">
        <v>102</v>
      </c>
      <c r="AF1147" t="s">
        <v>102</v>
      </c>
      <c r="AG1147" t="s">
        <v>102</v>
      </c>
      <c r="AH1147" t="s">
        <v>102</v>
      </c>
      <c r="AI1147" t="s">
        <v>102</v>
      </c>
      <c r="AJ1147" t="s">
        <v>102</v>
      </c>
      <c r="AK1147" t="s">
        <v>102</v>
      </c>
      <c r="AL1147" t="s">
        <v>102</v>
      </c>
      <c r="AM1147" t="s">
        <v>102</v>
      </c>
      <c r="AN1147" t="s">
        <v>31469</v>
      </c>
      <c r="AO1147" t="s">
        <v>6901</v>
      </c>
      <c r="AP1147" t="s">
        <v>31470</v>
      </c>
      <c r="AQ1147" t="s">
        <v>31468</v>
      </c>
      <c r="AR1147" t="s">
        <v>102</v>
      </c>
      <c r="AS1147" t="s">
        <v>102</v>
      </c>
      <c r="AT1147" t="s">
        <v>102</v>
      </c>
      <c r="AU1147" t="s">
        <v>184</v>
      </c>
      <c r="AV1147" t="s">
        <v>102</v>
      </c>
      <c r="AW1147" t="s">
        <v>1884</v>
      </c>
      <c r="AX1147" t="s">
        <v>416</v>
      </c>
      <c r="AY1147" t="s">
        <v>137</v>
      </c>
      <c r="AZ1147" t="s">
        <v>137</v>
      </c>
      <c r="BA1147" t="s">
        <v>132</v>
      </c>
      <c r="BB1147" t="s">
        <v>132</v>
      </c>
      <c r="BC1147" t="s">
        <v>137</v>
      </c>
      <c r="BD1147" t="s">
        <v>137</v>
      </c>
      <c r="BE1147" t="s">
        <v>137</v>
      </c>
      <c r="BF1147" t="s">
        <v>137</v>
      </c>
      <c r="BG1147" t="s">
        <v>137</v>
      </c>
      <c r="BH1147" t="s">
        <v>137</v>
      </c>
      <c r="BI1147" t="s">
        <v>137</v>
      </c>
      <c r="BJ1147" t="s">
        <v>137</v>
      </c>
      <c r="BK1147" t="s">
        <v>137</v>
      </c>
      <c r="BL1147" t="s">
        <v>137</v>
      </c>
      <c r="BM1147" t="s">
        <v>137</v>
      </c>
      <c r="BN1147" t="s">
        <v>137</v>
      </c>
      <c r="BO1147" t="s">
        <v>137</v>
      </c>
      <c r="BP1147" t="s">
        <v>137</v>
      </c>
      <c r="BQ1147" t="s">
        <v>2396</v>
      </c>
      <c r="BR1147" t="s">
        <v>3408</v>
      </c>
      <c r="BS1147" t="s">
        <v>137</v>
      </c>
      <c r="BT1147" t="s">
        <v>137</v>
      </c>
      <c r="BU1147" t="s">
        <v>137</v>
      </c>
      <c r="BV1147" t="s">
        <v>31470</v>
      </c>
      <c r="BW1147" t="s">
        <v>31470</v>
      </c>
      <c r="BX1147" t="s">
        <v>102</v>
      </c>
      <c r="BY1147" t="s">
        <v>31470</v>
      </c>
      <c r="BZ1147" t="s">
        <v>102</v>
      </c>
      <c r="CA1147" t="s">
        <v>144</v>
      </c>
      <c r="CB1147" t="s">
        <v>137</v>
      </c>
      <c r="CC1147" t="s">
        <v>7911</v>
      </c>
      <c r="CD1147" t="s">
        <v>20127</v>
      </c>
      <c r="CE1147" t="s">
        <v>102</v>
      </c>
    </row>
    <row r="1148" spans="1:83" x14ac:dyDescent="0.2">
      <c r="A1148" t="s">
        <v>31471</v>
      </c>
      <c r="B1148" t="s">
        <v>2966</v>
      </c>
      <c r="C1148" t="s">
        <v>31472</v>
      </c>
      <c r="D1148" t="s">
        <v>31473</v>
      </c>
      <c r="E1148" t="s">
        <v>31474</v>
      </c>
      <c r="F1148" t="s">
        <v>31475</v>
      </c>
      <c r="G1148" t="s">
        <v>31476</v>
      </c>
      <c r="H1148" t="s">
        <v>31477</v>
      </c>
      <c r="I1148" t="s">
        <v>31478</v>
      </c>
      <c r="J1148" t="s">
        <v>92</v>
      </c>
      <c r="K1148" t="s">
        <v>711</v>
      </c>
      <c r="L1148" t="s">
        <v>712</v>
      </c>
      <c r="M1148" t="s">
        <v>31479</v>
      </c>
      <c r="N1148" t="s">
        <v>31480</v>
      </c>
      <c r="O1148" t="s">
        <v>31481</v>
      </c>
      <c r="P1148" t="s">
        <v>2049</v>
      </c>
      <c r="Q1148" t="s">
        <v>31482</v>
      </c>
      <c r="R1148" t="s">
        <v>31483</v>
      </c>
      <c r="S1148" t="s">
        <v>31484</v>
      </c>
      <c r="T1148" t="s">
        <v>102</v>
      </c>
      <c r="U1148" t="s">
        <v>17935</v>
      </c>
      <c r="V1148" t="s">
        <v>102</v>
      </c>
      <c r="W1148" t="s">
        <v>102</v>
      </c>
      <c r="X1148" t="s">
        <v>102</v>
      </c>
      <c r="Y1148" t="s">
        <v>31485</v>
      </c>
      <c r="Z1148" t="s">
        <v>31486</v>
      </c>
      <c r="AA1148" t="s">
        <v>1608</v>
      </c>
      <c r="AB1148" t="s">
        <v>102</v>
      </c>
      <c r="AC1148" t="s">
        <v>102</v>
      </c>
      <c r="AD1148" t="s">
        <v>102</v>
      </c>
      <c r="AE1148" t="s">
        <v>102</v>
      </c>
      <c r="AF1148" t="s">
        <v>1910</v>
      </c>
      <c r="AG1148" t="s">
        <v>102</v>
      </c>
      <c r="AH1148" t="s">
        <v>2057</v>
      </c>
      <c r="AI1148" t="s">
        <v>102</v>
      </c>
      <c r="AJ1148" t="s">
        <v>102</v>
      </c>
      <c r="AK1148" t="s">
        <v>17950</v>
      </c>
      <c r="AL1148" t="s">
        <v>102</v>
      </c>
      <c r="AM1148" t="s">
        <v>31487</v>
      </c>
      <c r="AN1148" t="s">
        <v>102</v>
      </c>
      <c r="AO1148" t="s">
        <v>31488</v>
      </c>
      <c r="AP1148" t="s">
        <v>102</v>
      </c>
      <c r="AQ1148" t="s">
        <v>31485</v>
      </c>
      <c r="AR1148" t="s">
        <v>102</v>
      </c>
      <c r="AS1148" t="s">
        <v>102</v>
      </c>
      <c r="AT1148" t="s">
        <v>102</v>
      </c>
      <c r="AU1148" t="s">
        <v>119</v>
      </c>
      <c r="AV1148" t="s">
        <v>102</v>
      </c>
      <c r="AW1148" t="s">
        <v>11599</v>
      </c>
      <c r="AX1148" t="s">
        <v>21930</v>
      </c>
      <c r="AY1148" t="s">
        <v>31489</v>
      </c>
      <c r="AZ1148" t="s">
        <v>598</v>
      </c>
      <c r="BA1148" t="s">
        <v>2395</v>
      </c>
      <c r="BB1148" t="s">
        <v>262</v>
      </c>
      <c r="BC1148" t="s">
        <v>315</v>
      </c>
      <c r="BD1148" t="s">
        <v>137</v>
      </c>
      <c r="BE1148" t="s">
        <v>137</v>
      </c>
      <c r="BF1148" t="s">
        <v>137</v>
      </c>
      <c r="BG1148" t="s">
        <v>315</v>
      </c>
      <c r="BH1148" t="s">
        <v>315</v>
      </c>
      <c r="BI1148" t="s">
        <v>315</v>
      </c>
      <c r="BJ1148" t="s">
        <v>315</v>
      </c>
      <c r="BK1148" t="s">
        <v>137</v>
      </c>
      <c r="BL1148" t="s">
        <v>137</v>
      </c>
      <c r="BM1148" t="s">
        <v>137</v>
      </c>
      <c r="BN1148" t="s">
        <v>137</v>
      </c>
      <c r="BO1148" t="s">
        <v>137</v>
      </c>
      <c r="BP1148" t="s">
        <v>137</v>
      </c>
      <c r="BQ1148" t="s">
        <v>133</v>
      </c>
      <c r="BR1148" t="s">
        <v>315</v>
      </c>
      <c r="BS1148" t="s">
        <v>137</v>
      </c>
      <c r="BT1148" t="s">
        <v>315</v>
      </c>
      <c r="BU1148" t="s">
        <v>137</v>
      </c>
      <c r="BV1148" t="s">
        <v>102</v>
      </c>
      <c r="BW1148" t="s">
        <v>102</v>
      </c>
      <c r="BX1148" t="s">
        <v>102</v>
      </c>
      <c r="BY1148" t="s">
        <v>102</v>
      </c>
      <c r="BZ1148" t="s">
        <v>31490</v>
      </c>
      <c r="CA1148" t="s">
        <v>144</v>
      </c>
      <c r="CB1148" t="s">
        <v>133</v>
      </c>
      <c r="CC1148" t="s">
        <v>6168</v>
      </c>
      <c r="CD1148" t="s">
        <v>31491</v>
      </c>
      <c r="CE1148" t="s">
        <v>102</v>
      </c>
    </row>
    <row r="1149" spans="1:83" x14ac:dyDescent="0.2">
      <c r="A1149" t="s">
        <v>31492</v>
      </c>
      <c r="B1149" t="s">
        <v>9984</v>
      </c>
      <c r="C1149" t="s">
        <v>31493</v>
      </c>
      <c r="D1149" t="s">
        <v>31494</v>
      </c>
      <c r="E1149" t="s">
        <v>31495</v>
      </c>
      <c r="F1149" t="s">
        <v>31496</v>
      </c>
      <c r="G1149" t="s">
        <v>31497</v>
      </c>
      <c r="H1149" t="s">
        <v>31498</v>
      </c>
      <c r="I1149" t="s">
        <v>31499</v>
      </c>
      <c r="J1149" t="s">
        <v>92</v>
      </c>
      <c r="K1149" t="s">
        <v>11224</v>
      </c>
      <c r="L1149" t="s">
        <v>11225</v>
      </c>
      <c r="M1149" t="s">
        <v>31500</v>
      </c>
      <c r="N1149" t="s">
        <v>31501</v>
      </c>
      <c r="O1149" t="s">
        <v>31502</v>
      </c>
      <c r="P1149" t="s">
        <v>31503</v>
      </c>
      <c r="Q1149" t="s">
        <v>31504</v>
      </c>
      <c r="R1149" t="s">
        <v>31505</v>
      </c>
      <c r="S1149" t="s">
        <v>31506</v>
      </c>
      <c r="T1149" t="s">
        <v>102</v>
      </c>
      <c r="U1149" t="s">
        <v>102</v>
      </c>
      <c r="V1149" t="s">
        <v>31507</v>
      </c>
      <c r="W1149" t="s">
        <v>102</v>
      </c>
      <c r="X1149" t="s">
        <v>102</v>
      </c>
      <c r="Y1149" t="s">
        <v>31508</v>
      </c>
      <c r="Z1149" t="s">
        <v>31509</v>
      </c>
      <c r="AA1149" t="s">
        <v>1608</v>
      </c>
      <c r="AB1149" t="s">
        <v>102</v>
      </c>
      <c r="AC1149" t="s">
        <v>102</v>
      </c>
      <c r="AD1149" t="s">
        <v>102</v>
      </c>
      <c r="AE1149" t="s">
        <v>102</v>
      </c>
      <c r="AF1149" t="s">
        <v>31510</v>
      </c>
      <c r="AG1149" t="s">
        <v>102</v>
      </c>
      <c r="AH1149" t="s">
        <v>2854</v>
      </c>
      <c r="AI1149" t="s">
        <v>102</v>
      </c>
      <c r="AJ1149" t="s">
        <v>102</v>
      </c>
      <c r="AK1149" t="s">
        <v>102</v>
      </c>
      <c r="AL1149" t="s">
        <v>102</v>
      </c>
      <c r="AM1149" t="s">
        <v>31511</v>
      </c>
      <c r="AN1149" t="s">
        <v>102</v>
      </c>
      <c r="AO1149" t="s">
        <v>31512</v>
      </c>
      <c r="AP1149" t="s">
        <v>31513</v>
      </c>
      <c r="AQ1149" t="s">
        <v>31508</v>
      </c>
      <c r="AR1149" t="s">
        <v>102</v>
      </c>
      <c r="AS1149" t="s">
        <v>102</v>
      </c>
      <c r="AT1149" t="s">
        <v>102</v>
      </c>
      <c r="AU1149" t="s">
        <v>1957</v>
      </c>
      <c r="AV1149" t="s">
        <v>13394</v>
      </c>
      <c r="AW1149" t="s">
        <v>599</v>
      </c>
      <c r="AX1149" t="s">
        <v>599</v>
      </c>
      <c r="AY1149" t="s">
        <v>191</v>
      </c>
      <c r="AZ1149" t="s">
        <v>261</v>
      </c>
      <c r="BA1149" t="s">
        <v>695</v>
      </c>
      <c r="BB1149" t="s">
        <v>464</v>
      </c>
      <c r="BC1149" t="s">
        <v>137</v>
      </c>
      <c r="BD1149" t="s">
        <v>137</v>
      </c>
      <c r="BE1149" t="s">
        <v>137</v>
      </c>
      <c r="BF1149" t="s">
        <v>137</v>
      </c>
      <c r="BG1149" t="s">
        <v>137</v>
      </c>
      <c r="BH1149" t="s">
        <v>137</v>
      </c>
      <c r="BI1149" t="s">
        <v>137</v>
      </c>
      <c r="BJ1149" t="s">
        <v>137</v>
      </c>
      <c r="BK1149" t="s">
        <v>137</v>
      </c>
      <c r="BL1149" t="s">
        <v>137</v>
      </c>
      <c r="BM1149" t="s">
        <v>137</v>
      </c>
      <c r="BN1149" t="s">
        <v>137</v>
      </c>
      <c r="BO1149" t="s">
        <v>137</v>
      </c>
      <c r="BP1149" t="s">
        <v>137</v>
      </c>
      <c r="BQ1149" t="s">
        <v>130</v>
      </c>
      <c r="BR1149" t="s">
        <v>132</v>
      </c>
      <c r="BS1149" t="s">
        <v>137</v>
      </c>
      <c r="BT1149" t="s">
        <v>315</v>
      </c>
      <c r="BU1149" t="s">
        <v>137</v>
      </c>
      <c r="BV1149" t="s">
        <v>31514</v>
      </c>
      <c r="BW1149" t="s">
        <v>1355</v>
      </c>
      <c r="BX1149" t="s">
        <v>11652</v>
      </c>
      <c r="BY1149" t="s">
        <v>13475</v>
      </c>
      <c r="BZ1149" t="s">
        <v>102</v>
      </c>
      <c r="CA1149" t="s">
        <v>102</v>
      </c>
      <c r="CB1149" t="s">
        <v>137</v>
      </c>
      <c r="CC1149" t="s">
        <v>145</v>
      </c>
      <c r="CD1149" t="s">
        <v>31515</v>
      </c>
      <c r="CE1149" t="s">
        <v>102</v>
      </c>
    </row>
    <row r="1150" spans="1:83" x14ac:dyDescent="0.2">
      <c r="A1150" t="s">
        <v>31516</v>
      </c>
      <c r="B1150" t="s">
        <v>9984</v>
      </c>
      <c r="C1150" t="s">
        <v>31517</v>
      </c>
      <c r="D1150" t="s">
        <v>31518</v>
      </c>
      <c r="E1150" t="s">
        <v>31519</v>
      </c>
      <c r="F1150" t="s">
        <v>102</v>
      </c>
      <c r="G1150" t="s">
        <v>31520</v>
      </c>
      <c r="H1150" t="s">
        <v>31521</v>
      </c>
      <c r="I1150" t="s">
        <v>31522</v>
      </c>
      <c r="J1150" t="s">
        <v>222</v>
      </c>
      <c r="K1150" t="s">
        <v>223</v>
      </c>
      <c r="L1150" t="s">
        <v>31523</v>
      </c>
      <c r="M1150" t="s">
        <v>31524</v>
      </c>
      <c r="N1150" t="s">
        <v>31525</v>
      </c>
      <c r="O1150" t="s">
        <v>31526</v>
      </c>
      <c r="P1150" t="s">
        <v>2049</v>
      </c>
      <c r="Q1150" t="s">
        <v>2050</v>
      </c>
      <c r="R1150" t="s">
        <v>31527</v>
      </c>
      <c r="S1150" t="s">
        <v>31528</v>
      </c>
      <c r="T1150" t="s">
        <v>102</v>
      </c>
      <c r="U1150" t="s">
        <v>102</v>
      </c>
      <c r="V1150" t="s">
        <v>31529</v>
      </c>
      <c r="W1150" t="s">
        <v>102</v>
      </c>
      <c r="X1150" t="s">
        <v>105</v>
      </c>
      <c r="Y1150" t="s">
        <v>31530</v>
      </c>
      <c r="Z1150" t="s">
        <v>31531</v>
      </c>
      <c r="AA1150" t="s">
        <v>1608</v>
      </c>
      <c r="AB1150" t="s">
        <v>102</v>
      </c>
      <c r="AC1150" t="s">
        <v>102</v>
      </c>
      <c r="AD1150" t="s">
        <v>102</v>
      </c>
      <c r="AE1150" t="s">
        <v>102</v>
      </c>
      <c r="AF1150" t="s">
        <v>31532</v>
      </c>
      <c r="AG1150" t="s">
        <v>102</v>
      </c>
      <c r="AH1150" t="s">
        <v>102</v>
      </c>
      <c r="AI1150" t="s">
        <v>102</v>
      </c>
      <c r="AJ1150" t="s">
        <v>102</v>
      </c>
      <c r="AK1150" t="s">
        <v>102</v>
      </c>
      <c r="AL1150" t="s">
        <v>102</v>
      </c>
      <c r="AM1150" t="s">
        <v>102</v>
      </c>
      <c r="AN1150" t="s">
        <v>102</v>
      </c>
      <c r="AO1150" t="s">
        <v>31533</v>
      </c>
      <c r="AP1150" t="s">
        <v>102</v>
      </c>
      <c r="AQ1150" t="s">
        <v>31530</v>
      </c>
      <c r="AR1150" t="s">
        <v>102</v>
      </c>
      <c r="AS1150" t="s">
        <v>102</v>
      </c>
      <c r="AT1150" t="s">
        <v>102</v>
      </c>
      <c r="AU1150" t="s">
        <v>184</v>
      </c>
      <c r="AV1150" t="s">
        <v>102</v>
      </c>
      <c r="AW1150" t="s">
        <v>508</v>
      </c>
      <c r="AX1150" t="s">
        <v>508</v>
      </c>
      <c r="AY1150" t="s">
        <v>126</v>
      </c>
      <c r="AZ1150" t="s">
        <v>200</v>
      </c>
      <c r="BA1150" t="s">
        <v>312</v>
      </c>
      <c r="BB1150" t="s">
        <v>552</v>
      </c>
      <c r="BC1150" t="s">
        <v>137</v>
      </c>
      <c r="BD1150" t="s">
        <v>137</v>
      </c>
      <c r="BE1150" t="s">
        <v>137</v>
      </c>
      <c r="BF1150" t="s">
        <v>137</v>
      </c>
      <c r="BG1150" t="s">
        <v>132</v>
      </c>
      <c r="BH1150" t="s">
        <v>137</v>
      </c>
      <c r="BI1150" t="s">
        <v>137</v>
      </c>
      <c r="BJ1150" t="s">
        <v>137</v>
      </c>
      <c r="BK1150" t="s">
        <v>137</v>
      </c>
      <c r="BL1150" t="s">
        <v>137</v>
      </c>
      <c r="BM1150" t="s">
        <v>137</v>
      </c>
      <c r="BN1150" t="s">
        <v>315</v>
      </c>
      <c r="BO1150" t="s">
        <v>137</v>
      </c>
      <c r="BP1150" t="s">
        <v>137</v>
      </c>
      <c r="BQ1150" t="s">
        <v>692</v>
      </c>
      <c r="BR1150" t="s">
        <v>417</v>
      </c>
      <c r="BS1150" t="s">
        <v>137</v>
      </c>
      <c r="BT1150" t="s">
        <v>132</v>
      </c>
      <c r="BU1150" t="s">
        <v>137</v>
      </c>
      <c r="BV1150" t="s">
        <v>102</v>
      </c>
      <c r="BW1150" t="s">
        <v>102</v>
      </c>
      <c r="BX1150" t="s">
        <v>102</v>
      </c>
      <c r="BY1150" t="s">
        <v>102</v>
      </c>
      <c r="BZ1150" t="s">
        <v>102</v>
      </c>
      <c r="CA1150" t="s">
        <v>144</v>
      </c>
      <c r="CB1150" t="s">
        <v>133</v>
      </c>
      <c r="CC1150" t="s">
        <v>7911</v>
      </c>
      <c r="CD1150" t="s">
        <v>31534</v>
      </c>
      <c r="CE1150" t="s">
        <v>102</v>
      </c>
    </row>
    <row r="1151" spans="1:83" x14ac:dyDescent="0.2">
      <c r="A1151" t="s">
        <v>31535</v>
      </c>
      <c r="B1151" t="s">
        <v>84</v>
      </c>
      <c r="C1151" t="s">
        <v>31536</v>
      </c>
      <c r="D1151" t="s">
        <v>31537</v>
      </c>
      <c r="E1151" t="s">
        <v>31538</v>
      </c>
      <c r="F1151" t="s">
        <v>102</v>
      </c>
      <c r="G1151" t="s">
        <v>31539</v>
      </c>
      <c r="H1151" t="s">
        <v>26642</v>
      </c>
      <c r="I1151" t="s">
        <v>31540</v>
      </c>
      <c r="J1151" t="s">
        <v>222</v>
      </c>
      <c r="K1151" t="s">
        <v>223</v>
      </c>
      <c r="L1151" t="s">
        <v>26644</v>
      </c>
      <c r="M1151" t="s">
        <v>102</v>
      </c>
      <c r="N1151" t="s">
        <v>102</v>
      </c>
      <c r="O1151" t="s">
        <v>102</v>
      </c>
      <c r="P1151" t="s">
        <v>102</v>
      </c>
      <c r="Q1151" t="s">
        <v>102</v>
      </c>
      <c r="R1151" t="s">
        <v>31541</v>
      </c>
      <c r="S1151" t="s">
        <v>31542</v>
      </c>
      <c r="T1151" t="s">
        <v>102</v>
      </c>
      <c r="U1151" t="s">
        <v>102</v>
      </c>
      <c r="V1151" t="s">
        <v>102</v>
      </c>
      <c r="W1151" t="s">
        <v>102</v>
      </c>
      <c r="X1151" t="s">
        <v>102</v>
      </c>
      <c r="Y1151" t="s">
        <v>31543</v>
      </c>
      <c r="Z1151" t="s">
        <v>31544</v>
      </c>
      <c r="AA1151" t="s">
        <v>296</v>
      </c>
      <c r="AB1151" t="s">
        <v>102</v>
      </c>
      <c r="AC1151" t="s">
        <v>102</v>
      </c>
      <c r="AD1151" t="s">
        <v>238</v>
      </c>
      <c r="AE1151" t="s">
        <v>102</v>
      </c>
      <c r="AF1151" t="s">
        <v>31545</v>
      </c>
      <c r="AG1151" t="s">
        <v>102</v>
      </c>
      <c r="AH1151" t="s">
        <v>4669</v>
      </c>
      <c r="AI1151" t="s">
        <v>102</v>
      </c>
      <c r="AJ1151" t="s">
        <v>102</v>
      </c>
      <c r="AK1151" t="s">
        <v>102</v>
      </c>
      <c r="AL1151" t="s">
        <v>102</v>
      </c>
      <c r="AM1151" t="s">
        <v>31546</v>
      </c>
      <c r="AN1151" t="s">
        <v>102</v>
      </c>
      <c r="AO1151" t="s">
        <v>31547</v>
      </c>
      <c r="AP1151" t="s">
        <v>102</v>
      </c>
      <c r="AQ1151" t="s">
        <v>31543</v>
      </c>
      <c r="AR1151" t="s">
        <v>102</v>
      </c>
      <c r="AS1151" t="s">
        <v>102</v>
      </c>
      <c r="AT1151" t="s">
        <v>102</v>
      </c>
      <c r="AU1151" t="s">
        <v>1000</v>
      </c>
      <c r="AV1151" t="s">
        <v>102</v>
      </c>
      <c r="AW1151" t="s">
        <v>1322</v>
      </c>
      <c r="AX1151" t="s">
        <v>598</v>
      </c>
      <c r="AY1151" t="s">
        <v>137</v>
      </c>
      <c r="AZ1151" t="s">
        <v>137</v>
      </c>
      <c r="BA1151" t="s">
        <v>132</v>
      </c>
      <c r="BB1151" t="s">
        <v>132</v>
      </c>
      <c r="BC1151" t="s">
        <v>137</v>
      </c>
      <c r="BD1151" t="s">
        <v>137</v>
      </c>
      <c r="BE1151" t="s">
        <v>137</v>
      </c>
      <c r="BF1151" t="s">
        <v>137</v>
      </c>
      <c r="BG1151" t="s">
        <v>137</v>
      </c>
      <c r="BH1151" t="s">
        <v>137</v>
      </c>
      <c r="BI1151" t="s">
        <v>137</v>
      </c>
      <c r="BJ1151" t="s">
        <v>137</v>
      </c>
      <c r="BK1151" t="s">
        <v>137</v>
      </c>
      <c r="BL1151" t="s">
        <v>137</v>
      </c>
      <c r="BM1151" t="s">
        <v>137</v>
      </c>
      <c r="BN1151" t="s">
        <v>137</v>
      </c>
      <c r="BO1151" t="s">
        <v>137</v>
      </c>
      <c r="BP1151" t="s">
        <v>137</v>
      </c>
      <c r="BQ1151" t="s">
        <v>2530</v>
      </c>
      <c r="BR1151" t="s">
        <v>200</v>
      </c>
      <c r="BS1151" t="s">
        <v>137</v>
      </c>
      <c r="BT1151" t="s">
        <v>137</v>
      </c>
      <c r="BU1151" t="s">
        <v>137</v>
      </c>
      <c r="BV1151" t="s">
        <v>102</v>
      </c>
      <c r="BW1151" t="s">
        <v>102</v>
      </c>
      <c r="BX1151" t="s">
        <v>102</v>
      </c>
      <c r="BY1151" t="s">
        <v>102</v>
      </c>
      <c r="BZ1151" t="s">
        <v>102</v>
      </c>
      <c r="CA1151" t="s">
        <v>102</v>
      </c>
      <c r="CB1151" t="s">
        <v>137</v>
      </c>
      <c r="CC1151" t="s">
        <v>7911</v>
      </c>
      <c r="CD1151" t="s">
        <v>102</v>
      </c>
      <c r="CE1151" t="s">
        <v>102</v>
      </c>
    </row>
    <row r="1152" spans="1:83" x14ac:dyDescent="0.2">
      <c r="A1152" t="s">
        <v>31548</v>
      </c>
      <c r="B1152" t="s">
        <v>9984</v>
      </c>
      <c r="C1152" t="s">
        <v>31549</v>
      </c>
      <c r="D1152" t="s">
        <v>31550</v>
      </c>
      <c r="E1152" t="s">
        <v>31551</v>
      </c>
      <c r="F1152" t="s">
        <v>102</v>
      </c>
      <c r="G1152" t="s">
        <v>31552</v>
      </c>
      <c r="H1152" t="s">
        <v>31553</v>
      </c>
      <c r="I1152" t="s">
        <v>31554</v>
      </c>
      <c r="J1152" t="s">
        <v>92</v>
      </c>
      <c r="K1152" t="s">
        <v>93</v>
      </c>
      <c r="L1152" t="s">
        <v>31555</v>
      </c>
      <c r="M1152" t="s">
        <v>102</v>
      </c>
      <c r="N1152" t="s">
        <v>102</v>
      </c>
      <c r="O1152" t="s">
        <v>102</v>
      </c>
      <c r="P1152" t="s">
        <v>102</v>
      </c>
      <c r="Q1152" t="s">
        <v>102</v>
      </c>
      <c r="R1152" t="s">
        <v>31556</v>
      </c>
      <c r="S1152" t="s">
        <v>31557</v>
      </c>
      <c r="T1152" t="s">
        <v>102</v>
      </c>
      <c r="U1152" t="s">
        <v>102</v>
      </c>
      <c r="V1152" t="s">
        <v>102</v>
      </c>
      <c r="W1152" t="s">
        <v>102</v>
      </c>
      <c r="X1152" t="s">
        <v>102</v>
      </c>
      <c r="Y1152" t="s">
        <v>31558</v>
      </c>
      <c r="Z1152" t="s">
        <v>93</v>
      </c>
      <c r="AA1152" t="s">
        <v>444</v>
      </c>
      <c r="AB1152" t="s">
        <v>102</v>
      </c>
      <c r="AC1152" t="s">
        <v>102</v>
      </c>
      <c r="AD1152" t="s">
        <v>102</v>
      </c>
      <c r="AE1152" t="s">
        <v>102</v>
      </c>
      <c r="AF1152" t="s">
        <v>31559</v>
      </c>
      <c r="AG1152" t="s">
        <v>102</v>
      </c>
      <c r="AH1152" t="s">
        <v>3620</v>
      </c>
      <c r="AI1152" t="s">
        <v>102</v>
      </c>
      <c r="AJ1152" t="s">
        <v>102</v>
      </c>
      <c r="AK1152" t="s">
        <v>102</v>
      </c>
      <c r="AL1152" t="s">
        <v>102</v>
      </c>
      <c r="AM1152" t="s">
        <v>31560</v>
      </c>
      <c r="AN1152" t="s">
        <v>102</v>
      </c>
      <c r="AO1152" t="s">
        <v>31561</v>
      </c>
      <c r="AP1152" t="s">
        <v>31470</v>
      </c>
      <c r="AQ1152" t="s">
        <v>31558</v>
      </c>
      <c r="AR1152" t="s">
        <v>102</v>
      </c>
      <c r="AS1152" t="s">
        <v>102</v>
      </c>
      <c r="AT1152" t="s">
        <v>102</v>
      </c>
      <c r="AU1152" t="s">
        <v>184</v>
      </c>
      <c r="AV1152" t="s">
        <v>102</v>
      </c>
      <c r="AW1152" t="s">
        <v>1885</v>
      </c>
      <c r="AX1152" t="s">
        <v>358</v>
      </c>
      <c r="AY1152" t="s">
        <v>1885</v>
      </c>
      <c r="AZ1152" t="s">
        <v>1919</v>
      </c>
      <c r="BA1152" t="s">
        <v>417</v>
      </c>
      <c r="BB1152" t="s">
        <v>692</v>
      </c>
      <c r="BC1152" t="s">
        <v>315</v>
      </c>
      <c r="BD1152" t="s">
        <v>137</v>
      </c>
      <c r="BE1152" t="s">
        <v>137</v>
      </c>
      <c r="BF1152" t="s">
        <v>137</v>
      </c>
      <c r="BG1152" t="s">
        <v>129</v>
      </c>
      <c r="BH1152" t="s">
        <v>129</v>
      </c>
      <c r="BI1152" t="s">
        <v>132</v>
      </c>
      <c r="BJ1152" t="s">
        <v>315</v>
      </c>
      <c r="BK1152" t="s">
        <v>137</v>
      </c>
      <c r="BL1152" t="s">
        <v>137</v>
      </c>
      <c r="BM1152" t="s">
        <v>137</v>
      </c>
      <c r="BN1152" t="s">
        <v>129</v>
      </c>
      <c r="BO1152" t="s">
        <v>129</v>
      </c>
      <c r="BP1152" t="s">
        <v>132</v>
      </c>
      <c r="BQ1152" t="s">
        <v>3886</v>
      </c>
      <c r="BR1152" t="s">
        <v>315</v>
      </c>
      <c r="BS1152" t="s">
        <v>137</v>
      </c>
      <c r="BT1152" t="s">
        <v>315</v>
      </c>
      <c r="BU1152" t="s">
        <v>137</v>
      </c>
      <c r="BV1152" t="s">
        <v>31562</v>
      </c>
      <c r="BW1152" t="s">
        <v>23103</v>
      </c>
      <c r="BX1152" t="s">
        <v>23103</v>
      </c>
      <c r="BY1152" t="s">
        <v>23103</v>
      </c>
      <c r="BZ1152" t="s">
        <v>31563</v>
      </c>
      <c r="CA1152" t="s">
        <v>144</v>
      </c>
      <c r="CB1152" t="s">
        <v>314</v>
      </c>
      <c r="CC1152" t="s">
        <v>7911</v>
      </c>
      <c r="CD1152" t="s">
        <v>31564</v>
      </c>
      <c r="CE1152" t="s">
        <v>102</v>
      </c>
    </row>
    <row r="1153" spans="1:83" x14ac:dyDescent="0.2">
      <c r="A1153" t="s">
        <v>31565</v>
      </c>
      <c r="B1153" t="s">
        <v>84</v>
      </c>
      <c r="C1153" t="s">
        <v>31566</v>
      </c>
      <c r="D1153" t="s">
        <v>31567</v>
      </c>
      <c r="E1153" t="s">
        <v>27171</v>
      </c>
      <c r="F1153" t="s">
        <v>102</v>
      </c>
      <c r="G1153" t="s">
        <v>102</v>
      </c>
      <c r="H1153" t="s">
        <v>102</v>
      </c>
      <c r="I1153" t="s">
        <v>102</v>
      </c>
      <c r="J1153" t="s">
        <v>102</v>
      </c>
      <c r="K1153" t="s">
        <v>102</v>
      </c>
      <c r="L1153" t="s">
        <v>102</v>
      </c>
      <c r="M1153" t="s">
        <v>102</v>
      </c>
      <c r="N1153" t="s">
        <v>102</v>
      </c>
      <c r="O1153" t="s">
        <v>102</v>
      </c>
      <c r="P1153" t="s">
        <v>102</v>
      </c>
      <c r="Q1153" t="s">
        <v>102</v>
      </c>
      <c r="R1153" t="s">
        <v>31568</v>
      </c>
      <c r="S1153" t="s">
        <v>31569</v>
      </c>
      <c r="T1153" t="s">
        <v>102</v>
      </c>
      <c r="U1153" t="s">
        <v>102</v>
      </c>
      <c r="V1153" t="s">
        <v>31570</v>
      </c>
      <c r="W1153" t="s">
        <v>102</v>
      </c>
      <c r="X1153" t="s">
        <v>102</v>
      </c>
      <c r="Y1153" t="s">
        <v>31571</v>
      </c>
      <c r="Z1153" t="s">
        <v>31572</v>
      </c>
      <c r="AA1153" t="s">
        <v>294</v>
      </c>
      <c r="AB1153" t="s">
        <v>102</v>
      </c>
      <c r="AC1153" t="s">
        <v>102</v>
      </c>
      <c r="AD1153" t="s">
        <v>102</v>
      </c>
      <c r="AE1153" t="s">
        <v>102</v>
      </c>
      <c r="AF1153" t="s">
        <v>102</v>
      </c>
      <c r="AG1153" t="s">
        <v>102</v>
      </c>
      <c r="AH1153" t="s">
        <v>102</v>
      </c>
      <c r="AI1153" t="s">
        <v>102</v>
      </c>
      <c r="AJ1153" t="s">
        <v>102</v>
      </c>
      <c r="AK1153" t="s">
        <v>102</v>
      </c>
      <c r="AL1153" t="s">
        <v>102</v>
      </c>
      <c r="AM1153" t="s">
        <v>102</v>
      </c>
      <c r="AN1153" t="s">
        <v>102</v>
      </c>
      <c r="AO1153" t="s">
        <v>6901</v>
      </c>
      <c r="AP1153" t="s">
        <v>102</v>
      </c>
      <c r="AQ1153" t="s">
        <v>31571</v>
      </c>
      <c r="AR1153" t="s">
        <v>102</v>
      </c>
      <c r="AS1153" t="s">
        <v>102</v>
      </c>
      <c r="AT1153" t="s">
        <v>102</v>
      </c>
      <c r="AU1153" t="s">
        <v>31573</v>
      </c>
      <c r="AV1153" t="s">
        <v>102</v>
      </c>
      <c r="AW1153" t="s">
        <v>459</v>
      </c>
      <c r="AX1153" t="s">
        <v>459</v>
      </c>
      <c r="AY1153" t="s">
        <v>132</v>
      </c>
      <c r="AZ1153" t="s">
        <v>129</v>
      </c>
      <c r="BA1153" t="s">
        <v>199</v>
      </c>
      <c r="BB1153" t="s">
        <v>819</v>
      </c>
      <c r="BC1153" t="s">
        <v>133</v>
      </c>
      <c r="BD1153" t="s">
        <v>315</v>
      </c>
      <c r="BE1153" t="s">
        <v>137</v>
      </c>
      <c r="BF1153" t="s">
        <v>137</v>
      </c>
      <c r="BG1153" t="s">
        <v>131</v>
      </c>
      <c r="BH1153" t="s">
        <v>132</v>
      </c>
      <c r="BI1153" t="s">
        <v>315</v>
      </c>
      <c r="BJ1153" t="s">
        <v>137</v>
      </c>
      <c r="BK1153" t="s">
        <v>137</v>
      </c>
      <c r="BL1153" t="s">
        <v>137</v>
      </c>
      <c r="BM1153" t="s">
        <v>137</v>
      </c>
      <c r="BN1153" t="s">
        <v>315</v>
      </c>
      <c r="BO1153" t="s">
        <v>137</v>
      </c>
      <c r="BP1153" t="s">
        <v>137</v>
      </c>
      <c r="BQ1153" t="s">
        <v>132</v>
      </c>
      <c r="BR1153" t="s">
        <v>137</v>
      </c>
      <c r="BS1153" t="s">
        <v>137</v>
      </c>
      <c r="BT1153" t="s">
        <v>137</v>
      </c>
      <c r="BU1153" t="s">
        <v>137</v>
      </c>
      <c r="BV1153" t="s">
        <v>102</v>
      </c>
      <c r="BW1153" t="s">
        <v>102</v>
      </c>
      <c r="BX1153" t="s">
        <v>102</v>
      </c>
      <c r="BY1153" t="s">
        <v>102</v>
      </c>
      <c r="BZ1153" t="s">
        <v>102</v>
      </c>
      <c r="CA1153" t="s">
        <v>144</v>
      </c>
      <c r="CB1153" t="s">
        <v>137</v>
      </c>
      <c r="CC1153" t="s">
        <v>145</v>
      </c>
      <c r="CD1153" t="s">
        <v>5522</v>
      </c>
      <c r="CE1153" t="s">
        <v>102</v>
      </c>
    </row>
    <row r="1154" spans="1:83" x14ac:dyDescent="0.2">
      <c r="A1154" t="s">
        <v>31574</v>
      </c>
      <c r="B1154" t="s">
        <v>84</v>
      </c>
      <c r="C1154" t="s">
        <v>31575</v>
      </c>
      <c r="D1154" t="s">
        <v>31576</v>
      </c>
      <c r="E1154" t="s">
        <v>20885</v>
      </c>
      <c r="F1154" t="s">
        <v>102</v>
      </c>
      <c r="G1154" t="s">
        <v>31577</v>
      </c>
      <c r="H1154" t="s">
        <v>31578</v>
      </c>
      <c r="I1154" t="s">
        <v>31579</v>
      </c>
      <c r="J1154" t="s">
        <v>222</v>
      </c>
      <c r="K1154" t="s">
        <v>223</v>
      </c>
      <c r="L1154" t="s">
        <v>224</v>
      </c>
      <c r="M1154" t="s">
        <v>102</v>
      </c>
      <c r="N1154" t="s">
        <v>102</v>
      </c>
      <c r="O1154" t="s">
        <v>102</v>
      </c>
      <c r="P1154" t="s">
        <v>102</v>
      </c>
      <c r="Q1154" t="s">
        <v>102</v>
      </c>
      <c r="R1154" t="s">
        <v>31580</v>
      </c>
      <c r="S1154" t="s">
        <v>31581</v>
      </c>
      <c r="T1154" t="s">
        <v>102</v>
      </c>
      <c r="U1154" t="s">
        <v>102</v>
      </c>
      <c r="V1154" t="s">
        <v>31582</v>
      </c>
      <c r="W1154" t="s">
        <v>102</v>
      </c>
      <c r="X1154" t="s">
        <v>102</v>
      </c>
      <c r="Y1154" t="s">
        <v>31583</v>
      </c>
      <c r="Z1154" t="s">
        <v>31584</v>
      </c>
      <c r="AA1154" t="s">
        <v>1187</v>
      </c>
      <c r="AB1154" t="s">
        <v>102</v>
      </c>
      <c r="AC1154" t="s">
        <v>102</v>
      </c>
      <c r="AD1154" t="s">
        <v>102</v>
      </c>
      <c r="AE1154" t="s">
        <v>102</v>
      </c>
      <c r="AF1154" t="s">
        <v>3061</v>
      </c>
      <c r="AG1154" t="s">
        <v>102</v>
      </c>
      <c r="AH1154" t="s">
        <v>2854</v>
      </c>
      <c r="AI1154" t="s">
        <v>102</v>
      </c>
      <c r="AJ1154" t="s">
        <v>102</v>
      </c>
      <c r="AK1154" t="s">
        <v>102</v>
      </c>
      <c r="AL1154" t="s">
        <v>102</v>
      </c>
      <c r="AM1154" t="s">
        <v>31585</v>
      </c>
      <c r="AN1154" t="s">
        <v>102</v>
      </c>
      <c r="AO1154" t="s">
        <v>31586</v>
      </c>
      <c r="AP1154" t="s">
        <v>7061</v>
      </c>
      <c r="AQ1154" t="s">
        <v>31583</v>
      </c>
      <c r="AR1154" t="s">
        <v>102</v>
      </c>
      <c r="AS1154" t="s">
        <v>102</v>
      </c>
      <c r="AT1154" t="s">
        <v>102</v>
      </c>
      <c r="AU1154" t="s">
        <v>352</v>
      </c>
      <c r="AV1154" t="s">
        <v>102</v>
      </c>
      <c r="AW1154" t="s">
        <v>1122</v>
      </c>
      <c r="AX1154" t="s">
        <v>1122</v>
      </c>
      <c r="AY1154" t="s">
        <v>311</v>
      </c>
      <c r="AZ1154" t="s">
        <v>128</v>
      </c>
      <c r="BA1154" t="s">
        <v>210</v>
      </c>
      <c r="BB1154" t="s">
        <v>701</v>
      </c>
      <c r="BC1154" t="s">
        <v>132</v>
      </c>
      <c r="BD1154" t="s">
        <v>133</v>
      </c>
      <c r="BE1154" t="s">
        <v>133</v>
      </c>
      <c r="BF1154" t="s">
        <v>133</v>
      </c>
      <c r="BG1154" t="s">
        <v>195</v>
      </c>
      <c r="BH1154" t="s">
        <v>317</v>
      </c>
      <c r="BI1154" t="s">
        <v>260</v>
      </c>
      <c r="BJ1154" t="s">
        <v>137</v>
      </c>
      <c r="BK1154" t="s">
        <v>137</v>
      </c>
      <c r="BL1154" t="s">
        <v>137</v>
      </c>
      <c r="BM1154" t="s">
        <v>137</v>
      </c>
      <c r="BN1154" t="s">
        <v>133</v>
      </c>
      <c r="BO1154" t="s">
        <v>137</v>
      </c>
      <c r="BP1154" t="s">
        <v>137</v>
      </c>
      <c r="BQ1154" t="s">
        <v>311</v>
      </c>
      <c r="BR1154" t="s">
        <v>315</v>
      </c>
      <c r="BS1154" t="s">
        <v>137</v>
      </c>
      <c r="BT1154" t="s">
        <v>137</v>
      </c>
      <c r="BU1154" t="s">
        <v>137</v>
      </c>
      <c r="BV1154" t="s">
        <v>7061</v>
      </c>
      <c r="BW1154" t="s">
        <v>7061</v>
      </c>
      <c r="BX1154" t="s">
        <v>102</v>
      </c>
      <c r="BY1154" t="s">
        <v>7061</v>
      </c>
      <c r="BZ1154" t="s">
        <v>2141</v>
      </c>
      <c r="CA1154" t="s">
        <v>144</v>
      </c>
      <c r="CB1154" t="s">
        <v>133</v>
      </c>
      <c r="CC1154" t="s">
        <v>12056</v>
      </c>
      <c r="CD1154" t="s">
        <v>31587</v>
      </c>
      <c r="CE1154" t="s">
        <v>102</v>
      </c>
    </row>
    <row r="1155" spans="1:83" x14ac:dyDescent="0.2">
      <c r="A1155" t="s">
        <v>31588</v>
      </c>
      <c r="B1155" t="s">
        <v>84</v>
      </c>
      <c r="C1155" t="s">
        <v>31589</v>
      </c>
      <c r="D1155" t="s">
        <v>31590</v>
      </c>
      <c r="E1155" t="s">
        <v>31591</v>
      </c>
      <c r="F1155" t="s">
        <v>102</v>
      </c>
      <c r="G1155" t="s">
        <v>102</v>
      </c>
      <c r="H1155" t="s">
        <v>102</v>
      </c>
      <c r="I1155" t="s">
        <v>102</v>
      </c>
      <c r="J1155" t="s">
        <v>102</v>
      </c>
      <c r="K1155" t="s">
        <v>102</v>
      </c>
      <c r="L1155" t="s">
        <v>102</v>
      </c>
      <c r="M1155" t="s">
        <v>102</v>
      </c>
      <c r="N1155" t="s">
        <v>102</v>
      </c>
      <c r="O1155" t="s">
        <v>102</v>
      </c>
      <c r="P1155" t="s">
        <v>102</v>
      </c>
      <c r="Q1155" t="s">
        <v>102</v>
      </c>
      <c r="R1155" t="s">
        <v>31592</v>
      </c>
      <c r="S1155" t="s">
        <v>31593</v>
      </c>
      <c r="T1155" t="s">
        <v>102</v>
      </c>
      <c r="U1155" t="s">
        <v>102</v>
      </c>
      <c r="V1155" t="s">
        <v>31594</v>
      </c>
      <c r="W1155" t="s">
        <v>102</v>
      </c>
      <c r="X1155" t="s">
        <v>102</v>
      </c>
      <c r="Y1155" t="s">
        <v>31595</v>
      </c>
      <c r="Z1155" t="s">
        <v>31596</v>
      </c>
      <c r="AA1155" t="s">
        <v>1608</v>
      </c>
      <c r="AB1155" t="s">
        <v>102</v>
      </c>
      <c r="AC1155" t="s">
        <v>102</v>
      </c>
      <c r="AD1155" t="s">
        <v>102</v>
      </c>
      <c r="AE1155" t="s">
        <v>102</v>
      </c>
      <c r="AF1155" t="s">
        <v>102</v>
      </c>
      <c r="AG1155" t="s">
        <v>102</v>
      </c>
      <c r="AH1155" t="s">
        <v>102</v>
      </c>
      <c r="AI1155" t="s">
        <v>102</v>
      </c>
      <c r="AJ1155" t="s">
        <v>102</v>
      </c>
      <c r="AK1155" t="s">
        <v>102</v>
      </c>
      <c r="AL1155" t="s">
        <v>102</v>
      </c>
      <c r="AM1155" t="s">
        <v>102</v>
      </c>
      <c r="AN1155" t="s">
        <v>102</v>
      </c>
      <c r="AO1155" t="s">
        <v>6901</v>
      </c>
      <c r="AP1155" t="s">
        <v>102</v>
      </c>
      <c r="AQ1155" t="s">
        <v>31595</v>
      </c>
      <c r="AR1155" t="s">
        <v>102</v>
      </c>
      <c r="AS1155" t="s">
        <v>102</v>
      </c>
      <c r="AT1155" t="s">
        <v>102</v>
      </c>
      <c r="AU1155" t="s">
        <v>7297</v>
      </c>
      <c r="AV1155" t="s">
        <v>102</v>
      </c>
      <c r="AW1155" t="s">
        <v>466</v>
      </c>
      <c r="AX1155" t="s">
        <v>466</v>
      </c>
      <c r="AY1155" t="s">
        <v>315</v>
      </c>
      <c r="AZ1155" t="s">
        <v>133</v>
      </c>
      <c r="BA1155" t="s">
        <v>550</v>
      </c>
      <c r="BB1155" t="s">
        <v>310</v>
      </c>
      <c r="BC1155" t="s">
        <v>137</v>
      </c>
      <c r="BD1155" t="s">
        <v>137</v>
      </c>
      <c r="BE1155" t="s">
        <v>137</v>
      </c>
      <c r="BF1155" t="s">
        <v>137</v>
      </c>
      <c r="BG1155" t="s">
        <v>128</v>
      </c>
      <c r="BH1155" t="s">
        <v>311</v>
      </c>
      <c r="BI1155" t="s">
        <v>315</v>
      </c>
      <c r="BJ1155" t="s">
        <v>137</v>
      </c>
      <c r="BK1155" t="s">
        <v>137</v>
      </c>
      <c r="BL1155" t="s">
        <v>137</v>
      </c>
      <c r="BM1155" t="s">
        <v>137</v>
      </c>
      <c r="BN1155" t="s">
        <v>137</v>
      </c>
      <c r="BO1155" t="s">
        <v>137</v>
      </c>
      <c r="BP1155" t="s">
        <v>137</v>
      </c>
      <c r="BQ1155" t="s">
        <v>132</v>
      </c>
      <c r="BR1155" t="s">
        <v>315</v>
      </c>
      <c r="BS1155" t="s">
        <v>137</v>
      </c>
      <c r="BT1155" t="s">
        <v>137</v>
      </c>
      <c r="BU1155" t="s">
        <v>137</v>
      </c>
      <c r="BV1155" t="s">
        <v>102</v>
      </c>
      <c r="BW1155" t="s">
        <v>102</v>
      </c>
      <c r="BX1155" t="s">
        <v>102</v>
      </c>
      <c r="BY1155" t="s">
        <v>102</v>
      </c>
      <c r="BZ1155" t="s">
        <v>102</v>
      </c>
      <c r="CA1155" t="s">
        <v>144</v>
      </c>
      <c r="CB1155" t="s">
        <v>137</v>
      </c>
      <c r="CC1155" t="s">
        <v>924</v>
      </c>
      <c r="CD1155" t="s">
        <v>31597</v>
      </c>
      <c r="CE1155" t="s">
        <v>102</v>
      </c>
    </row>
    <row r="1156" spans="1:83" x14ac:dyDescent="0.2">
      <c r="A1156" t="s">
        <v>31598</v>
      </c>
      <c r="B1156" t="s">
        <v>84</v>
      </c>
      <c r="C1156" t="s">
        <v>31599</v>
      </c>
      <c r="D1156" t="s">
        <v>31600</v>
      </c>
      <c r="E1156" t="s">
        <v>8952</v>
      </c>
      <c r="F1156" t="s">
        <v>102</v>
      </c>
      <c r="G1156" t="s">
        <v>102</v>
      </c>
      <c r="H1156" t="s">
        <v>102</v>
      </c>
      <c r="I1156" t="s">
        <v>102</v>
      </c>
      <c r="J1156" t="s">
        <v>102</v>
      </c>
      <c r="K1156" t="s">
        <v>102</v>
      </c>
      <c r="L1156" t="s">
        <v>102</v>
      </c>
      <c r="M1156" t="s">
        <v>102</v>
      </c>
      <c r="N1156" t="s">
        <v>102</v>
      </c>
      <c r="O1156" t="s">
        <v>102</v>
      </c>
      <c r="P1156" t="s">
        <v>102</v>
      </c>
      <c r="Q1156" t="s">
        <v>102</v>
      </c>
      <c r="R1156" t="s">
        <v>31601</v>
      </c>
      <c r="S1156" t="s">
        <v>31602</v>
      </c>
      <c r="T1156" t="s">
        <v>102</v>
      </c>
      <c r="U1156" t="s">
        <v>102</v>
      </c>
      <c r="V1156" t="s">
        <v>31603</v>
      </c>
      <c r="W1156" t="s">
        <v>102</v>
      </c>
      <c r="X1156" t="s">
        <v>102</v>
      </c>
      <c r="Y1156" t="s">
        <v>31604</v>
      </c>
      <c r="Z1156" t="s">
        <v>31605</v>
      </c>
      <c r="AA1156" t="s">
        <v>294</v>
      </c>
      <c r="AB1156" t="s">
        <v>102</v>
      </c>
      <c r="AC1156" t="s">
        <v>102</v>
      </c>
      <c r="AD1156" t="s">
        <v>102</v>
      </c>
      <c r="AE1156" t="s">
        <v>102</v>
      </c>
      <c r="AF1156" t="s">
        <v>102</v>
      </c>
      <c r="AG1156" t="s">
        <v>102</v>
      </c>
      <c r="AH1156" t="s">
        <v>102</v>
      </c>
      <c r="AI1156" t="s">
        <v>102</v>
      </c>
      <c r="AJ1156" t="s">
        <v>102</v>
      </c>
      <c r="AK1156" t="s">
        <v>102</v>
      </c>
      <c r="AL1156" t="s">
        <v>102</v>
      </c>
      <c r="AM1156" t="s">
        <v>102</v>
      </c>
      <c r="AN1156" t="s">
        <v>102</v>
      </c>
      <c r="AO1156" t="s">
        <v>6901</v>
      </c>
      <c r="AP1156" t="s">
        <v>31606</v>
      </c>
      <c r="AQ1156" t="s">
        <v>31604</v>
      </c>
      <c r="AR1156" t="s">
        <v>102</v>
      </c>
      <c r="AS1156" t="s">
        <v>102</v>
      </c>
      <c r="AT1156" t="s">
        <v>102</v>
      </c>
      <c r="AU1156" t="s">
        <v>184</v>
      </c>
      <c r="AV1156" t="s">
        <v>102</v>
      </c>
      <c r="AW1156" t="s">
        <v>1359</v>
      </c>
      <c r="AX1156" t="s">
        <v>1359</v>
      </c>
      <c r="AY1156" t="s">
        <v>260</v>
      </c>
      <c r="AZ1156" t="s">
        <v>359</v>
      </c>
      <c r="BA1156" t="s">
        <v>210</v>
      </c>
      <c r="BB1156" t="s">
        <v>125</v>
      </c>
      <c r="BC1156" t="s">
        <v>133</v>
      </c>
      <c r="BD1156" t="s">
        <v>133</v>
      </c>
      <c r="BE1156" t="s">
        <v>315</v>
      </c>
      <c r="BF1156" t="s">
        <v>315</v>
      </c>
      <c r="BG1156" t="s">
        <v>200</v>
      </c>
      <c r="BH1156" t="s">
        <v>359</v>
      </c>
      <c r="BI1156" t="s">
        <v>128</v>
      </c>
      <c r="BJ1156" t="s">
        <v>137</v>
      </c>
      <c r="BK1156" t="s">
        <v>137</v>
      </c>
      <c r="BL1156" t="s">
        <v>137</v>
      </c>
      <c r="BM1156" t="s">
        <v>137</v>
      </c>
      <c r="BN1156" t="s">
        <v>133</v>
      </c>
      <c r="BO1156" t="s">
        <v>133</v>
      </c>
      <c r="BP1156" t="s">
        <v>315</v>
      </c>
      <c r="BQ1156" t="s">
        <v>136</v>
      </c>
      <c r="BR1156" t="s">
        <v>315</v>
      </c>
      <c r="BS1156" t="s">
        <v>137</v>
      </c>
      <c r="BT1156" t="s">
        <v>137</v>
      </c>
      <c r="BU1156" t="s">
        <v>137</v>
      </c>
      <c r="BV1156" t="s">
        <v>31606</v>
      </c>
      <c r="BW1156" t="s">
        <v>31606</v>
      </c>
      <c r="BX1156" t="s">
        <v>102</v>
      </c>
      <c r="BY1156" t="s">
        <v>31606</v>
      </c>
      <c r="BZ1156" t="s">
        <v>31607</v>
      </c>
      <c r="CA1156" t="s">
        <v>144</v>
      </c>
      <c r="CB1156" t="s">
        <v>648</v>
      </c>
      <c r="CC1156" t="s">
        <v>145</v>
      </c>
      <c r="CD1156" t="s">
        <v>31608</v>
      </c>
      <c r="CE1156" t="s">
        <v>102</v>
      </c>
    </row>
    <row r="1157" spans="1:83" x14ac:dyDescent="0.2">
      <c r="A1157" t="s">
        <v>31609</v>
      </c>
      <c r="B1157" t="s">
        <v>84</v>
      </c>
      <c r="C1157" t="s">
        <v>31610</v>
      </c>
      <c r="D1157" t="s">
        <v>31611</v>
      </c>
      <c r="E1157" t="s">
        <v>31612</v>
      </c>
      <c r="F1157" t="s">
        <v>31613</v>
      </c>
      <c r="G1157" t="s">
        <v>31614</v>
      </c>
      <c r="H1157" t="s">
        <v>31615</v>
      </c>
      <c r="I1157" t="s">
        <v>31616</v>
      </c>
      <c r="J1157" t="s">
        <v>222</v>
      </c>
      <c r="K1157" t="s">
        <v>223</v>
      </c>
      <c r="L1157" t="s">
        <v>23322</v>
      </c>
      <c r="M1157" t="s">
        <v>23792</v>
      </c>
      <c r="N1157" t="s">
        <v>31617</v>
      </c>
      <c r="O1157" t="s">
        <v>31618</v>
      </c>
      <c r="P1157" t="s">
        <v>2548</v>
      </c>
      <c r="Q1157" t="s">
        <v>31619</v>
      </c>
      <c r="R1157" t="s">
        <v>31620</v>
      </c>
      <c r="S1157" t="s">
        <v>31621</v>
      </c>
      <c r="T1157" t="s">
        <v>102</v>
      </c>
      <c r="U1157" t="s">
        <v>102</v>
      </c>
      <c r="V1157" t="s">
        <v>31622</v>
      </c>
      <c r="W1157" t="s">
        <v>102</v>
      </c>
      <c r="X1157" t="s">
        <v>102</v>
      </c>
      <c r="Y1157" t="s">
        <v>31623</v>
      </c>
      <c r="Z1157" t="s">
        <v>31624</v>
      </c>
      <c r="AA1157" t="s">
        <v>294</v>
      </c>
      <c r="AB1157" t="s">
        <v>102</v>
      </c>
      <c r="AC1157" t="s">
        <v>102</v>
      </c>
      <c r="AD1157" t="s">
        <v>102</v>
      </c>
      <c r="AE1157" t="s">
        <v>102</v>
      </c>
      <c r="AF1157" t="s">
        <v>23331</v>
      </c>
      <c r="AG1157" t="s">
        <v>102</v>
      </c>
      <c r="AH1157" t="s">
        <v>536</v>
      </c>
      <c r="AI1157" t="s">
        <v>102</v>
      </c>
      <c r="AJ1157" t="s">
        <v>102</v>
      </c>
      <c r="AK1157" t="s">
        <v>102</v>
      </c>
      <c r="AL1157" t="s">
        <v>31625</v>
      </c>
      <c r="AM1157" t="s">
        <v>31626</v>
      </c>
      <c r="AN1157" t="s">
        <v>102</v>
      </c>
      <c r="AO1157" t="s">
        <v>31627</v>
      </c>
      <c r="AP1157" t="s">
        <v>7323</v>
      </c>
      <c r="AQ1157" t="s">
        <v>31623</v>
      </c>
      <c r="AR1157" t="s">
        <v>102</v>
      </c>
      <c r="AS1157" t="s">
        <v>102</v>
      </c>
      <c r="AT1157" t="s">
        <v>102</v>
      </c>
      <c r="AU1157" t="s">
        <v>1957</v>
      </c>
      <c r="AV1157" t="s">
        <v>102</v>
      </c>
      <c r="AW1157" t="s">
        <v>1397</v>
      </c>
      <c r="AX1157" t="s">
        <v>965</v>
      </c>
      <c r="AY1157" t="s">
        <v>137</v>
      </c>
      <c r="AZ1157" t="s">
        <v>137</v>
      </c>
      <c r="BA1157" t="s">
        <v>964</v>
      </c>
      <c r="BB1157" t="s">
        <v>261</v>
      </c>
      <c r="BC1157" t="s">
        <v>137</v>
      </c>
      <c r="BD1157" t="s">
        <v>137</v>
      </c>
      <c r="BE1157" t="s">
        <v>137</v>
      </c>
      <c r="BF1157" t="s">
        <v>137</v>
      </c>
      <c r="BG1157" t="s">
        <v>128</v>
      </c>
      <c r="BH1157" t="s">
        <v>132</v>
      </c>
      <c r="BI1157" t="s">
        <v>133</v>
      </c>
      <c r="BJ1157" t="s">
        <v>137</v>
      </c>
      <c r="BK1157" t="s">
        <v>137</v>
      </c>
      <c r="BL1157" t="s">
        <v>137</v>
      </c>
      <c r="BM1157" t="s">
        <v>137</v>
      </c>
      <c r="BN1157" t="s">
        <v>137</v>
      </c>
      <c r="BO1157" t="s">
        <v>137</v>
      </c>
      <c r="BP1157" t="s">
        <v>137</v>
      </c>
      <c r="BQ1157" t="s">
        <v>599</v>
      </c>
      <c r="BR1157" t="s">
        <v>260</v>
      </c>
      <c r="BS1157" t="s">
        <v>137</v>
      </c>
      <c r="BT1157" t="s">
        <v>137</v>
      </c>
      <c r="BU1157" t="s">
        <v>137</v>
      </c>
      <c r="BV1157" t="s">
        <v>31628</v>
      </c>
      <c r="BW1157" t="s">
        <v>31629</v>
      </c>
      <c r="BX1157" t="s">
        <v>102</v>
      </c>
      <c r="BY1157" t="s">
        <v>31630</v>
      </c>
      <c r="BZ1157" t="s">
        <v>102</v>
      </c>
      <c r="CA1157" t="s">
        <v>144</v>
      </c>
      <c r="CB1157" t="s">
        <v>132</v>
      </c>
      <c r="CC1157" t="s">
        <v>211</v>
      </c>
      <c r="CD1157" t="s">
        <v>31631</v>
      </c>
      <c r="CE1157" t="s">
        <v>102</v>
      </c>
    </row>
    <row r="1158" spans="1:83" x14ac:dyDescent="0.2">
      <c r="A1158" t="s">
        <v>31632</v>
      </c>
      <c r="B1158" t="s">
        <v>31383</v>
      </c>
      <c r="C1158" t="s">
        <v>31633</v>
      </c>
      <c r="D1158" t="s">
        <v>31634</v>
      </c>
      <c r="E1158" t="s">
        <v>31635</v>
      </c>
      <c r="F1158" t="s">
        <v>102</v>
      </c>
      <c r="G1158" t="s">
        <v>102</v>
      </c>
      <c r="H1158" t="s">
        <v>102</v>
      </c>
      <c r="I1158" t="s">
        <v>102</v>
      </c>
      <c r="J1158" t="s">
        <v>102</v>
      </c>
      <c r="K1158" t="s">
        <v>102</v>
      </c>
      <c r="L1158" t="s">
        <v>102</v>
      </c>
      <c r="M1158" t="s">
        <v>31636</v>
      </c>
      <c r="N1158" t="s">
        <v>102</v>
      </c>
      <c r="O1158" t="s">
        <v>31636</v>
      </c>
      <c r="P1158" t="s">
        <v>2518</v>
      </c>
      <c r="Q1158" t="s">
        <v>250</v>
      </c>
      <c r="R1158" t="s">
        <v>31637</v>
      </c>
      <c r="S1158" t="s">
        <v>31638</v>
      </c>
      <c r="T1158" t="s">
        <v>102</v>
      </c>
      <c r="U1158" t="s">
        <v>102</v>
      </c>
      <c r="V1158" t="s">
        <v>31639</v>
      </c>
      <c r="W1158" t="s">
        <v>102</v>
      </c>
      <c r="X1158" t="s">
        <v>102</v>
      </c>
      <c r="Y1158" t="s">
        <v>31640</v>
      </c>
      <c r="Z1158" t="s">
        <v>31641</v>
      </c>
      <c r="AA1158" t="s">
        <v>1608</v>
      </c>
      <c r="AB1158" t="s">
        <v>102</v>
      </c>
      <c r="AC1158" t="s">
        <v>102</v>
      </c>
      <c r="AD1158" t="s">
        <v>102</v>
      </c>
      <c r="AE1158" t="s">
        <v>102</v>
      </c>
      <c r="AF1158" t="s">
        <v>102</v>
      </c>
      <c r="AG1158" t="s">
        <v>102</v>
      </c>
      <c r="AH1158" t="s">
        <v>495</v>
      </c>
      <c r="AI1158" t="s">
        <v>317</v>
      </c>
      <c r="AJ1158" t="s">
        <v>102</v>
      </c>
      <c r="AK1158" t="s">
        <v>102</v>
      </c>
      <c r="AL1158" t="s">
        <v>102</v>
      </c>
      <c r="AM1158" t="s">
        <v>102</v>
      </c>
      <c r="AN1158" t="s">
        <v>102</v>
      </c>
      <c r="AO1158" t="s">
        <v>31642</v>
      </c>
      <c r="AP1158" t="s">
        <v>13905</v>
      </c>
      <c r="AQ1158" t="s">
        <v>31640</v>
      </c>
      <c r="AR1158" t="s">
        <v>102</v>
      </c>
      <c r="AS1158" t="s">
        <v>102</v>
      </c>
      <c r="AT1158" t="s">
        <v>102</v>
      </c>
      <c r="AU1158" t="s">
        <v>119</v>
      </c>
      <c r="AV1158" t="s">
        <v>102</v>
      </c>
      <c r="AW1158" t="s">
        <v>2998</v>
      </c>
      <c r="AX1158" t="s">
        <v>7643</v>
      </c>
      <c r="AY1158" t="s">
        <v>913</v>
      </c>
      <c r="AZ1158" t="s">
        <v>265</v>
      </c>
      <c r="BA1158" t="s">
        <v>193</v>
      </c>
      <c r="BB1158" t="s">
        <v>463</v>
      </c>
      <c r="BC1158" t="s">
        <v>315</v>
      </c>
      <c r="BD1158" t="s">
        <v>315</v>
      </c>
      <c r="BE1158" t="s">
        <v>137</v>
      </c>
      <c r="BF1158" t="s">
        <v>137</v>
      </c>
      <c r="BG1158" t="s">
        <v>260</v>
      </c>
      <c r="BH1158" t="s">
        <v>132</v>
      </c>
      <c r="BI1158" t="s">
        <v>137</v>
      </c>
      <c r="BJ1158" t="s">
        <v>315</v>
      </c>
      <c r="BK1158" t="s">
        <v>315</v>
      </c>
      <c r="BL1158" t="s">
        <v>137</v>
      </c>
      <c r="BM1158" t="s">
        <v>137</v>
      </c>
      <c r="BN1158" t="s">
        <v>129</v>
      </c>
      <c r="BO1158" t="s">
        <v>133</v>
      </c>
      <c r="BP1158" t="s">
        <v>137</v>
      </c>
      <c r="BQ1158" t="s">
        <v>256</v>
      </c>
      <c r="BR1158" t="s">
        <v>315</v>
      </c>
      <c r="BS1158" t="s">
        <v>137</v>
      </c>
      <c r="BT1158" t="s">
        <v>137</v>
      </c>
      <c r="BU1158" t="s">
        <v>137</v>
      </c>
      <c r="BV1158" t="s">
        <v>31643</v>
      </c>
      <c r="BW1158" t="s">
        <v>31643</v>
      </c>
      <c r="BX1158" t="s">
        <v>102</v>
      </c>
      <c r="BY1158" t="s">
        <v>31643</v>
      </c>
      <c r="BZ1158" t="s">
        <v>31644</v>
      </c>
      <c r="CA1158" t="s">
        <v>144</v>
      </c>
      <c r="CB1158" t="s">
        <v>129</v>
      </c>
      <c r="CC1158" t="s">
        <v>31359</v>
      </c>
      <c r="CD1158" t="s">
        <v>31645</v>
      </c>
      <c r="CE1158" t="s">
        <v>102</v>
      </c>
    </row>
    <row r="1159" spans="1:83" x14ac:dyDescent="0.2">
      <c r="A1159" t="s">
        <v>31646</v>
      </c>
      <c r="B1159" t="s">
        <v>9984</v>
      </c>
      <c r="C1159" t="s">
        <v>31647</v>
      </c>
      <c r="D1159" t="s">
        <v>31648</v>
      </c>
      <c r="E1159" t="s">
        <v>31649</v>
      </c>
      <c r="F1159" t="s">
        <v>31650</v>
      </c>
      <c r="G1159" t="s">
        <v>31651</v>
      </c>
      <c r="H1159" t="s">
        <v>31652</v>
      </c>
      <c r="I1159" t="s">
        <v>31653</v>
      </c>
      <c r="J1159" t="s">
        <v>222</v>
      </c>
      <c r="K1159" t="s">
        <v>6292</v>
      </c>
      <c r="L1159" t="s">
        <v>31654</v>
      </c>
      <c r="M1159" t="s">
        <v>102</v>
      </c>
      <c r="N1159" t="s">
        <v>102</v>
      </c>
      <c r="O1159" t="s">
        <v>102</v>
      </c>
      <c r="P1159" t="s">
        <v>102</v>
      </c>
      <c r="Q1159" t="s">
        <v>102</v>
      </c>
      <c r="R1159" t="s">
        <v>31655</v>
      </c>
      <c r="S1159" t="s">
        <v>31656</v>
      </c>
      <c r="T1159" t="s">
        <v>102</v>
      </c>
      <c r="U1159" t="s">
        <v>102</v>
      </c>
      <c r="V1159" t="s">
        <v>31657</v>
      </c>
      <c r="W1159" t="s">
        <v>102</v>
      </c>
      <c r="X1159" t="s">
        <v>102</v>
      </c>
      <c r="Y1159" t="s">
        <v>31658</v>
      </c>
      <c r="Z1159" t="s">
        <v>31659</v>
      </c>
      <c r="AA1159" t="s">
        <v>294</v>
      </c>
      <c r="AB1159" t="s">
        <v>102</v>
      </c>
      <c r="AC1159" t="s">
        <v>102</v>
      </c>
      <c r="AD1159" t="s">
        <v>102</v>
      </c>
      <c r="AE1159" t="s">
        <v>102</v>
      </c>
      <c r="AF1159" t="s">
        <v>31660</v>
      </c>
      <c r="AG1159" t="s">
        <v>102</v>
      </c>
      <c r="AH1159" t="s">
        <v>102</v>
      </c>
      <c r="AI1159" t="s">
        <v>102</v>
      </c>
      <c r="AJ1159" t="s">
        <v>102</v>
      </c>
      <c r="AK1159" t="s">
        <v>102</v>
      </c>
      <c r="AL1159" t="s">
        <v>102</v>
      </c>
      <c r="AM1159" t="s">
        <v>102</v>
      </c>
      <c r="AN1159" t="s">
        <v>102</v>
      </c>
      <c r="AO1159" t="s">
        <v>31661</v>
      </c>
      <c r="AP1159" t="s">
        <v>102</v>
      </c>
      <c r="AQ1159" t="s">
        <v>31658</v>
      </c>
      <c r="AR1159" t="s">
        <v>102</v>
      </c>
      <c r="AS1159" t="s">
        <v>102</v>
      </c>
      <c r="AT1159" t="s">
        <v>102</v>
      </c>
      <c r="AU1159" t="s">
        <v>102</v>
      </c>
      <c r="AV1159" t="s">
        <v>102</v>
      </c>
      <c r="AW1159" t="s">
        <v>2396</v>
      </c>
      <c r="AX1159" t="s">
        <v>406</v>
      </c>
      <c r="AY1159" t="s">
        <v>137</v>
      </c>
      <c r="AZ1159" t="s">
        <v>137</v>
      </c>
      <c r="BA1159" t="s">
        <v>359</v>
      </c>
      <c r="BB1159" t="s">
        <v>359</v>
      </c>
      <c r="BC1159" t="s">
        <v>137</v>
      </c>
      <c r="BD1159" t="s">
        <v>137</v>
      </c>
      <c r="BE1159" t="s">
        <v>137</v>
      </c>
      <c r="BF1159" t="s">
        <v>137</v>
      </c>
      <c r="BG1159" t="s">
        <v>315</v>
      </c>
      <c r="BH1159" t="s">
        <v>315</v>
      </c>
      <c r="BI1159" t="s">
        <v>137</v>
      </c>
      <c r="BJ1159" t="s">
        <v>137</v>
      </c>
      <c r="BK1159" t="s">
        <v>137</v>
      </c>
      <c r="BL1159" t="s">
        <v>137</v>
      </c>
      <c r="BM1159" t="s">
        <v>137</v>
      </c>
      <c r="BN1159" t="s">
        <v>137</v>
      </c>
      <c r="BO1159" t="s">
        <v>137</v>
      </c>
      <c r="BP1159" t="s">
        <v>137</v>
      </c>
      <c r="BQ1159" t="s">
        <v>137</v>
      </c>
      <c r="BR1159" t="s">
        <v>137</v>
      </c>
      <c r="BS1159" t="s">
        <v>137</v>
      </c>
      <c r="BT1159" t="s">
        <v>137</v>
      </c>
      <c r="BU1159" t="s">
        <v>137</v>
      </c>
      <c r="BV1159" t="s">
        <v>102</v>
      </c>
      <c r="BW1159" t="s">
        <v>102</v>
      </c>
      <c r="BX1159" t="s">
        <v>102</v>
      </c>
      <c r="BY1159" t="s">
        <v>102</v>
      </c>
      <c r="BZ1159" t="s">
        <v>102</v>
      </c>
      <c r="CA1159" t="s">
        <v>102</v>
      </c>
      <c r="CB1159" t="s">
        <v>137</v>
      </c>
      <c r="CC1159" t="s">
        <v>102</v>
      </c>
      <c r="CD1159" t="s">
        <v>102</v>
      </c>
      <c r="CE1159" t="s">
        <v>102</v>
      </c>
    </row>
    <row r="1160" spans="1:83" x14ac:dyDescent="0.2">
      <c r="A1160" t="s">
        <v>31662</v>
      </c>
      <c r="B1160" t="s">
        <v>9984</v>
      </c>
      <c r="C1160" t="s">
        <v>31663</v>
      </c>
      <c r="D1160" t="s">
        <v>31664</v>
      </c>
      <c r="E1160" t="s">
        <v>31665</v>
      </c>
      <c r="F1160" t="s">
        <v>31666</v>
      </c>
      <c r="G1160" t="s">
        <v>15071</v>
      </c>
      <c r="H1160" t="s">
        <v>6290</v>
      </c>
      <c r="I1160" t="s">
        <v>6291</v>
      </c>
      <c r="J1160" t="s">
        <v>222</v>
      </c>
      <c r="K1160" t="s">
        <v>6292</v>
      </c>
      <c r="L1160" t="s">
        <v>6293</v>
      </c>
      <c r="M1160" t="s">
        <v>102</v>
      </c>
      <c r="N1160" t="s">
        <v>31667</v>
      </c>
      <c r="O1160" t="s">
        <v>31667</v>
      </c>
      <c r="P1160" t="s">
        <v>102</v>
      </c>
      <c r="Q1160" t="s">
        <v>250</v>
      </c>
      <c r="R1160" t="s">
        <v>31668</v>
      </c>
      <c r="S1160" t="s">
        <v>31669</v>
      </c>
      <c r="T1160" t="s">
        <v>102</v>
      </c>
      <c r="U1160" t="s">
        <v>102</v>
      </c>
      <c r="V1160" t="s">
        <v>102</v>
      </c>
      <c r="W1160" t="s">
        <v>102</v>
      </c>
      <c r="X1160" t="s">
        <v>102</v>
      </c>
      <c r="Y1160" t="s">
        <v>7867</v>
      </c>
      <c r="Z1160" t="s">
        <v>31670</v>
      </c>
      <c r="AA1160" t="s">
        <v>108</v>
      </c>
      <c r="AB1160" t="s">
        <v>102</v>
      </c>
      <c r="AC1160" t="s">
        <v>102</v>
      </c>
      <c r="AD1160" t="s">
        <v>102</v>
      </c>
      <c r="AE1160" t="s">
        <v>102</v>
      </c>
      <c r="AF1160" t="s">
        <v>31671</v>
      </c>
      <c r="AG1160" t="s">
        <v>102</v>
      </c>
      <c r="AH1160" t="s">
        <v>2621</v>
      </c>
      <c r="AI1160" t="s">
        <v>102</v>
      </c>
      <c r="AJ1160" t="s">
        <v>102</v>
      </c>
      <c r="AK1160" t="s">
        <v>102</v>
      </c>
      <c r="AL1160" t="s">
        <v>102</v>
      </c>
      <c r="AM1160" t="s">
        <v>31672</v>
      </c>
      <c r="AN1160" t="s">
        <v>102</v>
      </c>
      <c r="AO1160" t="s">
        <v>31673</v>
      </c>
      <c r="AP1160" t="s">
        <v>102</v>
      </c>
      <c r="AQ1160" t="s">
        <v>7867</v>
      </c>
      <c r="AR1160" t="s">
        <v>102</v>
      </c>
      <c r="AS1160" t="s">
        <v>102</v>
      </c>
      <c r="AT1160" t="s">
        <v>102</v>
      </c>
      <c r="AU1160" t="s">
        <v>102</v>
      </c>
      <c r="AV1160" t="s">
        <v>102</v>
      </c>
      <c r="AW1160" t="s">
        <v>2922</v>
      </c>
      <c r="AX1160" t="s">
        <v>3442</v>
      </c>
      <c r="AY1160" t="s">
        <v>508</v>
      </c>
      <c r="AZ1160" t="s">
        <v>191</v>
      </c>
      <c r="BA1160" t="s">
        <v>309</v>
      </c>
      <c r="BB1160" t="s">
        <v>507</v>
      </c>
      <c r="BC1160" t="s">
        <v>137</v>
      </c>
      <c r="BD1160" t="s">
        <v>137</v>
      </c>
      <c r="BE1160" t="s">
        <v>137</v>
      </c>
      <c r="BF1160" t="s">
        <v>137</v>
      </c>
      <c r="BG1160" t="s">
        <v>137</v>
      </c>
      <c r="BH1160" t="s">
        <v>137</v>
      </c>
      <c r="BI1160" t="s">
        <v>137</v>
      </c>
      <c r="BJ1160" t="s">
        <v>137</v>
      </c>
      <c r="BK1160" t="s">
        <v>137</v>
      </c>
      <c r="BL1160" t="s">
        <v>137</v>
      </c>
      <c r="BM1160" t="s">
        <v>137</v>
      </c>
      <c r="BN1160" t="s">
        <v>137</v>
      </c>
      <c r="BO1160" t="s">
        <v>137</v>
      </c>
      <c r="BP1160" t="s">
        <v>137</v>
      </c>
      <c r="BQ1160" t="s">
        <v>137</v>
      </c>
      <c r="BR1160" t="s">
        <v>137</v>
      </c>
      <c r="BS1160" t="s">
        <v>137</v>
      </c>
      <c r="BT1160" t="s">
        <v>137</v>
      </c>
      <c r="BU1160" t="s">
        <v>137</v>
      </c>
      <c r="BV1160" t="s">
        <v>102</v>
      </c>
      <c r="BW1160" t="s">
        <v>102</v>
      </c>
      <c r="BX1160" t="s">
        <v>102</v>
      </c>
      <c r="BY1160" t="s">
        <v>102</v>
      </c>
      <c r="BZ1160" t="s">
        <v>102</v>
      </c>
      <c r="CA1160" t="s">
        <v>144</v>
      </c>
      <c r="CB1160" t="s">
        <v>137</v>
      </c>
      <c r="CC1160" t="s">
        <v>102</v>
      </c>
      <c r="CD1160" t="s">
        <v>102</v>
      </c>
      <c r="CE1160" t="s">
        <v>102</v>
      </c>
    </row>
    <row r="1161" spans="1:83" x14ac:dyDescent="0.2">
      <c r="A1161" t="s">
        <v>31674</v>
      </c>
      <c r="B1161" t="s">
        <v>84</v>
      </c>
      <c r="C1161" t="s">
        <v>31675</v>
      </c>
      <c r="D1161" t="s">
        <v>31676</v>
      </c>
      <c r="E1161" t="s">
        <v>31677</v>
      </c>
      <c r="F1161" t="s">
        <v>102</v>
      </c>
      <c r="G1161" t="s">
        <v>102</v>
      </c>
      <c r="H1161" t="s">
        <v>102</v>
      </c>
      <c r="I1161" t="s">
        <v>102</v>
      </c>
      <c r="J1161" t="s">
        <v>102</v>
      </c>
      <c r="K1161" t="s">
        <v>102</v>
      </c>
      <c r="L1161" t="s">
        <v>102</v>
      </c>
      <c r="M1161" t="s">
        <v>102</v>
      </c>
      <c r="N1161" t="s">
        <v>102</v>
      </c>
      <c r="O1161" t="s">
        <v>102</v>
      </c>
      <c r="P1161" t="s">
        <v>102</v>
      </c>
      <c r="Q1161" t="s">
        <v>102</v>
      </c>
      <c r="R1161" t="s">
        <v>31678</v>
      </c>
      <c r="S1161" t="s">
        <v>31679</v>
      </c>
      <c r="T1161" t="s">
        <v>102</v>
      </c>
      <c r="U1161" t="s">
        <v>102</v>
      </c>
      <c r="V1161" t="s">
        <v>102</v>
      </c>
      <c r="W1161" t="s">
        <v>102</v>
      </c>
      <c r="X1161" t="s">
        <v>102</v>
      </c>
      <c r="Y1161" t="s">
        <v>31680</v>
      </c>
      <c r="Z1161" t="s">
        <v>31681</v>
      </c>
      <c r="AA1161" t="s">
        <v>294</v>
      </c>
      <c r="AB1161" t="s">
        <v>102</v>
      </c>
      <c r="AC1161" t="s">
        <v>102</v>
      </c>
      <c r="AD1161" t="s">
        <v>102</v>
      </c>
      <c r="AE1161" t="s">
        <v>102</v>
      </c>
      <c r="AF1161" t="s">
        <v>102</v>
      </c>
      <c r="AG1161" t="s">
        <v>102</v>
      </c>
      <c r="AH1161" t="s">
        <v>102</v>
      </c>
      <c r="AI1161" t="s">
        <v>102</v>
      </c>
      <c r="AJ1161" t="s">
        <v>102</v>
      </c>
      <c r="AK1161" t="s">
        <v>102</v>
      </c>
      <c r="AL1161" t="s">
        <v>102</v>
      </c>
      <c r="AM1161" t="s">
        <v>102</v>
      </c>
      <c r="AN1161" t="s">
        <v>102</v>
      </c>
      <c r="AO1161" t="s">
        <v>6901</v>
      </c>
      <c r="AP1161" t="s">
        <v>31682</v>
      </c>
      <c r="AQ1161" t="s">
        <v>31680</v>
      </c>
      <c r="AR1161" t="s">
        <v>102</v>
      </c>
      <c r="AS1161" t="s">
        <v>102</v>
      </c>
      <c r="AT1161" t="s">
        <v>102</v>
      </c>
      <c r="AU1161" t="s">
        <v>31683</v>
      </c>
      <c r="AV1161" t="s">
        <v>102</v>
      </c>
      <c r="AW1161" t="s">
        <v>775</v>
      </c>
      <c r="AX1161" t="s">
        <v>775</v>
      </c>
      <c r="AY1161" t="s">
        <v>137</v>
      </c>
      <c r="AZ1161" t="s">
        <v>137</v>
      </c>
      <c r="BA1161" t="s">
        <v>199</v>
      </c>
      <c r="BB1161" t="s">
        <v>468</v>
      </c>
      <c r="BC1161" t="s">
        <v>133</v>
      </c>
      <c r="BD1161" t="s">
        <v>133</v>
      </c>
      <c r="BE1161" t="s">
        <v>133</v>
      </c>
      <c r="BF1161" t="s">
        <v>133</v>
      </c>
      <c r="BG1161" t="s">
        <v>313</v>
      </c>
      <c r="BH1161" t="s">
        <v>359</v>
      </c>
      <c r="BI1161" t="s">
        <v>128</v>
      </c>
      <c r="BJ1161" t="s">
        <v>137</v>
      </c>
      <c r="BK1161" t="s">
        <v>137</v>
      </c>
      <c r="BL1161" t="s">
        <v>137</v>
      </c>
      <c r="BM1161" t="s">
        <v>137</v>
      </c>
      <c r="BN1161" t="s">
        <v>137</v>
      </c>
      <c r="BO1161" t="s">
        <v>137</v>
      </c>
      <c r="BP1161" t="s">
        <v>137</v>
      </c>
      <c r="BQ1161" t="s">
        <v>359</v>
      </c>
      <c r="BR1161" t="s">
        <v>137</v>
      </c>
      <c r="BS1161" t="s">
        <v>137</v>
      </c>
      <c r="BT1161" t="s">
        <v>137</v>
      </c>
      <c r="BU1161" t="s">
        <v>137</v>
      </c>
      <c r="BV1161" t="s">
        <v>31682</v>
      </c>
      <c r="BW1161" t="s">
        <v>102</v>
      </c>
      <c r="BX1161" t="s">
        <v>102</v>
      </c>
      <c r="BY1161" t="s">
        <v>102</v>
      </c>
      <c r="BZ1161" t="s">
        <v>31684</v>
      </c>
      <c r="CA1161" t="s">
        <v>144</v>
      </c>
      <c r="CB1161" t="s">
        <v>128</v>
      </c>
      <c r="CC1161" t="s">
        <v>12056</v>
      </c>
      <c r="CD1161" t="s">
        <v>31685</v>
      </c>
      <c r="CE1161" t="s">
        <v>102</v>
      </c>
    </row>
    <row r="1162" spans="1:83" x14ac:dyDescent="0.2">
      <c r="A1162" t="s">
        <v>31686</v>
      </c>
      <c r="B1162" t="s">
        <v>84</v>
      </c>
      <c r="C1162" t="s">
        <v>31687</v>
      </c>
      <c r="D1162" t="s">
        <v>31688</v>
      </c>
      <c r="E1162" t="s">
        <v>31689</v>
      </c>
      <c r="F1162" t="s">
        <v>102</v>
      </c>
      <c r="G1162" t="s">
        <v>15026</v>
      </c>
      <c r="H1162" t="s">
        <v>15027</v>
      </c>
      <c r="I1162" t="s">
        <v>15028</v>
      </c>
      <c r="J1162" t="s">
        <v>2678</v>
      </c>
      <c r="K1162" t="s">
        <v>5733</v>
      </c>
      <c r="L1162" t="s">
        <v>102</v>
      </c>
      <c r="M1162" t="s">
        <v>102</v>
      </c>
      <c r="N1162" t="s">
        <v>102</v>
      </c>
      <c r="O1162" t="s">
        <v>102</v>
      </c>
      <c r="P1162" t="s">
        <v>102</v>
      </c>
      <c r="Q1162" t="s">
        <v>102</v>
      </c>
      <c r="R1162" t="s">
        <v>31690</v>
      </c>
      <c r="S1162" t="s">
        <v>31691</v>
      </c>
      <c r="T1162" t="s">
        <v>102</v>
      </c>
      <c r="U1162" t="s">
        <v>102</v>
      </c>
      <c r="V1162" t="s">
        <v>102</v>
      </c>
      <c r="W1162" t="s">
        <v>102</v>
      </c>
      <c r="X1162" t="s">
        <v>102</v>
      </c>
      <c r="Y1162" t="s">
        <v>31692</v>
      </c>
      <c r="Z1162" t="s">
        <v>5733</v>
      </c>
      <c r="AA1162" t="s">
        <v>108</v>
      </c>
      <c r="AB1162" t="s">
        <v>102</v>
      </c>
      <c r="AC1162" t="s">
        <v>102</v>
      </c>
      <c r="AD1162" t="s">
        <v>102</v>
      </c>
      <c r="AE1162" t="s">
        <v>102</v>
      </c>
      <c r="AF1162" t="s">
        <v>31693</v>
      </c>
      <c r="AG1162" t="s">
        <v>102</v>
      </c>
      <c r="AH1162" t="s">
        <v>765</v>
      </c>
      <c r="AI1162" t="s">
        <v>102</v>
      </c>
      <c r="AJ1162" t="s">
        <v>102</v>
      </c>
      <c r="AK1162" t="s">
        <v>102</v>
      </c>
      <c r="AL1162" t="s">
        <v>31694</v>
      </c>
      <c r="AM1162" t="s">
        <v>31695</v>
      </c>
      <c r="AN1162" t="s">
        <v>102</v>
      </c>
      <c r="AO1162" t="s">
        <v>31696</v>
      </c>
      <c r="AP1162" t="s">
        <v>31697</v>
      </c>
      <c r="AQ1162" t="s">
        <v>31692</v>
      </c>
      <c r="AR1162" t="s">
        <v>102</v>
      </c>
      <c r="AS1162" t="s">
        <v>102</v>
      </c>
      <c r="AT1162" t="s">
        <v>102</v>
      </c>
      <c r="AU1162" t="s">
        <v>3475</v>
      </c>
      <c r="AV1162" t="s">
        <v>102</v>
      </c>
      <c r="AW1162" t="s">
        <v>265</v>
      </c>
      <c r="AX1162" t="s">
        <v>265</v>
      </c>
      <c r="AY1162" t="s">
        <v>137</v>
      </c>
      <c r="AZ1162" t="s">
        <v>137</v>
      </c>
      <c r="BA1162" t="s">
        <v>138</v>
      </c>
      <c r="BB1162" t="s">
        <v>191</v>
      </c>
      <c r="BC1162" t="s">
        <v>137</v>
      </c>
      <c r="BD1162" t="s">
        <v>137</v>
      </c>
      <c r="BE1162" t="s">
        <v>137</v>
      </c>
      <c r="BF1162" t="s">
        <v>137</v>
      </c>
      <c r="BG1162" t="s">
        <v>137</v>
      </c>
      <c r="BH1162" t="s">
        <v>137</v>
      </c>
      <c r="BI1162" t="s">
        <v>137</v>
      </c>
      <c r="BJ1162" t="s">
        <v>137</v>
      </c>
      <c r="BK1162" t="s">
        <v>137</v>
      </c>
      <c r="BL1162" t="s">
        <v>137</v>
      </c>
      <c r="BM1162" t="s">
        <v>137</v>
      </c>
      <c r="BN1162" t="s">
        <v>137</v>
      </c>
      <c r="BO1162" t="s">
        <v>137</v>
      </c>
      <c r="BP1162" t="s">
        <v>137</v>
      </c>
      <c r="BQ1162" t="s">
        <v>133</v>
      </c>
      <c r="BR1162" t="s">
        <v>133</v>
      </c>
      <c r="BS1162" t="s">
        <v>137</v>
      </c>
      <c r="BT1162" t="s">
        <v>137</v>
      </c>
      <c r="BU1162" t="s">
        <v>137</v>
      </c>
      <c r="BV1162" t="s">
        <v>22334</v>
      </c>
      <c r="BW1162" t="s">
        <v>22334</v>
      </c>
      <c r="BX1162" t="s">
        <v>102</v>
      </c>
      <c r="BY1162" t="s">
        <v>22334</v>
      </c>
      <c r="BZ1162" t="s">
        <v>102</v>
      </c>
      <c r="CA1162" t="s">
        <v>144</v>
      </c>
      <c r="CB1162" t="s">
        <v>132</v>
      </c>
      <c r="CC1162" t="s">
        <v>145</v>
      </c>
      <c r="CD1162" t="s">
        <v>31698</v>
      </c>
      <c r="CE1162" t="s">
        <v>102</v>
      </c>
    </row>
    <row r="1163" spans="1:83" x14ac:dyDescent="0.2">
      <c r="A1163" t="s">
        <v>31699</v>
      </c>
      <c r="B1163" t="s">
        <v>84</v>
      </c>
      <c r="C1163" t="s">
        <v>31700</v>
      </c>
      <c r="D1163" t="s">
        <v>31701</v>
      </c>
      <c r="E1163" t="s">
        <v>31702</v>
      </c>
      <c r="F1163" t="s">
        <v>102</v>
      </c>
      <c r="G1163" t="s">
        <v>31703</v>
      </c>
      <c r="H1163" t="s">
        <v>31704</v>
      </c>
      <c r="I1163" t="s">
        <v>31705</v>
      </c>
      <c r="J1163" t="s">
        <v>92</v>
      </c>
      <c r="K1163" t="s">
        <v>620</v>
      </c>
      <c r="L1163" t="s">
        <v>31706</v>
      </c>
      <c r="M1163" t="s">
        <v>102</v>
      </c>
      <c r="N1163" t="s">
        <v>102</v>
      </c>
      <c r="O1163" t="s">
        <v>102</v>
      </c>
      <c r="P1163" t="s">
        <v>102</v>
      </c>
      <c r="Q1163" t="s">
        <v>102</v>
      </c>
      <c r="R1163" t="s">
        <v>31707</v>
      </c>
      <c r="S1163" t="s">
        <v>31708</v>
      </c>
      <c r="T1163" t="s">
        <v>102</v>
      </c>
      <c r="U1163" t="s">
        <v>102</v>
      </c>
      <c r="V1163" t="s">
        <v>102</v>
      </c>
      <c r="W1163" t="s">
        <v>102</v>
      </c>
      <c r="X1163" t="s">
        <v>102</v>
      </c>
      <c r="Y1163" t="s">
        <v>31709</v>
      </c>
      <c r="Z1163" t="s">
        <v>31710</v>
      </c>
      <c r="AA1163" t="s">
        <v>1187</v>
      </c>
      <c r="AB1163" t="s">
        <v>102</v>
      </c>
      <c r="AC1163" t="s">
        <v>102</v>
      </c>
      <c r="AD1163" t="s">
        <v>102</v>
      </c>
      <c r="AE1163" t="s">
        <v>102</v>
      </c>
      <c r="AF1163" t="s">
        <v>31711</v>
      </c>
      <c r="AG1163" t="s">
        <v>102</v>
      </c>
      <c r="AH1163" t="s">
        <v>346</v>
      </c>
      <c r="AI1163" t="s">
        <v>260</v>
      </c>
      <c r="AJ1163" t="s">
        <v>102</v>
      </c>
      <c r="AK1163" t="s">
        <v>102</v>
      </c>
      <c r="AL1163" t="s">
        <v>31712</v>
      </c>
      <c r="AM1163" t="s">
        <v>31713</v>
      </c>
      <c r="AN1163" t="s">
        <v>31714</v>
      </c>
      <c r="AO1163" t="s">
        <v>31715</v>
      </c>
      <c r="AP1163" t="s">
        <v>102</v>
      </c>
      <c r="AQ1163" t="s">
        <v>31709</v>
      </c>
      <c r="AR1163" t="s">
        <v>102</v>
      </c>
      <c r="AS1163" t="s">
        <v>102</v>
      </c>
      <c r="AT1163" t="s">
        <v>102</v>
      </c>
      <c r="AU1163" t="s">
        <v>7297</v>
      </c>
      <c r="AV1163" t="s">
        <v>102</v>
      </c>
      <c r="AW1163" t="s">
        <v>1003</v>
      </c>
      <c r="AX1163" t="s">
        <v>1079</v>
      </c>
      <c r="AY1163" t="s">
        <v>1079</v>
      </c>
      <c r="AZ1163" t="s">
        <v>1283</v>
      </c>
      <c r="BA1163" t="s">
        <v>200</v>
      </c>
      <c r="BB1163" t="s">
        <v>692</v>
      </c>
      <c r="BC1163" t="s">
        <v>315</v>
      </c>
      <c r="BD1163" t="s">
        <v>137</v>
      </c>
      <c r="BE1163" t="s">
        <v>137</v>
      </c>
      <c r="BF1163" t="s">
        <v>137</v>
      </c>
      <c r="BG1163" t="s">
        <v>137</v>
      </c>
      <c r="BH1163" t="s">
        <v>137</v>
      </c>
      <c r="BI1163" t="s">
        <v>137</v>
      </c>
      <c r="BJ1163" t="s">
        <v>315</v>
      </c>
      <c r="BK1163" t="s">
        <v>137</v>
      </c>
      <c r="BL1163" t="s">
        <v>137</v>
      </c>
      <c r="BM1163" t="s">
        <v>137</v>
      </c>
      <c r="BN1163" t="s">
        <v>137</v>
      </c>
      <c r="BO1163" t="s">
        <v>137</v>
      </c>
      <c r="BP1163" t="s">
        <v>137</v>
      </c>
      <c r="BQ1163" t="s">
        <v>1003</v>
      </c>
      <c r="BR1163" t="s">
        <v>315</v>
      </c>
      <c r="BS1163" t="s">
        <v>137</v>
      </c>
      <c r="BT1163" t="s">
        <v>315</v>
      </c>
      <c r="BU1163" t="s">
        <v>137</v>
      </c>
      <c r="BV1163" t="s">
        <v>102</v>
      </c>
      <c r="BW1163" t="s">
        <v>102</v>
      </c>
      <c r="BX1163" t="s">
        <v>102</v>
      </c>
      <c r="BY1163" t="s">
        <v>102</v>
      </c>
      <c r="BZ1163" t="s">
        <v>5906</v>
      </c>
      <c r="CA1163" t="s">
        <v>144</v>
      </c>
      <c r="CB1163" t="s">
        <v>129</v>
      </c>
      <c r="CC1163" t="s">
        <v>20048</v>
      </c>
      <c r="CD1163" t="s">
        <v>31716</v>
      </c>
      <c r="CE1163" t="s">
        <v>102</v>
      </c>
    </row>
    <row r="1164" spans="1:83" x14ac:dyDescent="0.2">
      <c r="A1164" t="s">
        <v>31717</v>
      </c>
      <c r="B1164" t="s">
        <v>84</v>
      </c>
      <c r="C1164" t="s">
        <v>31718</v>
      </c>
      <c r="D1164" t="s">
        <v>31719</v>
      </c>
      <c r="E1164" t="s">
        <v>31720</v>
      </c>
      <c r="F1164" t="s">
        <v>102</v>
      </c>
      <c r="G1164" t="s">
        <v>102</v>
      </c>
      <c r="H1164" t="s">
        <v>102</v>
      </c>
      <c r="I1164" t="s">
        <v>102</v>
      </c>
      <c r="J1164" t="s">
        <v>102</v>
      </c>
      <c r="K1164" t="s">
        <v>102</v>
      </c>
      <c r="L1164" t="s">
        <v>102</v>
      </c>
      <c r="M1164" t="s">
        <v>102</v>
      </c>
      <c r="N1164" t="s">
        <v>102</v>
      </c>
      <c r="O1164" t="s">
        <v>102</v>
      </c>
      <c r="P1164" t="s">
        <v>102</v>
      </c>
      <c r="Q1164" t="s">
        <v>102</v>
      </c>
      <c r="R1164" t="s">
        <v>31721</v>
      </c>
      <c r="S1164" t="s">
        <v>31722</v>
      </c>
      <c r="T1164" t="s">
        <v>102</v>
      </c>
      <c r="U1164" t="s">
        <v>102</v>
      </c>
      <c r="V1164" t="s">
        <v>102</v>
      </c>
      <c r="W1164" t="s">
        <v>102</v>
      </c>
      <c r="X1164" t="s">
        <v>102</v>
      </c>
      <c r="Y1164" t="s">
        <v>31723</v>
      </c>
      <c r="Z1164" t="s">
        <v>29878</v>
      </c>
      <c r="AA1164" t="s">
        <v>1608</v>
      </c>
      <c r="AB1164" t="s">
        <v>102</v>
      </c>
      <c r="AC1164" t="s">
        <v>102</v>
      </c>
      <c r="AD1164" t="s">
        <v>102</v>
      </c>
      <c r="AE1164" t="s">
        <v>102</v>
      </c>
      <c r="AF1164" t="s">
        <v>102</v>
      </c>
      <c r="AG1164" t="s">
        <v>102</v>
      </c>
      <c r="AH1164" t="s">
        <v>102</v>
      </c>
      <c r="AI1164" t="s">
        <v>102</v>
      </c>
      <c r="AJ1164" t="s">
        <v>102</v>
      </c>
      <c r="AK1164" t="s">
        <v>102</v>
      </c>
      <c r="AL1164" t="s">
        <v>102</v>
      </c>
      <c r="AM1164" t="s">
        <v>102</v>
      </c>
      <c r="AN1164" t="s">
        <v>102</v>
      </c>
      <c r="AO1164" t="s">
        <v>6901</v>
      </c>
      <c r="AP1164" t="s">
        <v>102</v>
      </c>
      <c r="AQ1164" t="s">
        <v>31723</v>
      </c>
      <c r="AR1164" t="s">
        <v>102</v>
      </c>
      <c r="AS1164" t="s">
        <v>102</v>
      </c>
      <c r="AT1164" t="s">
        <v>102</v>
      </c>
      <c r="AU1164" t="s">
        <v>31573</v>
      </c>
      <c r="AV1164" t="s">
        <v>102</v>
      </c>
      <c r="AW1164" t="s">
        <v>914</v>
      </c>
      <c r="AX1164" t="s">
        <v>914</v>
      </c>
      <c r="AY1164" t="s">
        <v>315</v>
      </c>
      <c r="AZ1164" t="s">
        <v>133</v>
      </c>
      <c r="BA1164" t="s">
        <v>126</v>
      </c>
      <c r="BB1164" t="s">
        <v>648</v>
      </c>
      <c r="BC1164" t="s">
        <v>315</v>
      </c>
      <c r="BD1164" t="s">
        <v>137</v>
      </c>
      <c r="BE1164" t="s">
        <v>137</v>
      </c>
      <c r="BF1164" t="s">
        <v>137</v>
      </c>
      <c r="BG1164" t="s">
        <v>133</v>
      </c>
      <c r="BH1164" t="s">
        <v>315</v>
      </c>
      <c r="BI1164" t="s">
        <v>137</v>
      </c>
      <c r="BJ1164" t="s">
        <v>137</v>
      </c>
      <c r="BK1164" t="s">
        <v>137</v>
      </c>
      <c r="BL1164" t="s">
        <v>137</v>
      </c>
      <c r="BM1164" t="s">
        <v>137</v>
      </c>
      <c r="BN1164" t="s">
        <v>137</v>
      </c>
      <c r="BO1164" t="s">
        <v>137</v>
      </c>
      <c r="BP1164" t="s">
        <v>137</v>
      </c>
      <c r="BQ1164" t="s">
        <v>315</v>
      </c>
      <c r="BR1164" t="s">
        <v>137</v>
      </c>
      <c r="BS1164" t="s">
        <v>137</v>
      </c>
      <c r="BT1164" t="s">
        <v>137</v>
      </c>
      <c r="BU1164" t="s">
        <v>137</v>
      </c>
      <c r="BV1164" t="s">
        <v>102</v>
      </c>
      <c r="BW1164" t="s">
        <v>102</v>
      </c>
      <c r="BX1164" t="s">
        <v>102</v>
      </c>
      <c r="BY1164" t="s">
        <v>102</v>
      </c>
      <c r="BZ1164" t="s">
        <v>102</v>
      </c>
      <c r="CA1164" t="s">
        <v>144</v>
      </c>
      <c r="CB1164" t="s">
        <v>137</v>
      </c>
      <c r="CC1164" t="s">
        <v>145</v>
      </c>
      <c r="CD1164" t="s">
        <v>31513</v>
      </c>
      <c r="CE1164" t="s">
        <v>102</v>
      </c>
    </row>
    <row r="1165" spans="1:83" x14ac:dyDescent="0.2">
      <c r="A1165" t="s">
        <v>31724</v>
      </c>
      <c r="B1165" t="s">
        <v>84</v>
      </c>
      <c r="C1165" t="s">
        <v>31725</v>
      </c>
      <c r="D1165" t="s">
        <v>31726</v>
      </c>
      <c r="E1165" t="s">
        <v>31727</v>
      </c>
      <c r="F1165" t="s">
        <v>102</v>
      </c>
      <c r="G1165" t="s">
        <v>31728</v>
      </c>
      <c r="H1165" t="s">
        <v>31729</v>
      </c>
      <c r="I1165" t="s">
        <v>31730</v>
      </c>
      <c r="J1165" t="s">
        <v>222</v>
      </c>
      <c r="K1165" t="s">
        <v>6292</v>
      </c>
      <c r="L1165" t="s">
        <v>31731</v>
      </c>
      <c r="M1165" t="s">
        <v>102</v>
      </c>
      <c r="N1165" t="s">
        <v>102</v>
      </c>
      <c r="O1165" t="s">
        <v>102</v>
      </c>
      <c r="P1165" t="s">
        <v>102</v>
      </c>
      <c r="Q1165" t="s">
        <v>102</v>
      </c>
      <c r="R1165" t="s">
        <v>31732</v>
      </c>
      <c r="S1165" t="s">
        <v>31733</v>
      </c>
      <c r="T1165" t="s">
        <v>102</v>
      </c>
      <c r="U1165" t="s">
        <v>102</v>
      </c>
      <c r="V1165" t="s">
        <v>102</v>
      </c>
      <c r="W1165" t="s">
        <v>102</v>
      </c>
      <c r="X1165" t="s">
        <v>102</v>
      </c>
      <c r="Y1165" t="s">
        <v>24497</v>
      </c>
      <c r="Z1165" t="s">
        <v>31734</v>
      </c>
      <c r="AA1165" t="s">
        <v>294</v>
      </c>
      <c r="AB1165" t="s">
        <v>102</v>
      </c>
      <c r="AC1165" t="s">
        <v>102</v>
      </c>
      <c r="AD1165" t="s">
        <v>102</v>
      </c>
      <c r="AE1165" t="s">
        <v>102</v>
      </c>
      <c r="AF1165" t="s">
        <v>31735</v>
      </c>
      <c r="AG1165" t="s">
        <v>102</v>
      </c>
      <c r="AH1165" t="s">
        <v>102</v>
      </c>
      <c r="AI1165" t="s">
        <v>102</v>
      </c>
      <c r="AJ1165" t="s">
        <v>102</v>
      </c>
      <c r="AK1165" t="s">
        <v>102</v>
      </c>
      <c r="AL1165" t="s">
        <v>102</v>
      </c>
      <c r="AM1165" t="s">
        <v>102</v>
      </c>
      <c r="AN1165" t="s">
        <v>102</v>
      </c>
      <c r="AO1165" t="s">
        <v>6901</v>
      </c>
      <c r="AP1165" t="s">
        <v>23525</v>
      </c>
      <c r="AQ1165" t="s">
        <v>24497</v>
      </c>
      <c r="AR1165" t="s">
        <v>102</v>
      </c>
      <c r="AS1165" t="s">
        <v>102</v>
      </c>
      <c r="AT1165" t="s">
        <v>102</v>
      </c>
      <c r="AU1165" t="s">
        <v>6751</v>
      </c>
      <c r="AV1165" t="s">
        <v>102</v>
      </c>
      <c r="AW1165" t="s">
        <v>190</v>
      </c>
      <c r="AX1165" t="s">
        <v>5631</v>
      </c>
      <c r="AY1165" t="s">
        <v>315</v>
      </c>
      <c r="AZ1165" t="s">
        <v>315</v>
      </c>
      <c r="BA1165" t="s">
        <v>775</v>
      </c>
      <c r="BB1165" t="s">
        <v>262</v>
      </c>
      <c r="BC1165" t="s">
        <v>137</v>
      </c>
      <c r="BD1165" t="s">
        <v>137</v>
      </c>
      <c r="BE1165" t="s">
        <v>137</v>
      </c>
      <c r="BF1165" t="s">
        <v>137</v>
      </c>
      <c r="BG1165" t="s">
        <v>132</v>
      </c>
      <c r="BH1165" t="s">
        <v>315</v>
      </c>
      <c r="BI1165" t="s">
        <v>315</v>
      </c>
      <c r="BJ1165" t="s">
        <v>137</v>
      </c>
      <c r="BK1165" t="s">
        <v>137</v>
      </c>
      <c r="BL1165" t="s">
        <v>137</v>
      </c>
      <c r="BM1165" t="s">
        <v>137</v>
      </c>
      <c r="BN1165" t="s">
        <v>137</v>
      </c>
      <c r="BO1165" t="s">
        <v>137</v>
      </c>
      <c r="BP1165" t="s">
        <v>137</v>
      </c>
      <c r="BQ1165" t="s">
        <v>127</v>
      </c>
      <c r="BR1165" t="s">
        <v>315</v>
      </c>
      <c r="BS1165" t="s">
        <v>137</v>
      </c>
      <c r="BT1165" t="s">
        <v>137</v>
      </c>
      <c r="BU1165" t="s">
        <v>137</v>
      </c>
      <c r="BV1165" t="s">
        <v>23666</v>
      </c>
      <c r="BW1165" t="s">
        <v>102</v>
      </c>
      <c r="BX1165" t="s">
        <v>102</v>
      </c>
      <c r="BY1165" t="s">
        <v>102</v>
      </c>
      <c r="BZ1165" t="s">
        <v>102</v>
      </c>
      <c r="CA1165" t="s">
        <v>144</v>
      </c>
      <c r="CB1165" t="s">
        <v>137</v>
      </c>
      <c r="CC1165" t="s">
        <v>145</v>
      </c>
      <c r="CD1165" t="s">
        <v>31736</v>
      </c>
      <c r="CE1165" t="s">
        <v>102</v>
      </c>
    </row>
    <row r="1166" spans="1:83" x14ac:dyDescent="0.2">
      <c r="A1166" t="s">
        <v>31737</v>
      </c>
      <c r="B1166" t="s">
        <v>9984</v>
      </c>
      <c r="C1166" t="s">
        <v>31738</v>
      </c>
      <c r="D1166" t="s">
        <v>31739</v>
      </c>
      <c r="E1166" t="s">
        <v>31740</v>
      </c>
      <c r="F1166" t="s">
        <v>31741</v>
      </c>
      <c r="G1166" t="s">
        <v>31742</v>
      </c>
      <c r="H1166" t="s">
        <v>31743</v>
      </c>
      <c r="I1166" t="s">
        <v>31744</v>
      </c>
      <c r="J1166" t="s">
        <v>92</v>
      </c>
      <c r="K1166" t="s">
        <v>18112</v>
      </c>
      <c r="L1166" t="s">
        <v>31745</v>
      </c>
      <c r="M1166" t="s">
        <v>102</v>
      </c>
      <c r="N1166" t="s">
        <v>102</v>
      </c>
      <c r="O1166" t="s">
        <v>102</v>
      </c>
      <c r="P1166" t="s">
        <v>102</v>
      </c>
      <c r="Q1166" t="s">
        <v>102</v>
      </c>
      <c r="R1166" t="s">
        <v>31746</v>
      </c>
      <c r="S1166" t="s">
        <v>31747</v>
      </c>
      <c r="T1166" t="s">
        <v>102</v>
      </c>
      <c r="U1166" t="s">
        <v>102</v>
      </c>
      <c r="V1166" t="s">
        <v>102</v>
      </c>
      <c r="W1166" t="s">
        <v>102</v>
      </c>
      <c r="X1166" t="s">
        <v>102</v>
      </c>
      <c r="Y1166" t="s">
        <v>31748</v>
      </c>
      <c r="Z1166" t="s">
        <v>31749</v>
      </c>
      <c r="AA1166" t="s">
        <v>1608</v>
      </c>
      <c r="AB1166" t="s">
        <v>102</v>
      </c>
      <c r="AC1166" t="s">
        <v>102</v>
      </c>
      <c r="AD1166" t="s">
        <v>102</v>
      </c>
      <c r="AE1166" t="s">
        <v>102</v>
      </c>
      <c r="AF1166" t="s">
        <v>31750</v>
      </c>
      <c r="AG1166" t="s">
        <v>102</v>
      </c>
      <c r="AH1166" t="s">
        <v>1387</v>
      </c>
      <c r="AI1166" t="s">
        <v>102</v>
      </c>
      <c r="AJ1166" t="s">
        <v>102</v>
      </c>
      <c r="AK1166" t="s">
        <v>31751</v>
      </c>
      <c r="AL1166" t="s">
        <v>31752</v>
      </c>
      <c r="AM1166" t="s">
        <v>31753</v>
      </c>
      <c r="AN1166" t="s">
        <v>102</v>
      </c>
      <c r="AO1166" t="s">
        <v>31754</v>
      </c>
      <c r="AP1166" t="s">
        <v>102</v>
      </c>
      <c r="AQ1166" t="s">
        <v>31748</v>
      </c>
      <c r="AR1166" t="s">
        <v>102</v>
      </c>
      <c r="AS1166" t="s">
        <v>102</v>
      </c>
      <c r="AT1166" t="s">
        <v>102</v>
      </c>
      <c r="AU1166" t="s">
        <v>102</v>
      </c>
      <c r="AV1166" t="s">
        <v>102</v>
      </c>
      <c r="AW1166" t="s">
        <v>646</v>
      </c>
      <c r="AX1166" t="s">
        <v>646</v>
      </c>
      <c r="AY1166" t="s">
        <v>265</v>
      </c>
      <c r="AZ1166" t="s">
        <v>1283</v>
      </c>
      <c r="BA1166" t="s">
        <v>359</v>
      </c>
      <c r="BB1166" t="s">
        <v>126</v>
      </c>
      <c r="BC1166" t="s">
        <v>137</v>
      </c>
      <c r="BD1166" t="s">
        <v>137</v>
      </c>
      <c r="BE1166" t="s">
        <v>137</v>
      </c>
      <c r="BF1166" t="s">
        <v>137</v>
      </c>
      <c r="BG1166" t="s">
        <v>137</v>
      </c>
      <c r="BH1166" t="s">
        <v>137</v>
      </c>
      <c r="BI1166" t="s">
        <v>137</v>
      </c>
      <c r="BJ1166" t="s">
        <v>137</v>
      </c>
      <c r="BK1166" t="s">
        <v>137</v>
      </c>
      <c r="BL1166" t="s">
        <v>137</v>
      </c>
      <c r="BM1166" t="s">
        <v>137</v>
      </c>
      <c r="BN1166" t="s">
        <v>137</v>
      </c>
      <c r="BO1166" t="s">
        <v>137</v>
      </c>
      <c r="BP1166" t="s">
        <v>137</v>
      </c>
      <c r="BQ1166" t="s">
        <v>137</v>
      </c>
      <c r="BR1166" t="s">
        <v>137</v>
      </c>
      <c r="BS1166" t="s">
        <v>137</v>
      </c>
      <c r="BT1166" t="s">
        <v>137</v>
      </c>
      <c r="BU1166" t="s">
        <v>137</v>
      </c>
      <c r="BV1166" t="s">
        <v>102</v>
      </c>
      <c r="BW1166" t="s">
        <v>102</v>
      </c>
      <c r="BX1166" t="s">
        <v>102</v>
      </c>
      <c r="BY1166" t="s">
        <v>102</v>
      </c>
      <c r="BZ1166" t="s">
        <v>102</v>
      </c>
      <c r="CA1166" t="s">
        <v>144</v>
      </c>
      <c r="CB1166" t="s">
        <v>137</v>
      </c>
      <c r="CC1166" t="s">
        <v>102</v>
      </c>
      <c r="CD1166" t="s">
        <v>102</v>
      </c>
      <c r="CE1166" t="s">
        <v>102</v>
      </c>
    </row>
    <row r="1167" spans="1:83" x14ac:dyDescent="0.2">
      <c r="A1167" t="s">
        <v>31755</v>
      </c>
      <c r="B1167" t="s">
        <v>9984</v>
      </c>
      <c r="C1167" t="s">
        <v>31756</v>
      </c>
      <c r="D1167" t="s">
        <v>31757</v>
      </c>
      <c r="E1167" t="s">
        <v>31758</v>
      </c>
      <c r="F1167" t="s">
        <v>31759</v>
      </c>
      <c r="G1167" t="s">
        <v>31760</v>
      </c>
      <c r="H1167" t="s">
        <v>31761</v>
      </c>
      <c r="I1167" t="s">
        <v>31762</v>
      </c>
      <c r="J1167" t="s">
        <v>92</v>
      </c>
      <c r="K1167" t="s">
        <v>620</v>
      </c>
      <c r="L1167" t="s">
        <v>31763</v>
      </c>
      <c r="M1167" t="s">
        <v>31764</v>
      </c>
      <c r="N1167" t="s">
        <v>31765</v>
      </c>
      <c r="O1167" t="s">
        <v>31766</v>
      </c>
      <c r="P1167" t="s">
        <v>4895</v>
      </c>
      <c r="Q1167" t="s">
        <v>5784</v>
      </c>
      <c r="R1167" t="s">
        <v>31767</v>
      </c>
      <c r="S1167" t="s">
        <v>31768</v>
      </c>
      <c r="T1167" t="s">
        <v>102</v>
      </c>
      <c r="U1167" t="s">
        <v>31769</v>
      </c>
      <c r="V1167" t="s">
        <v>31770</v>
      </c>
      <c r="W1167" t="s">
        <v>102</v>
      </c>
      <c r="X1167" t="s">
        <v>102</v>
      </c>
      <c r="Y1167" t="s">
        <v>31771</v>
      </c>
      <c r="Z1167" t="s">
        <v>31772</v>
      </c>
      <c r="AA1167" t="s">
        <v>1608</v>
      </c>
      <c r="AB1167" t="s">
        <v>102</v>
      </c>
      <c r="AC1167" t="s">
        <v>102</v>
      </c>
      <c r="AD1167" t="s">
        <v>102</v>
      </c>
      <c r="AE1167" t="s">
        <v>102</v>
      </c>
      <c r="AF1167" t="s">
        <v>31773</v>
      </c>
      <c r="AG1167" t="s">
        <v>102</v>
      </c>
      <c r="AH1167" t="s">
        <v>4669</v>
      </c>
      <c r="AI1167" t="s">
        <v>102</v>
      </c>
      <c r="AJ1167" t="s">
        <v>102</v>
      </c>
      <c r="AK1167" t="s">
        <v>102</v>
      </c>
      <c r="AL1167" t="s">
        <v>102</v>
      </c>
      <c r="AM1167" t="s">
        <v>31774</v>
      </c>
      <c r="AN1167" t="s">
        <v>102</v>
      </c>
      <c r="AO1167" t="s">
        <v>31775</v>
      </c>
      <c r="AP1167" t="s">
        <v>102</v>
      </c>
      <c r="AQ1167" t="s">
        <v>31771</v>
      </c>
      <c r="AR1167" t="s">
        <v>102</v>
      </c>
      <c r="AS1167" t="s">
        <v>102</v>
      </c>
      <c r="AT1167" t="s">
        <v>102</v>
      </c>
      <c r="AU1167" t="s">
        <v>102</v>
      </c>
      <c r="AV1167" t="s">
        <v>102</v>
      </c>
      <c r="AW1167" t="s">
        <v>913</v>
      </c>
      <c r="AX1167" t="s">
        <v>265</v>
      </c>
      <c r="AY1167" t="s">
        <v>1122</v>
      </c>
      <c r="AZ1167" t="s">
        <v>1658</v>
      </c>
      <c r="BA1167" t="s">
        <v>129</v>
      </c>
      <c r="BB1167" t="s">
        <v>260</v>
      </c>
      <c r="BC1167" t="s">
        <v>137</v>
      </c>
      <c r="BD1167" t="s">
        <v>137</v>
      </c>
      <c r="BE1167" t="s">
        <v>137</v>
      </c>
      <c r="BF1167" t="s">
        <v>137</v>
      </c>
      <c r="BG1167" t="s">
        <v>137</v>
      </c>
      <c r="BH1167" t="s">
        <v>137</v>
      </c>
      <c r="BI1167" t="s">
        <v>137</v>
      </c>
      <c r="BJ1167" t="s">
        <v>137</v>
      </c>
      <c r="BK1167" t="s">
        <v>137</v>
      </c>
      <c r="BL1167" t="s">
        <v>137</v>
      </c>
      <c r="BM1167" t="s">
        <v>137</v>
      </c>
      <c r="BN1167" t="s">
        <v>137</v>
      </c>
      <c r="BO1167" t="s">
        <v>137</v>
      </c>
      <c r="BP1167" t="s">
        <v>137</v>
      </c>
      <c r="BQ1167" t="s">
        <v>137</v>
      </c>
      <c r="BR1167" t="s">
        <v>137</v>
      </c>
      <c r="BS1167" t="s">
        <v>137</v>
      </c>
      <c r="BT1167" t="s">
        <v>137</v>
      </c>
      <c r="BU1167" t="s">
        <v>137</v>
      </c>
      <c r="BV1167" t="s">
        <v>102</v>
      </c>
      <c r="BW1167" t="s">
        <v>102</v>
      </c>
      <c r="BX1167" t="s">
        <v>102</v>
      </c>
      <c r="BY1167" t="s">
        <v>102</v>
      </c>
      <c r="BZ1167" t="s">
        <v>102</v>
      </c>
      <c r="CA1167" t="s">
        <v>144</v>
      </c>
      <c r="CB1167" t="s">
        <v>137</v>
      </c>
      <c r="CC1167" t="s">
        <v>102</v>
      </c>
      <c r="CD1167" t="s">
        <v>102</v>
      </c>
      <c r="CE1167" t="s">
        <v>102</v>
      </c>
    </row>
    <row r="1168" spans="1:83" x14ac:dyDescent="0.2">
      <c r="A1168" t="s">
        <v>31776</v>
      </c>
      <c r="B1168" t="s">
        <v>84</v>
      </c>
      <c r="C1168" t="s">
        <v>31777</v>
      </c>
      <c r="D1168" t="s">
        <v>31778</v>
      </c>
      <c r="E1168" t="s">
        <v>26848</v>
      </c>
      <c r="F1168" t="s">
        <v>102</v>
      </c>
      <c r="G1168" t="s">
        <v>1015</v>
      </c>
      <c r="H1168" t="s">
        <v>1861</v>
      </c>
      <c r="I1168" t="s">
        <v>1862</v>
      </c>
      <c r="J1168" t="s">
        <v>92</v>
      </c>
      <c r="K1168" t="s">
        <v>93</v>
      </c>
      <c r="L1168" t="s">
        <v>94</v>
      </c>
      <c r="M1168" t="s">
        <v>31779</v>
      </c>
      <c r="N1168" t="s">
        <v>31780</v>
      </c>
      <c r="O1168" t="s">
        <v>31781</v>
      </c>
      <c r="P1168" t="s">
        <v>31782</v>
      </c>
      <c r="Q1168" t="s">
        <v>31783</v>
      </c>
      <c r="R1168" t="s">
        <v>31784</v>
      </c>
      <c r="S1168" t="s">
        <v>31785</v>
      </c>
      <c r="T1168" t="s">
        <v>102</v>
      </c>
      <c r="U1168" t="s">
        <v>102</v>
      </c>
      <c r="V1168" t="s">
        <v>102</v>
      </c>
      <c r="W1168" t="s">
        <v>102</v>
      </c>
      <c r="X1168" t="s">
        <v>102</v>
      </c>
      <c r="Y1168" t="s">
        <v>31786</v>
      </c>
      <c r="Z1168" t="s">
        <v>31787</v>
      </c>
      <c r="AA1168" t="s">
        <v>294</v>
      </c>
      <c r="AB1168" t="s">
        <v>102</v>
      </c>
      <c r="AC1168" t="s">
        <v>102</v>
      </c>
      <c r="AD1168" t="s">
        <v>102</v>
      </c>
      <c r="AE1168" t="s">
        <v>102</v>
      </c>
      <c r="AF1168" t="s">
        <v>110</v>
      </c>
      <c r="AG1168" t="s">
        <v>102</v>
      </c>
      <c r="AH1168" t="s">
        <v>264</v>
      </c>
      <c r="AI1168" t="s">
        <v>102</v>
      </c>
      <c r="AJ1168" t="s">
        <v>102</v>
      </c>
      <c r="AK1168" t="s">
        <v>102</v>
      </c>
      <c r="AL1168" t="s">
        <v>102</v>
      </c>
      <c r="AM1168" t="s">
        <v>31788</v>
      </c>
      <c r="AN1168" t="s">
        <v>102</v>
      </c>
      <c r="AO1168" t="s">
        <v>31789</v>
      </c>
      <c r="AP1168" t="s">
        <v>13753</v>
      </c>
      <c r="AQ1168" t="s">
        <v>31786</v>
      </c>
      <c r="AR1168" t="s">
        <v>102</v>
      </c>
      <c r="AS1168" t="s">
        <v>102</v>
      </c>
      <c r="AT1168" t="s">
        <v>102</v>
      </c>
      <c r="AU1168" t="s">
        <v>184</v>
      </c>
      <c r="AV1168" t="s">
        <v>102</v>
      </c>
      <c r="AW1168" t="s">
        <v>646</v>
      </c>
      <c r="AX1168" t="s">
        <v>646</v>
      </c>
      <c r="AY1168" t="s">
        <v>261</v>
      </c>
      <c r="AZ1168" t="s">
        <v>604</v>
      </c>
      <c r="BA1168" t="s">
        <v>204</v>
      </c>
      <c r="BB1168" t="s">
        <v>599</v>
      </c>
      <c r="BC1168" t="s">
        <v>137</v>
      </c>
      <c r="BD1168" t="s">
        <v>137</v>
      </c>
      <c r="BE1168" t="s">
        <v>137</v>
      </c>
      <c r="BF1168" t="s">
        <v>137</v>
      </c>
      <c r="BG1168" t="s">
        <v>315</v>
      </c>
      <c r="BH1168" t="s">
        <v>137</v>
      </c>
      <c r="BI1168" t="s">
        <v>137</v>
      </c>
      <c r="BJ1168" t="s">
        <v>137</v>
      </c>
      <c r="BK1168" t="s">
        <v>137</v>
      </c>
      <c r="BL1168" t="s">
        <v>137</v>
      </c>
      <c r="BM1168" t="s">
        <v>137</v>
      </c>
      <c r="BN1168" t="s">
        <v>315</v>
      </c>
      <c r="BO1168" t="s">
        <v>137</v>
      </c>
      <c r="BP1168" t="s">
        <v>137</v>
      </c>
      <c r="BQ1168" t="s">
        <v>132</v>
      </c>
      <c r="BR1168" t="s">
        <v>133</v>
      </c>
      <c r="BS1168" t="s">
        <v>137</v>
      </c>
      <c r="BT1168" t="s">
        <v>315</v>
      </c>
      <c r="BU1168" t="s">
        <v>137</v>
      </c>
      <c r="BV1168" t="s">
        <v>13753</v>
      </c>
      <c r="BW1168" t="s">
        <v>102</v>
      </c>
      <c r="BX1168" t="s">
        <v>102</v>
      </c>
      <c r="BY1168" t="s">
        <v>102</v>
      </c>
      <c r="BZ1168" t="s">
        <v>102</v>
      </c>
      <c r="CA1168" t="s">
        <v>144</v>
      </c>
      <c r="CB1168" t="s">
        <v>137</v>
      </c>
      <c r="CC1168" t="s">
        <v>145</v>
      </c>
      <c r="CD1168" t="s">
        <v>31790</v>
      </c>
      <c r="CE1168" t="s">
        <v>102</v>
      </c>
    </row>
    <row r="1169" spans="1:83" x14ac:dyDescent="0.2">
      <c r="A1169" t="s">
        <v>31791</v>
      </c>
      <c r="B1169" t="s">
        <v>84</v>
      </c>
      <c r="C1169" t="s">
        <v>31792</v>
      </c>
      <c r="D1169" t="s">
        <v>31793</v>
      </c>
      <c r="E1169" t="s">
        <v>31794</v>
      </c>
      <c r="F1169" t="s">
        <v>102</v>
      </c>
      <c r="G1169" t="s">
        <v>31795</v>
      </c>
      <c r="H1169" t="s">
        <v>31796</v>
      </c>
      <c r="I1169" t="s">
        <v>31797</v>
      </c>
      <c r="J1169" t="s">
        <v>222</v>
      </c>
      <c r="K1169" t="s">
        <v>223</v>
      </c>
      <c r="L1169" t="s">
        <v>31798</v>
      </c>
      <c r="M1169" t="s">
        <v>102</v>
      </c>
      <c r="N1169" t="s">
        <v>102</v>
      </c>
      <c r="O1169" t="s">
        <v>102</v>
      </c>
      <c r="P1169" t="s">
        <v>102</v>
      </c>
      <c r="Q1169" t="s">
        <v>102</v>
      </c>
      <c r="R1169" t="s">
        <v>31799</v>
      </c>
      <c r="S1169" t="s">
        <v>31800</v>
      </c>
      <c r="T1169" t="s">
        <v>102</v>
      </c>
      <c r="U1169" t="s">
        <v>102</v>
      </c>
      <c r="V1169" t="s">
        <v>102</v>
      </c>
      <c r="W1169" t="s">
        <v>102</v>
      </c>
      <c r="X1169" t="s">
        <v>102</v>
      </c>
      <c r="Y1169" t="s">
        <v>31801</v>
      </c>
      <c r="Z1169" t="s">
        <v>31802</v>
      </c>
      <c r="AA1169" t="s">
        <v>1187</v>
      </c>
      <c r="AB1169" t="s">
        <v>102</v>
      </c>
      <c r="AC1169" t="s">
        <v>102</v>
      </c>
      <c r="AD1169" t="s">
        <v>102</v>
      </c>
      <c r="AE1169" t="s">
        <v>102</v>
      </c>
      <c r="AF1169" t="s">
        <v>31803</v>
      </c>
      <c r="AG1169" t="s">
        <v>102</v>
      </c>
      <c r="AH1169" t="s">
        <v>102</v>
      </c>
      <c r="AI1169" t="s">
        <v>102</v>
      </c>
      <c r="AJ1169" t="s">
        <v>102</v>
      </c>
      <c r="AK1169" t="s">
        <v>102</v>
      </c>
      <c r="AL1169" t="s">
        <v>31804</v>
      </c>
      <c r="AM1169" t="s">
        <v>31805</v>
      </c>
      <c r="AN1169" t="s">
        <v>102</v>
      </c>
      <c r="AO1169" t="s">
        <v>31806</v>
      </c>
      <c r="AP1169" t="s">
        <v>102</v>
      </c>
      <c r="AQ1169" t="s">
        <v>31801</v>
      </c>
      <c r="AR1169" t="s">
        <v>102</v>
      </c>
      <c r="AS1169" t="s">
        <v>102</v>
      </c>
      <c r="AT1169" t="s">
        <v>102</v>
      </c>
      <c r="AU1169" t="s">
        <v>31807</v>
      </c>
      <c r="AV1169" t="s">
        <v>102</v>
      </c>
      <c r="AW1169" t="s">
        <v>965</v>
      </c>
      <c r="AX1169" t="s">
        <v>965</v>
      </c>
      <c r="AY1169" t="s">
        <v>129</v>
      </c>
      <c r="AZ1169" t="s">
        <v>128</v>
      </c>
      <c r="BA1169" t="s">
        <v>195</v>
      </c>
      <c r="BB1169" t="s">
        <v>125</v>
      </c>
      <c r="BC1169" t="s">
        <v>137</v>
      </c>
      <c r="BD1169" t="s">
        <v>137</v>
      </c>
      <c r="BE1169" t="s">
        <v>137</v>
      </c>
      <c r="BF1169" t="s">
        <v>137</v>
      </c>
      <c r="BG1169" t="s">
        <v>314</v>
      </c>
      <c r="BH1169" t="s">
        <v>133</v>
      </c>
      <c r="BI1169" t="s">
        <v>133</v>
      </c>
      <c r="BJ1169" t="s">
        <v>137</v>
      </c>
      <c r="BK1169" t="s">
        <v>137</v>
      </c>
      <c r="BL1169" t="s">
        <v>137</v>
      </c>
      <c r="BM1169" t="s">
        <v>137</v>
      </c>
      <c r="BN1169" t="s">
        <v>137</v>
      </c>
      <c r="BO1169" t="s">
        <v>137</v>
      </c>
      <c r="BP1169" t="s">
        <v>137</v>
      </c>
      <c r="BQ1169" t="s">
        <v>315</v>
      </c>
      <c r="BR1169" t="s">
        <v>137</v>
      </c>
      <c r="BS1169" t="s">
        <v>137</v>
      </c>
      <c r="BT1169" t="s">
        <v>137</v>
      </c>
      <c r="BU1169" t="s">
        <v>137</v>
      </c>
      <c r="BV1169" t="s">
        <v>102</v>
      </c>
      <c r="BW1169" t="s">
        <v>102</v>
      </c>
      <c r="BX1169" t="s">
        <v>102</v>
      </c>
      <c r="BY1169" t="s">
        <v>102</v>
      </c>
      <c r="BZ1169" t="s">
        <v>9382</v>
      </c>
      <c r="CA1169" t="s">
        <v>144</v>
      </c>
      <c r="CB1169" t="s">
        <v>313</v>
      </c>
      <c r="CC1169" t="s">
        <v>145</v>
      </c>
      <c r="CD1169" t="s">
        <v>31808</v>
      </c>
      <c r="CE1169" t="s">
        <v>102</v>
      </c>
    </row>
    <row r="1170" spans="1:83" x14ac:dyDescent="0.2">
      <c r="A1170" t="s">
        <v>31809</v>
      </c>
      <c r="B1170" t="s">
        <v>84</v>
      </c>
      <c r="C1170" t="s">
        <v>31810</v>
      </c>
      <c r="D1170" t="s">
        <v>31811</v>
      </c>
      <c r="E1170" t="s">
        <v>31812</v>
      </c>
      <c r="F1170" t="s">
        <v>31813</v>
      </c>
      <c r="G1170" t="s">
        <v>31814</v>
      </c>
      <c r="H1170" t="s">
        <v>31815</v>
      </c>
      <c r="I1170" t="s">
        <v>31816</v>
      </c>
      <c r="J1170" t="s">
        <v>222</v>
      </c>
      <c r="K1170" t="s">
        <v>223</v>
      </c>
      <c r="L1170" t="s">
        <v>432</v>
      </c>
      <c r="M1170" t="s">
        <v>102</v>
      </c>
      <c r="N1170" t="s">
        <v>31817</v>
      </c>
      <c r="O1170" t="s">
        <v>31818</v>
      </c>
      <c r="P1170" t="s">
        <v>2518</v>
      </c>
      <c r="Q1170" t="s">
        <v>8287</v>
      </c>
      <c r="R1170" t="s">
        <v>31819</v>
      </c>
      <c r="S1170" t="s">
        <v>31820</v>
      </c>
      <c r="T1170" t="s">
        <v>102</v>
      </c>
      <c r="U1170" t="s">
        <v>102</v>
      </c>
      <c r="V1170" t="s">
        <v>102</v>
      </c>
      <c r="W1170" t="s">
        <v>102</v>
      </c>
      <c r="X1170" t="s">
        <v>532</v>
      </c>
      <c r="Y1170" t="s">
        <v>31821</v>
      </c>
      <c r="Z1170" t="s">
        <v>31822</v>
      </c>
      <c r="AA1170" t="s">
        <v>1608</v>
      </c>
      <c r="AB1170" t="s">
        <v>102</v>
      </c>
      <c r="AC1170" t="s">
        <v>102</v>
      </c>
      <c r="AD1170" t="s">
        <v>238</v>
      </c>
      <c r="AE1170" t="s">
        <v>102</v>
      </c>
      <c r="AF1170" t="s">
        <v>1503</v>
      </c>
      <c r="AG1170" t="s">
        <v>102</v>
      </c>
      <c r="AH1170" t="s">
        <v>3497</v>
      </c>
      <c r="AI1170" t="s">
        <v>260</v>
      </c>
      <c r="AJ1170" t="s">
        <v>31823</v>
      </c>
      <c r="AK1170" t="s">
        <v>102</v>
      </c>
      <c r="AL1170" t="s">
        <v>31824</v>
      </c>
      <c r="AM1170" t="s">
        <v>31825</v>
      </c>
      <c r="AN1170" t="s">
        <v>31826</v>
      </c>
      <c r="AO1170" t="s">
        <v>31827</v>
      </c>
      <c r="AP1170" t="s">
        <v>17278</v>
      </c>
      <c r="AQ1170" t="s">
        <v>31821</v>
      </c>
      <c r="AR1170" t="s">
        <v>102</v>
      </c>
      <c r="AS1170" t="s">
        <v>102</v>
      </c>
      <c r="AT1170" t="s">
        <v>102</v>
      </c>
      <c r="AU1170" t="s">
        <v>119</v>
      </c>
      <c r="AV1170" t="s">
        <v>102</v>
      </c>
      <c r="AW1170" t="s">
        <v>468</v>
      </c>
      <c r="AX1170" t="s">
        <v>468</v>
      </c>
      <c r="AY1170" t="s">
        <v>315</v>
      </c>
      <c r="AZ1170" t="s">
        <v>133</v>
      </c>
      <c r="BA1170" t="s">
        <v>313</v>
      </c>
      <c r="BB1170" t="s">
        <v>695</v>
      </c>
      <c r="BC1170" t="s">
        <v>137</v>
      </c>
      <c r="BD1170" t="s">
        <v>137</v>
      </c>
      <c r="BE1170" t="s">
        <v>137</v>
      </c>
      <c r="BF1170" t="s">
        <v>137</v>
      </c>
      <c r="BG1170" t="s">
        <v>137</v>
      </c>
      <c r="BH1170" t="s">
        <v>137</v>
      </c>
      <c r="BI1170" t="s">
        <v>137</v>
      </c>
      <c r="BJ1170" t="s">
        <v>137</v>
      </c>
      <c r="BK1170" t="s">
        <v>137</v>
      </c>
      <c r="BL1170" t="s">
        <v>137</v>
      </c>
      <c r="BM1170" t="s">
        <v>137</v>
      </c>
      <c r="BN1170" t="s">
        <v>137</v>
      </c>
      <c r="BO1170" t="s">
        <v>137</v>
      </c>
      <c r="BP1170" t="s">
        <v>137</v>
      </c>
      <c r="BQ1170" t="s">
        <v>464</v>
      </c>
      <c r="BR1170" t="s">
        <v>128</v>
      </c>
      <c r="BS1170" t="s">
        <v>137</v>
      </c>
      <c r="BT1170" t="s">
        <v>315</v>
      </c>
      <c r="BU1170" t="s">
        <v>137</v>
      </c>
      <c r="BV1170" t="s">
        <v>31828</v>
      </c>
      <c r="BW1170" t="s">
        <v>29334</v>
      </c>
      <c r="BX1170" t="s">
        <v>31829</v>
      </c>
      <c r="BY1170" t="s">
        <v>5721</v>
      </c>
      <c r="BZ1170" t="s">
        <v>102</v>
      </c>
      <c r="CA1170" t="s">
        <v>144</v>
      </c>
      <c r="CB1170" t="s">
        <v>359</v>
      </c>
      <c r="CC1170" t="s">
        <v>145</v>
      </c>
      <c r="CD1170" t="s">
        <v>31830</v>
      </c>
      <c r="CE1170" t="s">
        <v>102</v>
      </c>
    </row>
    <row r="1171" spans="1:83" x14ac:dyDescent="0.2">
      <c r="A1171" t="s">
        <v>31831</v>
      </c>
      <c r="B1171" t="s">
        <v>84</v>
      </c>
      <c r="C1171" t="s">
        <v>31832</v>
      </c>
      <c r="D1171" t="s">
        <v>31833</v>
      </c>
      <c r="E1171" t="s">
        <v>31834</v>
      </c>
      <c r="F1171" t="s">
        <v>31835</v>
      </c>
      <c r="G1171" t="s">
        <v>31836</v>
      </c>
      <c r="H1171" t="s">
        <v>31837</v>
      </c>
      <c r="I1171" t="s">
        <v>31838</v>
      </c>
      <c r="J1171" t="s">
        <v>92</v>
      </c>
      <c r="K1171" t="s">
        <v>93</v>
      </c>
      <c r="L1171" t="s">
        <v>94</v>
      </c>
      <c r="M1171" t="s">
        <v>31839</v>
      </c>
      <c r="N1171" t="s">
        <v>31840</v>
      </c>
      <c r="O1171" t="s">
        <v>31841</v>
      </c>
      <c r="P1171" t="s">
        <v>5769</v>
      </c>
      <c r="Q1171" t="s">
        <v>31842</v>
      </c>
      <c r="R1171" t="s">
        <v>31843</v>
      </c>
      <c r="S1171" t="s">
        <v>31844</v>
      </c>
      <c r="T1171" t="s">
        <v>102</v>
      </c>
      <c r="U1171" t="s">
        <v>102</v>
      </c>
      <c r="V1171" t="s">
        <v>102</v>
      </c>
      <c r="W1171" t="s">
        <v>102</v>
      </c>
      <c r="X1171" t="s">
        <v>102</v>
      </c>
      <c r="Y1171" t="s">
        <v>31845</v>
      </c>
      <c r="Z1171" t="s">
        <v>31846</v>
      </c>
      <c r="AA1171" t="s">
        <v>294</v>
      </c>
      <c r="AB1171" t="s">
        <v>102</v>
      </c>
      <c r="AC1171" t="s">
        <v>102</v>
      </c>
      <c r="AD1171" t="s">
        <v>1909</v>
      </c>
      <c r="AE1171" t="s">
        <v>102</v>
      </c>
      <c r="AF1171" t="s">
        <v>31847</v>
      </c>
      <c r="AG1171" t="s">
        <v>102</v>
      </c>
      <c r="AH1171" t="s">
        <v>20354</v>
      </c>
      <c r="AI1171" t="s">
        <v>102</v>
      </c>
      <c r="AJ1171" t="s">
        <v>102</v>
      </c>
      <c r="AK1171" t="s">
        <v>102</v>
      </c>
      <c r="AL1171" t="s">
        <v>31848</v>
      </c>
      <c r="AM1171" t="s">
        <v>31849</v>
      </c>
      <c r="AN1171" t="s">
        <v>102</v>
      </c>
      <c r="AO1171" t="s">
        <v>31850</v>
      </c>
      <c r="AP1171" t="s">
        <v>1956</v>
      </c>
      <c r="AQ1171" t="s">
        <v>31845</v>
      </c>
      <c r="AR1171" t="s">
        <v>102</v>
      </c>
      <c r="AS1171" t="s">
        <v>102</v>
      </c>
      <c r="AT1171" t="s">
        <v>102</v>
      </c>
      <c r="AU1171" t="s">
        <v>184</v>
      </c>
      <c r="AV1171" t="s">
        <v>1548</v>
      </c>
      <c r="AW1171" t="s">
        <v>690</v>
      </c>
      <c r="AX1171" t="s">
        <v>690</v>
      </c>
      <c r="AY1171" t="s">
        <v>198</v>
      </c>
      <c r="AZ1171" t="s">
        <v>4237</v>
      </c>
      <c r="BA1171" t="s">
        <v>130</v>
      </c>
      <c r="BB1171" t="s">
        <v>191</v>
      </c>
      <c r="BC1171" t="s">
        <v>317</v>
      </c>
      <c r="BD1171" t="s">
        <v>127</v>
      </c>
      <c r="BE1171" t="s">
        <v>128</v>
      </c>
      <c r="BF1171" t="s">
        <v>128</v>
      </c>
      <c r="BG1171" t="s">
        <v>200</v>
      </c>
      <c r="BH1171" t="s">
        <v>128</v>
      </c>
      <c r="BI1171" t="s">
        <v>132</v>
      </c>
      <c r="BJ1171" t="s">
        <v>127</v>
      </c>
      <c r="BK1171" t="s">
        <v>260</v>
      </c>
      <c r="BL1171" t="s">
        <v>129</v>
      </c>
      <c r="BM1171" t="s">
        <v>129</v>
      </c>
      <c r="BN1171" t="s">
        <v>126</v>
      </c>
      <c r="BO1171" t="s">
        <v>129</v>
      </c>
      <c r="BP1171" t="s">
        <v>132</v>
      </c>
      <c r="BQ1171" t="s">
        <v>1358</v>
      </c>
      <c r="BR1171" t="s">
        <v>260</v>
      </c>
      <c r="BS1171" t="s">
        <v>137</v>
      </c>
      <c r="BT1171" t="s">
        <v>311</v>
      </c>
      <c r="BU1171" t="s">
        <v>137</v>
      </c>
      <c r="BV1171" t="s">
        <v>31851</v>
      </c>
      <c r="BW1171" t="s">
        <v>102</v>
      </c>
      <c r="BX1171" t="s">
        <v>102</v>
      </c>
      <c r="BY1171" t="s">
        <v>102</v>
      </c>
      <c r="BZ1171" t="s">
        <v>31852</v>
      </c>
      <c r="CA1171" t="s">
        <v>144</v>
      </c>
      <c r="CB1171" t="s">
        <v>776</v>
      </c>
      <c r="CC1171" t="s">
        <v>2071</v>
      </c>
      <c r="CD1171" t="s">
        <v>31853</v>
      </c>
      <c r="CE1171" t="s">
        <v>102</v>
      </c>
    </row>
    <row r="1172" spans="1:83" x14ac:dyDescent="0.2">
      <c r="A1172" t="s">
        <v>31854</v>
      </c>
      <c r="B1172" t="s">
        <v>2966</v>
      </c>
      <c r="C1172" t="s">
        <v>31855</v>
      </c>
      <c r="D1172" t="s">
        <v>31856</v>
      </c>
      <c r="E1172" t="s">
        <v>31857</v>
      </c>
      <c r="F1172" t="s">
        <v>102</v>
      </c>
      <c r="G1172" t="s">
        <v>16742</v>
      </c>
      <c r="H1172" t="s">
        <v>16743</v>
      </c>
      <c r="I1172" t="s">
        <v>16744</v>
      </c>
      <c r="J1172" t="s">
        <v>222</v>
      </c>
      <c r="K1172" t="s">
        <v>223</v>
      </c>
      <c r="L1172" t="s">
        <v>5474</v>
      </c>
      <c r="M1172" t="s">
        <v>102</v>
      </c>
      <c r="N1172" t="s">
        <v>102</v>
      </c>
      <c r="O1172" t="s">
        <v>102</v>
      </c>
      <c r="P1172" t="s">
        <v>102</v>
      </c>
      <c r="Q1172" t="s">
        <v>102</v>
      </c>
      <c r="R1172" t="s">
        <v>31858</v>
      </c>
      <c r="S1172" t="s">
        <v>31859</v>
      </c>
      <c r="T1172" t="s">
        <v>102</v>
      </c>
      <c r="U1172" t="s">
        <v>102</v>
      </c>
      <c r="V1172" t="s">
        <v>102</v>
      </c>
      <c r="W1172" t="s">
        <v>102</v>
      </c>
      <c r="X1172" t="s">
        <v>102</v>
      </c>
      <c r="Y1172" t="s">
        <v>31860</v>
      </c>
      <c r="Z1172" t="s">
        <v>31861</v>
      </c>
      <c r="AA1172" t="s">
        <v>1271</v>
      </c>
      <c r="AB1172" t="s">
        <v>102</v>
      </c>
      <c r="AC1172" t="s">
        <v>102</v>
      </c>
      <c r="AD1172" t="s">
        <v>102</v>
      </c>
      <c r="AE1172" t="s">
        <v>102</v>
      </c>
      <c r="AF1172" t="s">
        <v>5484</v>
      </c>
      <c r="AG1172" t="s">
        <v>102</v>
      </c>
      <c r="AH1172" t="s">
        <v>102</v>
      </c>
      <c r="AI1172" t="s">
        <v>102</v>
      </c>
      <c r="AJ1172" t="s">
        <v>102</v>
      </c>
      <c r="AK1172" t="s">
        <v>31862</v>
      </c>
      <c r="AL1172" t="s">
        <v>31863</v>
      </c>
      <c r="AM1172" t="s">
        <v>31864</v>
      </c>
      <c r="AN1172" t="s">
        <v>31865</v>
      </c>
      <c r="AO1172" t="s">
        <v>31866</v>
      </c>
      <c r="AP1172" t="s">
        <v>102</v>
      </c>
      <c r="AQ1172" t="s">
        <v>31860</v>
      </c>
      <c r="AR1172" t="s">
        <v>102</v>
      </c>
      <c r="AS1172" t="s">
        <v>102</v>
      </c>
      <c r="AT1172" t="s">
        <v>102</v>
      </c>
      <c r="AU1172" t="s">
        <v>1000</v>
      </c>
      <c r="AV1172" t="s">
        <v>102</v>
      </c>
      <c r="AW1172" t="s">
        <v>2177</v>
      </c>
      <c r="AX1172" t="s">
        <v>31867</v>
      </c>
      <c r="AY1172" t="s">
        <v>315</v>
      </c>
      <c r="AZ1172" t="s">
        <v>315</v>
      </c>
      <c r="BA1172" t="s">
        <v>133</v>
      </c>
      <c r="BB1172" t="s">
        <v>315</v>
      </c>
      <c r="BC1172" t="s">
        <v>137</v>
      </c>
      <c r="BD1172" t="s">
        <v>137</v>
      </c>
      <c r="BE1172" t="s">
        <v>137</v>
      </c>
      <c r="BF1172" t="s">
        <v>137</v>
      </c>
      <c r="BG1172" t="s">
        <v>137</v>
      </c>
      <c r="BH1172" t="s">
        <v>137</v>
      </c>
      <c r="BI1172" t="s">
        <v>137</v>
      </c>
      <c r="BJ1172" t="s">
        <v>137</v>
      </c>
      <c r="BK1172" t="s">
        <v>137</v>
      </c>
      <c r="BL1172" t="s">
        <v>137</v>
      </c>
      <c r="BM1172" t="s">
        <v>137</v>
      </c>
      <c r="BN1172" t="s">
        <v>137</v>
      </c>
      <c r="BO1172" t="s">
        <v>137</v>
      </c>
      <c r="BP1172" t="s">
        <v>137</v>
      </c>
      <c r="BQ1172" t="s">
        <v>2177</v>
      </c>
      <c r="BR1172" t="s">
        <v>2177</v>
      </c>
      <c r="BS1172" t="s">
        <v>137</v>
      </c>
      <c r="BT1172" t="s">
        <v>315</v>
      </c>
      <c r="BU1172" t="s">
        <v>137</v>
      </c>
      <c r="BV1172" t="s">
        <v>102</v>
      </c>
      <c r="BW1172" t="s">
        <v>102</v>
      </c>
      <c r="BX1172" t="s">
        <v>102</v>
      </c>
      <c r="BY1172" t="s">
        <v>102</v>
      </c>
      <c r="BZ1172" t="s">
        <v>102</v>
      </c>
      <c r="CA1172" t="s">
        <v>102</v>
      </c>
      <c r="CB1172" t="s">
        <v>137</v>
      </c>
      <c r="CC1172" t="s">
        <v>7911</v>
      </c>
      <c r="CD1172" t="s">
        <v>102</v>
      </c>
      <c r="CE1172" t="s">
        <v>102</v>
      </c>
    </row>
    <row r="1173" spans="1:83" x14ac:dyDescent="0.2">
      <c r="A1173" t="s">
        <v>31868</v>
      </c>
      <c r="B1173" t="s">
        <v>84</v>
      </c>
      <c r="C1173" t="s">
        <v>31869</v>
      </c>
      <c r="D1173" t="s">
        <v>31870</v>
      </c>
      <c r="E1173" t="s">
        <v>31871</v>
      </c>
      <c r="F1173" t="s">
        <v>102</v>
      </c>
      <c r="G1173" t="s">
        <v>31872</v>
      </c>
      <c r="H1173" t="s">
        <v>31873</v>
      </c>
      <c r="I1173" t="s">
        <v>31874</v>
      </c>
      <c r="J1173" t="s">
        <v>835</v>
      </c>
      <c r="K1173" t="s">
        <v>31875</v>
      </c>
      <c r="L1173" t="s">
        <v>31876</v>
      </c>
      <c r="M1173" t="s">
        <v>102</v>
      </c>
      <c r="N1173" t="s">
        <v>31877</v>
      </c>
      <c r="O1173" t="s">
        <v>31877</v>
      </c>
      <c r="P1173" t="s">
        <v>2518</v>
      </c>
      <c r="Q1173" t="s">
        <v>2172</v>
      </c>
      <c r="R1173" t="s">
        <v>31878</v>
      </c>
      <c r="S1173" t="s">
        <v>31879</v>
      </c>
      <c r="T1173" t="s">
        <v>102</v>
      </c>
      <c r="U1173" t="s">
        <v>102</v>
      </c>
      <c r="V1173" t="s">
        <v>102</v>
      </c>
      <c r="W1173" t="s">
        <v>102</v>
      </c>
      <c r="X1173" t="s">
        <v>102</v>
      </c>
      <c r="Y1173" t="s">
        <v>31880</v>
      </c>
      <c r="Z1173" t="s">
        <v>31875</v>
      </c>
      <c r="AA1173" t="s">
        <v>108</v>
      </c>
      <c r="AB1173" t="s">
        <v>102</v>
      </c>
      <c r="AC1173" t="s">
        <v>102</v>
      </c>
      <c r="AD1173" t="s">
        <v>102</v>
      </c>
      <c r="AE1173" t="s">
        <v>102</v>
      </c>
      <c r="AF1173" t="s">
        <v>31881</v>
      </c>
      <c r="AG1173" t="s">
        <v>102</v>
      </c>
      <c r="AH1173" t="s">
        <v>3497</v>
      </c>
      <c r="AI1173" t="s">
        <v>102</v>
      </c>
      <c r="AJ1173" t="s">
        <v>102</v>
      </c>
      <c r="AK1173" t="s">
        <v>31882</v>
      </c>
      <c r="AL1173" t="s">
        <v>31883</v>
      </c>
      <c r="AM1173" t="s">
        <v>31884</v>
      </c>
      <c r="AN1173" t="s">
        <v>31885</v>
      </c>
      <c r="AO1173" t="s">
        <v>31886</v>
      </c>
      <c r="AP1173" t="s">
        <v>102</v>
      </c>
      <c r="AQ1173" t="s">
        <v>31880</v>
      </c>
      <c r="AR1173" t="s">
        <v>102</v>
      </c>
      <c r="AS1173" t="s">
        <v>102</v>
      </c>
      <c r="AT1173" t="s">
        <v>102</v>
      </c>
      <c r="AU1173" t="s">
        <v>6342</v>
      </c>
      <c r="AV1173" t="s">
        <v>102</v>
      </c>
      <c r="AW1173" t="s">
        <v>468</v>
      </c>
      <c r="AX1173" t="s">
        <v>365</v>
      </c>
      <c r="AY1173" t="s">
        <v>137</v>
      </c>
      <c r="AZ1173" t="s">
        <v>137</v>
      </c>
      <c r="BA1173" t="s">
        <v>200</v>
      </c>
      <c r="BB1173" t="s">
        <v>312</v>
      </c>
      <c r="BC1173" t="s">
        <v>137</v>
      </c>
      <c r="BD1173" t="s">
        <v>137</v>
      </c>
      <c r="BE1173" t="s">
        <v>137</v>
      </c>
      <c r="BF1173" t="s">
        <v>137</v>
      </c>
      <c r="BG1173" t="s">
        <v>137</v>
      </c>
      <c r="BH1173" t="s">
        <v>137</v>
      </c>
      <c r="BI1173" t="s">
        <v>137</v>
      </c>
      <c r="BJ1173" t="s">
        <v>137</v>
      </c>
      <c r="BK1173" t="s">
        <v>137</v>
      </c>
      <c r="BL1173" t="s">
        <v>137</v>
      </c>
      <c r="BM1173" t="s">
        <v>137</v>
      </c>
      <c r="BN1173" t="s">
        <v>137</v>
      </c>
      <c r="BO1173" t="s">
        <v>137</v>
      </c>
      <c r="BP1173" t="s">
        <v>137</v>
      </c>
      <c r="BQ1173" t="s">
        <v>468</v>
      </c>
      <c r="BR1173" t="s">
        <v>137</v>
      </c>
      <c r="BS1173" t="s">
        <v>137</v>
      </c>
      <c r="BT1173" t="s">
        <v>137</v>
      </c>
      <c r="BU1173" t="s">
        <v>137</v>
      </c>
      <c r="BV1173" t="s">
        <v>102</v>
      </c>
      <c r="BW1173" t="s">
        <v>102</v>
      </c>
      <c r="BX1173" t="s">
        <v>102</v>
      </c>
      <c r="BY1173" t="s">
        <v>102</v>
      </c>
      <c r="BZ1173" t="s">
        <v>102</v>
      </c>
      <c r="CA1173" t="s">
        <v>144</v>
      </c>
      <c r="CB1173" t="s">
        <v>133</v>
      </c>
      <c r="CC1173" t="s">
        <v>20048</v>
      </c>
      <c r="CD1173" t="s">
        <v>31887</v>
      </c>
      <c r="CE1173" t="s">
        <v>102</v>
      </c>
    </row>
    <row r="1174" spans="1:83" x14ac:dyDescent="0.2">
      <c r="A1174" t="s">
        <v>31888</v>
      </c>
      <c r="B1174" t="s">
        <v>9984</v>
      </c>
      <c r="C1174" t="s">
        <v>31889</v>
      </c>
      <c r="D1174" t="s">
        <v>31890</v>
      </c>
      <c r="E1174" t="s">
        <v>31891</v>
      </c>
      <c r="F1174" t="s">
        <v>31892</v>
      </c>
      <c r="G1174" t="s">
        <v>31893</v>
      </c>
      <c r="H1174" t="s">
        <v>31894</v>
      </c>
      <c r="I1174" t="s">
        <v>31895</v>
      </c>
      <c r="J1174" t="s">
        <v>15489</v>
      </c>
      <c r="K1174" t="s">
        <v>15490</v>
      </c>
      <c r="L1174" t="s">
        <v>31896</v>
      </c>
      <c r="M1174" t="s">
        <v>102</v>
      </c>
      <c r="N1174" t="s">
        <v>102</v>
      </c>
      <c r="O1174" t="s">
        <v>102</v>
      </c>
      <c r="P1174" t="s">
        <v>102</v>
      </c>
      <c r="Q1174" t="s">
        <v>102</v>
      </c>
      <c r="R1174" t="s">
        <v>31897</v>
      </c>
      <c r="S1174" t="s">
        <v>31898</v>
      </c>
      <c r="T1174" t="s">
        <v>102</v>
      </c>
      <c r="U1174" t="s">
        <v>102</v>
      </c>
      <c r="V1174" t="s">
        <v>102</v>
      </c>
      <c r="W1174" t="s">
        <v>102</v>
      </c>
      <c r="X1174" t="s">
        <v>105</v>
      </c>
      <c r="Y1174" t="s">
        <v>31899</v>
      </c>
      <c r="Z1174" t="s">
        <v>31900</v>
      </c>
      <c r="AA1174" t="s">
        <v>1187</v>
      </c>
      <c r="AB1174" t="s">
        <v>102</v>
      </c>
      <c r="AC1174" t="s">
        <v>102</v>
      </c>
      <c r="AD1174" t="s">
        <v>102</v>
      </c>
      <c r="AE1174" t="s">
        <v>102</v>
      </c>
      <c r="AF1174" t="s">
        <v>31901</v>
      </c>
      <c r="AG1174" t="s">
        <v>102</v>
      </c>
      <c r="AH1174" t="s">
        <v>102</v>
      </c>
      <c r="AI1174" t="s">
        <v>102</v>
      </c>
      <c r="AJ1174" t="s">
        <v>102</v>
      </c>
      <c r="AK1174" t="s">
        <v>102</v>
      </c>
      <c r="AL1174" t="s">
        <v>102</v>
      </c>
      <c r="AM1174" t="s">
        <v>102</v>
      </c>
      <c r="AN1174" t="s">
        <v>102</v>
      </c>
      <c r="AO1174" t="s">
        <v>31902</v>
      </c>
      <c r="AP1174" t="s">
        <v>23525</v>
      </c>
      <c r="AQ1174" t="s">
        <v>31899</v>
      </c>
      <c r="AR1174" t="s">
        <v>23523</v>
      </c>
      <c r="AS1174" t="s">
        <v>14871</v>
      </c>
      <c r="AT1174" t="s">
        <v>23525</v>
      </c>
      <c r="AU1174" t="s">
        <v>22114</v>
      </c>
      <c r="AV1174" t="s">
        <v>102</v>
      </c>
      <c r="AW1174" t="s">
        <v>31903</v>
      </c>
      <c r="AX1174" t="s">
        <v>31904</v>
      </c>
      <c r="AY1174" t="s">
        <v>552</v>
      </c>
      <c r="AZ1174" t="s">
        <v>132</v>
      </c>
      <c r="BA1174" t="s">
        <v>2564</v>
      </c>
      <c r="BB1174" t="s">
        <v>200</v>
      </c>
      <c r="BC1174" t="s">
        <v>260</v>
      </c>
      <c r="BD1174" t="s">
        <v>260</v>
      </c>
      <c r="BE1174" t="s">
        <v>311</v>
      </c>
      <c r="BF1174" t="s">
        <v>132</v>
      </c>
      <c r="BG1174" t="s">
        <v>130</v>
      </c>
      <c r="BH1174" t="s">
        <v>314</v>
      </c>
      <c r="BI1174" t="s">
        <v>314</v>
      </c>
      <c r="BJ1174" t="s">
        <v>315</v>
      </c>
      <c r="BK1174" t="s">
        <v>315</v>
      </c>
      <c r="BL1174" t="s">
        <v>315</v>
      </c>
      <c r="BM1174" t="s">
        <v>137</v>
      </c>
      <c r="BN1174" t="s">
        <v>311</v>
      </c>
      <c r="BO1174" t="s">
        <v>311</v>
      </c>
      <c r="BP1174" t="s">
        <v>311</v>
      </c>
      <c r="BQ1174" t="s">
        <v>31905</v>
      </c>
      <c r="BR1174" t="s">
        <v>128</v>
      </c>
      <c r="BS1174" t="s">
        <v>137</v>
      </c>
      <c r="BT1174" t="s">
        <v>137</v>
      </c>
      <c r="BU1174" t="s">
        <v>315</v>
      </c>
      <c r="BV1174" t="s">
        <v>31906</v>
      </c>
      <c r="BW1174" t="s">
        <v>31907</v>
      </c>
      <c r="BX1174" t="s">
        <v>102</v>
      </c>
      <c r="BY1174" t="s">
        <v>102</v>
      </c>
      <c r="BZ1174" t="s">
        <v>31908</v>
      </c>
      <c r="CA1174" t="s">
        <v>144</v>
      </c>
      <c r="CB1174" t="s">
        <v>359</v>
      </c>
      <c r="CC1174" t="s">
        <v>7911</v>
      </c>
      <c r="CD1174" t="s">
        <v>31909</v>
      </c>
      <c r="CE1174" t="s">
        <v>102</v>
      </c>
    </row>
    <row r="1175" spans="1:83" x14ac:dyDescent="0.2">
      <c r="A1175" t="s">
        <v>31910</v>
      </c>
      <c r="B1175" t="s">
        <v>84</v>
      </c>
      <c r="C1175" t="s">
        <v>31911</v>
      </c>
      <c r="D1175" t="s">
        <v>31912</v>
      </c>
      <c r="E1175" t="s">
        <v>31913</v>
      </c>
      <c r="F1175" t="s">
        <v>31914</v>
      </c>
      <c r="G1175" t="s">
        <v>14078</v>
      </c>
      <c r="H1175" t="s">
        <v>14079</v>
      </c>
      <c r="I1175" t="s">
        <v>14080</v>
      </c>
      <c r="J1175" t="s">
        <v>92</v>
      </c>
      <c r="K1175" t="s">
        <v>620</v>
      </c>
      <c r="L1175" t="s">
        <v>621</v>
      </c>
      <c r="M1175" t="s">
        <v>31915</v>
      </c>
      <c r="N1175" t="s">
        <v>31916</v>
      </c>
      <c r="O1175" t="s">
        <v>31917</v>
      </c>
      <c r="P1175" t="s">
        <v>31918</v>
      </c>
      <c r="Q1175" t="s">
        <v>31919</v>
      </c>
      <c r="R1175" t="s">
        <v>31920</v>
      </c>
      <c r="S1175" t="s">
        <v>31921</v>
      </c>
      <c r="T1175" t="s">
        <v>102</v>
      </c>
      <c r="U1175" t="s">
        <v>102</v>
      </c>
      <c r="V1175" t="s">
        <v>102</v>
      </c>
      <c r="W1175" t="s">
        <v>102</v>
      </c>
      <c r="X1175" t="s">
        <v>102</v>
      </c>
      <c r="Y1175" t="s">
        <v>24177</v>
      </c>
      <c r="Z1175" t="s">
        <v>31922</v>
      </c>
      <c r="AA1175" t="s">
        <v>294</v>
      </c>
      <c r="AB1175" t="s">
        <v>102</v>
      </c>
      <c r="AC1175" t="s">
        <v>102</v>
      </c>
      <c r="AD1175" t="s">
        <v>102</v>
      </c>
      <c r="AE1175" t="s">
        <v>102</v>
      </c>
      <c r="AF1175" t="s">
        <v>633</v>
      </c>
      <c r="AG1175" t="s">
        <v>102</v>
      </c>
      <c r="AH1175" t="s">
        <v>4669</v>
      </c>
      <c r="AI1175" t="s">
        <v>102</v>
      </c>
      <c r="AJ1175" t="s">
        <v>102</v>
      </c>
      <c r="AK1175" t="s">
        <v>102</v>
      </c>
      <c r="AL1175" t="s">
        <v>102</v>
      </c>
      <c r="AM1175" t="s">
        <v>31923</v>
      </c>
      <c r="AN1175" t="s">
        <v>102</v>
      </c>
      <c r="AO1175" t="s">
        <v>31924</v>
      </c>
      <c r="AP1175" t="s">
        <v>31925</v>
      </c>
      <c r="AQ1175" t="s">
        <v>24177</v>
      </c>
      <c r="AR1175" t="s">
        <v>102</v>
      </c>
      <c r="AS1175" t="s">
        <v>102</v>
      </c>
      <c r="AT1175" t="s">
        <v>102</v>
      </c>
      <c r="AU1175" t="s">
        <v>352</v>
      </c>
      <c r="AV1175" t="s">
        <v>31926</v>
      </c>
      <c r="AW1175" t="s">
        <v>1474</v>
      </c>
      <c r="AX1175" t="s">
        <v>1474</v>
      </c>
      <c r="AY1175" t="s">
        <v>508</v>
      </c>
      <c r="AZ1175" t="s">
        <v>197</v>
      </c>
      <c r="BA1175" t="s">
        <v>309</v>
      </c>
      <c r="BB1175" t="s">
        <v>261</v>
      </c>
      <c r="BC1175" t="s">
        <v>137</v>
      </c>
      <c r="BD1175" t="s">
        <v>137</v>
      </c>
      <c r="BE1175" t="s">
        <v>137</v>
      </c>
      <c r="BF1175" t="s">
        <v>137</v>
      </c>
      <c r="BG1175" t="s">
        <v>133</v>
      </c>
      <c r="BH1175" t="s">
        <v>315</v>
      </c>
      <c r="BI1175" t="s">
        <v>137</v>
      </c>
      <c r="BJ1175" t="s">
        <v>137</v>
      </c>
      <c r="BK1175" t="s">
        <v>137</v>
      </c>
      <c r="BL1175" t="s">
        <v>137</v>
      </c>
      <c r="BM1175" t="s">
        <v>137</v>
      </c>
      <c r="BN1175" t="s">
        <v>315</v>
      </c>
      <c r="BO1175" t="s">
        <v>137</v>
      </c>
      <c r="BP1175" t="s">
        <v>137</v>
      </c>
      <c r="BQ1175" t="s">
        <v>263</v>
      </c>
      <c r="BR1175" t="s">
        <v>131</v>
      </c>
      <c r="BS1175" t="s">
        <v>137</v>
      </c>
      <c r="BT1175" t="s">
        <v>313</v>
      </c>
      <c r="BU1175" t="s">
        <v>137</v>
      </c>
      <c r="BV1175" t="s">
        <v>31927</v>
      </c>
      <c r="BW1175" t="s">
        <v>31928</v>
      </c>
      <c r="BX1175" t="s">
        <v>31929</v>
      </c>
      <c r="BY1175" t="s">
        <v>31930</v>
      </c>
      <c r="BZ1175" t="s">
        <v>102</v>
      </c>
      <c r="CA1175" t="s">
        <v>144</v>
      </c>
      <c r="CB1175" t="s">
        <v>132</v>
      </c>
      <c r="CC1175" t="s">
        <v>145</v>
      </c>
      <c r="CD1175" t="s">
        <v>31931</v>
      </c>
      <c r="CE1175" t="s">
        <v>102</v>
      </c>
    </row>
    <row r="1176" spans="1:83" x14ac:dyDescent="0.2">
      <c r="A1176" t="s">
        <v>31932</v>
      </c>
      <c r="B1176" t="s">
        <v>21752</v>
      </c>
      <c r="C1176" t="s">
        <v>31933</v>
      </c>
      <c r="D1176" t="s">
        <v>31934</v>
      </c>
      <c r="E1176" t="s">
        <v>31935</v>
      </c>
      <c r="F1176" t="s">
        <v>31936</v>
      </c>
      <c r="G1176" t="s">
        <v>31937</v>
      </c>
      <c r="H1176" t="s">
        <v>31938</v>
      </c>
      <c r="I1176" t="s">
        <v>31939</v>
      </c>
      <c r="J1176" t="s">
        <v>222</v>
      </c>
      <c r="K1176" t="s">
        <v>223</v>
      </c>
      <c r="L1176" t="s">
        <v>5828</v>
      </c>
      <c r="M1176" t="s">
        <v>31940</v>
      </c>
      <c r="N1176" t="s">
        <v>31941</v>
      </c>
      <c r="O1176" t="s">
        <v>31942</v>
      </c>
      <c r="P1176" t="s">
        <v>31943</v>
      </c>
      <c r="Q1176" t="s">
        <v>31944</v>
      </c>
      <c r="R1176" t="s">
        <v>31945</v>
      </c>
      <c r="S1176" t="s">
        <v>31946</v>
      </c>
      <c r="T1176" t="s">
        <v>102</v>
      </c>
      <c r="U1176" t="s">
        <v>102</v>
      </c>
      <c r="V1176" t="s">
        <v>102</v>
      </c>
      <c r="W1176" t="s">
        <v>102</v>
      </c>
      <c r="X1176" t="s">
        <v>102</v>
      </c>
      <c r="Y1176" t="s">
        <v>31947</v>
      </c>
      <c r="Z1176" t="s">
        <v>31948</v>
      </c>
      <c r="AA1176" t="s">
        <v>1608</v>
      </c>
      <c r="AB1176" t="s">
        <v>102</v>
      </c>
      <c r="AC1176" t="s">
        <v>102</v>
      </c>
      <c r="AD1176" t="s">
        <v>102</v>
      </c>
      <c r="AE1176" t="s">
        <v>102</v>
      </c>
      <c r="AF1176" t="s">
        <v>5838</v>
      </c>
      <c r="AG1176" t="s">
        <v>102</v>
      </c>
      <c r="AH1176" t="s">
        <v>102</v>
      </c>
      <c r="AI1176" t="s">
        <v>102</v>
      </c>
      <c r="AJ1176" t="s">
        <v>102</v>
      </c>
      <c r="AK1176" t="s">
        <v>102</v>
      </c>
      <c r="AL1176" t="s">
        <v>102</v>
      </c>
      <c r="AM1176" t="s">
        <v>31949</v>
      </c>
      <c r="AN1176" t="s">
        <v>102</v>
      </c>
      <c r="AO1176" t="s">
        <v>31950</v>
      </c>
      <c r="AP1176" t="s">
        <v>102</v>
      </c>
      <c r="AQ1176" t="s">
        <v>31947</v>
      </c>
      <c r="AR1176" t="s">
        <v>102</v>
      </c>
      <c r="AS1176" t="s">
        <v>102</v>
      </c>
      <c r="AT1176" t="s">
        <v>102</v>
      </c>
      <c r="AU1176" t="s">
        <v>6751</v>
      </c>
      <c r="AV1176" t="s">
        <v>102</v>
      </c>
      <c r="AW1176" t="s">
        <v>365</v>
      </c>
      <c r="AX1176" t="s">
        <v>261</v>
      </c>
      <c r="AY1176" t="s">
        <v>507</v>
      </c>
      <c r="AZ1176" t="s">
        <v>271</v>
      </c>
      <c r="BA1176" t="s">
        <v>313</v>
      </c>
      <c r="BB1176" t="s">
        <v>695</v>
      </c>
      <c r="BC1176" t="s">
        <v>137</v>
      </c>
      <c r="BD1176" t="s">
        <v>137</v>
      </c>
      <c r="BE1176" t="s">
        <v>137</v>
      </c>
      <c r="BF1176" t="s">
        <v>137</v>
      </c>
      <c r="BG1176" t="s">
        <v>137</v>
      </c>
      <c r="BH1176" t="s">
        <v>137</v>
      </c>
      <c r="BI1176" t="s">
        <v>137</v>
      </c>
      <c r="BJ1176" t="s">
        <v>137</v>
      </c>
      <c r="BK1176" t="s">
        <v>137</v>
      </c>
      <c r="BL1176" t="s">
        <v>137</v>
      </c>
      <c r="BM1176" t="s">
        <v>137</v>
      </c>
      <c r="BN1176" t="s">
        <v>137</v>
      </c>
      <c r="BO1176" t="s">
        <v>137</v>
      </c>
      <c r="BP1176" t="s">
        <v>137</v>
      </c>
      <c r="BQ1176" t="s">
        <v>315</v>
      </c>
      <c r="BR1176" t="s">
        <v>315</v>
      </c>
      <c r="BS1176" t="s">
        <v>137</v>
      </c>
      <c r="BT1176" t="s">
        <v>137</v>
      </c>
      <c r="BU1176" t="s">
        <v>137</v>
      </c>
      <c r="BV1176" t="s">
        <v>102</v>
      </c>
      <c r="BW1176" t="s">
        <v>102</v>
      </c>
      <c r="BX1176" t="s">
        <v>102</v>
      </c>
      <c r="BY1176" t="s">
        <v>102</v>
      </c>
      <c r="BZ1176" t="s">
        <v>102</v>
      </c>
      <c r="CA1176" t="s">
        <v>144</v>
      </c>
      <c r="CB1176" t="s">
        <v>137</v>
      </c>
      <c r="CC1176" t="s">
        <v>31359</v>
      </c>
      <c r="CD1176" t="s">
        <v>31951</v>
      </c>
      <c r="CE1176" t="s">
        <v>102</v>
      </c>
    </row>
    <row r="1177" spans="1:83" x14ac:dyDescent="0.2">
      <c r="A1177" t="s">
        <v>31952</v>
      </c>
      <c r="B1177" t="s">
        <v>84</v>
      </c>
      <c r="C1177" t="s">
        <v>31953</v>
      </c>
      <c r="D1177" t="s">
        <v>31954</v>
      </c>
      <c r="E1177" t="s">
        <v>31955</v>
      </c>
      <c r="F1177" t="s">
        <v>102</v>
      </c>
      <c r="G1177" t="s">
        <v>620</v>
      </c>
      <c r="H1177" t="s">
        <v>31956</v>
      </c>
      <c r="I1177" t="s">
        <v>31957</v>
      </c>
      <c r="J1177" t="s">
        <v>92</v>
      </c>
      <c r="K1177" t="s">
        <v>620</v>
      </c>
      <c r="L1177" t="s">
        <v>102</v>
      </c>
      <c r="M1177" t="s">
        <v>31958</v>
      </c>
      <c r="N1177" t="s">
        <v>31959</v>
      </c>
      <c r="O1177" t="s">
        <v>31960</v>
      </c>
      <c r="P1177" t="s">
        <v>2049</v>
      </c>
      <c r="Q1177" t="s">
        <v>31961</v>
      </c>
      <c r="R1177" t="s">
        <v>31962</v>
      </c>
      <c r="S1177" t="s">
        <v>31963</v>
      </c>
      <c r="T1177" t="s">
        <v>102</v>
      </c>
      <c r="U1177" t="s">
        <v>102</v>
      </c>
      <c r="V1177" t="s">
        <v>31964</v>
      </c>
      <c r="W1177" t="s">
        <v>102</v>
      </c>
      <c r="X1177" t="s">
        <v>102</v>
      </c>
      <c r="Y1177" t="s">
        <v>31965</v>
      </c>
      <c r="Z1177" t="s">
        <v>31966</v>
      </c>
      <c r="AA1177" t="s">
        <v>1608</v>
      </c>
      <c r="AB1177" t="s">
        <v>102</v>
      </c>
      <c r="AC1177" t="s">
        <v>102</v>
      </c>
      <c r="AD1177" t="s">
        <v>102</v>
      </c>
      <c r="AE1177" t="s">
        <v>102</v>
      </c>
      <c r="AF1177" t="s">
        <v>19254</v>
      </c>
      <c r="AG1177" t="s">
        <v>102</v>
      </c>
      <c r="AH1177" t="s">
        <v>112</v>
      </c>
      <c r="AI1177" t="s">
        <v>102</v>
      </c>
      <c r="AJ1177" t="s">
        <v>102</v>
      </c>
      <c r="AK1177" t="s">
        <v>102</v>
      </c>
      <c r="AL1177" t="s">
        <v>102</v>
      </c>
      <c r="AM1177" t="s">
        <v>31967</v>
      </c>
      <c r="AN1177" t="s">
        <v>102</v>
      </c>
      <c r="AO1177" t="s">
        <v>31968</v>
      </c>
      <c r="AP1177" t="s">
        <v>31969</v>
      </c>
      <c r="AQ1177" t="s">
        <v>31965</v>
      </c>
      <c r="AR1177" t="s">
        <v>102</v>
      </c>
      <c r="AS1177" t="s">
        <v>102</v>
      </c>
      <c r="AT1177" t="s">
        <v>102</v>
      </c>
      <c r="AU1177" t="s">
        <v>1320</v>
      </c>
      <c r="AV1177" t="s">
        <v>102</v>
      </c>
      <c r="AW1177" t="s">
        <v>1121</v>
      </c>
      <c r="AX1177" t="s">
        <v>256</v>
      </c>
      <c r="AY1177" t="s">
        <v>411</v>
      </c>
      <c r="AZ1177" t="s">
        <v>1357</v>
      </c>
      <c r="BA1177" t="s">
        <v>262</v>
      </c>
      <c r="BB1177" t="s">
        <v>695</v>
      </c>
      <c r="BC1177" t="s">
        <v>137</v>
      </c>
      <c r="BD1177" t="s">
        <v>137</v>
      </c>
      <c r="BE1177" t="s">
        <v>137</v>
      </c>
      <c r="BF1177" t="s">
        <v>137</v>
      </c>
      <c r="BG1177" t="s">
        <v>133</v>
      </c>
      <c r="BH1177" t="s">
        <v>137</v>
      </c>
      <c r="BI1177" t="s">
        <v>137</v>
      </c>
      <c r="BJ1177" t="s">
        <v>137</v>
      </c>
      <c r="BK1177" t="s">
        <v>137</v>
      </c>
      <c r="BL1177" t="s">
        <v>137</v>
      </c>
      <c r="BM1177" t="s">
        <v>137</v>
      </c>
      <c r="BN1177" t="s">
        <v>133</v>
      </c>
      <c r="BO1177" t="s">
        <v>137</v>
      </c>
      <c r="BP1177" t="s">
        <v>137</v>
      </c>
      <c r="BQ1177" t="s">
        <v>311</v>
      </c>
      <c r="BR1177" t="s">
        <v>132</v>
      </c>
      <c r="BS1177" t="s">
        <v>137</v>
      </c>
      <c r="BT1177" t="s">
        <v>132</v>
      </c>
      <c r="BU1177" t="s">
        <v>137</v>
      </c>
      <c r="BV1177" t="s">
        <v>31970</v>
      </c>
      <c r="BW1177" t="s">
        <v>31971</v>
      </c>
      <c r="BX1177" t="s">
        <v>31971</v>
      </c>
      <c r="BY1177" t="s">
        <v>31972</v>
      </c>
      <c r="BZ1177" t="s">
        <v>102</v>
      </c>
      <c r="CA1177" t="s">
        <v>144</v>
      </c>
      <c r="CB1177" t="s">
        <v>132</v>
      </c>
      <c r="CC1177" t="s">
        <v>211</v>
      </c>
      <c r="CD1177" t="s">
        <v>31973</v>
      </c>
      <c r="CE1177" t="s">
        <v>147</v>
      </c>
    </row>
    <row r="1178" spans="1:83" x14ac:dyDescent="0.2">
      <c r="A1178" t="s">
        <v>31974</v>
      </c>
      <c r="B1178" t="s">
        <v>2966</v>
      </c>
      <c r="C1178" t="s">
        <v>31975</v>
      </c>
      <c r="D1178" t="s">
        <v>31976</v>
      </c>
      <c r="E1178" t="s">
        <v>31977</v>
      </c>
      <c r="F1178" t="s">
        <v>31978</v>
      </c>
      <c r="G1178" t="s">
        <v>102</v>
      </c>
      <c r="H1178" t="s">
        <v>102</v>
      </c>
      <c r="I1178" t="s">
        <v>102</v>
      </c>
      <c r="J1178" t="s">
        <v>102</v>
      </c>
      <c r="K1178" t="s">
        <v>102</v>
      </c>
      <c r="L1178" t="s">
        <v>102</v>
      </c>
      <c r="M1178" t="s">
        <v>102</v>
      </c>
      <c r="N1178" t="s">
        <v>102</v>
      </c>
      <c r="O1178" t="s">
        <v>102</v>
      </c>
      <c r="P1178" t="s">
        <v>102</v>
      </c>
      <c r="Q1178" t="s">
        <v>102</v>
      </c>
      <c r="R1178" t="s">
        <v>31979</v>
      </c>
      <c r="S1178" t="s">
        <v>31980</v>
      </c>
      <c r="T1178" t="s">
        <v>102</v>
      </c>
      <c r="U1178" t="s">
        <v>102</v>
      </c>
      <c r="V1178" t="s">
        <v>102</v>
      </c>
      <c r="W1178" t="s">
        <v>102</v>
      </c>
      <c r="X1178" t="s">
        <v>102</v>
      </c>
      <c r="Y1178" t="s">
        <v>31981</v>
      </c>
      <c r="Z1178" t="s">
        <v>31982</v>
      </c>
      <c r="AA1178" t="s">
        <v>1608</v>
      </c>
      <c r="AB1178" t="s">
        <v>102</v>
      </c>
      <c r="AC1178" t="s">
        <v>102</v>
      </c>
      <c r="AD1178" t="s">
        <v>238</v>
      </c>
      <c r="AE1178" t="s">
        <v>102</v>
      </c>
      <c r="AF1178" t="s">
        <v>102</v>
      </c>
      <c r="AG1178" t="s">
        <v>102</v>
      </c>
      <c r="AH1178" t="s">
        <v>3620</v>
      </c>
      <c r="AI1178" t="s">
        <v>102</v>
      </c>
      <c r="AJ1178" t="s">
        <v>102</v>
      </c>
      <c r="AK1178" t="s">
        <v>102</v>
      </c>
      <c r="AL1178" t="s">
        <v>31983</v>
      </c>
      <c r="AM1178" t="s">
        <v>31984</v>
      </c>
      <c r="AN1178" t="s">
        <v>102</v>
      </c>
      <c r="AO1178" t="s">
        <v>31985</v>
      </c>
      <c r="AP1178" t="s">
        <v>31986</v>
      </c>
      <c r="AQ1178" t="s">
        <v>31981</v>
      </c>
      <c r="AR1178" t="s">
        <v>102</v>
      </c>
      <c r="AS1178" t="s">
        <v>102</v>
      </c>
      <c r="AT1178" t="s">
        <v>102</v>
      </c>
      <c r="AU1178" t="s">
        <v>184</v>
      </c>
      <c r="AV1178" t="s">
        <v>102</v>
      </c>
      <c r="AW1178" t="s">
        <v>646</v>
      </c>
      <c r="AX1178" t="s">
        <v>646</v>
      </c>
      <c r="AY1178" t="s">
        <v>133</v>
      </c>
      <c r="AZ1178" t="s">
        <v>311</v>
      </c>
      <c r="BA1178" t="s">
        <v>263</v>
      </c>
      <c r="BB1178" t="s">
        <v>776</v>
      </c>
      <c r="BC1178" t="s">
        <v>137</v>
      </c>
      <c r="BD1178" t="s">
        <v>137</v>
      </c>
      <c r="BE1178" t="s">
        <v>137</v>
      </c>
      <c r="BF1178" t="s">
        <v>137</v>
      </c>
      <c r="BG1178" t="s">
        <v>137</v>
      </c>
      <c r="BH1178" t="s">
        <v>137</v>
      </c>
      <c r="BI1178" t="s">
        <v>137</v>
      </c>
      <c r="BJ1178" t="s">
        <v>137</v>
      </c>
      <c r="BK1178" t="s">
        <v>137</v>
      </c>
      <c r="BL1178" t="s">
        <v>137</v>
      </c>
      <c r="BM1178" t="s">
        <v>137</v>
      </c>
      <c r="BN1178" t="s">
        <v>137</v>
      </c>
      <c r="BO1178" t="s">
        <v>137</v>
      </c>
      <c r="BP1178" t="s">
        <v>137</v>
      </c>
      <c r="BQ1178" t="s">
        <v>127</v>
      </c>
      <c r="BR1178" t="s">
        <v>359</v>
      </c>
      <c r="BS1178" t="s">
        <v>137</v>
      </c>
      <c r="BT1178" t="s">
        <v>137</v>
      </c>
      <c r="BU1178" t="s">
        <v>137</v>
      </c>
      <c r="BV1178" t="s">
        <v>7455</v>
      </c>
      <c r="BW1178" t="s">
        <v>102</v>
      </c>
      <c r="BX1178" t="s">
        <v>102</v>
      </c>
      <c r="BY1178" t="s">
        <v>102</v>
      </c>
      <c r="BZ1178" t="s">
        <v>102</v>
      </c>
      <c r="CA1178" t="s">
        <v>102</v>
      </c>
      <c r="CB1178" t="s">
        <v>137</v>
      </c>
      <c r="CC1178" t="s">
        <v>145</v>
      </c>
      <c r="CD1178" t="s">
        <v>31987</v>
      </c>
      <c r="CE1178" t="s">
        <v>102</v>
      </c>
    </row>
    <row r="1179" spans="1:83" x14ac:dyDescent="0.2">
      <c r="A1179" t="s">
        <v>31988</v>
      </c>
      <c r="B1179" t="s">
        <v>9984</v>
      </c>
      <c r="C1179" t="s">
        <v>31989</v>
      </c>
      <c r="D1179" t="s">
        <v>31990</v>
      </c>
      <c r="E1179" t="s">
        <v>31991</v>
      </c>
      <c r="F1179" t="s">
        <v>31992</v>
      </c>
      <c r="G1179" t="s">
        <v>31893</v>
      </c>
      <c r="H1179" t="s">
        <v>31894</v>
      </c>
      <c r="I1179" t="s">
        <v>31895</v>
      </c>
      <c r="J1179" t="s">
        <v>15489</v>
      </c>
      <c r="K1179" t="s">
        <v>15490</v>
      </c>
      <c r="L1179" t="s">
        <v>31896</v>
      </c>
      <c r="M1179" t="s">
        <v>31993</v>
      </c>
      <c r="N1179" t="s">
        <v>102</v>
      </c>
      <c r="O1179" t="s">
        <v>31993</v>
      </c>
      <c r="P1179" t="s">
        <v>2518</v>
      </c>
      <c r="Q1179" t="s">
        <v>250</v>
      </c>
      <c r="R1179" t="s">
        <v>31994</v>
      </c>
      <c r="S1179" t="s">
        <v>31995</v>
      </c>
      <c r="T1179" t="s">
        <v>102</v>
      </c>
      <c r="U1179" t="s">
        <v>102</v>
      </c>
      <c r="V1179" t="s">
        <v>102</v>
      </c>
      <c r="W1179" t="s">
        <v>102</v>
      </c>
      <c r="X1179" t="s">
        <v>105</v>
      </c>
      <c r="Y1179" t="s">
        <v>31996</v>
      </c>
      <c r="Z1179" t="s">
        <v>31997</v>
      </c>
      <c r="AA1179" t="s">
        <v>444</v>
      </c>
      <c r="AB1179" t="s">
        <v>102</v>
      </c>
      <c r="AC1179" t="s">
        <v>102</v>
      </c>
      <c r="AD1179" t="s">
        <v>102</v>
      </c>
      <c r="AE1179" t="s">
        <v>102</v>
      </c>
      <c r="AF1179" t="s">
        <v>31901</v>
      </c>
      <c r="AG1179" t="s">
        <v>102</v>
      </c>
      <c r="AH1179" t="s">
        <v>31998</v>
      </c>
      <c r="AI1179" t="s">
        <v>102</v>
      </c>
      <c r="AJ1179" t="s">
        <v>102</v>
      </c>
      <c r="AK1179" t="s">
        <v>102</v>
      </c>
      <c r="AL1179" t="s">
        <v>102</v>
      </c>
      <c r="AM1179" t="s">
        <v>31999</v>
      </c>
      <c r="AN1179" t="s">
        <v>102</v>
      </c>
      <c r="AO1179" t="s">
        <v>32000</v>
      </c>
      <c r="AP1179" t="s">
        <v>31461</v>
      </c>
      <c r="AQ1179" t="s">
        <v>31996</v>
      </c>
      <c r="AR1179" t="s">
        <v>102</v>
      </c>
      <c r="AS1179" t="s">
        <v>102</v>
      </c>
      <c r="AT1179" t="s">
        <v>102</v>
      </c>
      <c r="AU1179" t="s">
        <v>22114</v>
      </c>
      <c r="AV1179" t="s">
        <v>102</v>
      </c>
      <c r="AW1179" t="s">
        <v>963</v>
      </c>
      <c r="AX1179" t="s">
        <v>1959</v>
      </c>
      <c r="AY1179" t="s">
        <v>137</v>
      </c>
      <c r="AZ1179" t="s">
        <v>137</v>
      </c>
      <c r="BA1179" t="s">
        <v>134</v>
      </c>
      <c r="BB1179" t="s">
        <v>202</v>
      </c>
      <c r="BC1179" t="s">
        <v>137</v>
      </c>
      <c r="BD1179" t="s">
        <v>137</v>
      </c>
      <c r="BE1179" t="s">
        <v>137</v>
      </c>
      <c r="BF1179" t="s">
        <v>137</v>
      </c>
      <c r="BG1179" t="s">
        <v>315</v>
      </c>
      <c r="BH1179" t="s">
        <v>137</v>
      </c>
      <c r="BI1179" t="s">
        <v>137</v>
      </c>
      <c r="BJ1179" t="s">
        <v>137</v>
      </c>
      <c r="BK1179" t="s">
        <v>137</v>
      </c>
      <c r="BL1179" t="s">
        <v>137</v>
      </c>
      <c r="BM1179" t="s">
        <v>137</v>
      </c>
      <c r="BN1179" t="s">
        <v>137</v>
      </c>
      <c r="BO1179" t="s">
        <v>137</v>
      </c>
      <c r="BP1179" t="s">
        <v>137</v>
      </c>
      <c r="BQ1179" t="s">
        <v>190</v>
      </c>
      <c r="BR1179" t="s">
        <v>133</v>
      </c>
      <c r="BS1179" t="s">
        <v>137</v>
      </c>
      <c r="BT1179" t="s">
        <v>137</v>
      </c>
      <c r="BU1179" t="s">
        <v>137</v>
      </c>
      <c r="BV1179" t="s">
        <v>32001</v>
      </c>
      <c r="BW1179" t="s">
        <v>32002</v>
      </c>
      <c r="BX1179" t="s">
        <v>102</v>
      </c>
      <c r="BY1179" t="s">
        <v>102</v>
      </c>
      <c r="BZ1179" t="s">
        <v>32003</v>
      </c>
      <c r="CA1179" t="s">
        <v>144</v>
      </c>
      <c r="CB1179" t="s">
        <v>129</v>
      </c>
      <c r="CC1179" t="s">
        <v>20048</v>
      </c>
      <c r="CD1179" t="s">
        <v>32004</v>
      </c>
      <c r="CE1179" t="s">
        <v>102</v>
      </c>
    </row>
    <row r="1180" spans="1:83" x14ac:dyDescent="0.2">
      <c r="A1180" t="s">
        <v>32005</v>
      </c>
      <c r="B1180" t="s">
        <v>9984</v>
      </c>
      <c r="C1180" t="s">
        <v>32006</v>
      </c>
      <c r="D1180" t="s">
        <v>32007</v>
      </c>
      <c r="E1180" t="s">
        <v>32008</v>
      </c>
      <c r="F1180" t="s">
        <v>102</v>
      </c>
      <c r="G1180" t="s">
        <v>19415</v>
      </c>
      <c r="H1180" t="s">
        <v>32009</v>
      </c>
      <c r="I1180" t="s">
        <v>32010</v>
      </c>
      <c r="J1180" t="s">
        <v>835</v>
      </c>
      <c r="K1180" t="s">
        <v>19415</v>
      </c>
      <c r="L1180" t="s">
        <v>102</v>
      </c>
      <c r="M1180" t="s">
        <v>102</v>
      </c>
      <c r="N1180" t="s">
        <v>102</v>
      </c>
      <c r="O1180" t="s">
        <v>102</v>
      </c>
      <c r="P1180" t="s">
        <v>102</v>
      </c>
      <c r="Q1180" t="s">
        <v>102</v>
      </c>
      <c r="R1180" t="s">
        <v>32011</v>
      </c>
      <c r="S1180" t="s">
        <v>32012</v>
      </c>
      <c r="T1180" t="s">
        <v>102</v>
      </c>
      <c r="U1180" t="s">
        <v>32013</v>
      </c>
      <c r="V1180" t="s">
        <v>32014</v>
      </c>
      <c r="W1180" t="s">
        <v>102</v>
      </c>
      <c r="X1180" t="s">
        <v>102</v>
      </c>
      <c r="Y1180" t="s">
        <v>386</v>
      </c>
      <c r="Z1180" t="s">
        <v>32015</v>
      </c>
      <c r="AA1180" t="s">
        <v>108</v>
      </c>
      <c r="AB1180" t="s">
        <v>102</v>
      </c>
      <c r="AC1180" t="s">
        <v>102</v>
      </c>
      <c r="AD1180" t="s">
        <v>102</v>
      </c>
      <c r="AE1180" t="s">
        <v>102</v>
      </c>
      <c r="AF1180" t="s">
        <v>27133</v>
      </c>
      <c r="AG1180" t="s">
        <v>102</v>
      </c>
      <c r="AH1180" t="s">
        <v>26580</v>
      </c>
      <c r="AI1180" t="s">
        <v>102</v>
      </c>
      <c r="AJ1180" t="s">
        <v>102</v>
      </c>
      <c r="AK1180" t="s">
        <v>102</v>
      </c>
      <c r="AL1180" t="s">
        <v>102</v>
      </c>
      <c r="AM1180" t="s">
        <v>102</v>
      </c>
      <c r="AN1180" t="s">
        <v>102</v>
      </c>
      <c r="AO1180" t="s">
        <v>32016</v>
      </c>
      <c r="AP1180" t="s">
        <v>9809</v>
      </c>
      <c r="AQ1180" t="s">
        <v>386</v>
      </c>
      <c r="AR1180" t="s">
        <v>102</v>
      </c>
      <c r="AS1180" t="s">
        <v>102</v>
      </c>
      <c r="AT1180" t="s">
        <v>102</v>
      </c>
      <c r="AU1180" t="s">
        <v>1957</v>
      </c>
      <c r="AV1180" t="s">
        <v>102</v>
      </c>
      <c r="AW1180" t="s">
        <v>32017</v>
      </c>
      <c r="AX1180" t="s">
        <v>32018</v>
      </c>
      <c r="AY1180" t="s">
        <v>963</v>
      </c>
      <c r="AZ1180" t="s">
        <v>359</v>
      </c>
      <c r="BA1180" t="s">
        <v>32019</v>
      </c>
      <c r="BB1180" t="s">
        <v>550</v>
      </c>
      <c r="BC1180" t="s">
        <v>317</v>
      </c>
      <c r="BD1180" t="s">
        <v>260</v>
      </c>
      <c r="BE1180" t="s">
        <v>311</v>
      </c>
      <c r="BF1180" t="s">
        <v>311</v>
      </c>
      <c r="BG1180" t="s">
        <v>693</v>
      </c>
      <c r="BH1180" t="s">
        <v>692</v>
      </c>
      <c r="BI1180" t="s">
        <v>138</v>
      </c>
      <c r="BJ1180" t="s">
        <v>137</v>
      </c>
      <c r="BK1180" t="s">
        <v>137</v>
      </c>
      <c r="BL1180" t="s">
        <v>137</v>
      </c>
      <c r="BM1180" t="s">
        <v>137</v>
      </c>
      <c r="BN1180" t="s">
        <v>311</v>
      </c>
      <c r="BO1180" t="s">
        <v>315</v>
      </c>
      <c r="BP1180" t="s">
        <v>137</v>
      </c>
      <c r="BQ1180" t="s">
        <v>648</v>
      </c>
      <c r="BR1180" t="s">
        <v>132</v>
      </c>
      <c r="BS1180" t="s">
        <v>137</v>
      </c>
      <c r="BT1180" t="s">
        <v>315</v>
      </c>
      <c r="BU1180" t="s">
        <v>137</v>
      </c>
      <c r="BV1180" t="s">
        <v>14812</v>
      </c>
      <c r="BW1180" t="s">
        <v>14812</v>
      </c>
      <c r="BX1180" t="s">
        <v>6851</v>
      </c>
      <c r="BY1180" t="s">
        <v>14812</v>
      </c>
      <c r="BZ1180" t="s">
        <v>32020</v>
      </c>
      <c r="CA1180" t="s">
        <v>144</v>
      </c>
      <c r="CB1180" t="s">
        <v>127</v>
      </c>
      <c r="CC1180" t="s">
        <v>145</v>
      </c>
      <c r="CD1180" t="s">
        <v>32021</v>
      </c>
      <c r="CE1180" t="s">
        <v>102</v>
      </c>
    </row>
    <row r="1181" spans="1:83" x14ac:dyDescent="0.2">
      <c r="A1181" t="s">
        <v>32022</v>
      </c>
      <c r="B1181" t="s">
        <v>9984</v>
      </c>
      <c r="C1181" t="s">
        <v>32023</v>
      </c>
      <c r="D1181" t="s">
        <v>32024</v>
      </c>
      <c r="E1181" t="s">
        <v>32025</v>
      </c>
      <c r="F1181" t="s">
        <v>32026</v>
      </c>
      <c r="G1181" t="s">
        <v>32027</v>
      </c>
      <c r="H1181" t="s">
        <v>32028</v>
      </c>
      <c r="I1181" t="s">
        <v>32029</v>
      </c>
      <c r="J1181" t="s">
        <v>92</v>
      </c>
      <c r="K1181" t="s">
        <v>982</v>
      </c>
      <c r="L1181" t="s">
        <v>32030</v>
      </c>
      <c r="M1181" t="s">
        <v>102</v>
      </c>
      <c r="N1181" t="s">
        <v>32031</v>
      </c>
      <c r="O1181" t="s">
        <v>32032</v>
      </c>
      <c r="P1181" t="s">
        <v>102</v>
      </c>
      <c r="Q1181" t="s">
        <v>3491</v>
      </c>
      <c r="R1181" t="s">
        <v>32033</v>
      </c>
      <c r="S1181" t="s">
        <v>32034</v>
      </c>
      <c r="T1181" t="s">
        <v>102</v>
      </c>
      <c r="U1181" t="s">
        <v>102</v>
      </c>
      <c r="V1181" t="s">
        <v>102</v>
      </c>
      <c r="W1181" t="s">
        <v>102</v>
      </c>
      <c r="X1181" t="s">
        <v>532</v>
      </c>
      <c r="Y1181" t="s">
        <v>32035</v>
      </c>
      <c r="Z1181" t="s">
        <v>982</v>
      </c>
      <c r="AA1181" t="s">
        <v>294</v>
      </c>
      <c r="AB1181" t="s">
        <v>102</v>
      </c>
      <c r="AC1181" t="s">
        <v>102</v>
      </c>
      <c r="AD1181" t="s">
        <v>102</v>
      </c>
      <c r="AE1181" t="s">
        <v>102</v>
      </c>
      <c r="AF1181" t="s">
        <v>32036</v>
      </c>
      <c r="AG1181" t="s">
        <v>102</v>
      </c>
      <c r="AH1181" t="s">
        <v>102</v>
      </c>
      <c r="AI1181" t="s">
        <v>102</v>
      </c>
      <c r="AJ1181" t="s">
        <v>102</v>
      </c>
      <c r="AK1181" t="s">
        <v>32037</v>
      </c>
      <c r="AL1181" t="s">
        <v>102</v>
      </c>
      <c r="AM1181" t="s">
        <v>32038</v>
      </c>
      <c r="AN1181" t="s">
        <v>102</v>
      </c>
      <c r="AO1181" t="s">
        <v>32039</v>
      </c>
      <c r="AP1181" t="s">
        <v>102</v>
      </c>
      <c r="AQ1181" t="s">
        <v>32035</v>
      </c>
      <c r="AR1181" t="s">
        <v>102</v>
      </c>
      <c r="AS1181" t="s">
        <v>102</v>
      </c>
      <c r="AT1181" t="s">
        <v>102</v>
      </c>
      <c r="AU1181" t="s">
        <v>102</v>
      </c>
      <c r="AV1181" t="s">
        <v>102</v>
      </c>
      <c r="AW1181" t="s">
        <v>468</v>
      </c>
      <c r="AX1181" t="s">
        <v>365</v>
      </c>
      <c r="AY1181" t="s">
        <v>468</v>
      </c>
      <c r="AZ1181" t="s">
        <v>1919</v>
      </c>
      <c r="BA1181" t="s">
        <v>315</v>
      </c>
      <c r="BB1181" t="s">
        <v>133</v>
      </c>
      <c r="BC1181" t="s">
        <v>137</v>
      </c>
      <c r="BD1181" t="s">
        <v>137</v>
      </c>
      <c r="BE1181" t="s">
        <v>137</v>
      </c>
      <c r="BF1181" t="s">
        <v>137</v>
      </c>
      <c r="BG1181" t="s">
        <v>137</v>
      </c>
      <c r="BH1181" t="s">
        <v>137</v>
      </c>
      <c r="BI1181" t="s">
        <v>137</v>
      </c>
      <c r="BJ1181" t="s">
        <v>137</v>
      </c>
      <c r="BK1181" t="s">
        <v>137</v>
      </c>
      <c r="BL1181" t="s">
        <v>137</v>
      </c>
      <c r="BM1181" t="s">
        <v>137</v>
      </c>
      <c r="BN1181" t="s">
        <v>137</v>
      </c>
      <c r="BO1181" t="s">
        <v>137</v>
      </c>
      <c r="BP1181" t="s">
        <v>137</v>
      </c>
      <c r="BQ1181" t="s">
        <v>137</v>
      </c>
      <c r="BR1181" t="s">
        <v>137</v>
      </c>
      <c r="BS1181" t="s">
        <v>137</v>
      </c>
      <c r="BT1181" t="s">
        <v>137</v>
      </c>
      <c r="BU1181" t="s">
        <v>137</v>
      </c>
      <c r="BV1181" t="s">
        <v>102</v>
      </c>
      <c r="BW1181" t="s">
        <v>102</v>
      </c>
      <c r="BX1181" t="s">
        <v>102</v>
      </c>
      <c r="BY1181" t="s">
        <v>102</v>
      </c>
      <c r="BZ1181" t="s">
        <v>102</v>
      </c>
      <c r="CA1181" t="s">
        <v>102</v>
      </c>
      <c r="CB1181" t="s">
        <v>137</v>
      </c>
      <c r="CC1181" t="s">
        <v>102</v>
      </c>
      <c r="CD1181" t="s">
        <v>102</v>
      </c>
      <c r="CE1181" t="s">
        <v>102</v>
      </c>
    </row>
    <row r="1182" spans="1:83" x14ac:dyDescent="0.2">
      <c r="A1182" t="s">
        <v>32040</v>
      </c>
      <c r="B1182" t="s">
        <v>18887</v>
      </c>
      <c r="C1182" t="s">
        <v>32041</v>
      </c>
      <c r="D1182" t="s">
        <v>32042</v>
      </c>
      <c r="E1182" t="s">
        <v>32043</v>
      </c>
      <c r="F1182" t="s">
        <v>32044</v>
      </c>
      <c r="G1182" t="s">
        <v>14078</v>
      </c>
      <c r="H1182" t="s">
        <v>14079</v>
      </c>
      <c r="I1182" t="s">
        <v>14080</v>
      </c>
      <c r="J1182" t="s">
        <v>92</v>
      </c>
      <c r="K1182" t="s">
        <v>620</v>
      </c>
      <c r="L1182" t="s">
        <v>621</v>
      </c>
      <c r="M1182" t="s">
        <v>102</v>
      </c>
      <c r="N1182" t="s">
        <v>102</v>
      </c>
      <c r="O1182" t="s">
        <v>102</v>
      </c>
      <c r="P1182" t="s">
        <v>102</v>
      </c>
      <c r="Q1182" t="s">
        <v>102</v>
      </c>
      <c r="R1182" t="s">
        <v>32045</v>
      </c>
      <c r="S1182" t="s">
        <v>32046</v>
      </c>
      <c r="T1182" t="s">
        <v>102</v>
      </c>
      <c r="U1182" t="s">
        <v>102</v>
      </c>
      <c r="V1182" t="s">
        <v>102</v>
      </c>
      <c r="W1182" t="s">
        <v>102</v>
      </c>
      <c r="X1182" t="s">
        <v>102</v>
      </c>
      <c r="Y1182" t="s">
        <v>32047</v>
      </c>
      <c r="Z1182" t="s">
        <v>32048</v>
      </c>
      <c r="AA1182" t="s">
        <v>1187</v>
      </c>
      <c r="AB1182" t="s">
        <v>102</v>
      </c>
      <c r="AC1182" t="s">
        <v>102</v>
      </c>
      <c r="AD1182" t="s">
        <v>102</v>
      </c>
      <c r="AE1182" t="s">
        <v>102</v>
      </c>
      <c r="AF1182" t="s">
        <v>633</v>
      </c>
      <c r="AG1182" t="s">
        <v>102</v>
      </c>
      <c r="AH1182" t="s">
        <v>2854</v>
      </c>
      <c r="AI1182" t="s">
        <v>102</v>
      </c>
      <c r="AJ1182" t="s">
        <v>102</v>
      </c>
      <c r="AK1182" t="s">
        <v>102</v>
      </c>
      <c r="AL1182" t="s">
        <v>102</v>
      </c>
      <c r="AM1182" t="s">
        <v>32049</v>
      </c>
      <c r="AN1182" t="s">
        <v>102</v>
      </c>
      <c r="AO1182" t="s">
        <v>32050</v>
      </c>
      <c r="AP1182" t="s">
        <v>5431</v>
      </c>
      <c r="AQ1182" t="s">
        <v>32047</v>
      </c>
      <c r="AR1182" t="s">
        <v>102</v>
      </c>
      <c r="AS1182" t="s">
        <v>102</v>
      </c>
      <c r="AT1182" t="s">
        <v>102</v>
      </c>
      <c r="AU1182" t="s">
        <v>6751</v>
      </c>
      <c r="AV1182" t="s">
        <v>102</v>
      </c>
      <c r="AW1182" t="s">
        <v>691</v>
      </c>
      <c r="AX1182" t="s">
        <v>691</v>
      </c>
      <c r="AY1182" t="s">
        <v>309</v>
      </c>
      <c r="AZ1182" t="s">
        <v>1358</v>
      </c>
      <c r="BA1182" t="s">
        <v>312</v>
      </c>
      <c r="BB1182" t="s">
        <v>201</v>
      </c>
      <c r="BC1182" t="s">
        <v>315</v>
      </c>
      <c r="BD1182" t="s">
        <v>315</v>
      </c>
      <c r="BE1182" t="s">
        <v>137</v>
      </c>
      <c r="BF1182" t="s">
        <v>137</v>
      </c>
      <c r="BG1182" t="s">
        <v>311</v>
      </c>
      <c r="BH1182" t="s">
        <v>315</v>
      </c>
      <c r="BI1182" t="s">
        <v>315</v>
      </c>
      <c r="BJ1182" t="s">
        <v>315</v>
      </c>
      <c r="BK1182" t="s">
        <v>315</v>
      </c>
      <c r="BL1182" t="s">
        <v>137</v>
      </c>
      <c r="BM1182" t="s">
        <v>137</v>
      </c>
      <c r="BN1182" t="s">
        <v>133</v>
      </c>
      <c r="BO1182" t="s">
        <v>137</v>
      </c>
      <c r="BP1182" t="s">
        <v>137</v>
      </c>
      <c r="BQ1182" t="s">
        <v>315</v>
      </c>
      <c r="BR1182" t="s">
        <v>315</v>
      </c>
      <c r="BS1182" t="s">
        <v>137</v>
      </c>
      <c r="BT1182" t="s">
        <v>315</v>
      </c>
      <c r="BU1182" t="s">
        <v>137</v>
      </c>
      <c r="BV1182" t="s">
        <v>5431</v>
      </c>
      <c r="BW1182" t="s">
        <v>5431</v>
      </c>
      <c r="BX1182" t="s">
        <v>5431</v>
      </c>
      <c r="BY1182" t="s">
        <v>102</v>
      </c>
      <c r="BZ1182" t="s">
        <v>32051</v>
      </c>
      <c r="CA1182" t="s">
        <v>144</v>
      </c>
      <c r="CB1182" t="s">
        <v>129</v>
      </c>
      <c r="CC1182" t="s">
        <v>145</v>
      </c>
      <c r="CD1182" t="s">
        <v>32052</v>
      </c>
      <c r="CE1182" t="s">
        <v>102</v>
      </c>
    </row>
    <row r="1183" spans="1:83" x14ac:dyDescent="0.2">
      <c r="A1183" t="s">
        <v>32053</v>
      </c>
      <c r="B1183" t="s">
        <v>84</v>
      </c>
      <c r="C1183" t="s">
        <v>32054</v>
      </c>
      <c r="D1183" t="s">
        <v>32055</v>
      </c>
      <c r="E1183" t="s">
        <v>11835</v>
      </c>
      <c r="F1183" t="s">
        <v>102</v>
      </c>
      <c r="G1183" t="s">
        <v>32056</v>
      </c>
      <c r="H1183" t="s">
        <v>32057</v>
      </c>
      <c r="I1183" t="s">
        <v>32058</v>
      </c>
      <c r="J1183" t="s">
        <v>222</v>
      </c>
      <c r="K1183" t="s">
        <v>223</v>
      </c>
      <c r="L1183" t="s">
        <v>32059</v>
      </c>
      <c r="M1183" t="s">
        <v>102</v>
      </c>
      <c r="N1183" t="s">
        <v>102</v>
      </c>
      <c r="O1183" t="s">
        <v>102</v>
      </c>
      <c r="P1183" t="s">
        <v>102</v>
      </c>
      <c r="Q1183" t="s">
        <v>102</v>
      </c>
      <c r="R1183" t="s">
        <v>32060</v>
      </c>
      <c r="S1183" t="s">
        <v>32061</v>
      </c>
      <c r="T1183" t="s">
        <v>102</v>
      </c>
      <c r="U1183" t="s">
        <v>102</v>
      </c>
      <c r="V1183" t="s">
        <v>102</v>
      </c>
      <c r="W1183" t="s">
        <v>102</v>
      </c>
      <c r="X1183" t="s">
        <v>102</v>
      </c>
      <c r="Y1183" t="s">
        <v>32062</v>
      </c>
      <c r="Z1183" t="s">
        <v>32063</v>
      </c>
      <c r="AA1183" t="s">
        <v>294</v>
      </c>
      <c r="AB1183" t="s">
        <v>102</v>
      </c>
      <c r="AC1183" t="s">
        <v>102</v>
      </c>
      <c r="AD1183" t="s">
        <v>102</v>
      </c>
      <c r="AE1183" t="s">
        <v>102</v>
      </c>
      <c r="AF1183" t="s">
        <v>32064</v>
      </c>
      <c r="AG1183" t="s">
        <v>102</v>
      </c>
      <c r="AH1183" t="s">
        <v>102</v>
      </c>
      <c r="AI1183" t="s">
        <v>102</v>
      </c>
      <c r="AJ1183" t="s">
        <v>102</v>
      </c>
      <c r="AK1183" t="s">
        <v>102</v>
      </c>
      <c r="AL1183" t="s">
        <v>102</v>
      </c>
      <c r="AM1183" t="s">
        <v>102</v>
      </c>
      <c r="AN1183" t="s">
        <v>102</v>
      </c>
      <c r="AO1183" t="s">
        <v>6901</v>
      </c>
      <c r="AP1183" t="s">
        <v>102</v>
      </c>
      <c r="AQ1183" t="s">
        <v>32062</v>
      </c>
      <c r="AR1183" t="s">
        <v>102</v>
      </c>
      <c r="AS1183" t="s">
        <v>102</v>
      </c>
      <c r="AT1183" t="s">
        <v>102</v>
      </c>
      <c r="AU1183" t="s">
        <v>4503</v>
      </c>
      <c r="AV1183" t="s">
        <v>1548</v>
      </c>
      <c r="AW1183" t="s">
        <v>4237</v>
      </c>
      <c r="AX1183" t="s">
        <v>965</v>
      </c>
      <c r="AY1183" t="s">
        <v>127</v>
      </c>
      <c r="AZ1183" t="s">
        <v>314</v>
      </c>
      <c r="BA1183" t="s">
        <v>194</v>
      </c>
      <c r="BB1183" t="s">
        <v>506</v>
      </c>
      <c r="BC1183" t="s">
        <v>133</v>
      </c>
      <c r="BD1183" t="s">
        <v>133</v>
      </c>
      <c r="BE1183" t="s">
        <v>133</v>
      </c>
      <c r="BF1183" t="s">
        <v>315</v>
      </c>
      <c r="BG1183" t="s">
        <v>312</v>
      </c>
      <c r="BH1183" t="s">
        <v>359</v>
      </c>
      <c r="BI1183" t="s">
        <v>128</v>
      </c>
      <c r="BJ1183" t="s">
        <v>137</v>
      </c>
      <c r="BK1183" t="s">
        <v>137</v>
      </c>
      <c r="BL1183" t="s">
        <v>137</v>
      </c>
      <c r="BM1183" t="s">
        <v>137</v>
      </c>
      <c r="BN1183" t="s">
        <v>311</v>
      </c>
      <c r="BO1183" t="s">
        <v>137</v>
      </c>
      <c r="BP1183" t="s">
        <v>137</v>
      </c>
      <c r="BQ1183" t="s">
        <v>260</v>
      </c>
      <c r="BR1183" t="s">
        <v>315</v>
      </c>
      <c r="BS1183" t="s">
        <v>137</v>
      </c>
      <c r="BT1183" t="s">
        <v>137</v>
      </c>
      <c r="BU1183" t="s">
        <v>137</v>
      </c>
      <c r="BV1183" t="s">
        <v>102</v>
      </c>
      <c r="BW1183" t="s">
        <v>102</v>
      </c>
      <c r="BX1183" t="s">
        <v>102</v>
      </c>
      <c r="BY1183" t="s">
        <v>102</v>
      </c>
      <c r="BZ1183" t="s">
        <v>102</v>
      </c>
      <c r="CA1183" t="s">
        <v>144</v>
      </c>
      <c r="CB1183" t="s">
        <v>137</v>
      </c>
      <c r="CC1183" t="s">
        <v>12056</v>
      </c>
      <c r="CD1183" t="s">
        <v>32065</v>
      </c>
      <c r="CE1183" t="s">
        <v>102</v>
      </c>
    </row>
    <row r="1184" spans="1:83" x14ac:dyDescent="0.2">
      <c r="A1184" t="s">
        <v>32066</v>
      </c>
      <c r="B1184" t="s">
        <v>84</v>
      </c>
      <c r="C1184" t="s">
        <v>32067</v>
      </c>
      <c r="D1184" t="s">
        <v>32068</v>
      </c>
      <c r="E1184" t="s">
        <v>30310</v>
      </c>
      <c r="F1184" t="s">
        <v>102</v>
      </c>
      <c r="G1184" t="s">
        <v>102</v>
      </c>
      <c r="H1184" t="s">
        <v>102</v>
      </c>
      <c r="I1184" t="s">
        <v>102</v>
      </c>
      <c r="J1184" t="s">
        <v>102</v>
      </c>
      <c r="K1184" t="s">
        <v>102</v>
      </c>
      <c r="L1184" t="s">
        <v>102</v>
      </c>
      <c r="M1184" t="s">
        <v>102</v>
      </c>
      <c r="N1184" t="s">
        <v>102</v>
      </c>
      <c r="O1184" t="s">
        <v>102</v>
      </c>
      <c r="P1184" t="s">
        <v>102</v>
      </c>
      <c r="Q1184" t="s">
        <v>102</v>
      </c>
      <c r="R1184" t="s">
        <v>32069</v>
      </c>
      <c r="S1184" t="s">
        <v>32070</v>
      </c>
      <c r="T1184" t="s">
        <v>102</v>
      </c>
      <c r="U1184" t="s">
        <v>102</v>
      </c>
      <c r="V1184" t="s">
        <v>102</v>
      </c>
      <c r="W1184" t="s">
        <v>102</v>
      </c>
      <c r="X1184" t="s">
        <v>102</v>
      </c>
      <c r="Y1184" t="s">
        <v>32071</v>
      </c>
      <c r="Z1184" t="s">
        <v>32072</v>
      </c>
      <c r="AA1184" t="s">
        <v>2272</v>
      </c>
      <c r="AB1184" t="s">
        <v>102</v>
      </c>
      <c r="AC1184" t="s">
        <v>102</v>
      </c>
      <c r="AD1184" t="s">
        <v>102</v>
      </c>
      <c r="AE1184" t="s">
        <v>102</v>
      </c>
      <c r="AF1184" t="s">
        <v>102</v>
      </c>
      <c r="AG1184" t="s">
        <v>102</v>
      </c>
      <c r="AH1184" t="s">
        <v>102</v>
      </c>
      <c r="AI1184" t="s">
        <v>102</v>
      </c>
      <c r="AJ1184" t="s">
        <v>102</v>
      </c>
      <c r="AK1184" t="s">
        <v>102</v>
      </c>
      <c r="AL1184" t="s">
        <v>102</v>
      </c>
      <c r="AM1184" t="s">
        <v>102</v>
      </c>
      <c r="AN1184" t="s">
        <v>102</v>
      </c>
      <c r="AO1184" t="s">
        <v>6901</v>
      </c>
      <c r="AP1184" t="s">
        <v>102</v>
      </c>
      <c r="AQ1184" t="s">
        <v>32071</v>
      </c>
      <c r="AR1184" t="s">
        <v>102</v>
      </c>
      <c r="AS1184" t="s">
        <v>102</v>
      </c>
      <c r="AT1184" t="s">
        <v>102</v>
      </c>
      <c r="AU1184" t="s">
        <v>32073</v>
      </c>
      <c r="AV1184" t="s">
        <v>102</v>
      </c>
      <c r="AW1184" t="s">
        <v>1513</v>
      </c>
      <c r="AX1184" t="s">
        <v>1122</v>
      </c>
      <c r="AY1184" t="s">
        <v>417</v>
      </c>
      <c r="AZ1184" t="s">
        <v>310</v>
      </c>
      <c r="BA1184" t="s">
        <v>648</v>
      </c>
      <c r="BB1184" t="s">
        <v>263</v>
      </c>
      <c r="BC1184" t="s">
        <v>137</v>
      </c>
      <c r="BD1184" t="s">
        <v>137</v>
      </c>
      <c r="BE1184" t="s">
        <v>137</v>
      </c>
      <c r="BF1184" t="s">
        <v>137</v>
      </c>
      <c r="BG1184" t="s">
        <v>133</v>
      </c>
      <c r="BH1184" t="s">
        <v>137</v>
      </c>
      <c r="BI1184" t="s">
        <v>137</v>
      </c>
      <c r="BJ1184" t="s">
        <v>137</v>
      </c>
      <c r="BK1184" t="s">
        <v>137</v>
      </c>
      <c r="BL1184" t="s">
        <v>137</v>
      </c>
      <c r="BM1184" t="s">
        <v>137</v>
      </c>
      <c r="BN1184" t="s">
        <v>133</v>
      </c>
      <c r="BO1184" t="s">
        <v>137</v>
      </c>
      <c r="BP1184" t="s">
        <v>137</v>
      </c>
      <c r="BQ1184" t="s">
        <v>311</v>
      </c>
      <c r="BR1184" t="s">
        <v>137</v>
      </c>
      <c r="BS1184" t="s">
        <v>137</v>
      </c>
      <c r="BT1184" t="s">
        <v>137</v>
      </c>
      <c r="BU1184" t="s">
        <v>137</v>
      </c>
      <c r="BV1184" t="s">
        <v>102</v>
      </c>
      <c r="BW1184" t="s">
        <v>102</v>
      </c>
      <c r="BX1184" t="s">
        <v>102</v>
      </c>
      <c r="BY1184" t="s">
        <v>102</v>
      </c>
      <c r="BZ1184" t="s">
        <v>102</v>
      </c>
      <c r="CA1184" t="s">
        <v>144</v>
      </c>
      <c r="CB1184" t="s">
        <v>133</v>
      </c>
      <c r="CC1184" t="s">
        <v>12056</v>
      </c>
      <c r="CD1184" t="s">
        <v>32074</v>
      </c>
      <c r="CE1184" t="s">
        <v>102</v>
      </c>
    </row>
    <row r="1185" spans="1:83" x14ac:dyDescent="0.2">
      <c r="A1185" t="s">
        <v>32075</v>
      </c>
      <c r="B1185" t="s">
        <v>21752</v>
      </c>
      <c r="C1185" t="s">
        <v>32076</v>
      </c>
      <c r="D1185" t="s">
        <v>32077</v>
      </c>
      <c r="E1185" t="s">
        <v>32078</v>
      </c>
      <c r="F1185" t="s">
        <v>32079</v>
      </c>
      <c r="G1185" t="s">
        <v>32080</v>
      </c>
      <c r="H1185" t="s">
        <v>32081</v>
      </c>
      <c r="I1185" t="s">
        <v>32082</v>
      </c>
      <c r="J1185" t="s">
        <v>92</v>
      </c>
      <c r="K1185" t="s">
        <v>982</v>
      </c>
      <c r="L1185" t="s">
        <v>982</v>
      </c>
      <c r="M1185" t="s">
        <v>32083</v>
      </c>
      <c r="N1185" t="s">
        <v>102</v>
      </c>
      <c r="O1185" t="s">
        <v>32083</v>
      </c>
      <c r="P1185" t="s">
        <v>4453</v>
      </c>
      <c r="Q1185" t="s">
        <v>250</v>
      </c>
      <c r="R1185" t="s">
        <v>32084</v>
      </c>
      <c r="S1185" t="s">
        <v>32085</v>
      </c>
      <c r="T1185" t="s">
        <v>102</v>
      </c>
      <c r="U1185" t="s">
        <v>102</v>
      </c>
      <c r="V1185" t="s">
        <v>102</v>
      </c>
      <c r="W1185" t="s">
        <v>102</v>
      </c>
      <c r="X1185" t="s">
        <v>102</v>
      </c>
      <c r="Y1185" t="s">
        <v>32086</v>
      </c>
      <c r="Z1185" t="s">
        <v>32087</v>
      </c>
      <c r="AA1185" t="s">
        <v>294</v>
      </c>
      <c r="AB1185" t="s">
        <v>102</v>
      </c>
      <c r="AC1185" t="s">
        <v>102</v>
      </c>
      <c r="AD1185" t="s">
        <v>102</v>
      </c>
      <c r="AE1185" t="s">
        <v>102</v>
      </c>
      <c r="AF1185" t="s">
        <v>17055</v>
      </c>
      <c r="AG1185" t="s">
        <v>102</v>
      </c>
      <c r="AH1185" t="s">
        <v>102</v>
      </c>
      <c r="AI1185" t="s">
        <v>102</v>
      </c>
      <c r="AJ1185" t="s">
        <v>102</v>
      </c>
      <c r="AK1185" t="s">
        <v>102</v>
      </c>
      <c r="AL1185" t="s">
        <v>102</v>
      </c>
      <c r="AM1185" t="s">
        <v>102</v>
      </c>
      <c r="AN1185" t="s">
        <v>102</v>
      </c>
      <c r="AO1185" t="s">
        <v>32088</v>
      </c>
      <c r="AP1185" t="s">
        <v>102</v>
      </c>
      <c r="AQ1185" t="s">
        <v>32086</v>
      </c>
      <c r="AR1185" t="s">
        <v>102</v>
      </c>
      <c r="AS1185" t="s">
        <v>102</v>
      </c>
      <c r="AT1185" t="s">
        <v>102</v>
      </c>
      <c r="AU1185" t="s">
        <v>102</v>
      </c>
      <c r="AV1185" t="s">
        <v>102</v>
      </c>
      <c r="AW1185" t="s">
        <v>3600</v>
      </c>
      <c r="AX1185" t="s">
        <v>265</v>
      </c>
      <c r="AY1185" t="s">
        <v>265</v>
      </c>
      <c r="AZ1185" t="s">
        <v>965</v>
      </c>
      <c r="BA1185" t="s">
        <v>138</v>
      </c>
      <c r="BB1185" t="s">
        <v>692</v>
      </c>
      <c r="BC1185" t="s">
        <v>137</v>
      </c>
      <c r="BD1185" t="s">
        <v>137</v>
      </c>
      <c r="BE1185" t="s">
        <v>137</v>
      </c>
      <c r="BF1185" t="s">
        <v>137</v>
      </c>
      <c r="BG1185" t="s">
        <v>137</v>
      </c>
      <c r="BH1185" t="s">
        <v>137</v>
      </c>
      <c r="BI1185" t="s">
        <v>137</v>
      </c>
      <c r="BJ1185" t="s">
        <v>137</v>
      </c>
      <c r="BK1185" t="s">
        <v>137</v>
      </c>
      <c r="BL1185" t="s">
        <v>137</v>
      </c>
      <c r="BM1185" t="s">
        <v>137</v>
      </c>
      <c r="BN1185" t="s">
        <v>137</v>
      </c>
      <c r="BO1185" t="s">
        <v>137</v>
      </c>
      <c r="BP1185" t="s">
        <v>137</v>
      </c>
      <c r="BQ1185" t="s">
        <v>137</v>
      </c>
      <c r="BR1185" t="s">
        <v>137</v>
      </c>
      <c r="BS1185" t="s">
        <v>137</v>
      </c>
      <c r="BT1185" t="s">
        <v>137</v>
      </c>
      <c r="BU1185" t="s">
        <v>137</v>
      </c>
      <c r="BV1185" t="s">
        <v>102</v>
      </c>
      <c r="BW1185" t="s">
        <v>102</v>
      </c>
      <c r="BX1185" t="s">
        <v>102</v>
      </c>
      <c r="BY1185" t="s">
        <v>102</v>
      </c>
      <c r="BZ1185" t="s">
        <v>102</v>
      </c>
      <c r="CA1185" t="s">
        <v>144</v>
      </c>
      <c r="CB1185" t="s">
        <v>137</v>
      </c>
      <c r="CC1185" t="s">
        <v>102</v>
      </c>
      <c r="CD1185" t="s">
        <v>102</v>
      </c>
      <c r="CE1185" t="s">
        <v>102</v>
      </c>
    </row>
    <row r="1186" spans="1:83" x14ac:dyDescent="0.2">
      <c r="A1186" t="s">
        <v>32089</v>
      </c>
      <c r="B1186" t="s">
        <v>9984</v>
      </c>
      <c r="C1186" t="s">
        <v>32090</v>
      </c>
      <c r="D1186" t="s">
        <v>32091</v>
      </c>
      <c r="E1186" t="s">
        <v>32092</v>
      </c>
      <c r="F1186" t="s">
        <v>32093</v>
      </c>
      <c r="G1186" t="s">
        <v>32094</v>
      </c>
      <c r="H1186" t="s">
        <v>32095</v>
      </c>
      <c r="I1186" t="s">
        <v>32096</v>
      </c>
      <c r="J1186" t="s">
        <v>92</v>
      </c>
      <c r="K1186" t="s">
        <v>282</v>
      </c>
      <c r="L1186" t="s">
        <v>102</v>
      </c>
      <c r="M1186" t="s">
        <v>32097</v>
      </c>
      <c r="N1186" t="s">
        <v>102</v>
      </c>
      <c r="O1186" t="s">
        <v>32097</v>
      </c>
      <c r="P1186" t="s">
        <v>102</v>
      </c>
      <c r="Q1186" t="s">
        <v>250</v>
      </c>
      <c r="R1186" t="s">
        <v>32098</v>
      </c>
      <c r="S1186" t="s">
        <v>32099</v>
      </c>
      <c r="T1186" t="s">
        <v>102</v>
      </c>
      <c r="U1186" t="s">
        <v>102</v>
      </c>
      <c r="V1186" t="s">
        <v>102</v>
      </c>
      <c r="W1186" t="s">
        <v>102</v>
      </c>
      <c r="X1186" t="s">
        <v>578</v>
      </c>
      <c r="Y1186" t="s">
        <v>32100</v>
      </c>
      <c r="Z1186" t="s">
        <v>32101</v>
      </c>
      <c r="AA1186" t="s">
        <v>1608</v>
      </c>
      <c r="AB1186" t="s">
        <v>102</v>
      </c>
      <c r="AC1186" t="s">
        <v>102</v>
      </c>
      <c r="AD1186" t="s">
        <v>102</v>
      </c>
      <c r="AE1186" t="s">
        <v>102</v>
      </c>
      <c r="AF1186" t="s">
        <v>32102</v>
      </c>
      <c r="AG1186" t="s">
        <v>102</v>
      </c>
      <c r="AH1186" t="s">
        <v>20354</v>
      </c>
      <c r="AI1186" t="s">
        <v>133</v>
      </c>
      <c r="AJ1186" t="s">
        <v>102</v>
      </c>
      <c r="AK1186" t="s">
        <v>102</v>
      </c>
      <c r="AL1186" t="s">
        <v>102</v>
      </c>
      <c r="AM1186" t="s">
        <v>102</v>
      </c>
      <c r="AN1186" t="s">
        <v>102</v>
      </c>
      <c r="AO1186" t="s">
        <v>32103</v>
      </c>
      <c r="AP1186" t="s">
        <v>31461</v>
      </c>
      <c r="AQ1186" t="s">
        <v>32100</v>
      </c>
      <c r="AR1186" t="s">
        <v>102</v>
      </c>
      <c r="AS1186" t="s">
        <v>102</v>
      </c>
      <c r="AT1186" t="s">
        <v>102</v>
      </c>
      <c r="AU1186" t="s">
        <v>1957</v>
      </c>
      <c r="AV1186" t="s">
        <v>102</v>
      </c>
      <c r="AW1186" t="s">
        <v>2244</v>
      </c>
      <c r="AX1186" t="s">
        <v>2357</v>
      </c>
      <c r="AY1186" t="s">
        <v>6814</v>
      </c>
      <c r="AZ1186" t="s">
        <v>1397</v>
      </c>
      <c r="BA1186" t="s">
        <v>1122</v>
      </c>
      <c r="BB1186" t="s">
        <v>506</v>
      </c>
      <c r="BC1186" t="s">
        <v>137</v>
      </c>
      <c r="BD1186" t="s">
        <v>137</v>
      </c>
      <c r="BE1186" t="s">
        <v>137</v>
      </c>
      <c r="BF1186" t="s">
        <v>137</v>
      </c>
      <c r="BG1186" t="s">
        <v>129</v>
      </c>
      <c r="BH1186" t="s">
        <v>133</v>
      </c>
      <c r="BI1186" t="s">
        <v>315</v>
      </c>
      <c r="BJ1186" t="s">
        <v>137</v>
      </c>
      <c r="BK1186" t="s">
        <v>137</v>
      </c>
      <c r="BL1186" t="s">
        <v>137</v>
      </c>
      <c r="BM1186" t="s">
        <v>137</v>
      </c>
      <c r="BN1186" t="s">
        <v>311</v>
      </c>
      <c r="BO1186" t="s">
        <v>133</v>
      </c>
      <c r="BP1186" t="s">
        <v>315</v>
      </c>
      <c r="BQ1186" t="s">
        <v>3886</v>
      </c>
      <c r="BR1186" t="s">
        <v>260</v>
      </c>
      <c r="BS1186" t="s">
        <v>137</v>
      </c>
      <c r="BT1186" t="s">
        <v>260</v>
      </c>
      <c r="BU1186" t="s">
        <v>137</v>
      </c>
      <c r="BV1186" t="s">
        <v>32104</v>
      </c>
      <c r="BW1186" t="s">
        <v>32104</v>
      </c>
      <c r="BX1186" t="s">
        <v>32104</v>
      </c>
      <c r="BY1186" t="s">
        <v>32104</v>
      </c>
      <c r="BZ1186" t="s">
        <v>14049</v>
      </c>
      <c r="CA1186" t="s">
        <v>144</v>
      </c>
      <c r="CB1186" t="s">
        <v>315</v>
      </c>
      <c r="CC1186" t="s">
        <v>31359</v>
      </c>
      <c r="CD1186" t="s">
        <v>32105</v>
      </c>
      <c r="CE1186" t="s">
        <v>102</v>
      </c>
    </row>
    <row r="1187" spans="1:83" x14ac:dyDescent="0.2">
      <c r="A1187" t="s">
        <v>32106</v>
      </c>
      <c r="B1187" t="s">
        <v>2966</v>
      </c>
      <c r="C1187" t="s">
        <v>32107</v>
      </c>
      <c r="D1187" t="s">
        <v>32108</v>
      </c>
      <c r="E1187" t="s">
        <v>32109</v>
      </c>
      <c r="F1187" t="s">
        <v>32110</v>
      </c>
      <c r="G1187" t="s">
        <v>32111</v>
      </c>
      <c r="H1187" t="s">
        <v>32112</v>
      </c>
      <c r="I1187" t="s">
        <v>32113</v>
      </c>
      <c r="J1187" t="s">
        <v>92</v>
      </c>
      <c r="K1187" t="s">
        <v>32111</v>
      </c>
      <c r="L1187" t="s">
        <v>102</v>
      </c>
      <c r="M1187" t="s">
        <v>102</v>
      </c>
      <c r="N1187" t="s">
        <v>102</v>
      </c>
      <c r="O1187" t="s">
        <v>102</v>
      </c>
      <c r="P1187" t="s">
        <v>102</v>
      </c>
      <c r="Q1187" t="s">
        <v>102</v>
      </c>
      <c r="R1187" t="s">
        <v>32114</v>
      </c>
      <c r="S1187" t="s">
        <v>32115</v>
      </c>
      <c r="T1187" t="s">
        <v>102</v>
      </c>
      <c r="U1187" t="s">
        <v>102</v>
      </c>
      <c r="V1187" t="s">
        <v>32116</v>
      </c>
      <c r="W1187" t="s">
        <v>102</v>
      </c>
      <c r="X1187" t="s">
        <v>102</v>
      </c>
      <c r="Y1187" t="s">
        <v>32117</v>
      </c>
      <c r="Z1187" t="s">
        <v>32118</v>
      </c>
      <c r="AA1187" t="s">
        <v>1608</v>
      </c>
      <c r="AB1187" t="s">
        <v>102</v>
      </c>
      <c r="AC1187" t="s">
        <v>102</v>
      </c>
      <c r="AD1187" t="s">
        <v>102</v>
      </c>
      <c r="AE1187" t="s">
        <v>102</v>
      </c>
      <c r="AF1187" t="s">
        <v>32119</v>
      </c>
      <c r="AG1187" t="s">
        <v>102</v>
      </c>
      <c r="AH1187" t="s">
        <v>26580</v>
      </c>
      <c r="AI1187" t="s">
        <v>132</v>
      </c>
      <c r="AJ1187" t="s">
        <v>102</v>
      </c>
      <c r="AK1187" t="s">
        <v>102</v>
      </c>
      <c r="AL1187" t="s">
        <v>102</v>
      </c>
      <c r="AM1187" t="s">
        <v>102</v>
      </c>
      <c r="AN1187" t="s">
        <v>102</v>
      </c>
      <c r="AO1187" t="s">
        <v>32120</v>
      </c>
      <c r="AP1187" t="s">
        <v>23666</v>
      </c>
      <c r="AQ1187" t="s">
        <v>32117</v>
      </c>
      <c r="AR1187" t="s">
        <v>102</v>
      </c>
      <c r="AS1187" t="s">
        <v>102</v>
      </c>
      <c r="AT1187" t="s">
        <v>102</v>
      </c>
      <c r="AU1187" t="s">
        <v>1000</v>
      </c>
      <c r="AV1187" t="s">
        <v>102</v>
      </c>
      <c r="AW1187" t="s">
        <v>1039</v>
      </c>
      <c r="AX1187" t="s">
        <v>1039</v>
      </c>
      <c r="AY1187" t="s">
        <v>194</v>
      </c>
      <c r="AZ1187" t="s">
        <v>197</v>
      </c>
      <c r="BA1187" t="s">
        <v>692</v>
      </c>
      <c r="BB1187" t="s">
        <v>194</v>
      </c>
      <c r="BC1187" t="s">
        <v>137</v>
      </c>
      <c r="BD1187" t="s">
        <v>137</v>
      </c>
      <c r="BE1187" t="s">
        <v>137</v>
      </c>
      <c r="BF1187" t="s">
        <v>137</v>
      </c>
      <c r="BG1187" t="s">
        <v>137</v>
      </c>
      <c r="BH1187" t="s">
        <v>137</v>
      </c>
      <c r="BI1187" t="s">
        <v>137</v>
      </c>
      <c r="BJ1187" t="s">
        <v>137</v>
      </c>
      <c r="BK1187" t="s">
        <v>137</v>
      </c>
      <c r="BL1187" t="s">
        <v>137</v>
      </c>
      <c r="BM1187" t="s">
        <v>137</v>
      </c>
      <c r="BN1187" t="s">
        <v>137</v>
      </c>
      <c r="BO1187" t="s">
        <v>137</v>
      </c>
      <c r="BP1187" t="s">
        <v>137</v>
      </c>
      <c r="BQ1187" t="s">
        <v>1039</v>
      </c>
      <c r="BR1187" t="s">
        <v>315</v>
      </c>
      <c r="BS1187" t="s">
        <v>137</v>
      </c>
      <c r="BT1187" t="s">
        <v>315</v>
      </c>
      <c r="BU1187" t="s">
        <v>137</v>
      </c>
      <c r="BV1187" t="s">
        <v>9412</v>
      </c>
      <c r="BW1187" t="s">
        <v>29318</v>
      </c>
      <c r="BX1187" t="s">
        <v>29318</v>
      </c>
      <c r="BY1187" t="s">
        <v>14012</v>
      </c>
      <c r="BZ1187" t="s">
        <v>102</v>
      </c>
      <c r="CA1187" t="s">
        <v>144</v>
      </c>
      <c r="CB1187" t="s">
        <v>137</v>
      </c>
      <c r="CC1187" t="s">
        <v>31359</v>
      </c>
      <c r="CD1187" t="s">
        <v>32121</v>
      </c>
      <c r="CE1187" t="s">
        <v>147</v>
      </c>
    </row>
    <row r="1188" spans="1:83" x14ac:dyDescent="0.2">
      <c r="A1188" t="s">
        <v>32122</v>
      </c>
      <c r="B1188" t="s">
        <v>9984</v>
      </c>
      <c r="C1188" t="s">
        <v>32123</v>
      </c>
      <c r="D1188" t="s">
        <v>32124</v>
      </c>
      <c r="E1188" t="s">
        <v>32125</v>
      </c>
      <c r="F1188" t="s">
        <v>32126</v>
      </c>
      <c r="G1188" t="s">
        <v>32127</v>
      </c>
      <c r="H1188" t="s">
        <v>32128</v>
      </c>
      <c r="I1188" t="s">
        <v>32129</v>
      </c>
      <c r="J1188" t="s">
        <v>222</v>
      </c>
      <c r="K1188" t="s">
        <v>6292</v>
      </c>
      <c r="L1188" t="s">
        <v>32130</v>
      </c>
      <c r="M1188" t="s">
        <v>32131</v>
      </c>
      <c r="N1188" t="s">
        <v>102</v>
      </c>
      <c r="O1188" t="s">
        <v>32131</v>
      </c>
      <c r="P1188" t="s">
        <v>2049</v>
      </c>
      <c r="Q1188" t="s">
        <v>2050</v>
      </c>
      <c r="R1188" t="s">
        <v>32132</v>
      </c>
      <c r="S1188" t="s">
        <v>32133</v>
      </c>
      <c r="T1188" t="s">
        <v>102</v>
      </c>
      <c r="U1188" t="s">
        <v>102</v>
      </c>
      <c r="V1188" t="s">
        <v>102</v>
      </c>
      <c r="W1188" t="s">
        <v>102</v>
      </c>
      <c r="X1188" t="s">
        <v>102</v>
      </c>
      <c r="Y1188" t="s">
        <v>32134</v>
      </c>
      <c r="Z1188" t="s">
        <v>32135</v>
      </c>
      <c r="AA1188" t="s">
        <v>108</v>
      </c>
      <c r="AB1188" t="s">
        <v>102</v>
      </c>
      <c r="AC1188" t="s">
        <v>102</v>
      </c>
      <c r="AD1188" t="s">
        <v>102</v>
      </c>
      <c r="AE1188" t="s">
        <v>102</v>
      </c>
      <c r="AF1188" t="s">
        <v>32136</v>
      </c>
      <c r="AG1188" t="s">
        <v>102</v>
      </c>
      <c r="AH1188" t="s">
        <v>902</v>
      </c>
      <c r="AI1188" t="s">
        <v>102</v>
      </c>
      <c r="AJ1188" t="s">
        <v>102</v>
      </c>
      <c r="AK1188" t="s">
        <v>102</v>
      </c>
      <c r="AL1188" t="s">
        <v>102</v>
      </c>
      <c r="AM1188" t="s">
        <v>32137</v>
      </c>
      <c r="AN1188" t="s">
        <v>102</v>
      </c>
      <c r="AO1188" t="s">
        <v>32138</v>
      </c>
      <c r="AP1188" t="s">
        <v>102</v>
      </c>
      <c r="AQ1188" t="s">
        <v>32134</v>
      </c>
      <c r="AR1188" t="s">
        <v>102</v>
      </c>
      <c r="AS1188" t="s">
        <v>102</v>
      </c>
      <c r="AT1188" t="s">
        <v>102</v>
      </c>
      <c r="AU1188" t="s">
        <v>102</v>
      </c>
      <c r="AV1188" t="s">
        <v>102</v>
      </c>
      <c r="AW1188" t="s">
        <v>774</v>
      </c>
      <c r="AX1188" t="s">
        <v>604</v>
      </c>
      <c r="AY1188" t="s">
        <v>137</v>
      </c>
      <c r="AZ1188" t="s">
        <v>137</v>
      </c>
      <c r="BA1188" t="s">
        <v>130</v>
      </c>
      <c r="BB1188" t="s">
        <v>550</v>
      </c>
      <c r="BC1188" t="s">
        <v>137</v>
      </c>
      <c r="BD1188" t="s">
        <v>137</v>
      </c>
      <c r="BE1188" t="s">
        <v>137</v>
      </c>
      <c r="BF1188" t="s">
        <v>137</v>
      </c>
      <c r="BG1188" t="s">
        <v>137</v>
      </c>
      <c r="BH1188" t="s">
        <v>137</v>
      </c>
      <c r="BI1188" t="s">
        <v>137</v>
      </c>
      <c r="BJ1188" t="s">
        <v>137</v>
      </c>
      <c r="BK1188" t="s">
        <v>137</v>
      </c>
      <c r="BL1188" t="s">
        <v>137</v>
      </c>
      <c r="BM1188" t="s">
        <v>137</v>
      </c>
      <c r="BN1188" t="s">
        <v>137</v>
      </c>
      <c r="BO1188" t="s">
        <v>137</v>
      </c>
      <c r="BP1188" t="s">
        <v>137</v>
      </c>
      <c r="BQ1188" t="s">
        <v>137</v>
      </c>
      <c r="BR1188" t="s">
        <v>137</v>
      </c>
      <c r="BS1188" t="s">
        <v>137</v>
      </c>
      <c r="BT1188" t="s">
        <v>137</v>
      </c>
      <c r="BU1188" t="s">
        <v>137</v>
      </c>
      <c r="BV1188" t="s">
        <v>102</v>
      </c>
      <c r="BW1188" t="s">
        <v>102</v>
      </c>
      <c r="BX1188" t="s">
        <v>102</v>
      </c>
      <c r="BY1188" t="s">
        <v>102</v>
      </c>
      <c r="BZ1188" t="s">
        <v>102</v>
      </c>
      <c r="CA1188" t="s">
        <v>144</v>
      </c>
      <c r="CB1188" t="s">
        <v>137</v>
      </c>
      <c r="CC1188" t="s">
        <v>102</v>
      </c>
      <c r="CD1188" t="s">
        <v>102</v>
      </c>
      <c r="CE1188" t="s">
        <v>102</v>
      </c>
    </row>
    <row r="1189" spans="1:83" x14ac:dyDescent="0.2">
      <c r="A1189" t="s">
        <v>32139</v>
      </c>
      <c r="B1189" t="s">
        <v>84</v>
      </c>
      <c r="C1189" t="s">
        <v>32140</v>
      </c>
      <c r="D1189" t="s">
        <v>32141</v>
      </c>
      <c r="E1189" t="s">
        <v>32142</v>
      </c>
      <c r="F1189" t="s">
        <v>102</v>
      </c>
      <c r="G1189" t="s">
        <v>32143</v>
      </c>
      <c r="H1189" t="s">
        <v>32144</v>
      </c>
      <c r="I1189" t="s">
        <v>32145</v>
      </c>
      <c r="J1189" t="s">
        <v>222</v>
      </c>
      <c r="K1189" t="s">
        <v>223</v>
      </c>
      <c r="L1189" t="s">
        <v>32146</v>
      </c>
      <c r="M1189" t="s">
        <v>102</v>
      </c>
      <c r="N1189" t="s">
        <v>102</v>
      </c>
      <c r="O1189" t="s">
        <v>102</v>
      </c>
      <c r="P1189" t="s">
        <v>102</v>
      </c>
      <c r="Q1189" t="s">
        <v>102</v>
      </c>
      <c r="R1189" t="s">
        <v>32147</v>
      </c>
      <c r="S1189" t="s">
        <v>32148</v>
      </c>
      <c r="T1189" t="s">
        <v>102</v>
      </c>
      <c r="U1189" t="s">
        <v>102</v>
      </c>
      <c r="V1189" t="s">
        <v>102</v>
      </c>
      <c r="W1189" t="s">
        <v>102</v>
      </c>
      <c r="X1189" t="s">
        <v>102</v>
      </c>
      <c r="Y1189" t="s">
        <v>32149</v>
      </c>
      <c r="Z1189" t="s">
        <v>32150</v>
      </c>
      <c r="AA1189" t="s">
        <v>296</v>
      </c>
      <c r="AB1189" t="s">
        <v>102</v>
      </c>
      <c r="AC1189" t="s">
        <v>102</v>
      </c>
      <c r="AD1189" t="s">
        <v>102</v>
      </c>
      <c r="AE1189" t="s">
        <v>102</v>
      </c>
      <c r="AF1189" t="s">
        <v>32151</v>
      </c>
      <c r="AG1189" t="s">
        <v>102</v>
      </c>
      <c r="AH1189" t="s">
        <v>4191</v>
      </c>
      <c r="AI1189" t="s">
        <v>102</v>
      </c>
      <c r="AJ1189" t="s">
        <v>102</v>
      </c>
      <c r="AK1189" t="s">
        <v>32152</v>
      </c>
      <c r="AL1189" t="s">
        <v>32153</v>
      </c>
      <c r="AM1189" t="s">
        <v>32154</v>
      </c>
      <c r="AN1189" t="s">
        <v>32155</v>
      </c>
      <c r="AO1189" t="s">
        <v>32156</v>
      </c>
      <c r="AP1189" t="s">
        <v>2062</v>
      </c>
      <c r="AQ1189" t="s">
        <v>32149</v>
      </c>
      <c r="AR1189" t="s">
        <v>102</v>
      </c>
      <c r="AS1189" t="s">
        <v>102</v>
      </c>
      <c r="AT1189" t="s">
        <v>102</v>
      </c>
      <c r="AU1189" t="s">
        <v>8296</v>
      </c>
      <c r="AV1189" t="s">
        <v>102</v>
      </c>
      <c r="AW1189" t="s">
        <v>775</v>
      </c>
      <c r="AX1189" t="s">
        <v>701</v>
      </c>
      <c r="AY1189" t="s">
        <v>137</v>
      </c>
      <c r="AZ1189" t="s">
        <v>137</v>
      </c>
      <c r="BA1189" t="s">
        <v>133</v>
      </c>
      <c r="BB1189" t="s">
        <v>311</v>
      </c>
      <c r="BC1189" t="s">
        <v>137</v>
      </c>
      <c r="BD1189" t="s">
        <v>137</v>
      </c>
      <c r="BE1189" t="s">
        <v>137</v>
      </c>
      <c r="BF1189" t="s">
        <v>137</v>
      </c>
      <c r="BG1189" t="s">
        <v>137</v>
      </c>
      <c r="BH1189" t="s">
        <v>137</v>
      </c>
      <c r="BI1189" t="s">
        <v>137</v>
      </c>
      <c r="BJ1189" t="s">
        <v>137</v>
      </c>
      <c r="BK1189" t="s">
        <v>137</v>
      </c>
      <c r="BL1189" t="s">
        <v>137</v>
      </c>
      <c r="BM1189" t="s">
        <v>137</v>
      </c>
      <c r="BN1189" t="s">
        <v>137</v>
      </c>
      <c r="BO1189" t="s">
        <v>137</v>
      </c>
      <c r="BP1189" t="s">
        <v>137</v>
      </c>
      <c r="BQ1189" t="s">
        <v>775</v>
      </c>
      <c r="BR1189" t="s">
        <v>137</v>
      </c>
      <c r="BS1189" t="s">
        <v>137</v>
      </c>
      <c r="BT1189" t="s">
        <v>137</v>
      </c>
      <c r="BU1189" t="s">
        <v>137</v>
      </c>
      <c r="BV1189" t="s">
        <v>2062</v>
      </c>
      <c r="BW1189" t="s">
        <v>2062</v>
      </c>
      <c r="BX1189" t="s">
        <v>102</v>
      </c>
      <c r="BY1189" t="s">
        <v>2062</v>
      </c>
      <c r="BZ1189" t="s">
        <v>102</v>
      </c>
      <c r="CA1189" t="s">
        <v>102</v>
      </c>
      <c r="CB1189" t="s">
        <v>137</v>
      </c>
      <c r="CC1189" t="s">
        <v>7911</v>
      </c>
      <c r="CD1189" t="s">
        <v>102</v>
      </c>
      <c r="CE1189" t="s">
        <v>102</v>
      </c>
    </row>
    <row r="1190" spans="1:83" x14ac:dyDescent="0.2">
      <c r="A1190" t="s">
        <v>32157</v>
      </c>
      <c r="B1190" t="s">
        <v>9984</v>
      </c>
      <c r="C1190" t="s">
        <v>32158</v>
      </c>
      <c r="D1190" t="s">
        <v>32159</v>
      </c>
      <c r="E1190" t="s">
        <v>32160</v>
      </c>
      <c r="F1190" t="s">
        <v>102</v>
      </c>
      <c r="G1190" t="s">
        <v>7041</v>
      </c>
      <c r="H1190" t="s">
        <v>32161</v>
      </c>
      <c r="I1190" t="s">
        <v>32162</v>
      </c>
      <c r="J1190" t="s">
        <v>835</v>
      </c>
      <c r="K1190" t="s">
        <v>7041</v>
      </c>
      <c r="L1190" t="s">
        <v>102</v>
      </c>
      <c r="M1190" t="s">
        <v>102</v>
      </c>
      <c r="N1190" t="s">
        <v>102</v>
      </c>
      <c r="O1190" t="s">
        <v>102</v>
      </c>
      <c r="P1190" t="s">
        <v>102</v>
      </c>
      <c r="Q1190" t="s">
        <v>102</v>
      </c>
      <c r="R1190" t="s">
        <v>32163</v>
      </c>
      <c r="S1190" t="s">
        <v>32164</v>
      </c>
      <c r="T1190" t="s">
        <v>102</v>
      </c>
      <c r="U1190" t="s">
        <v>102</v>
      </c>
      <c r="V1190" t="s">
        <v>102</v>
      </c>
      <c r="W1190" t="s">
        <v>102</v>
      </c>
      <c r="X1190" t="s">
        <v>102</v>
      </c>
      <c r="Y1190" t="s">
        <v>32165</v>
      </c>
      <c r="Z1190" t="s">
        <v>32166</v>
      </c>
      <c r="AA1190" t="s">
        <v>1271</v>
      </c>
      <c r="AB1190" t="s">
        <v>102</v>
      </c>
      <c r="AC1190" t="s">
        <v>102</v>
      </c>
      <c r="AD1190" t="s">
        <v>102</v>
      </c>
      <c r="AE1190" t="s">
        <v>102</v>
      </c>
      <c r="AF1190" t="s">
        <v>21827</v>
      </c>
      <c r="AG1190" t="s">
        <v>102</v>
      </c>
      <c r="AH1190" t="s">
        <v>13140</v>
      </c>
      <c r="AI1190" t="s">
        <v>102</v>
      </c>
      <c r="AJ1190" t="s">
        <v>102</v>
      </c>
      <c r="AK1190" t="s">
        <v>102</v>
      </c>
      <c r="AL1190" t="s">
        <v>102</v>
      </c>
      <c r="AM1190" t="s">
        <v>102</v>
      </c>
      <c r="AN1190" t="s">
        <v>102</v>
      </c>
      <c r="AO1190" t="s">
        <v>6901</v>
      </c>
      <c r="AP1190" t="s">
        <v>32167</v>
      </c>
      <c r="AQ1190" t="s">
        <v>32165</v>
      </c>
      <c r="AR1190" t="s">
        <v>102</v>
      </c>
      <c r="AS1190" t="s">
        <v>102</v>
      </c>
      <c r="AT1190" t="s">
        <v>102</v>
      </c>
      <c r="AU1190" t="s">
        <v>184</v>
      </c>
      <c r="AV1190" t="s">
        <v>102</v>
      </c>
      <c r="AW1190" t="s">
        <v>468</v>
      </c>
      <c r="AX1190" t="s">
        <v>468</v>
      </c>
      <c r="AY1190" t="s">
        <v>137</v>
      </c>
      <c r="AZ1190" t="s">
        <v>137</v>
      </c>
      <c r="BA1190" t="s">
        <v>311</v>
      </c>
      <c r="BB1190" t="s">
        <v>359</v>
      </c>
      <c r="BC1190" t="s">
        <v>137</v>
      </c>
      <c r="BD1190" t="s">
        <v>137</v>
      </c>
      <c r="BE1190" t="s">
        <v>137</v>
      </c>
      <c r="BF1190" t="s">
        <v>137</v>
      </c>
      <c r="BG1190" t="s">
        <v>137</v>
      </c>
      <c r="BH1190" t="s">
        <v>137</v>
      </c>
      <c r="BI1190" t="s">
        <v>137</v>
      </c>
      <c r="BJ1190" t="s">
        <v>137</v>
      </c>
      <c r="BK1190" t="s">
        <v>137</v>
      </c>
      <c r="BL1190" t="s">
        <v>137</v>
      </c>
      <c r="BM1190" t="s">
        <v>137</v>
      </c>
      <c r="BN1190" t="s">
        <v>137</v>
      </c>
      <c r="BO1190" t="s">
        <v>137</v>
      </c>
      <c r="BP1190" t="s">
        <v>137</v>
      </c>
      <c r="BQ1190" t="s">
        <v>775</v>
      </c>
      <c r="BR1190" t="s">
        <v>271</v>
      </c>
      <c r="BS1190" t="s">
        <v>137</v>
      </c>
      <c r="BT1190" t="s">
        <v>137</v>
      </c>
      <c r="BU1190" t="s">
        <v>137</v>
      </c>
      <c r="BV1190" t="s">
        <v>19045</v>
      </c>
      <c r="BW1190" t="s">
        <v>19045</v>
      </c>
      <c r="BX1190" t="s">
        <v>102</v>
      </c>
      <c r="BY1190" t="s">
        <v>22450</v>
      </c>
      <c r="BZ1190" t="s">
        <v>102</v>
      </c>
      <c r="CA1190" t="s">
        <v>102</v>
      </c>
      <c r="CB1190" t="s">
        <v>137</v>
      </c>
      <c r="CC1190" t="s">
        <v>145</v>
      </c>
      <c r="CD1190" t="s">
        <v>32168</v>
      </c>
      <c r="CE1190" t="s">
        <v>102</v>
      </c>
    </row>
    <row r="1191" spans="1:83" x14ac:dyDescent="0.2">
      <c r="A1191" t="s">
        <v>32169</v>
      </c>
      <c r="B1191" t="s">
        <v>21752</v>
      </c>
      <c r="C1191" t="s">
        <v>32170</v>
      </c>
      <c r="D1191" t="s">
        <v>32171</v>
      </c>
      <c r="E1191" t="s">
        <v>32172</v>
      </c>
      <c r="F1191" t="s">
        <v>32173</v>
      </c>
      <c r="G1191" t="s">
        <v>32174</v>
      </c>
      <c r="H1191" t="s">
        <v>32175</v>
      </c>
      <c r="I1191" t="s">
        <v>32176</v>
      </c>
      <c r="J1191" t="s">
        <v>92</v>
      </c>
      <c r="K1191" t="s">
        <v>93</v>
      </c>
      <c r="L1191" t="s">
        <v>7625</v>
      </c>
      <c r="M1191" t="s">
        <v>32177</v>
      </c>
      <c r="N1191" t="s">
        <v>102</v>
      </c>
      <c r="O1191" t="s">
        <v>32178</v>
      </c>
      <c r="P1191" t="s">
        <v>28821</v>
      </c>
      <c r="Q1191" t="s">
        <v>32179</v>
      </c>
      <c r="R1191" t="s">
        <v>32180</v>
      </c>
      <c r="S1191" t="s">
        <v>32181</v>
      </c>
      <c r="T1191" t="s">
        <v>102</v>
      </c>
      <c r="U1191" t="s">
        <v>102</v>
      </c>
      <c r="V1191" t="s">
        <v>102</v>
      </c>
      <c r="W1191" t="s">
        <v>102</v>
      </c>
      <c r="X1191" t="s">
        <v>102</v>
      </c>
      <c r="Y1191" t="s">
        <v>32182</v>
      </c>
      <c r="Z1191" t="s">
        <v>32183</v>
      </c>
      <c r="AA1191" t="s">
        <v>108</v>
      </c>
      <c r="AB1191" t="s">
        <v>102</v>
      </c>
      <c r="AC1191" t="s">
        <v>102</v>
      </c>
      <c r="AD1191" t="s">
        <v>102</v>
      </c>
      <c r="AE1191" t="s">
        <v>102</v>
      </c>
      <c r="AF1191" t="s">
        <v>32184</v>
      </c>
      <c r="AG1191" t="s">
        <v>102</v>
      </c>
      <c r="AH1191" t="s">
        <v>3497</v>
      </c>
      <c r="AI1191" t="s">
        <v>102</v>
      </c>
      <c r="AJ1191" t="s">
        <v>102</v>
      </c>
      <c r="AK1191" t="s">
        <v>102</v>
      </c>
      <c r="AL1191" t="s">
        <v>32185</v>
      </c>
      <c r="AM1191" t="s">
        <v>32186</v>
      </c>
      <c r="AN1191" t="s">
        <v>102</v>
      </c>
      <c r="AO1191" t="s">
        <v>32187</v>
      </c>
      <c r="AP1191" t="s">
        <v>102</v>
      </c>
      <c r="AQ1191" t="s">
        <v>32182</v>
      </c>
      <c r="AR1191" t="s">
        <v>102</v>
      </c>
      <c r="AS1191" t="s">
        <v>102</v>
      </c>
      <c r="AT1191" t="s">
        <v>102</v>
      </c>
      <c r="AU1191" t="s">
        <v>102</v>
      </c>
      <c r="AV1191" t="s">
        <v>102</v>
      </c>
      <c r="AW1191" t="s">
        <v>1780</v>
      </c>
      <c r="AX1191" t="s">
        <v>1281</v>
      </c>
      <c r="AY1191" t="s">
        <v>3133</v>
      </c>
      <c r="AZ1191" t="s">
        <v>598</v>
      </c>
      <c r="BA1191" t="s">
        <v>194</v>
      </c>
      <c r="BB1191" t="s">
        <v>263</v>
      </c>
      <c r="BC1191" t="s">
        <v>137</v>
      </c>
      <c r="BD1191" t="s">
        <v>137</v>
      </c>
      <c r="BE1191" t="s">
        <v>137</v>
      </c>
      <c r="BF1191" t="s">
        <v>137</v>
      </c>
      <c r="BG1191" t="s">
        <v>137</v>
      </c>
      <c r="BH1191" t="s">
        <v>137</v>
      </c>
      <c r="BI1191" t="s">
        <v>137</v>
      </c>
      <c r="BJ1191" t="s">
        <v>137</v>
      </c>
      <c r="BK1191" t="s">
        <v>137</v>
      </c>
      <c r="BL1191" t="s">
        <v>137</v>
      </c>
      <c r="BM1191" t="s">
        <v>137</v>
      </c>
      <c r="BN1191" t="s">
        <v>137</v>
      </c>
      <c r="BO1191" t="s">
        <v>137</v>
      </c>
      <c r="BP1191" t="s">
        <v>137</v>
      </c>
      <c r="BQ1191" t="s">
        <v>137</v>
      </c>
      <c r="BR1191" t="s">
        <v>137</v>
      </c>
      <c r="BS1191" t="s">
        <v>137</v>
      </c>
      <c r="BT1191" t="s">
        <v>137</v>
      </c>
      <c r="BU1191" t="s">
        <v>137</v>
      </c>
      <c r="BV1191" t="s">
        <v>102</v>
      </c>
      <c r="BW1191" t="s">
        <v>102</v>
      </c>
      <c r="BX1191" t="s">
        <v>102</v>
      </c>
      <c r="BY1191" t="s">
        <v>102</v>
      </c>
      <c r="BZ1191" t="s">
        <v>102</v>
      </c>
      <c r="CA1191" t="s">
        <v>144</v>
      </c>
      <c r="CB1191" t="s">
        <v>137</v>
      </c>
      <c r="CC1191" t="s">
        <v>102</v>
      </c>
      <c r="CD1191" t="s">
        <v>102</v>
      </c>
      <c r="CE1191" t="s">
        <v>102</v>
      </c>
    </row>
    <row r="1192" spans="1:83" x14ac:dyDescent="0.2">
      <c r="A1192" t="s">
        <v>32188</v>
      </c>
      <c r="B1192" t="s">
        <v>32189</v>
      </c>
      <c r="C1192" t="s">
        <v>32190</v>
      </c>
      <c r="D1192" t="s">
        <v>102</v>
      </c>
      <c r="E1192" t="s">
        <v>32191</v>
      </c>
      <c r="F1192" t="s">
        <v>32192</v>
      </c>
      <c r="G1192" t="s">
        <v>282</v>
      </c>
      <c r="H1192" t="s">
        <v>32193</v>
      </c>
      <c r="I1192" t="s">
        <v>32194</v>
      </c>
      <c r="J1192" t="s">
        <v>92</v>
      </c>
      <c r="K1192" t="s">
        <v>282</v>
      </c>
      <c r="L1192" t="s">
        <v>102</v>
      </c>
      <c r="M1192" t="s">
        <v>102</v>
      </c>
      <c r="N1192" t="s">
        <v>102</v>
      </c>
      <c r="O1192" t="s">
        <v>102</v>
      </c>
      <c r="P1192" t="s">
        <v>102</v>
      </c>
      <c r="Q1192" t="s">
        <v>102</v>
      </c>
      <c r="R1192" t="s">
        <v>32195</v>
      </c>
      <c r="S1192" t="s">
        <v>32196</v>
      </c>
      <c r="T1192" t="s">
        <v>102</v>
      </c>
      <c r="U1192" t="s">
        <v>102</v>
      </c>
      <c r="V1192" t="s">
        <v>102</v>
      </c>
      <c r="W1192" t="s">
        <v>102</v>
      </c>
      <c r="X1192" t="s">
        <v>532</v>
      </c>
      <c r="Y1192" t="s">
        <v>32197</v>
      </c>
      <c r="Z1192" t="s">
        <v>32198</v>
      </c>
      <c r="AA1192" t="s">
        <v>294</v>
      </c>
      <c r="AB1192" t="s">
        <v>102</v>
      </c>
      <c r="AC1192" t="s">
        <v>102</v>
      </c>
      <c r="AD1192" t="s">
        <v>102</v>
      </c>
      <c r="AE1192" t="s">
        <v>102</v>
      </c>
      <c r="AF1192" t="s">
        <v>32102</v>
      </c>
      <c r="AG1192" t="s">
        <v>1190</v>
      </c>
      <c r="AH1192" t="s">
        <v>102</v>
      </c>
      <c r="AI1192" t="s">
        <v>102</v>
      </c>
      <c r="AJ1192" t="s">
        <v>102</v>
      </c>
      <c r="AK1192" t="s">
        <v>102</v>
      </c>
      <c r="AL1192" t="s">
        <v>102</v>
      </c>
      <c r="AM1192" t="s">
        <v>102</v>
      </c>
      <c r="AN1192" t="s">
        <v>102</v>
      </c>
      <c r="AO1192" t="s">
        <v>32199</v>
      </c>
      <c r="AP1192" t="s">
        <v>102</v>
      </c>
      <c r="AQ1192" t="s">
        <v>32197</v>
      </c>
      <c r="AR1192" t="s">
        <v>102</v>
      </c>
      <c r="AS1192" t="s">
        <v>102</v>
      </c>
      <c r="AT1192" t="s">
        <v>102</v>
      </c>
      <c r="AU1192" t="s">
        <v>102</v>
      </c>
      <c r="AV1192" t="s">
        <v>102</v>
      </c>
      <c r="AW1192" t="s">
        <v>914</v>
      </c>
      <c r="AX1192" t="s">
        <v>691</v>
      </c>
      <c r="AY1192" t="s">
        <v>263</v>
      </c>
      <c r="AZ1192" t="s">
        <v>195</v>
      </c>
      <c r="BA1192" t="s">
        <v>263</v>
      </c>
      <c r="BB1192" t="s">
        <v>195</v>
      </c>
      <c r="BC1192" t="s">
        <v>128</v>
      </c>
      <c r="BD1192" t="s">
        <v>129</v>
      </c>
      <c r="BE1192" t="s">
        <v>129</v>
      </c>
      <c r="BF1192" t="s">
        <v>129</v>
      </c>
      <c r="BG1192" t="s">
        <v>648</v>
      </c>
      <c r="BH1192" t="s">
        <v>313</v>
      </c>
      <c r="BI1192" t="s">
        <v>317</v>
      </c>
      <c r="BJ1192" t="s">
        <v>315</v>
      </c>
      <c r="BK1192" t="s">
        <v>137</v>
      </c>
      <c r="BL1192" t="s">
        <v>137</v>
      </c>
      <c r="BM1192" t="s">
        <v>137</v>
      </c>
      <c r="BN1192" t="s">
        <v>132</v>
      </c>
      <c r="BO1192" t="s">
        <v>315</v>
      </c>
      <c r="BP1192" t="s">
        <v>315</v>
      </c>
      <c r="BQ1192" t="s">
        <v>137</v>
      </c>
      <c r="BR1192" t="s">
        <v>137</v>
      </c>
      <c r="BS1192" t="s">
        <v>137</v>
      </c>
      <c r="BT1192" t="s">
        <v>137</v>
      </c>
      <c r="BU1192" t="s">
        <v>137</v>
      </c>
      <c r="BV1192" t="s">
        <v>102</v>
      </c>
      <c r="BW1192" t="s">
        <v>102</v>
      </c>
      <c r="BX1192" t="s">
        <v>102</v>
      </c>
      <c r="BY1192" t="s">
        <v>102</v>
      </c>
      <c r="BZ1192" t="s">
        <v>102</v>
      </c>
      <c r="CA1192" t="s">
        <v>144</v>
      </c>
      <c r="CB1192" t="s">
        <v>102</v>
      </c>
      <c r="CC1192" t="s">
        <v>102</v>
      </c>
      <c r="CD1192" t="s">
        <v>102</v>
      </c>
      <c r="CE1192" t="s">
        <v>102</v>
      </c>
    </row>
    <row r="1193" spans="1:83" x14ac:dyDescent="0.2">
      <c r="A1193" t="s">
        <v>32200</v>
      </c>
      <c r="B1193" t="s">
        <v>2966</v>
      </c>
      <c r="C1193" t="s">
        <v>32201</v>
      </c>
      <c r="D1193" t="s">
        <v>32202</v>
      </c>
      <c r="E1193" t="s">
        <v>32203</v>
      </c>
      <c r="F1193" t="s">
        <v>102</v>
      </c>
      <c r="G1193" t="s">
        <v>102</v>
      </c>
      <c r="H1193" t="s">
        <v>102</v>
      </c>
      <c r="I1193" t="s">
        <v>102</v>
      </c>
      <c r="J1193" t="s">
        <v>102</v>
      </c>
      <c r="K1193" t="s">
        <v>102</v>
      </c>
      <c r="L1193" t="s">
        <v>102</v>
      </c>
      <c r="M1193" t="s">
        <v>102</v>
      </c>
      <c r="N1193" t="s">
        <v>102</v>
      </c>
      <c r="O1193" t="s">
        <v>102</v>
      </c>
      <c r="P1193" t="s">
        <v>102</v>
      </c>
      <c r="Q1193" t="s">
        <v>102</v>
      </c>
      <c r="R1193" t="s">
        <v>32204</v>
      </c>
      <c r="S1193" t="s">
        <v>32205</v>
      </c>
      <c r="T1193" t="s">
        <v>102</v>
      </c>
      <c r="U1193" t="s">
        <v>102</v>
      </c>
      <c r="V1193" t="s">
        <v>102</v>
      </c>
      <c r="W1193" t="s">
        <v>102</v>
      </c>
      <c r="X1193" t="s">
        <v>102</v>
      </c>
      <c r="Y1193" t="s">
        <v>32206</v>
      </c>
      <c r="Z1193" t="s">
        <v>32207</v>
      </c>
      <c r="AA1193" t="s">
        <v>2272</v>
      </c>
      <c r="AB1193" t="s">
        <v>102</v>
      </c>
      <c r="AC1193" t="s">
        <v>102</v>
      </c>
      <c r="AD1193" t="s">
        <v>102</v>
      </c>
      <c r="AE1193" t="s">
        <v>102</v>
      </c>
      <c r="AF1193" t="s">
        <v>102</v>
      </c>
      <c r="AG1193" t="s">
        <v>102</v>
      </c>
      <c r="AH1193" t="s">
        <v>102</v>
      </c>
      <c r="AI1193" t="s">
        <v>102</v>
      </c>
      <c r="AJ1193" t="s">
        <v>102</v>
      </c>
      <c r="AK1193" t="s">
        <v>102</v>
      </c>
      <c r="AL1193" t="s">
        <v>32208</v>
      </c>
      <c r="AM1193" t="s">
        <v>102</v>
      </c>
      <c r="AN1193" t="s">
        <v>102</v>
      </c>
      <c r="AO1193" t="s">
        <v>6901</v>
      </c>
      <c r="AP1193" t="s">
        <v>102</v>
      </c>
      <c r="AQ1193" t="s">
        <v>32206</v>
      </c>
      <c r="AR1193" t="s">
        <v>102</v>
      </c>
      <c r="AS1193" t="s">
        <v>102</v>
      </c>
      <c r="AT1193" t="s">
        <v>102</v>
      </c>
      <c r="AU1193" t="s">
        <v>32073</v>
      </c>
      <c r="AV1193" t="s">
        <v>102</v>
      </c>
      <c r="AW1193" t="s">
        <v>309</v>
      </c>
      <c r="AX1193" t="s">
        <v>309</v>
      </c>
      <c r="AY1193" t="s">
        <v>126</v>
      </c>
      <c r="AZ1193" t="s">
        <v>695</v>
      </c>
      <c r="BA1193" t="s">
        <v>260</v>
      </c>
      <c r="BB1193" t="s">
        <v>126</v>
      </c>
      <c r="BC1193" t="s">
        <v>137</v>
      </c>
      <c r="BD1193" t="s">
        <v>137</v>
      </c>
      <c r="BE1193" t="s">
        <v>137</v>
      </c>
      <c r="BF1193" t="s">
        <v>137</v>
      </c>
      <c r="BG1193" t="s">
        <v>137</v>
      </c>
      <c r="BH1193" t="s">
        <v>137</v>
      </c>
      <c r="BI1193" t="s">
        <v>137</v>
      </c>
      <c r="BJ1193" t="s">
        <v>137</v>
      </c>
      <c r="BK1193" t="s">
        <v>137</v>
      </c>
      <c r="BL1193" t="s">
        <v>137</v>
      </c>
      <c r="BM1193" t="s">
        <v>137</v>
      </c>
      <c r="BN1193" t="s">
        <v>137</v>
      </c>
      <c r="BO1193" t="s">
        <v>137</v>
      </c>
      <c r="BP1193" t="s">
        <v>137</v>
      </c>
      <c r="BQ1193" t="s">
        <v>315</v>
      </c>
      <c r="BR1193" t="s">
        <v>137</v>
      </c>
      <c r="BS1193" t="s">
        <v>137</v>
      </c>
      <c r="BT1193" t="s">
        <v>137</v>
      </c>
      <c r="BU1193" t="s">
        <v>137</v>
      </c>
      <c r="BV1193" t="s">
        <v>102</v>
      </c>
      <c r="BW1193" t="s">
        <v>102</v>
      </c>
      <c r="BX1193" t="s">
        <v>102</v>
      </c>
      <c r="BY1193" t="s">
        <v>102</v>
      </c>
      <c r="BZ1193" t="s">
        <v>102</v>
      </c>
      <c r="CA1193" t="s">
        <v>102</v>
      </c>
      <c r="CB1193" t="s">
        <v>137</v>
      </c>
      <c r="CC1193" t="s">
        <v>12056</v>
      </c>
      <c r="CD1193" t="s">
        <v>102</v>
      </c>
      <c r="CE1193" t="s">
        <v>102</v>
      </c>
    </row>
    <row r="1194" spans="1:83" x14ac:dyDescent="0.2">
      <c r="A1194" t="s">
        <v>32209</v>
      </c>
      <c r="B1194" t="s">
        <v>84</v>
      </c>
      <c r="C1194" t="s">
        <v>32210</v>
      </c>
      <c r="D1194" t="s">
        <v>32211</v>
      </c>
      <c r="E1194" t="s">
        <v>32212</v>
      </c>
      <c r="F1194" t="s">
        <v>102</v>
      </c>
      <c r="G1194" t="s">
        <v>5341</v>
      </c>
      <c r="H1194" t="s">
        <v>5342</v>
      </c>
      <c r="I1194" t="s">
        <v>5343</v>
      </c>
      <c r="J1194" t="s">
        <v>222</v>
      </c>
      <c r="K1194" t="s">
        <v>223</v>
      </c>
      <c r="L1194" t="s">
        <v>568</v>
      </c>
      <c r="M1194" t="s">
        <v>32213</v>
      </c>
      <c r="N1194" t="s">
        <v>32214</v>
      </c>
      <c r="O1194" t="s">
        <v>32215</v>
      </c>
      <c r="P1194" t="s">
        <v>4895</v>
      </c>
      <c r="Q1194" t="s">
        <v>32216</v>
      </c>
      <c r="R1194" t="s">
        <v>32217</v>
      </c>
      <c r="S1194" t="s">
        <v>32218</v>
      </c>
      <c r="T1194" t="s">
        <v>102</v>
      </c>
      <c r="U1194" t="s">
        <v>102</v>
      </c>
      <c r="V1194" t="s">
        <v>102</v>
      </c>
      <c r="W1194" t="s">
        <v>102</v>
      </c>
      <c r="X1194" t="s">
        <v>102</v>
      </c>
      <c r="Y1194" t="s">
        <v>32219</v>
      </c>
      <c r="Z1194" t="s">
        <v>32220</v>
      </c>
      <c r="AA1194" t="s">
        <v>294</v>
      </c>
      <c r="AB1194" t="s">
        <v>102</v>
      </c>
      <c r="AC1194" t="s">
        <v>102</v>
      </c>
      <c r="AD1194" t="s">
        <v>102</v>
      </c>
      <c r="AE1194" t="s">
        <v>102</v>
      </c>
      <c r="AF1194" t="s">
        <v>900</v>
      </c>
      <c r="AG1194" t="s">
        <v>102</v>
      </c>
      <c r="AH1194" t="s">
        <v>102</v>
      </c>
      <c r="AI1194" t="s">
        <v>102</v>
      </c>
      <c r="AJ1194" t="s">
        <v>102</v>
      </c>
      <c r="AK1194" t="s">
        <v>102</v>
      </c>
      <c r="AL1194" t="s">
        <v>102</v>
      </c>
      <c r="AM1194" t="s">
        <v>32221</v>
      </c>
      <c r="AN1194" t="s">
        <v>102</v>
      </c>
      <c r="AO1194" t="s">
        <v>32222</v>
      </c>
      <c r="AP1194" t="s">
        <v>32223</v>
      </c>
      <c r="AQ1194" t="s">
        <v>32219</v>
      </c>
      <c r="AR1194" t="s">
        <v>102</v>
      </c>
      <c r="AS1194" t="s">
        <v>102</v>
      </c>
      <c r="AT1194" t="s">
        <v>102</v>
      </c>
      <c r="AU1194" t="s">
        <v>184</v>
      </c>
      <c r="AV1194" t="s">
        <v>102</v>
      </c>
      <c r="AW1194" t="s">
        <v>1079</v>
      </c>
      <c r="AX1194" t="s">
        <v>1079</v>
      </c>
      <c r="AY1194" t="s">
        <v>359</v>
      </c>
      <c r="AZ1194" t="s">
        <v>131</v>
      </c>
      <c r="BA1194" t="s">
        <v>507</v>
      </c>
      <c r="BB1194" t="s">
        <v>312</v>
      </c>
      <c r="BC1194" t="s">
        <v>137</v>
      </c>
      <c r="BD1194" t="s">
        <v>137</v>
      </c>
      <c r="BE1194" t="s">
        <v>137</v>
      </c>
      <c r="BF1194" t="s">
        <v>137</v>
      </c>
      <c r="BG1194" t="s">
        <v>315</v>
      </c>
      <c r="BH1194" t="s">
        <v>315</v>
      </c>
      <c r="BI1194" t="s">
        <v>137</v>
      </c>
      <c r="BJ1194" t="s">
        <v>137</v>
      </c>
      <c r="BK1194" t="s">
        <v>137</v>
      </c>
      <c r="BL1194" t="s">
        <v>137</v>
      </c>
      <c r="BM1194" t="s">
        <v>137</v>
      </c>
      <c r="BN1194" t="s">
        <v>137</v>
      </c>
      <c r="BO1194" t="s">
        <v>137</v>
      </c>
      <c r="BP1194" t="s">
        <v>137</v>
      </c>
      <c r="BQ1194" t="s">
        <v>417</v>
      </c>
      <c r="BR1194" t="s">
        <v>317</v>
      </c>
      <c r="BS1194" t="s">
        <v>137</v>
      </c>
      <c r="BT1194" t="s">
        <v>132</v>
      </c>
      <c r="BU1194" t="s">
        <v>137</v>
      </c>
      <c r="BV1194" t="s">
        <v>32224</v>
      </c>
      <c r="BW1194" t="s">
        <v>32225</v>
      </c>
      <c r="BX1194" t="s">
        <v>13800</v>
      </c>
      <c r="BY1194" t="s">
        <v>32226</v>
      </c>
      <c r="BZ1194" t="s">
        <v>102</v>
      </c>
      <c r="CA1194" t="s">
        <v>102</v>
      </c>
      <c r="CB1194" t="s">
        <v>137</v>
      </c>
      <c r="CC1194" t="s">
        <v>145</v>
      </c>
      <c r="CD1194" t="s">
        <v>32227</v>
      </c>
      <c r="CE1194" t="s">
        <v>102</v>
      </c>
    </row>
    <row r="1195" spans="1:83" x14ac:dyDescent="0.2">
      <c r="A1195" t="s">
        <v>32228</v>
      </c>
      <c r="B1195" t="s">
        <v>2966</v>
      </c>
      <c r="C1195" t="s">
        <v>32229</v>
      </c>
      <c r="D1195" t="s">
        <v>32230</v>
      </c>
      <c r="E1195" t="s">
        <v>32231</v>
      </c>
      <c r="F1195" t="s">
        <v>102</v>
      </c>
      <c r="G1195" t="s">
        <v>102</v>
      </c>
      <c r="H1195" t="s">
        <v>102</v>
      </c>
      <c r="I1195" t="s">
        <v>102</v>
      </c>
      <c r="J1195" t="s">
        <v>102</v>
      </c>
      <c r="K1195" t="s">
        <v>102</v>
      </c>
      <c r="L1195" t="s">
        <v>102</v>
      </c>
      <c r="M1195" t="s">
        <v>32232</v>
      </c>
      <c r="N1195" t="s">
        <v>102</v>
      </c>
      <c r="O1195" t="s">
        <v>32232</v>
      </c>
      <c r="P1195" t="s">
        <v>2518</v>
      </c>
      <c r="Q1195" t="s">
        <v>2050</v>
      </c>
      <c r="R1195" t="s">
        <v>32233</v>
      </c>
      <c r="S1195" t="s">
        <v>32234</v>
      </c>
      <c r="T1195" t="s">
        <v>102</v>
      </c>
      <c r="U1195" t="s">
        <v>102</v>
      </c>
      <c r="V1195" t="s">
        <v>32235</v>
      </c>
      <c r="W1195" t="s">
        <v>102</v>
      </c>
      <c r="X1195" t="s">
        <v>102</v>
      </c>
      <c r="Y1195" t="s">
        <v>32236</v>
      </c>
      <c r="Z1195" t="s">
        <v>32237</v>
      </c>
      <c r="AA1195" t="s">
        <v>1608</v>
      </c>
      <c r="AB1195" t="s">
        <v>102</v>
      </c>
      <c r="AC1195" t="s">
        <v>102</v>
      </c>
      <c r="AD1195" t="s">
        <v>102</v>
      </c>
      <c r="AE1195" t="s">
        <v>102</v>
      </c>
      <c r="AF1195" t="s">
        <v>102</v>
      </c>
      <c r="AG1195" t="s">
        <v>102</v>
      </c>
      <c r="AH1195" t="s">
        <v>102</v>
      </c>
      <c r="AI1195" t="s">
        <v>102</v>
      </c>
      <c r="AJ1195" t="s">
        <v>102</v>
      </c>
      <c r="AK1195" t="s">
        <v>102</v>
      </c>
      <c r="AL1195" t="s">
        <v>102</v>
      </c>
      <c r="AM1195" t="s">
        <v>102</v>
      </c>
      <c r="AN1195" t="s">
        <v>102</v>
      </c>
      <c r="AO1195" t="s">
        <v>6901</v>
      </c>
      <c r="AP1195" t="s">
        <v>102</v>
      </c>
      <c r="AQ1195" t="s">
        <v>32236</v>
      </c>
      <c r="AR1195" t="s">
        <v>102</v>
      </c>
      <c r="AS1195" t="s">
        <v>102</v>
      </c>
      <c r="AT1195" t="s">
        <v>102</v>
      </c>
      <c r="AU1195" t="s">
        <v>32238</v>
      </c>
      <c r="AV1195" t="s">
        <v>102</v>
      </c>
      <c r="AW1195" t="s">
        <v>365</v>
      </c>
      <c r="AX1195" t="s">
        <v>701</v>
      </c>
      <c r="AY1195" t="s">
        <v>1243</v>
      </c>
      <c r="AZ1195" t="s">
        <v>913</v>
      </c>
      <c r="BA1195" t="s">
        <v>130</v>
      </c>
      <c r="BB1195" t="s">
        <v>210</v>
      </c>
      <c r="BC1195" t="s">
        <v>137</v>
      </c>
      <c r="BD1195" t="s">
        <v>137</v>
      </c>
      <c r="BE1195" t="s">
        <v>137</v>
      </c>
      <c r="BF1195" t="s">
        <v>137</v>
      </c>
      <c r="BG1195" t="s">
        <v>137</v>
      </c>
      <c r="BH1195" t="s">
        <v>137</v>
      </c>
      <c r="BI1195" t="s">
        <v>137</v>
      </c>
      <c r="BJ1195" t="s">
        <v>137</v>
      </c>
      <c r="BK1195" t="s">
        <v>137</v>
      </c>
      <c r="BL1195" t="s">
        <v>137</v>
      </c>
      <c r="BM1195" t="s">
        <v>137</v>
      </c>
      <c r="BN1195" t="s">
        <v>137</v>
      </c>
      <c r="BO1195" t="s">
        <v>137</v>
      </c>
      <c r="BP1195" t="s">
        <v>137</v>
      </c>
      <c r="BQ1195" t="s">
        <v>315</v>
      </c>
      <c r="BR1195" t="s">
        <v>137</v>
      </c>
      <c r="BS1195" t="s">
        <v>137</v>
      </c>
      <c r="BT1195" t="s">
        <v>137</v>
      </c>
      <c r="BU1195" t="s">
        <v>137</v>
      </c>
      <c r="BV1195" t="s">
        <v>102</v>
      </c>
      <c r="BW1195" t="s">
        <v>102</v>
      </c>
      <c r="BX1195" t="s">
        <v>102</v>
      </c>
      <c r="BY1195" t="s">
        <v>102</v>
      </c>
      <c r="BZ1195" t="s">
        <v>102</v>
      </c>
      <c r="CA1195" t="s">
        <v>144</v>
      </c>
      <c r="CB1195" t="s">
        <v>137</v>
      </c>
      <c r="CC1195" t="s">
        <v>3244</v>
      </c>
      <c r="CD1195" t="s">
        <v>32239</v>
      </c>
      <c r="CE1195" t="s">
        <v>102</v>
      </c>
    </row>
    <row r="1196" spans="1:83" x14ac:dyDescent="0.2">
      <c r="A1196" t="s">
        <v>32240</v>
      </c>
      <c r="B1196" t="s">
        <v>827</v>
      </c>
      <c r="C1196" t="s">
        <v>32241</v>
      </c>
      <c r="D1196" t="s">
        <v>32242</v>
      </c>
      <c r="E1196" t="s">
        <v>32243</v>
      </c>
      <c r="F1196" t="s">
        <v>102</v>
      </c>
      <c r="G1196" t="s">
        <v>102</v>
      </c>
      <c r="H1196" t="s">
        <v>102</v>
      </c>
      <c r="I1196" t="s">
        <v>102</v>
      </c>
      <c r="J1196" t="s">
        <v>102</v>
      </c>
      <c r="K1196" t="s">
        <v>102</v>
      </c>
      <c r="L1196" t="s">
        <v>102</v>
      </c>
      <c r="M1196" t="s">
        <v>32244</v>
      </c>
      <c r="N1196" t="s">
        <v>102</v>
      </c>
      <c r="O1196" t="s">
        <v>32244</v>
      </c>
      <c r="P1196" t="s">
        <v>2518</v>
      </c>
      <c r="Q1196" t="s">
        <v>250</v>
      </c>
      <c r="R1196" t="s">
        <v>32245</v>
      </c>
      <c r="S1196" t="s">
        <v>32246</v>
      </c>
      <c r="T1196" t="s">
        <v>102</v>
      </c>
      <c r="U1196" t="s">
        <v>102</v>
      </c>
      <c r="V1196" t="s">
        <v>7633</v>
      </c>
      <c r="W1196" t="s">
        <v>102</v>
      </c>
      <c r="X1196" t="s">
        <v>102</v>
      </c>
      <c r="Y1196" t="s">
        <v>32247</v>
      </c>
      <c r="Z1196" t="s">
        <v>32248</v>
      </c>
      <c r="AA1196" t="s">
        <v>108</v>
      </c>
      <c r="AB1196" t="s">
        <v>102</v>
      </c>
      <c r="AC1196" t="s">
        <v>102</v>
      </c>
      <c r="AD1196" t="s">
        <v>102</v>
      </c>
      <c r="AE1196" t="s">
        <v>102</v>
      </c>
      <c r="AF1196" t="s">
        <v>102</v>
      </c>
      <c r="AG1196" t="s">
        <v>102</v>
      </c>
      <c r="AH1196" t="s">
        <v>102</v>
      </c>
      <c r="AI1196" t="s">
        <v>102</v>
      </c>
      <c r="AJ1196" t="s">
        <v>102</v>
      </c>
      <c r="AK1196" t="s">
        <v>102</v>
      </c>
      <c r="AL1196" t="s">
        <v>102</v>
      </c>
      <c r="AM1196" t="s">
        <v>102</v>
      </c>
      <c r="AN1196" t="s">
        <v>102</v>
      </c>
      <c r="AO1196" t="s">
        <v>6901</v>
      </c>
      <c r="AP1196" t="s">
        <v>102</v>
      </c>
      <c r="AQ1196" t="s">
        <v>32247</v>
      </c>
      <c r="AR1196" t="s">
        <v>102</v>
      </c>
      <c r="AS1196" t="s">
        <v>102</v>
      </c>
      <c r="AT1196" t="s">
        <v>102</v>
      </c>
      <c r="AU1196" t="s">
        <v>32249</v>
      </c>
      <c r="AV1196" t="s">
        <v>102</v>
      </c>
      <c r="AW1196" t="s">
        <v>604</v>
      </c>
      <c r="AX1196" t="s">
        <v>604</v>
      </c>
      <c r="AY1196" t="s">
        <v>775</v>
      </c>
      <c r="AZ1196" t="s">
        <v>123</v>
      </c>
      <c r="BA1196" t="s">
        <v>271</v>
      </c>
      <c r="BB1196" t="s">
        <v>194</v>
      </c>
      <c r="BC1196" t="s">
        <v>137</v>
      </c>
      <c r="BD1196" t="s">
        <v>137</v>
      </c>
      <c r="BE1196" t="s">
        <v>137</v>
      </c>
      <c r="BF1196" t="s">
        <v>137</v>
      </c>
      <c r="BG1196" t="s">
        <v>129</v>
      </c>
      <c r="BH1196" t="s">
        <v>137</v>
      </c>
      <c r="BI1196" t="s">
        <v>137</v>
      </c>
      <c r="BJ1196" t="s">
        <v>137</v>
      </c>
      <c r="BK1196" t="s">
        <v>137</v>
      </c>
      <c r="BL1196" t="s">
        <v>137</v>
      </c>
      <c r="BM1196" t="s">
        <v>137</v>
      </c>
      <c r="BN1196" t="s">
        <v>133</v>
      </c>
      <c r="BO1196" t="s">
        <v>137</v>
      </c>
      <c r="BP1196" t="s">
        <v>137</v>
      </c>
      <c r="BQ1196" t="s">
        <v>315</v>
      </c>
      <c r="BR1196" t="s">
        <v>137</v>
      </c>
      <c r="BS1196" t="s">
        <v>137</v>
      </c>
      <c r="BT1196" t="s">
        <v>137</v>
      </c>
      <c r="BU1196" t="s">
        <v>137</v>
      </c>
      <c r="BV1196" t="s">
        <v>102</v>
      </c>
      <c r="BW1196" t="s">
        <v>102</v>
      </c>
      <c r="BX1196" t="s">
        <v>102</v>
      </c>
      <c r="BY1196" t="s">
        <v>102</v>
      </c>
      <c r="BZ1196" t="s">
        <v>102</v>
      </c>
      <c r="CA1196" t="s">
        <v>144</v>
      </c>
      <c r="CB1196" t="s">
        <v>137</v>
      </c>
      <c r="CC1196" t="s">
        <v>102</v>
      </c>
      <c r="CD1196" t="s">
        <v>32250</v>
      </c>
      <c r="CE1196" t="s">
        <v>102</v>
      </c>
    </row>
    <row r="1197" spans="1:83" x14ac:dyDescent="0.2">
      <c r="A1197" t="s">
        <v>32251</v>
      </c>
      <c r="B1197" t="s">
        <v>1439</v>
      </c>
      <c r="C1197" t="s">
        <v>32252</v>
      </c>
      <c r="D1197" t="s">
        <v>32253</v>
      </c>
      <c r="E1197" t="s">
        <v>32254</v>
      </c>
      <c r="F1197" t="s">
        <v>102</v>
      </c>
      <c r="G1197" t="s">
        <v>5158</v>
      </c>
      <c r="H1197" t="s">
        <v>20134</v>
      </c>
      <c r="I1197" t="s">
        <v>20135</v>
      </c>
      <c r="J1197" t="s">
        <v>835</v>
      </c>
      <c r="K1197" t="s">
        <v>3703</v>
      </c>
      <c r="L1197" t="s">
        <v>5161</v>
      </c>
      <c r="M1197" t="s">
        <v>102</v>
      </c>
      <c r="N1197" t="s">
        <v>32255</v>
      </c>
      <c r="O1197" t="s">
        <v>32256</v>
      </c>
      <c r="P1197" t="s">
        <v>2518</v>
      </c>
      <c r="Q1197" t="s">
        <v>32257</v>
      </c>
      <c r="R1197" t="s">
        <v>32258</v>
      </c>
      <c r="S1197" t="s">
        <v>32259</v>
      </c>
      <c r="T1197" t="s">
        <v>102</v>
      </c>
      <c r="U1197" t="s">
        <v>102</v>
      </c>
      <c r="V1197" t="s">
        <v>102</v>
      </c>
      <c r="W1197" t="s">
        <v>102</v>
      </c>
      <c r="X1197" t="s">
        <v>102</v>
      </c>
      <c r="Y1197" t="s">
        <v>32260</v>
      </c>
      <c r="Z1197" t="s">
        <v>32261</v>
      </c>
      <c r="AA1197" t="s">
        <v>108</v>
      </c>
      <c r="AB1197" t="s">
        <v>102</v>
      </c>
      <c r="AC1197" t="s">
        <v>102</v>
      </c>
      <c r="AD1197" t="s">
        <v>102</v>
      </c>
      <c r="AE1197" t="s">
        <v>102</v>
      </c>
      <c r="AF1197" t="s">
        <v>5172</v>
      </c>
      <c r="AG1197" t="s">
        <v>102</v>
      </c>
      <c r="AH1197" t="s">
        <v>2621</v>
      </c>
      <c r="AI1197" t="s">
        <v>102</v>
      </c>
      <c r="AJ1197" t="s">
        <v>102</v>
      </c>
      <c r="AK1197" t="s">
        <v>102</v>
      </c>
      <c r="AL1197" t="s">
        <v>102</v>
      </c>
      <c r="AM1197" t="s">
        <v>32262</v>
      </c>
      <c r="AN1197" t="s">
        <v>102</v>
      </c>
      <c r="AO1197" t="s">
        <v>32263</v>
      </c>
      <c r="AP1197" t="s">
        <v>102</v>
      </c>
      <c r="AQ1197" t="s">
        <v>32260</v>
      </c>
      <c r="AR1197" t="s">
        <v>102</v>
      </c>
      <c r="AS1197" t="s">
        <v>102</v>
      </c>
      <c r="AT1197" t="s">
        <v>102</v>
      </c>
      <c r="AU1197" t="s">
        <v>102</v>
      </c>
      <c r="AV1197" t="s">
        <v>102</v>
      </c>
      <c r="AW1197" t="s">
        <v>693</v>
      </c>
      <c r="AX1197" t="s">
        <v>468</v>
      </c>
      <c r="AY1197" t="s">
        <v>964</v>
      </c>
      <c r="AZ1197" t="s">
        <v>357</v>
      </c>
      <c r="BA1197" t="s">
        <v>260</v>
      </c>
      <c r="BB1197" t="s">
        <v>131</v>
      </c>
      <c r="BC1197" t="s">
        <v>315</v>
      </c>
      <c r="BD1197" t="s">
        <v>315</v>
      </c>
      <c r="BE1197" t="s">
        <v>315</v>
      </c>
      <c r="BF1197" t="s">
        <v>315</v>
      </c>
      <c r="BG1197" t="s">
        <v>137</v>
      </c>
      <c r="BH1197" t="s">
        <v>137</v>
      </c>
      <c r="BI1197" t="s">
        <v>137</v>
      </c>
      <c r="BJ1197" t="s">
        <v>137</v>
      </c>
      <c r="BK1197" t="s">
        <v>137</v>
      </c>
      <c r="BL1197" t="s">
        <v>137</v>
      </c>
      <c r="BM1197" t="s">
        <v>137</v>
      </c>
      <c r="BN1197" t="s">
        <v>137</v>
      </c>
      <c r="BO1197" t="s">
        <v>137</v>
      </c>
      <c r="BP1197" t="s">
        <v>137</v>
      </c>
      <c r="BQ1197" t="s">
        <v>137</v>
      </c>
      <c r="BR1197" t="s">
        <v>137</v>
      </c>
      <c r="BS1197" t="s">
        <v>137</v>
      </c>
      <c r="BT1197" t="s">
        <v>137</v>
      </c>
      <c r="BU1197" t="s">
        <v>137</v>
      </c>
      <c r="BV1197" t="s">
        <v>102</v>
      </c>
      <c r="BW1197" t="s">
        <v>102</v>
      </c>
      <c r="BX1197" t="s">
        <v>102</v>
      </c>
      <c r="BY1197" t="s">
        <v>102</v>
      </c>
      <c r="BZ1197" t="s">
        <v>102</v>
      </c>
      <c r="CA1197" t="s">
        <v>144</v>
      </c>
      <c r="CB1197" t="s">
        <v>102</v>
      </c>
      <c r="CC1197" t="s">
        <v>102</v>
      </c>
      <c r="CD1197" t="s">
        <v>102</v>
      </c>
      <c r="CE1197" t="s">
        <v>102</v>
      </c>
    </row>
    <row r="1198" spans="1:83" x14ac:dyDescent="0.2">
      <c r="A1198" t="s">
        <v>32264</v>
      </c>
      <c r="B1198" t="s">
        <v>84</v>
      </c>
      <c r="C1198" t="s">
        <v>32265</v>
      </c>
      <c r="D1198" t="s">
        <v>32266</v>
      </c>
      <c r="E1198" t="s">
        <v>32267</v>
      </c>
      <c r="F1198" t="s">
        <v>32268</v>
      </c>
      <c r="G1198" t="s">
        <v>32269</v>
      </c>
      <c r="H1198" t="s">
        <v>32270</v>
      </c>
      <c r="I1198" t="s">
        <v>32271</v>
      </c>
      <c r="J1198" t="s">
        <v>222</v>
      </c>
      <c r="K1198" t="s">
        <v>223</v>
      </c>
      <c r="L1198" t="s">
        <v>32272</v>
      </c>
      <c r="M1198" t="s">
        <v>102</v>
      </c>
      <c r="N1198" t="s">
        <v>32273</v>
      </c>
      <c r="O1198" t="s">
        <v>32274</v>
      </c>
      <c r="P1198" t="s">
        <v>2518</v>
      </c>
      <c r="Q1198" t="s">
        <v>8287</v>
      </c>
      <c r="R1198" t="s">
        <v>32275</v>
      </c>
      <c r="S1198" t="s">
        <v>32276</v>
      </c>
      <c r="T1198" t="s">
        <v>102</v>
      </c>
      <c r="U1198" t="s">
        <v>102</v>
      </c>
      <c r="V1198" t="s">
        <v>102</v>
      </c>
      <c r="W1198" t="s">
        <v>102</v>
      </c>
      <c r="X1198" t="s">
        <v>102</v>
      </c>
      <c r="Y1198" t="s">
        <v>32277</v>
      </c>
      <c r="Z1198" t="s">
        <v>32278</v>
      </c>
      <c r="AA1198" t="s">
        <v>1271</v>
      </c>
      <c r="AB1198" t="s">
        <v>102</v>
      </c>
      <c r="AC1198" t="s">
        <v>102</v>
      </c>
      <c r="AD1198" t="s">
        <v>102</v>
      </c>
      <c r="AE1198" t="s">
        <v>102</v>
      </c>
      <c r="AF1198" t="s">
        <v>32279</v>
      </c>
      <c r="AG1198" t="s">
        <v>102</v>
      </c>
      <c r="AH1198" t="s">
        <v>2854</v>
      </c>
      <c r="AI1198" t="s">
        <v>102</v>
      </c>
      <c r="AJ1198" t="s">
        <v>102</v>
      </c>
      <c r="AK1198" t="s">
        <v>102</v>
      </c>
      <c r="AL1198" t="s">
        <v>102</v>
      </c>
      <c r="AM1198" t="s">
        <v>32280</v>
      </c>
      <c r="AN1198" t="s">
        <v>102</v>
      </c>
      <c r="AO1198" t="s">
        <v>32281</v>
      </c>
      <c r="AP1198" t="s">
        <v>102</v>
      </c>
      <c r="AQ1198" t="s">
        <v>32277</v>
      </c>
      <c r="AR1198" t="s">
        <v>102</v>
      </c>
      <c r="AS1198" t="s">
        <v>102</v>
      </c>
      <c r="AT1198" t="s">
        <v>102</v>
      </c>
      <c r="AU1198" t="s">
        <v>32282</v>
      </c>
      <c r="AV1198" t="s">
        <v>102</v>
      </c>
      <c r="AW1198" t="s">
        <v>466</v>
      </c>
      <c r="AX1198" t="s">
        <v>466</v>
      </c>
      <c r="AY1198" t="s">
        <v>507</v>
      </c>
      <c r="AZ1198" t="s">
        <v>692</v>
      </c>
      <c r="BA1198" t="s">
        <v>695</v>
      </c>
      <c r="BB1198" t="s">
        <v>204</v>
      </c>
      <c r="BC1198" t="s">
        <v>137</v>
      </c>
      <c r="BD1198" t="s">
        <v>137</v>
      </c>
      <c r="BE1198" t="s">
        <v>137</v>
      </c>
      <c r="BF1198" t="s">
        <v>137</v>
      </c>
      <c r="BG1198" t="s">
        <v>313</v>
      </c>
      <c r="BH1198" t="s">
        <v>359</v>
      </c>
      <c r="BI1198" t="s">
        <v>260</v>
      </c>
      <c r="BJ1198" t="s">
        <v>137</v>
      </c>
      <c r="BK1198" t="s">
        <v>137</v>
      </c>
      <c r="BL1198" t="s">
        <v>137</v>
      </c>
      <c r="BM1198" t="s">
        <v>137</v>
      </c>
      <c r="BN1198" t="s">
        <v>315</v>
      </c>
      <c r="BO1198" t="s">
        <v>315</v>
      </c>
      <c r="BP1198" t="s">
        <v>315</v>
      </c>
      <c r="BQ1198" t="s">
        <v>315</v>
      </c>
      <c r="BR1198" t="s">
        <v>137</v>
      </c>
      <c r="BS1198" t="s">
        <v>137</v>
      </c>
      <c r="BT1198" t="s">
        <v>137</v>
      </c>
      <c r="BU1198" t="s">
        <v>137</v>
      </c>
      <c r="BV1198" t="s">
        <v>102</v>
      </c>
      <c r="BW1198" t="s">
        <v>102</v>
      </c>
      <c r="BX1198" t="s">
        <v>102</v>
      </c>
      <c r="BY1198" t="s">
        <v>102</v>
      </c>
      <c r="BZ1198" t="s">
        <v>32283</v>
      </c>
      <c r="CA1198" t="s">
        <v>144</v>
      </c>
      <c r="CB1198" t="s">
        <v>127</v>
      </c>
      <c r="CC1198" t="s">
        <v>102</v>
      </c>
      <c r="CD1198" t="s">
        <v>32284</v>
      </c>
      <c r="CE1198" t="s">
        <v>102</v>
      </c>
    </row>
    <row r="1199" spans="1:83" x14ac:dyDescent="0.2">
      <c r="A1199" t="s">
        <v>32285</v>
      </c>
      <c r="B1199" t="s">
        <v>84</v>
      </c>
      <c r="C1199" t="s">
        <v>32286</v>
      </c>
      <c r="D1199" t="s">
        <v>32287</v>
      </c>
      <c r="E1199" t="s">
        <v>32288</v>
      </c>
      <c r="F1199" t="s">
        <v>32289</v>
      </c>
      <c r="G1199" t="s">
        <v>8254</v>
      </c>
      <c r="H1199" t="s">
        <v>32290</v>
      </c>
      <c r="I1199" t="s">
        <v>32291</v>
      </c>
      <c r="J1199" t="s">
        <v>92</v>
      </c>
      <c r="K1199" t="s">
        <v>8254</v>
      </c>
      <c r="L1199" t="s">
        <v>102</v>
      </c>
      <c r="M1199" t="s">
        <v>102</v>
      </c>
      <c r="N1199" t="s">
        <v>32292</v>
      </c>
      <c r="O1199" t="s">
        <v>32293</v>
      </c>
      <c r="P1199" t="s">
        <v>2780</v>
      </c>
      <c r="Q1199" t="s">
        <v>32294</v>
      </c>
      <c r="R1199" t="s">
        <v>32295</v>
      </c>
      <c r="S1199" t="s">
        <v>32296</v>
      </c>
      <c r="T1199" t="s">
        <v>102</v>
      </c>
      <c r="U1199" t="s">
        <v>102</v>
      </c>
      <c r="V1199" t="s">
        <v>102</v>
      </c>
      <c r="W1199" t="s">
        <v>102</v>
      </c>
      <c r="X1199" t="s">
        <v>532</v>
      </c>
      <c r="Y1199" t="s">
        <v>32297</v>
      </c>
      <c r="Z1199" t="s">
        <v>32298</v>
      </c>
      <c r="AA1199" t="s">
        <v>444</v>
      </c>
      <c r="AB1199" t="s">
        <v>102</v>
      </c>
      <c r="AC1199" t="s">
        <v>102</v>
      </c>
      <c r="AD1199" t="s">
        <v>102</v>
      </c>
      <c r="AE1199" t="s">
        <v>102</v>
      </c>
      <c r="AF1199" t="s">
        <v>32299</v>
      </c>
      <c r="AG1199" t="s">
        <v>102</v>
      </c>
      <c r="AH1199" t="s">
        <v>26580</v>
      </c>
      <c r="AI1199" t="s">
        <v>102</v>
      </c>
      <c r="AJ1199" t="s">
        <v>102</v>
      </c>
      <c r="AK1199" t="s">
        <v>102</v>
      </c>
      <c r="AL1199" t="s">
        <v>32300</v>
      </c>
      <c r="AM1199" t="s">
        <v>32301</v>
      </c>
      <c r="AN1199" t="s">
        <v>102</v>
      </c>
      <c r="AO1199" t="s">
        <v>32302</v>
      </c>
      <c r="AP1199" t="s">
        <v>32303</v>
      </c>
      <c r="AQ1199" t="s">
        <v>32297</v>
      </c>
      <c r="AR1199" t="s">
        <v>102</v>
      </c>
      <c r="AS1199" t="s">
        <v>102</v>
      </c>
      <c r="AT1199" t="s">
        <v>102</v>
      </c>
      <c r="AU1199" t="s">
        <v>1320</v>
      </c>
      <c r="AV1199" t="s">
        <v>13394</v>
      </c>
      <c r="AW1199" t="s">
        <v>365</v>
      </c>
      <c r="AX1199" t="s">
        <v>365</v>
      </c>
      <c r="AY1199" t="s">
        <v>204</v>
      </c>
      <c r="AZ1199" t="s">
        <v>466</v>
      </c>
      <c r="BA1199" t="s">
        <v>310</v>
      </c>
      <c r="BB1199" t="s">
        <v>459</v>
      </c>
      <c r="BC1199" t="s">
        <v>137</v>
      </c>
      <c r="BD1199" t="s">
        <v>137</v>
      </c>
      <c r="BE1199" t="s">
        <v>137</v>
      </c>
      <c r="BF1199" t="s">
        <v>137</v>
      </c>
      <c r="BG1199" t="s">
        <v>311</v>
      </c>
      <c r="BH1199" t="s">
        <v>133</v>
      </c>
      <c r="BI1199" t="s">
        <v>137</v>
      </c>
      <c r="BJ1199" t="s">
        <v>137</v>
      </c>
      <c r="BK1199" t="s">
        <v>137</v>
      </c>
      <c r="BL1199" t="s">
        <v>137</v>
      </c>
      <c r="BM1199" t="s">
        <v>137</v>
      </c>
      <c r="BN1199" t="s">
        <v>133</v>
      </c>
      <c r="BO1199" t="s">
        <v>315</v>
      </c>
      <c r="BP1199" t="s">
        <v>137</v>
      </c>
      <c r="BQ1199" t="s">
        <v>138</v>
      </c>
      <c r="BR1199" t="s">
        <v>260</v>
      </c>
      <c r="BS1199" t="s">
        <v>137</v>
      </c>
      <c r="BT1199" t="s">
        <v>129</v>
      </c>
      <c r="BU1199" t="s">
        <v>137</v>
      </c>
      <c r="BV1199" t="s">
        <v>30208</v>
      </c>
      <c r="BW1199" t="s">
        <v>30208</v>
      </c>
      <c r="BX1199" t="s">
        <v>32304</v>
      </c>
      <c r="BY1199" t="s">
        <v>32305</v>
      </c>
      <c r="BZ1199" t="s">
        <v>102</v>
      </c>
      <c r="CA1199" t="s">
        <v>144</v>
      </c>
      <c r="CB1199" t="s">
        <v>133</v>
      </c>
      <c r="CC1199" t="s">
        <v>145</v>
      </c>
      <c r="CD1199" t="s">
        <v>32306</v>
      </c>
      <c r="CE1199" t="s">
        <v>147</v>
      </c>
    </row>
    <row r="1200" spans="1:83" x14ac:dyDescent="0.2">
      <c r="A1200" t="s">
        <v>32307</v>
      </c>
      <c r="B1200" t="s">
        <v>9984</v>
      </c>
      <c r="C1200" t="s">
        <v>32308</v>
      </c>
      <c r="D1200" t="s">
        <v>32309</v>
      </c>
      <c r="E1200" t="s">
        <v>32310</v>
      </c>
      <c r="F1200" t="s">
        <v>32311</v>
      </c>
      <c r="G1200" t="s">
        <v>32312</v>
      </c>
      <c r="H1200" t="s">
        <v>32313</v>
      </c>
      <c r="I1200" t="s">
        <v>32314</v>
      </c>
      <c r="J1200" t="s">
        <v>835</v>
      </c>
      <c r="K1200" t="s">
        <v>1564</v>
      </c>
      <c r="L1200" t="s">
        <v>102</v>
      </c>
      <c r="M1200" t="s">
        <v>32315</v>
      </c>
      <c r="N1200" t="s">
        <v>32316</v>
      </c>
      <c r="O1200" t="s">
        <v>32317</v>
      </c>
      <c r="P1200" t="s">
        <v>6918</v>
      </c>
      <c r="Q1200" t="s">
        <v>32318</v>
      </c>
      <c r="R1200" t="s">
        <v>32319</v>
      </c>
      <c r="S1200" t="s">
        <v>32320</v>
      </c>
      <c r="T1200" t="s">
        <v>102</v>
      </c>
      <c r="U1200" t="s">
        <v>102</v>
      </c>
      <c r="V1200" t="s">
        <v>32321</v>
      </c>
      <c r="W1200" t="s">
        <v>102</v>
      </c>
      <c r="X1200" t="s">
        <v>102</v>
      </c>
      <c r="Y1200" t="s">
        <v>32322</v>
      </c>
      <c r="Z1200" t="s">
        <v>32323</v>
      </c>
      <c r="AA1200" t="s">
        <v>1187</v>
      </c>
      <c r="AB1200" t="s">
        <v>102</v>
      </c>
      <c r="AC1200" t="s">
        <v>102</v>
      </c>
      <c r="AD1200" t="s">
        <v>102</v>
      </c>
      <c r="AE1200" t="s">
        <v>102</v>
      </c>
      <c r="AF1200" t="s">
        <v>21948</v>
      </c>
      <c r="AG1200" t="s">
        <v>102</v>
      </c>
      <c r="AH1200" t="s">
        <v>3230</v>
      </c>
      <c r="AI1200" t="s">
        <v>102</v>
      </c>
      <c r="AJ1200" t="s">
        <v>102</v>
      </c>
      <c r="AK1200" t="s">
        <v>102</v>
      </c>
      <c r="AL1200" t="s">
        <v>32324</v>
      </c>
      <c r="AM1200" t="s">
        <v>32325</v>
      </c>
      <c r="AN1200" t="s">
        <v>102</v>
      </c>
      <c r="AO1200" t="s">
        <v>32326</v>
      </c>
      <c r="AP1200" t="s">
        <v>102</v>
      </c>
      <c r="AQ1200" t="s">
        <v>32322</v>
      </c>
      <c r="AR1200" t="s">
        <v>102</v>
      </c>
      <c r="AS1200" t="s">
        <v>102</v>
      </c>
      <c r="AT1200" t="s">
        <v>102</v>
      </c>
      <c r="AU1200" t="s">
        <v>1957</v>
      </c>
      <c r="AV1200" t="s">
        <v>102</v>
      </c>
      <c r="AW1200" t="s">
        <v>7734</v>
      </c>
      <c r="AX1200" t="s">
        <v>3989</v>
      </c>
      <c r="AY1200" t="s">
        <v>1657</v>
      </c>
      <c r="AZ1200" t="s">
        <v>189</v>
      </c>
      <c r="BA1200" t="s">
        <v>2100</v>
      </c>
      <c r="BB1200" t="s">
        <v>775</v>
      </c>
      <c r="BC1200" t="s">
        <v>315</v>
      </c>
      <c r="BD1200" t="s">
        <v>315</v>
      </c>
      <c r="BE1200" t="s">
        <v>315</v>
      </c>
      <c r="BF1200" t="s">
        <v>137</v>
      </c>
      <c r="BG1200" t="s">
        <v>311</v>
      </c>
      <c r="BH1200" t="s">
        <v>137</v>
      </c>
      <c r="BI1200" t="s">
        <v>137</v>
      </c>
      <c r="BJ1200" t="s">
        <v>137</v>
      </c>
      <c r="BK1200" t="s">
        <v>137</v>
      </c>
      <c r="BL1200" t="s">
        <v>137</v>
      </c>
      <c r="BM1200" t="s">
        <v>137</v>
      </c>
      <c r="BN1200" t="s">
        <v>137</v>
      </c>
      <c r="BO1200" t="s">
        <v>137</v>
      </c>
      <c r="BP1200" t="s">
        <v>137</v>
      </c>
      <c r="BQ1200" t="s">
        <v>1002</v>
      </c>
      <c r="BR1200" t="s">
        <v>602</v>
      </c>
      <c r="BS1200" t="s">
        <v>137</v>
      </c>
      <c r="BT1200" t="s">
        <v>692</v>
      </c>
      <c r="BU1200" t="s">
        <v>137</v>
      </c>
      <c r="BV1200" t="s">
        <v>102</v>
      </c>
      <c r="BW1200" t="s">
        <v>102</v>
      </c>
      <c r="BX1200" t="s">
        <v>102</v>
      </c>
      <c r="BY1200" t="s">
        <v>102</v>
      </c>
      <c r="BZ1200" t="s">
        <v>32327</v>
      </c>
      <c r="CA1200" t="s">
        <v>144</v>
      </c>
      <c r="CB1200" t="s">
        <v>128</v>
      </c>
      <c r="CC1200" t="s">
        <v>20048</v>
      </c>
      <c r="CD1200" t="s">
        <v>32328</v>
      </c>
      <c r="CE1200" t="s">
        <v>102</v>
      </c>
    </row>
    <row r="1201" spans="1:83" x14ac:dyDescent="0.2">
      <c r="A1201" t="s">
        <v>32329</v>
      </c>
      <c r="B1201" t="s">
        <v>9984</v>
      </c>
      <c r="C1201" t="s">
        <v>32330</v>
      </c>
      <c r="D1201" t="s">
        <v>32331</v>
      </c>
      <c r="E1201" t="s">
        <v>32332</v>
      </c>
      <c r="F1201" t="s">
        <v>32333</v>
      </c>
      <c r="G1201" t="s">
        <v>32334</v>
      </c>
      <c r="H1201" t="s">
        <v>32335</v>
      </c>
      <c r="I1201" t="s">
        <v>32336</v>
      </c>
      <c r="J1201" t="s">
        <v>92</v>
      </c>
      <c r="K1201" t="s">
        <v>3215</v>
      </c>
      <c r="L1201" t="s">
        <v>3216</v>
      </c>
      <c r="M1201" t="s">
        <v>102</v>
      </c>
      <c r="N1201" t="s">
        <v>102</v>
      </c>
      <c r="O1201" t="s">
        <v>102</v>
      </c>
      <c r="P1201" t="s">
        <v>102</v>
      </c>
      <c r="Q1201" t="s">
        <v>102</v>
      </c>
      <c r="R1201" t="s">
        <v>32337</v>
      </c>
      <c r="S1201" t="s">
        <v>32338</v>
      </c>
      <c r="T1201" t="s">
        <v>102</v>
      </c>
      <c r="U1201" t="s">
        <v>102</v>
      </c>
      <c r="V1201" t="s">
        <v>32339</v>
      </c>
      <c r="W1201" t="s">
        <v>102</v>
      </c>
      <c r="X1201" t="s">
        <v>102</v>
      </c>
      <c r="Y1201" t="s">
        <v>32340</v>
      </c>
      <c r="Z1201" t="s">
        <v>32341</v>
      </c>
      <c r="AA1201" t="s">
        <v>1271</v>
      </c>
      <c r="AB1201" t="s">
        <v>102</v>
      </c>
      <c r="AC1201" t="s">
        <v>102</v>
      </c>
      <c r="AD1201" t="s">
        <v>102</v>
      </c>
      <c r="AE1201" t="s">
        <v>102</v>
      </c>
      <c r="AF1201" t="s">
        <v>5140</v>
      </c>
      <c r="AG1201" t="s">
        <v>102</v>
      </c>
      <c r="AH1201" t="s">
        <v>102</v>
      </c>
      <c r="AI1201" t="s">
        <v>102</v>
      </c>
      <c r="AJ1201" t="s">
        <v>102</v>
      </c>
      <c r="AK1201" t="s">
        <v>102</v>
      </c>
      <c r="AL1201" t="s">
        <v>102</v>
      </c>
      <c r="AM1201" t="s">
        <v>32342</v>
      </c>
      <c r="AN1201" t="s">
        <v>102</v>
      </c>
      <c r="AO1201" t="s">
        <v>32343</v>
      </c>
      <c r="AP1201" t="s">
        <v>102</v>
      </c>
      <c r="AQ1201" t="s">
        <v>32340</v>
      </c>
      <c r="AR1201" t="s">
        <v>102</v>
      </c>
      <c r="AS1201" t="s">
        <v>102</v>
      </c>
      <c r="AT1201" t="s">
        <v>102</v>
      </c>
      <c r="AU1201" t="s">
        <v>102</v>
      </c>
      <c r="AV1201" t="s">
        <v>102</v>
      </c>
      <c r="AW1201" t="s">
        <v>358</v>
      </c>
      <c r="AX1201" t="s">
        <v>1122</v>
      </c>
      <c r="AY1201" t="s">
        <v>913</v>
      </c>
      <c r="AZ1201" t="s">
        <v>1658</v>
      </c>
      <c r="BA1201" t="s">
        <v>695</v>
      </c>
      <c r="BB1201" t="s">
        <v>310</v>
      </c>
      <c r="BC1201" t="s">
        <v>137</v>
      </c>
      <c r="BD1201" t="s">
        <v>137</v>
      </c>
      <c r="BE1201" t="s">
        <v>137</v>
      </c>
      <c r="BF1201" t="s">
        <v>137</v>
      </c>
      <c r="BG1201" t="s">
        <v>315</v>
      </c>
      <c r="BH1201" t="s">
        <v>137</v>
      </c>
      <c r="BI1201" t="s">
        <v>137</v>
      </c>
      <c r="BJ1201" t="s">
        <v>137</v>
      </c>
      <c r="BK1201" t="s">
        <v>137</v>
      </c>
      <c r="BL1201" t="s">
        <v>137</v>
      </c>
      <c r="BM1201" t="s">
        <v>137</v>
      </c>
      <c r="BN1201" t="s">
        <v>315</v>
      </c>
      <c r="BO1201" t="s">
        <v>137</v>
      </c>
      <c r="BP1201" t="s">
        <v>137</v>
      </c>
      <c r="BQ1201" t="s">
        <v>137</v>
      </c>
      <c r="BR1201" t="s">
        <v>137</v>
      </c>
      <c r="BS1201" t="s">
        <v>137</v>
      </c>
      <c r="BT1201" t="s">
        <v>137</v>
      </c>
      <c r="BU1201" t="s">
        <v>137</v>
      </c>
      <c r="BV1201" t="s">
        <v>102</v>
      </c>
      <c r="BW1201" t="s">
        <v>102</v>
      </c>
      <c r="BX1201" t="s">
        <v>102</v>
      </c>
      <c r="BY1201" t="s">
        <v>102</v>
      </c>
      <c r="BZ1201" t="s">
        <v>102</v>
      </c>
      <c r="CA1201" t="s">
        <v>102</v>
      </c>
      <c r="CB1201" t="s">
        <v>137</v>
      </c>
      <c r="CC1201" t="s">
        <v>102</v>
      </c>
      <c r="CD1201" t="s">
        <v>102</v>
      </c>
      <c r="CE1201" t="s">
        <v>102</v>
      </c>
    </row>
    <row r="1202" spans="1:83" x14ac:dyDescent="0.2">
      <c r="A1202" t="s">
        <v>32344</v>
      </c>
      <c r="B1202" t="s">
        <v>9984</v>
      </c>
      <c r="C1202" t="s">
        <v>32345</v>
      </c>
      <c r="D1202" t="s">
        <v>32346</v>
      </c>
      <c r="E1202" t="s">
        <v>32347</v>
      </c>
      <c r="F1202" t="s">
        <v>32348</v>
      </c>
      <c r="G1202" t="s">
        <v>32349</v>
      </c>
      <c r="H1202" t="s">
        <v>32350</v>
      </c>
      <c r="I1202" t="s">
        <v>32351</v>
      </c>
      <c r="J1202" t="s">
        <v>92</v>
      </c>
      <c r="K1202" t="s">
        <v>620</v>
      </c>
      <c r="L1202" t="s">
        <v>32352</v>
      </c>
      <c r="M1202" t="s">
        <v>102</v>
      </c>
      <c r="N1202" t="s">
        <v>102</v>
      </c>
      <c r="O1202" t="s">
        <v>102</v>
      </c>
      <c r="P1202" t="s">
        <v>102</v>
      </c>
      <c r="Q1202" t="s">
        <v>102</v>
      </c>
      <c r="R1202" t="s">
        <v>32353</v>
      </c>
      <c r="S1202" t="s">
        <v>32354</v>
      </c>
      <c r="T1202" t="s">
        <v>102</v>
      </c>
      <c r="U1202" t="s">
        <v>102</v>
      </c>
      <c r="V1202" t="s">
        <v>102</v>
      </c>
      <c r="W1202" t="s">
        <v>102</v>
      </c>
      <c r="X1202" t="s">
        <v>532</v>
      </c>
      <c r="Y1202" t="s">
        <v>32355</v>
      </c>
      <c r="Z1202" t="s">
        <v>26478</v>
      </c>
      <c r="AA1202" t="s">
        <v>1608</v>
      </c>
      <c r="AB1202" t="s">
        <v>102</v>
      </c>
      <c r="AC1202" t="s">
        <v>102</v>
      </c>
      <c r="AD1202" t="s">
        <v>102</v>
      </c>
      <c r="AE1202" t="s">
        <v>102</v>
      </c>
      <c r="AF1202" t="s">
        <v>32356</v>
      </c>
      <c r="AG1202" t="s">
        <v>102</v>
      </c>
      <c r="AH1202" t="s">
        <v>102</v>
      </c>
      <c r="AI1202" t="s">
        <v>102</v>
      </c>
      <c r="AJ1202" t="s">
        <v>102</v>
      </c>
      <c r="AK1202" t="s">
        <v>102</v>
      </c>
      <c r="AL1202" t="s">
        <v>32357</v>
      </c>
      <c r="AM1202" t="s">
        <v>102</v>
      </c>
      <c r="AN1202" t="s">
        <v>102</v>
      </c>
      <c r="AO1202" t="s">
        <v>32358</v>
      </c>
      <c r="AP1202" t="s">
        <v>102</v>
      </c>
      <c r="AQ1202" t="s">
        <v>32355</v>
      </c>
      <c r="AR1202" t="s">
        <v>102</v>
      </c>
      <c r="AS1202" t="s">
        <v>102</v>
      </c>
      <c r="AT1202" t="s">
        <v>102</v>
      </c>
      <c r="AU1202" t="s">
        <v>102</v>
      </c>
      <c r="AV1202" t="s">
        <v>32359</v>
      </c>
      <c r="AW1202" t="s">
        <v>599</v>
      </c>
      <c r="AX1202" t="s">
        <v>463</v>
      </c>
      <c r="AY1202" t="s">
        <v>309</v>
      </c>
      <c r="AZ1202" t="s">
        <v>1283</v>
      </c>
      <c r="BA1202" t="s">
        <v>550</v>
      </c>
      <c r="BB1202" t="s">
        <v>189</v>
      </c>
      <c r="BC1202" t="s">
        <v>137</v>
      </c>
      <c r="BD1202" t="s">
        <v>137</v>
      </c>
      <c r="BE1202" t="s">
        <v>137</v>
      </c>
      <c r="BF1202" t="s">
        <v>137</v>
      </c>
      <c r="BG1202" t="s">
        <v>137</v>
      </c>
      <c r="BH1202" t="s">
        <v>137</v>
      </c>
      <c r="BI1202" t="s">
        <v>137</v>
      </c>
      <c r="BJ1202" t="s">
        <v>137</v>
      </c>
      <c r="BK1202" t="s">
        <v>137</v>
      </c>
      <c r="BL1202" t="s">
        <v>137</v>
      </c>
      <c r="BM1202" t="s">
        <v>137</v>
      </c>
      <c r="BN1202" t="s">
        <v>137</v>
      </c>
      <c r="BO1202" t="s">
        <v>137</v>
      </c>
      <c r="BP1202" t="s">
        <v>137</v>
      </c>
      <c r="BQ1202" t="s">
        <v>137</v>
      </c>
      <c r="BR1202" t="s">
        <v>137</v>
      </c>
      <c r="BS1202" t="s">
        <v>137</v>
      </c>
      <c r="BT1202" t="s">
        <v>137</v>
      </c>
      <c r="BU1202" t="s">
        <v>137</v>
      </c>
      <c r="BV1202" t="s">
        <v>102</v>
      </c>
      <c r="BW1202" t="s">
        <v>102</v>
      </c>
      <c r="BX1202" t="s">
        <v>102</v>
      </c>
      <c r="BY1202" t="s">
        <v>102</v>
      </c>
      <c r="BZ1202" t="s">
        <v>102</v>
      </c>
      <c r="CA1202" t="s">
        <v>102</v>
      </c>
      <c r="CB1202" t="s">
        <v>102</v>
      </c>
      <c r="CC1202" t="s">
        <v>102</v>
      </c>
      <c r="CD1202" t="s">
        <v>102</v>
      </c>
      <c r="CE1202" t="s">
        <v>102</v>
      </c>
    </row>
    <row r="1203" spans="1:83" x14ac:dyDescent="0.2">
      <c r="A1203" t="s">
        <v>32360</v>
      </c>
      <c r="B1203" t="s">
        <v>84</v>
      </c>
      <c r="C1203" t="s">
        <v>32361</v>
      </c>
      <c r="D1203" t="s">
        <v>32362</v>
      </c>
      <c r="E1203" t="s">
        <v>32363</v>
      </c>
      <c r="F1203" t="s">
        <v>102</v>
      </c>
      <c r="G1203" t="s">
        <v>32364</v>
      </c>
      <c r="H1203" t="s">
        <v>32365</v>
      </c>
      <c r="I1203" t="s">
        <v>32366</v>
      </c>
      <c r="J1203" t="s">
        <v>835</v>
      </c>
      <c r="K1203" t="s">
        <v>4320</v>
      </c>
      <c r="L1203" t="s">
        <v>32367</v>
      </c>
      <c r="M1203" t="s">
        <v>32368</v>
      </c>
      <c r="N1203" t="s">
        <v>32369</v>
      </c>
      <c r="O1203" t="s">
        <v>32370</v>
      </c>
      <c r="P1203" t="s">
        <v>3084</v>
      </c>
      <c r="Q1203" t="s">
        <v>32371</v>
      </c>
      <c r="R1203" t="s">
        <v>32372</v>
      </c>
      <c r="S1203" t="s">
        <v>32373</v>
      </c>
      <c r="T1203" t="s">
        <v>102</v>
      </c>
      <c r="U1203" t="s">
        <v>102</v>
      </c>
      <c r="V1203" t="s">
        <v>102</v>
      </c>
      <c r="W1203" t="s">
        <v>102</v>
      </c>
      <c r="X1203" t="s">
        <v>102</v>
      </c>
      <c r="Y1203" t="s">
        <v>32374</v>
      </c>
      <c r="Z1203" t="s">
        <v>32375</v>
      </c>
      <c r="AA1203" t="s">
        <v>1608</v>
      </c>
      <c r="AB1203" t="s">
        <v>102</v>
      </c>
      <c r="AC1203" t="s">
        <v>102</v>
      </c>
      <c r="AD1203" t="s">
        <v>102</v>
      </c>
      <c r="AE1203" t="s">
        <v>102</v>
      </c>
      <c r="AF1203" t="s">
        <v>32376</v>
      </c>
      <c r="AG1203" t="s">
        <v>102</v>
      </c>
      <c r="AH1203" t="s">
        <v>635</v>
      </c>
      <c r="AI1203" t="s">
        <v>313</v>
      </c>
      <c r="AJ1203" t="s">
        <v>102</v>
      </c>
      <c r="AK1203" t="s">
        <v>102</v>
      </c>
      <c r="AL1203" t="s">
        <v>102</v>
      </c>
      <c r="AM1203" t="s">
        <v>32377</v>
      </c>
      <c r="AN1203" t="s">
        <v>32378</v>
      </c>
      <c r="AO1203" t="s">
        <v>32379</v>
      </c>
      <c r="AP1203" t="s">
        <v>30090</v>
      </c>
      <c r="AQ1203" t="s">
        <v>32374</v>
      </c>
      <c r="AR1203" t="s">
        <v>102</v>
      </c>
      <c r="AS1203" t="s">
        <v>102</v>
      </c>
      <c r="AT1203" t="s">
        <v>102</v>
      </c>
      <c r="AU1203" t="s">
        <v>119</v>
      </c>
      <c r="AV1203" t="s">
        <v>1548</v>
      </c>
      <c r="AW1203" t="s">
        <v>914</v>
      </c>
      <c r="AX1203" t="s">
        <v>914</v>
      </c>
      <c r="AY1203" t="s">
        <v>311</v>
      </c>
      <c r="AZ1203" t="s">
        <v>128</v>
      </c>
      <c r="BA1203" t="s">
        <v>131</v>
      </c>
      <c r="BB1203" t="s">
        <v>202</v>
      </c>
      <c r="BC1203" t="s">
        <v>137</v>
      </c>
      <c r="BD1203" t="s">
        <v>137</v>
      </c>
      <c r="BE1203" t="s">
        <v>137</v>
      </c>
      <c r="BF1203" t="s">
        <v>137</v>
      </c>
      <c r="BG1203" t="s">
        <v>137</v>
      </c>
      <c r="BH1203" t="s">
        <v>137</v>
      </c>
      <c r="BI1203" t="s">
        <v>137</v>
      </c>
      <c r="BJ1203" t="s">
        <v>137</v>
      </c>
      <c r="BK1203" t="s">
        <v>137</v>
      </c>
      <c r="BL1203" t="s">
        <v>137</v>
      </c>
      <c r="BM1203" t="s">
        <v>137</v>
      </c>
      <c r="BN1203" t="s">
        <v>137</v>
      </c>
      <c r="BO1203" t="s">
        <v>137</v>
      </c>
      <c r="BP1203" t="s">
        <v>137</v>
      </c>
      <c r="BQ1203" t="s">
        <v>257</v>
      </c>
      <c r="BR1203" t="s">
        <v>261</v>
      </c>
      <c r="BS1203" t="s">
        <v>137</v>
      </c>
      <c r="BT1203" t="s">
        <v>132</v>
      </c>
      <c r="BU1203" t="s">
        <v>137</v>
      </c>
      <c r="BV1203" t="s">
        <v>32380</v>
      </c>
      <c r="BW1203" t="s">
        <v>10044</v>
      </c>
      <c r="BX1203" t="s">
        <v>20246</v>
      </c>
      <c r="BY1203" t="s">
        <v>32381</v>
      </c>
      <c r="BZ1203" t="s">
        <v>102</v>
      </c>
      <c r="CA1203" t="s">
        <v>102</v>
      </c>
      <c r="CB1203" t="s">
        <v>137</v>
      </c>
      <c r="CC1203" t="s">
        <v>145</v>
      </c>
      <c r="CD1203" t="s">
        <v>32382</v>
      </c>
      <c r="CE1203" t="s">
        <v>102</v>
      </c>
    </row>
    <row r="1204" spans="1:83" x14ac:dyDescent="0.2">
      <c r="A1204" t="s">
        <v>32383</v>
      </c>
      <c r="B1204" t="s">
        <v>9984</v>
      </c>
      <c r="C1204" t="s">
        <v>32384</v>
      </c>
      <c r="D1204" t="s">
        <v>32385</v>
      </c>
      <c r="E1204" t="s">
        <v>32386</v>
      </c>
      <c r="F1204" t="s">
        <v>32387</v>
      </c>
      <c r="G1204" t="s">
        <v>32388</v>
      </c>
      <c r="H1204" t="s">
        <v>32389</v>
      </c>
      <c r="I1204" t="s">
        <v>32390</v>
      </c>
      <c r="J1204" t="s">
        <v>92</v>
      </c>
      <c r="K1204" t="s">
        <v>620</v>
      </c>
      <c r="L1204" t="s">
        <v>621</v>
      </c>
      <c r="M1204" t="s">
        <v>32391</v>
      </c>
      <c r="N1204" t="s">
        <v>32392</v>
      </c>
      <c r="O1204" t="s">
        <v>32393</v>
      </c>
      <c r="P1204" t="s">
        <v>32394</v>
      </c>
      <c r="Q1204" t="s">
        <v>32395</v>
      </c>
      <c r="R1204" t="s">
        <v>32396</v>
      </c>
      <c r="S1204" t="s">
        <v>32397</v>
      </c>
      <c r="T1204" t="s">
        <v>102</v>
      </c>
      <c r="U1204" t="s">
        <v>102</v>
      </c>
      <c r="V1204" t="s">
        <v>102</v>
      </c>
      <c r="W1204" t="s">
        <v>102</v>
      </c>
      <c r="X1204" t="s">
        <v>102</v>
      </c>
      <c r="Y1204" t="s">
        <v>386</v>
      </c>
      <c r="Z1204" t="s">
        <v>32398</v>
      </c>
      <c r="AA1204" t="s">
        <v>294</v>
      </c>
      <c r="AB1204" t="s">
        <v>102</v>
      </c>
      <c r="AC1204" t="s">
        <v>102</v>
      </c>
      <c r="AD1204" t="s">
        <v>102</v>
      </c>
      <c r="AE1204" t="s">
        <v>102</v>
      </c>
      <c r="AF1204" t="s">
        <v>633</v>
      </c>
      <c r="AG1204" t="s">
        <v>102</v>
      </c>
      <c r="AH1204" t="s">
        <v>102</v>
      </c>
      <c r="AI1204" t="s">
        <v>102</v>
      </c>
      <c r="AJ1204" t="s">
        <v>102</v>
      </c>
      <c r="AK1204" t="s">
        <v>102</v>
      </c>
      <c r="AL1204" t="s">
        <v>102</v>
      </c>
      <c r="AM1204" t="s">
        <v>32399</v>
      </c>
      <c r="AN1204" t="s">
        <v>102</v>
      </c>
      <c r="AO1204" t="s">
        <v>32400</v>
      </c>
      <c r="AP1204" t="s">
        <v>32401</v>
      </c>
      <c r="AQ1204" t="s">
        <v>386</v>
      </c>
      <c r="AR1204" t="s">
        <v>102</v>
      </c>
      <c r="AS1204" t="s">
        <v>102</v>
      </c>
      <c r="AT1204" t="s">
        <v>102</v>
      </c>
      <c r="AU1204" t="s">
        <v>2732</v>
      </c>
      <c r="AV1204" t="s">
        <v>102</v>
      </c>
      <c r="AW1204" t="s">
        <v>32402</v>
      </c>
      <c r="AX1204" t="s">
        <v>32403</v>
      </c>
      <c r="AY1204" t="s">
        <v>32404</v>
      </c>
      <c r="AZ1204" t="s">
        <v>648</v>
      </c>
      <c r="BA1204" t="s">
        <v>32405</v>
      </c>
      <c r="BB1204" t="s">
        <v>262</v>
      </c>
      <c r="BC1204" t="s">
        <v>128</v>
      </c>
      <c r="BD1204" t="s">
        <v>132</v>
      </c>
      <c r="BE1204" t="s">
        <v>315</v>
      </c>
      <c r="BF1204" t="s">
        <v>315</v>
      </c>
      <c r="BG1204" t="s">
        <v>365</v>
      </c>
      <c r="BH1204" t="s">
        <v>131</v>
      </c>
      <c r="BI1204" t="s">
        <v>311</v>
      </c>
      <c r="BJ1204" t="s">
        <v>137</v>
      </c>
      <c r="BK1204" t="s">
        <v>137</v>
      </c>
      <c r="BL1204" t="s">
        <v>137</v>
      </c>
      <c r="BM1204" t="s">
        <v>137</v>
      </c>
      <c r="BN1204" t="s">
        <v>133</v>
      </c>
      <c r="BO1204" t="s">
        <v>137</v>
      </c>
      <c r="BP1204" t="s">
        <v>137</v>
      </c>
      <c r="BQ1204" t="s">
        <v>133</v>
      </c>
      <c r="BR1204" t="s">
        <v>315</v>
      </c>
      <c r="BS1204" t="s">
        <v>137</v>
      </c>
      <c r="BT1204" t="s">
        <v>315</v>
      </c>
      <c r="BU1204" t="s">
        <v>137</v>
      </c>
      <c r="BV1204" t="s">
        <v>32401</v>
      </c>
      <c r="BW1204" t="s">
        <v>102</v>
      </c>
      <c r="BX1204" t="s">
        <v>102</v>
      </c>
      <c r="BY1204" t="s">
        <v>102</v>
      </c>
      <c r="BZ1204" t="s">
        <v>32406</v>
      </c>
      <c r="CA1204" t="s">
        <v>144</v>
      </c>
      <c r="CB1204" t="s">
        <v>129</v>
      </c>
      <c r="CC1204" t="s">
        <v>20048</v>
      </c>
      <c r="CD1204" t="s">
        <v>32407</v>
      </c>
      <c r="CE1204" t="s">
        <v>102</v>
      </c>
    </row>
    <row r="1205" spans="1:83" x14ac:dyDescent="0.2">
      <c r="A1205" t="s">
        <v>32408</v>
      </c>
      <c r="B1205" t="s">
        <v>9984</v>
      </c>
      <c r="C1205" t="s">
        <v>32409</v>
      </c>
      <c r="D1205" t="s">
        <v>32410</v>
      </c>
      <c r="E1205" t="s">
        <v>32411</v>
      </c>
      <c r="F1205" t="s">
        <v>32412</v>
      </c>
      <c r="G1205" t="s">
        <v>32413</v>
      </c>
      <c r="H1205" t="s">
        <v>32414</v>
      </c>
      <c r="I1205" t="s">
        <v>32415</v>
      </c>
      <c r="J1205" t="s">
        <v>92</v>
      </c>
      <c r="K1205" t="s">
        <v>711</v>
      </c>
      <c r="L1205" t="s">
        <v>712</v>
      </c>
      <c r="M1205" t="s">
        <v>32416</v>
      </c>
      <c r="N1205" t="s">
        <v>102</v>
      </c>
      <c r="O1205" t="s">
        <v>32417</v>
      </c>
      <c r="P1205" t="s">
        <v>2049</v>
      </c>
      <c r="Q1205" t="s">
        <v>32418</v>
      </c>
      <c r="R1205" t="s">
        <v>32419</v>
      </c>
      <c r="S1205" t="s">
        <v>32397</v>
      </c>
      <c r="T1205" t="s">
        <v>102</v>
      </c>
      <c r="U1205" t="s">
        <v>102</v>
      </c>
      <c r="V1205" t="s">
        <v>32420</v>
      </c>
      <c r="W1205" t="s">
        <v>102</v>
      </c>
      <c r="X1205" t="s">
        <v>102</v>
      </c>
      <c r="Y1205" t="s">
        <v>386</v>
      </c>
      <c r="Z1205" t="s">
        <v>32398</v>
      </c>
      <c r="AA1205" t="s">
        <v>294</v>
      </c>
      <c r="AB1205" t="s">
        <v>102</v>
      </c>
      <c r="AC1205" t="s">
        <v>102</v>
      </c>
      <c r="AD1205" t="s">
        <v>102</v>
      </c>
      <c r="AE1205" t="s">
        <v>102</v>
      </c>
      <c r="AF1205" t="s">
        <v>1910</v>
      </c>
      <c r="AG1205" t="s">
        <v>102</v>
      </c>
      <c r="AH1205" t="s">
        <v>1612</v>
      </c>
      <c r="AI1205" t="s">
        <v>102</v>
      </c>
      <c r="AJ1205" t="s">
        <v>102</v>
      </c>
      <c r="AK1205" t="s">
        <v>102</v>
      </c>
      <c r="AL1205" t="s">
        <v>102</v>
      </c>
      <c r="AM1205" t="s">
        <v>32421</v>
      </c>
      <c r="AN1205" t="s">
        <v>102</v>
      </c>
      <c r="AO1205" t="s">
        <v>32422</v>
      </c>
      <c r="AP1205" t="s">
        <v>102</v>
      </c>
      <c r="AQ1205" t="s">
        <v>386</v>
      </c>
      <c r="AR1205" t="s">
        <v>102</v>
      </c>
      <c r="AS1205" t="s">
        <v>102</v>
      </c>
      <c r="AT1205" t="s">
        <v>102</v>
      </c>
      <c r="AU1205" t="s">
        <v>7297</v>
      </c>
      <c r="AV1205" t="s">
        <v>102</v>
      </c>
      <c r="AW1205" t="s">
        <v>32423</v>
      </c>
      <c r="AX1205" t="s">
        <v>32424</v>
      </c>
      <c r="AY1205" t="s">
        <v>32425</v>
      </c>
      <c r="AZ1205" t="s">
        <v>648</v>
      </c>
      <c r="BA1205" t="s">
        <v>32405</v>
      </c>
      <c r="BB1205" t="s">
        <v>262</v>
      </c>
      <c r="BC1205" t="s">
        <v>128</v>
      </c>
      <c r="BD1205" t="s">
        <v>132</v>
      </c>
      <c r="BE1205" t="s">
        <v>315</v>
      </c>
      <c r="BF1205" t="s">
        <v>315</v>
      </c>
      <c r="BG1205" t="s">
        <v>365</v>
      </c>
      <c r="BH1205" t="s">
        <v>131</v>
      </c>
      <c r="BI1205" t="s">
        <v>311</v>
      </c>
      <c r="BJ1205" t="s">
        <v>137</v>
      </c>
      <c r="BK1205" t="s">
        <v>137</v>
      </c>
      <c r="BL1205" t="s">
        <v>137</v>
      </c>
      <c r="BM1205" t="s">
        <v>137</v>
      </c>
      <c r="BN1205" t="s">
        <v>133</v>
      </c>
      <c r="BO1205" t="s">
        <v>137</v>
      </c>
      <c r="BP1205" t="s">
        <v>137</v>
      </c>
      <c r="BQ1205" t="s">
        <v>129</v>
      </c>
      <c r="BR1205" t="s">
        <v>315</v>
      </c>
      <c r="BS1205" t="s">
        <v>137</v>
      </c>
      <c r="BT1205" t="s">
        <v>315</v>
      </c>
      <c r="BU1205" t="s">
        <v>137</v>
      </c>
      <c r="BV1205" t="s">
        <v>102</v>
      </c>
      <c r="BW1205" t="s">
        <v>102</v>
      </c>
      <c r="BX1205" t="s">
        <v>102</v>
      </c>
      <c r="BY1205" t="s">
        <v>102</v>
      </c>
      <c r="BZ1205" t="s">
        <v>32426</v>
      </c>
      <c r="CA1205" t="s">
        <v>144</v>
      </c>
      <c r="CB1205" t="s">
        <v>260</v>
      </c>
      <c r="CC1205" t="s">
        <v>145</v>
      </c>
      <c r="CD1205" t="s">
        <v>32427</v>
      </c>
      <c r="CE1205" t="s">
        <v>102</v>
      </c>
    </row>
    <row r="1206" spans="1:83" x14ac:dyDescent="0.2">
      <c r="A1206" t="s">
        <v>32428</v>
      </c>
      <c r="B1206" t="s">
        <v>84</v>
      </c>
      <c r="C1206" t="s">
        <v>32429</v>
      </c>
      <c r="D1206" t="s">
        <v>32430</v>
      </c>
      <c r="E1206" t="s">
        <v>32431</v>
      </c>
      <c r="F1206" t="s">
        <v>32432</v>
      </c>
      <c r="G1206" t="s">
        <v>32433</v>
      </c>
      <c r="H1206" t="s">
        <v>32434</v>
      </c>
      <c r="I1206" t="s">
        <v>32435</v>
      </c>
      <c r="J1206" t="s">
        <v>15489</v>
      </c>
      <c r="K1206" t="s">
        <v>15490</v>
      </c>
      <c r="L1206" t="s">
        <v>32436</v>
      </c>
      <c r="M1206" t="s">
        <v>32437</v>
      </c>
      <c r="N1206" t="s">
        <v>102</v>
      </c>
      <c r="O1206" t="s">
        <v>32438</v>
      </c>
      <c r="P1206" t="s">
        <v>2518</v>
      </c>
      <c r="Q1206" t="s">
        <v>32439</v>
      </c>
      <c r="R1206" t="s">
        <v>32440</v>
      </c>
      <c r="S1206" t="s">
        <v>32441</v>
      </c>
      <c r="T1206" t="s">
        <v>102</v>
      </c>
      <c r="U1206" t="s">
        <v>102</v>
      </c>
      <c r="V1206" t="s">
        <v>102</v>
      </c>
      <c r="W1206" t="s">
        <v>102</v>
      </c>
      <c r="X1206" t="s">
        <v>105</v>
      </c>
      <c r="Y1206" t="s">
        <v>32442</v>
      </c>
      <c r="Z1206" t="s">
        <v>32443</v>
      </c>
      <c r="AA1206" t="s">
        <v>1608</v>
      </c>
      <c r="AB1206" t="s">
        <v>102</v>
      </c>
      <c r="AC1206" t="s">
        <v>102</v>
      </c>
      <c r="AD1206" t="s">
        <v>102</v>
      </c>
      <c r="AE1206" t="s">
        <v>102</v>
      </c>
      <c r="AF1206" t="s">
        <v>32444</v>
      </c>
      <c r="AG1206" t="s">
        <v>102</v>
      </c>
      <c r="AH1206" t="s">
        <v>2854</v>
      </c>
      <c r="AI1206" t="s">
        <v>260</v>
      </c>
      <c r="AJ1206" t="s">
        <v>102</v>
      </c>
      <c r="AK1206" t="s">
        <v>102</v>
      </c>
      <c r="AL1206" t="s">
        <v>102</v>
      </c>
      <c r="AM1206" t="s">
        <v>102</v>
      </c>
      <c r="AN1206" t="s">
        <v>102</v>
      </c>
      <c r="AO1206" t="s">
        <v>32445</v>
      </c>
      <c r="AP1206" t="s">
        <v>31461</v>
      </c>
      <c r="AQ1206" t="s">
        <v>32442</v>
      </c>
      <c r="AR1206" t="s">
        <v>102</v>
      </c>
      <c r="AS1206" t="s">
        <v>102</v>
      </c>
      <c r="AT1206" t="s">
        <v>102</v>
      </c>
      <c r="AU1206" t="s">
        <v>1957</v>
      </c>
      <c r="AV1206" t="s">
        <v>102</v>
      </c>
      <c r="AW1206" t="s">
        <v>2360</v>
      </c>
      <c r="AX1206" t="s">
        <v>2396</v>
      </c>
      <c r="AY1206" t="s">
        <v>315</v>
      </c>
      <c r="AZ1206" t="s">
        <v>315</v>
      </c>
      <c r="BA1206" t="s">
        <v>204</v>
      </c>
      <c r="BB1206" t="s">
        <v>312</v>
      </c>
      <c r="BC1206" t="s">
        <v>137</v>
      </c>
      <c r="BD1206" t="s">
        <v>137</v>
      </c>
      <c r="BE1206" t="s">
        <v>137</v>
      </c>
      <c r="BF1206" t="s">
        <v>137</v>
      </c>
      <c r="BG1206" t="s">
        <v>315</v>
      </c>
      <c r="BH1206" t="s">
        <v>137</v>
      </c>
      <c r="BI1206" t="s">
        <v>137</v>
      </c>
      <c r="BJ1206" t="s">
        <v>137</v>
      </c>
      <c r="BK1206" t="s">
        <v>137</v>
      </c>
      <c r="BL1206" t="s">
        <v>137</v>
      </c>
      <c r="BM1206" t="s">
        <v>137</v>
      </c>
      <c r="BN1206" t="s">
        <v>137</v>
      </c>
      <c r="BO1206" t="s">
        <v>137</v>
      </c>
      <c r="BP1206" t="s">
        <v>137</v>
      </c>
      <c r="BQ1206" t="s">
        <v>1202</v>
      </c>
      <c r="BR1206" t="s">
        <v>130</v>
      </c>
      <c r="BS1206" t="s">
        <v>137</v>
      </c>
      <c r="BT1206" t="s">
        <v>137</v>
      </c>
      <c r="BU1206" t="s">
        <v>137</v>
      </c>
      <c r="BV1206" t="s">
        <v>32446</v>
      </c>
      <c r="BW1206" t="s">
        <v>32447</v>
      </c>
      <c r="BX1206" t="s">
        <v>102</v>
      </c>
      <c r="BY1206" t="s">
        <v>29159</v>
      </c>
      <c r="BZ1206" t="s">
        <v>1355</v>
      </c>
      <c r="CA1206" t="s">
        <v>144</v>
      </c>
      <c r="CB1206" t="s">
        <v>132</v>
      </c>
      <c r="CC1206" t="s">
        <v>7911</v>
      </c>
      <c r="CD1206" t="s">
        <v>32448</v>
      </c>
      <c r="CE1206" t="s">
        <v>102</v>
      </c>
    </row>
    <row r="1207" spans="1:83" x14ac:dyDescent="0.2">
      <c r="A1207" t="s">
        <v>32449</v>
      </c>
      <c r="B1207" t="s">
        <v>84</v>
      </c>
      <c r="C1207" t="s">
        <v>32450</v>
      </c>
      <c r="D1207" t="s">
        <v>32451</v>
      </c>
      <c r="E1207" t="s">
        <v>32452</v>
      </c>
      <c r="F1207" t="s">
        <v>102</v>
      </c>
      <c r="G1207" t="s">
        <v>32453</v>
      </c>
      <c r="H1207" t="s">
        <v>32454</v>
      </c>
      <c r="I1207" t="s">
        <v>32455</v>
      </c>
      <c r="J1207" t="s">
        <v>222</v>
      </c>
      <c r="K1207" t="s">
        <v>223</v>
      </c>
      <c r="L1207" t="s">
        <v>32456</v>
      </c>
      <c r="M1207" t="s">
        <v>102</v>
      </c>
      <c r="N1207" t="s">
        <v>102</v>
      </c>
      <c r="O1207" t="s">
        <v>102</v>
      </c>
      <c r="P1207" t="s">
        <v>102</v>
      </c>
      <c r="Q1207" t="s">
        <v>102</v>
      </c>
      <c r="R1207" t="s">
        <v>32457</v>
      </c>
      <c r="S1207" t="s">
        <v>32458</v>
      </c>
      <c r="T1207" t="s">
        <v>102</v>
      </c>
      <c r="U1207" t="s">
        <v>102</v>
      </c>
      <c r="V1207" t="s">
        <v>102</v>
      </c>
      <c r="W1207" t="s">
        <v>102</v>
      </c>
      <c r="X1207" t="s">
        <v>102</v>
      </c>
      <c r="Y1207" t="s">
        <v>32459</v>
      </c>
      <c r="Z1207" t="s">
        <v>223</v>
      </c>
      <c r="AA1207" t="s">
        <v>2272</v>
      </c>
      <c r="AB1207" t="s">
        <v>102</v>
      </c>
      <c r="AC1207" t="s">
        <v>102</v>
      </c>
      <c r="AD1207" t="s">
        <v>102</v>
      </c>
      <c r="AE1207" t="s">
        <v>102</v>
      </c>
      <c r="AF1207" t="s">
        <v>32460</v>
      </c>
      <c r="AG1207" t="s">
        <v>102</v>
      </c>
      <c r="AH1207" t="s">
        <v>32461</v>
      </c>
      <c r="AI1207" t="s">
        <v>102</v>
      </c>
      <c r="AJ1207" t="s">
        <v>102</v>
      </c>
      <c r="AK1207" t="s">
        <v>32462</v>
      </c>
      <c r="AL1207" t="s">
        <v>32463</v>
      </c>
      <c r="AM1207" t="s">
        <v>102</v>
      </c>
      <c r="AN1207" t="s">
        <v>32464</v>
      </c>
      <c r="AO1207" t="s">
        <v>6901</v>
      </c>
      <c r="AP1207" t="s">
        <v>32465</v>
      </c>
      <c r="AQ1207" t="s">
        <v>32459</v>
      </c>
      <c r="AR1207" t="s">
        <v>102</v>
      </c>
      <c r="AS1207" t="s">
        <v>102</v>
      </c>
      <c r="AT1207" t="s">
        <v>102</v>
      </c>
      <c r="AU1207" t="s">
        <v>13903</v>
      </c>
      <c r="AV1207" t="s">
        <v>102</v>
      </c>
      <c r="AW1207" t="s">
        <v>775</v>
      </c>
      <c r="AX1207" t="s">
        <v>701</v>
      </c>
      <c r="AY1207" t="s">
        <v>137</v>
      </c>
      <c r="AZ1207" t="s">
        <v>137</v>
      </c>
      <c r="BA1207" t="s">
        <v>313</v>
      </c>
      <c r="BB1207" t="s">
        <v>417</v>
      </c>
      <c r="BC1207" t="s">
        <v>137</v>
      </c>
      <c r="BD1207" t="s">
        <v>137</v>
      </c>
      <c r="BE1207" t="s">
        <v>137</v>
      </c>
      <c r="BF1207" t="s">
        <v>137</v>
      </c>
      <c r="BG1207" t="s">
        <v>137</v>
      </c>
      <c r="BH1207" t="s">
        <v>137</v>
      </c>
      <c r="BI1207" t="s">
        <v>137</v>
      </c>
      <c r="BJ1207" t="s">
        <v>137</v>
      </c>
      <c r="BK1207" t="s">
        <v>137</v>
      </c>
      <c r="BL1207" t="s">
        <v>137</v>
      </c>
      <c r="BM1207" t="s">
        <v>137</v>
      </c>
      <c r="BN1207" t="s">
        <v>137</v>
      </c>
      <c r="BO1207" t="s">
        <v>137</v>
      </c>
      <c r="BP1207" t="s">
        <v>137</v>
      </c>
      <c r="BQ1207" t="s">
        <v>775</v>
      </c>
      <c r="BR1207" t="s">
        <v>137</v>
      </c>
      <c r="BS1207" t="s">
        <v>137</v>
      </c>
      <c r="BT1207" t="s">
        <v>137</v>
      </c>
      <c r="BU1207" t="s">
        <v>137</v>
      </c>
      <c r="BV1207" t="s">
        <v>32465</v>
      </c>
      <c r="BW1207" t="s">
        <v>32465</v>
      </c>
      <c r="BX1207" t="s">
        <v>102</v>
      </c>
      <c r="BY1207" t="s">
        <v>32465</v>
      </c>
      <c r="BZ1207" t="s">
        <v>102</v>
      </c>
      <c r="CA1207" t="s">
        <v>102</v>
      </c>
      <c r="CB1207" t="s">
        <v>137</v>
      </c>
      <c r="CC1207" t="s">
        <v>7911</v>
      </c>
      <c r="CD1207" t="s">
        <v>102</v>
      </c>
      <c r="CE1207" t="s">
        <v>102</v>
      </c>
    </row>
    <row r="1208" spans="1:83" x14ac:dyDescent="0.2">
      <c r="A1208" t="s">
        <v>32466</v>
      </c>
      <c r="B1208" t="s">
        <v>9984</v>
      </c>
      <c r="C1208" t="s">
        <v>32467</v>
      </c>
      <c r="D1208" t="s">
        <v>32468</v>
      </c>
      <c r="E1208" t="s">
        <v>32469</v>
      </c>
      <c r="F1208" t="s">
        <v>32470</v>
      </c>
      <c r="G1208" t="s">
        <v>32471</v>
      </c>
      <c r="H1208" t="s">
        <v>32472</v>
      </c>
      <c r="I1208" t="s">
        <v>32473</v>
      </c>
      <c r="J1208" t="s">
        <v>92</v>
      </c>
      <c r="K1208" t="s">
        <v>4107</v>
      </c>
      <c r="L1208" t="s">
        <v>32474</v>
      </c>
      <c r="M1208" t="s">
        <v>102</v>
      </c>
      <c r="N1208" t="s">
        <v>102</v>
      </c>
      <c r="O1208" t="s">
        <v>102</v>
      </c>
      <c r="P1208" t="s">
        <v>102</v>
      </c>
      <c r="Q1208" t="s">
        <v>102</v>
      </c>
      <c r="R1208" t="s">
        <v>32475</v>
      </c>
      <c r="S1208" t="s">
        <v>32476</v>
      </c>
      <c r="T1208" t="s">
        <v>102</v>
      </c>
      <c r="U1208" t="s">
        <v>102</v>
      </c>
      <c r="V1208" t="s">
        <v>102</v>
      </c>
      <c r="W1208" t="s">
        <v>102</v>
      </c>
      <c r="X1208" t="s">
        <v>102</v>
      </c>
      <c r="Y1208" t="s">
        <v>32477</v>
      </c>
      <c r="Z1208" t="s">
        <v>4107</v>
      </c>
      <c r="AA1208" t="s">
        <v>444</v>
      </c>
      <c r="AB1208" t="s">
        <v>102</v>
      </c>
      <c r="AC1208" t="s">
        <v>102</v>
      </c>
      <c r="AD1208" t="s">
        <v>102</v>
      </c>
      <c r="AE1208" t="s">
        <v>102</v>
      </c>
      <c r="AF1208" t="s">
        <v>32478</v>
      </c>
      <c r="AG1208" t="s">
        <v>102</v>
      </c>
      <c r="AH1208" t="s">
        <v>2022</v>
      </c>
      <c r="AI1208" t="s">
        <v>102</v>
      </c>
      <c r="AJ1208" t="s">
        <v>102</v>
      </c>
      <c r="AK1208" t="s">
        <v>32479</v>
      </c>
      <c r="AL1208" t="s">
        <v>32480</v>
      </c>
      <c r="AM1208" t="s">
        <v>32481</v>
      </c>
      <c r="AN1208" t="s">
        <v>102</v>
      </c>
      <c r="AO1208" t="s">
        <v>32482</v>
      </c>
      <c r="AP1208" t="s">
        <v>102</v>
      </c>
      <c r="AQ1208" t="s">
        <v>32477</v>
      </c>
      <c r="AR1208" t="s">
        <v>102</v>
      </c>
      <c r="AS1208" t="s">
        <v>102</v>
      </c>
      <c r="AT1208" t="s">
        <v>102</v>
      </c>
      <c r="AU1208" t="s">
        <v>31573</v>
      </c>
      <c r="AV1208" t="s">
        <v>102</v>
      </c>
      <c r="AW1208" t="s">
        <v>468</v>
      </c>
      <c r="AX1208" t="s">
        <v>468</v>
      </c>
      <c r="AY1208" t="s">
        <v>468</v>
      </c>
      <c r="AZ1208" t="s">
        <v>1919</v>
      </c>
      <c r="BA1208" t="s">
        <v>317</v>
      </c>
      <c r="BB1208" t="s">
        <v>550</v>
      </c>
      <c r="BC1208" t="s">
        <v>137</v>
      </c>
      <c r="BD1208" t="s">
        <v>137</v>
      </c>
      <c r="BE1208" t="s">
        <v>137</v>
      </c>
      <c r="BF1208" t="s">
        <v>137</v>
      </c>
      <c r="BG1208" t="s">
        <v>137</v>
      </c>
      <c r="BH1208" t="s">
        <v>137</v>
      </c>
      <c r="BI1208" t="s">
        <v>137</v>
      </c>
      <c r="BJ1208" t="s">
        <v>137</v>
      </c>
      <c r="BK1208" t="s">
        <v>137</v>
      </c>
      <c r="BL1208" t="s">
        <v>137</v>
      </c>
      <c r="BM1208" t="s">
        <v>137</v>
      </c>
      <c r="BN1208" t="s">
        <v>137</v>
      </c>
      <c r="BO1208" t="s">
        <v>137</v>
      </c>
      <c r="BP1208" t="s">
        <v>137</v>
      </c>
      <c r="BQ1208" t="s">
        <v>128</v>
      </c>
      <c r="BR1208" t="s">
        <v>137</v>
      </c>
      <c r="BS1208" t="s">
        <v>137</v>
      </c>
      <c r="BT1208" t="s">
        <v>137</v>
      </c>
      <c r="BU1208" t="s">
        <v>137</v>
      </c>
      <c r="BV1208" t="s">
        <v>102</v>
      </c>
      <c r="BW1208" t="s">
        <v>102</v>
      </c>
      <c r="BX1208" t="s">
        <v>102</v>
      </c>
      <c r="BY1208" t="s">
        <v>102</v>
      </c>
      <c r="BZ1208" t="s">
        <v>102</v>
      </c>
      <c r="CA1208" t="s">
        <v>102</v>
      </c>
      <c r="CB1208" t="s">
        <v>137</v>
      </c>
      <c r="CC1208" t="s">
        <v>14015</v>
      </c>
      <c r="CD1208" t="s">
        <v>32483</v>
      </c>
      <c r="CE1208" t="s">
        <v>102</v>
      </c>
    </row>
    <row r="1209" spans="1:83" x14ac:dyDescent="0.2">
      <c r="A1209" t="s">
        <v>32484</v>
      </c>
      <c r="B1209" t="s">
        <v>21752</v>
      </c>
      <c r="C1209" t="s">
        <v>32485</v>
      </c>
      <c r="D1209" t="s">
        <v>32486</v>
      </c>
      <c r="E1209" t="s">
        <v>32487</v>
      </c>
      <c r="F1209" t="s">
        <v>32488</v>
      </c>
      <c r="G1209" t="s">
        <v>32489</v>
      </c>
      <c r="H1209" t="s">
        <v>32490</v>
      </c>
      <c r="I1209" t="s">
        <v>32491</v>
      </c>
      <c r="J1209" t="s">
        <v>92</v>
      </c>
      <c r="K1209" t="s">
        <v>4107</v>
      </c>
      <c r="L1209" t="s">
        <v>32492</v>
      </c>
      <c r="M1209" t="s">
        <v>32487</v>
      </c>
      <c r="N1209" t="s">
        <v>32493</v>
      </c>
      <c r="O1209" t="s">
        <v>32494</v>
      </c>
      <c r="P1209" t="s">
        <v>4453</v>
      </c>
      <c r="Q1209" t="s">
        <v>32495</v>
      </c>
      <c r="R1209" t="s">
        <v>32496</v>
      </c>
      <c r="S1209" t="s">
        <v>32497</v>
      </c>
      <c r="T1209" t="s">
        <v>102</v>
      </c>
      <c r="U1209" t="s">
        <v>102</v>
      </c>
      <c r="V1209" t="s">
        <v>102</v>
      </c>
      <c r="W1209" t="s">
        <v>102</v>
      </c>
      <c r="X1209" t="s">
        <v>102</v>
      </c>
      <c r="Y1209" t="s">
        <v>32498</v>
      </c>
      <c r="Z1209" t="s">
        <v>32499</v>
      </c>
      <c r="AA1209" t="s">
        <v>444</v>
      </c>
      <c r="AB1209" t="s">
        <v>102</v>
      </c>
      <c r="AC1209" t="s">
        <v>102</v>
      </c>
      <c r="AD1209" t="s">
        <v>102</v>
      </c>
      <c r="AE1209" t="s">
        <v>102</v>
      </c>
      <c r="AF1209" t="s">
        <v>32500</v>
      </c>
      <c r="AG1209" t="s">
        <v>102</v>
      </c>
      <c r="AH1209" t="s">
        <v>3620</v>
      </c>
      <c r="AI1209" t="s">
        <v>102</v>
      </c>
      <c r="AJ1209" t="s">
        <v>102</v>
      </c>
      <c r="AK1209" t="s">
        <v>32501</v>
      </c>
      <c r="AL1209" t="s">
        <v>32502</v>
      </c>
      <c r="AM1209" t="s">
        <v>32503</v>
      </c>
      <c r="AN1209" t="s">
        <v>102</v>
      </c>
      <c r="AO1209" t="s">
        <v>32504</v>
      </c>
      <c r="AP1209" t="s">
        <v>102</v>
      </c>
      <c r="AQ1209" t="s">
        <v>32498</v>
      </c>
      <c r="AR1209" t="s">
        <v>102</v>
      </c>
      <c r="AS1209" t="s">
        <v>102</v>
      </c>
      <c r="AT1209" t="s">
        <v>102</v>
      </c>
      <c r="AU1209" t="s">
        <v>102</v>
      </c>
      <c r="AV1209" t="s">
        <v>32505</v>
      </c>
      <c r="AW1209" t="s">
        <v>1474</v>
      </c>
      <c r="AX1209" t="s">
        <v>601</v>
      </c>
      <c r="AY1209" t="s">
        <v>1885</v>
      </c>
      <c r="AZ1209" t="s">
        <v>604</v>
      </c>
      <c r="BA1209" t="s">
        <v>550</v>
      </c>
      <c r="BB1209" t="s">
        <v>648</v>
      </c>
      <c r="BC1209" t="s">
        <v>315</v>
      </c>
      <c r="BD1209" t="s">
        <v>315</v>
      </c>
      <c r="BE1209" t="s">
        <v>137</v>
      </c>
      <c r="BF1209" t="s">
        <v>137</v>
      </c>
      <c r="BG1209" t="s">
        <v>315</v>
      </c>
      <c r="BH1209" t="s">
        <v>315</v>
      </c>
      <c r="BI1209" t="s">
        <v>315</v>
      </c>
      <c r="BJ1209" t="s">
        <v>315</v>
      </c>
      <c r="BK1209" t="s">
        <v>315</v>
      </c>
      <c r="BL1209" t="s">
        <v>137</v>
      </c>
      <c r="BM1209" t="s">
        <v>137</v>
      </c>
      <c r="BN1209" t="s">
        <v>137</v>
      </c>
      <c r="BO1209" t="s">
        <v>137</v>
      </c>
      <c r="BP1209" t="s">
        <v>137</v>
      </c>
      <c r="BQ1209" t="s">
        <v>137</v>
      </c>
      <c r="BR1209" t="s">
        <v>137</v>
      </c>
      <c r="BS1209" t="s">
        <v>137</v>
      </c>
      <c r="BT1209" t="s">
        <v>137</v>
      </c>
      <c r="BU1209" t="s">
        <v>137</v>
      </c>
      <c r="BV1209" t="s">
        <v>102</v>
      </c>
      <c r="BW1209" t="s">
        <v>102</v>
      </c>
      <c r="BX1209" t="s">
        <v>102</v>
      </c>
      <c r="BY1209" t="s">
        <v>102</v>
      </c>
      <c r="BZ1209" t="s">
        <v>102</v>
      </c>
      <c r="CA1209" t="s">
        <v>144</v>
      </c>
      <c r="CB1209" t="s">
        <v>137</v>
      </c>
      <c r="CC1209" t="s">
        <v>102</v>
      </c>
      <c r="CD1209" t="s">
        <v>102</v>
      </c>
      <c r="CE1209" t="s">
        <v>102</v>
      </c>
    </row>
    <row r="1210" spans="1:83" x14ac:dyDescent="0.2">
      <c r="A1210" t="s">
        <v>32506</v>
      </c>
      <c r="B1210" t="s">
        <v>9984</v>
      </c>
      <c r="C1210" t="s">
        <v>32507</v>
      </c>
      <c r="D1210" t="s">
        <v>32508</v>
      </c>
      <c r="E1210" t="s">
        <v>32509</v>
      </c>
      <c r="F1210" t="s">
        <v>102</v>
      </c>
      <c r="G1210" t="s">
        <v>32510</v>
      </c>
      <c r="H1210" t="s">
        <v>32511</v>
      </c>
      <c r="I1210" t="s">
        <v>32512</v>
      </c>
      <c r="J1210" t="s">
        <v>15489</v>
      </c>
      <c r="K1210" t="s">
        <v>15490</v>
      </c>
      <c r="L1210" t="s">
        <v>32436</v>
      </c>
      <c r="M1210" t="s">
        <v>102</v>
      </c>
      <c r="N1210" t="s">
        <v>32513</v>
      </c>
      <c r="O1210" t="s">
        <v>32513</v>
      </c>
      <c r="P1210" t="s">
        <v>2518</v>
      </c>
      <c r="Q1210" t="s">
        <v>250</v>
      </c>
      <c r="R1210" t="s">
        <v>32514</v>
      </c>
      <c r="S1210" t="s">
        <v>32515</v>
      </c>
      <c r="T1210" t="s">
        <v>102</v>
      </c>
      <c r="U1210" t="s">
        <v>102</v>
      </c>
      <c r="V1210" t="s">
        <v>102</v>
      </c>
      <c r="W1210" t="s">
        <v>102</v>
      </c>
      <c r="X1210" t="s">
        <v>102</v>
      </c>
      <c r="Y1210" t="s">
        <v>32516</v>
      </c>
      <c r="Z1210" t="s">
        <v>32517</v>
      </c>
      <c r="AA1210" t="s">
        <v>1608</v>
      </c>
      <c r="AB1210" t="s">
        <v>102</v>
      </c>
      <c r="AC1210" t="s">
        <v>102</v>
      </c>
      <c r="AD1210" t="s">
        <v>102</v>
      </c>
      <c r="AE1210" t="s">
        <v>102</v>
      </c>
      <c r="AF1210" t="s">
        <v>32444</v>
      </c>
      <c r="AG1210" t="s">
        <v>102</v>
      </c>
      <c r="AH1210" t="s">
        <v>3230</v>
      </c>
      <c r="AI1210" t="s">
        <v>102</v>
      </c>
      <c r="AJ1210" t="s">
        <v>102</v>
      </c>
      <c r="AK1210" t="s">
        <v>102</v>
      </c>
      <c r="AL1210" t="s">
        <v>102</v>
      </c>
      <c r="AM1210" t="s">
        <v>32518</v>
      </c>
      <c r="AN1210" t="s">
        <v>102</v>
      </c>
      <c r="AO1210" t="s">
        <v>32519</v>
      </c>
      <c r="AP1210" t="s">
        <v>16714</v>
      </c>
      <c r="AQ1210" t="s">
        <v>32516</v>
      </c>
      <c r="AR1210" t="s">
        <v>102</v>
      </c>
      <c r="AS1210" t="s">
        <v>102</v>
      </c>
      <c r="AT1210" t="s">
        <v>102</v>
      </c>
      <c r="AU1210" t="s">
        <v>22114</v>
      </c>
      <c r="AV1210" t="s">
        <v>102</v>
      </c>
      <c r="AW1210" t="s">
        <v>1513</v>
      </c>
      <c r="AX1210" t="s">
        <v>466</v>
      </c>
      <c r="AY1210" t="s">
        <v>137</v>
      </c>
      <c r="AZ1210" t="s">
        <v>137</v>
      </c>
      <c r="BA1210" t="s">
        <v>138</v>
      </c>
      <c r="BB1210" t="s">
        <v>550</v>
      </c>
      <c r="BC1210" t="s">
        <v>137</v>
      </c>
      <c r="BD1210" t="s">
        <v>137</v>
      </c>
      <c r="BE1210" t="s">
        <v>137</v>
      </c>
      <c r="BF1210" t="s">
        <v>137</v>
      </c>
      <c r="BG1210" t="s">
        <v>137</v>
      </c>
      <c r="BH1210" t="s">
        <v>137</v>
      </c>
      <c r="BI1210" t="s">
        <v>137</v>
      </c>
      <c r="BJ1210" t="s">
        <v>137</v>
      </c>
      <c r="BK1210" t="s">
        <v>137</v>
      </c>
      <c r="BL1210" t="s">
        <v>137</v>
      </c>
      <c r="BM1210" t="s">
        <v>137</v>
      </c>
      <c r="BN1210" t="s">
        <v>137</v>
      </c>
      <c r="BO1210" t="s">
        <v>137</v>
      </c>
      <c r="BP1210" t="s">
        <v>137</v>
      </c>
      <c r="BQ1210" t="s">
        <v>202</v>
      </c>
      <c r="BR1210" t="s">
        <v>131</v>
      </c>
      <c r="BS1210" t="s">
        <v>137</v>
      </c>
      <c r="BT1210" t="s">
        <v>137</v>
      </c>
      <c r="BU1210" t="s">
        <v>137</v>
      </c>
      <c r="BV1210" t="s">
        <v>32520</v>
      </c>
      <c r="BW1210" t="s">
        <v>32520</v>
      </c>
      <c r="BX1210" t="s">
        <v>102</v>
      </c>
      <c r="BY1210" t="s">
        <v>102</v>
      </c>
      <c r="BZ1210" t="s">
        <v>102</v>
      </c>
      <c r="CA1210" t="s">
        <v>144</v>
      </c>
      <c r="CB1210" t="s">
        <v>133</v>
      </c>
      <c r="CC1210" t="s">
        <v>12056</v>
      </c>
      <c r="CD1210" t="s">
        <v>32521</v>
      </c>
      <c r="CE1210" t="s">
        <v>102</v>
      </c>
    </row>
    <row r="1211" spans="1:83" x14ac:dyDescent="0.2">
      <c r="A1211" t="s">
        <v>32522</v>
      </c>
      <c r="B1211" t="s">
        <v>9984</v>
      </c>
      <c r="C1211" t="s">
        <v>32523</v>
      </c>
      <c r="D1211" t="s">
        <v>32524</v>
      </c>
      <c r="E1211" t="s">
        <v>32525</v>
      </c>
      <c r="F1211" t="s">
        <v>32526</v>
      </c>
      <c r="G1211" t="s">
        <v>32527</v>
      </c>
      <c r="H1211" t="s">
        <v>32528</v>
      </c>
      <c r="I1211" t="s">
        <v>32529</v>
      </c>
      <c r="J1211" t="s">
        <v>222</v>
      </c>
      <c r="K1211" t="s">
        <v>6292</v>
      </c>
      <c r="L1211" t="s">
        <v>32130</v>
      </c>
      <c r="M1211" t="s">
        <v>32530</v>
      </c>
      <c r="N1211" t="s">
        <v>32531</v>
      </c>
      <c r="O1211" t="s">
        <v>32532</v>
      </c>
      <c r="P1211" t="s">
        <v>2049</v>
      </c>
      <c r="Q1211" t="s">
        <v>32533</v>
      </c>
      <c r="R1211" t="s">
        <v>32534</v>
      </c>
      <c r="S1211" t="s">
        <v>32535</v>
      </c>
      <c r="T1211" t="s">
        <v>102</v>
      </c>
      <c r="U1211" t="s">
        <v>102</v>
      </c>
      <c r="V1211" t="s">
        <v>102</v>
      </c>
      <c r="W1211" t="s">
        <v>102</v>
      </c>
      <c r="X1211" t="s">
        <v>105</v>
      </c>
      <c r="Y1211" t="s">
        <v>32536</v>
      </c>
      <c r="Z1211" t="s">
        <v>32537</v>
      </c>
      <c r="AA1211" t="s">
        <v>11699</v>
      </c>
      <c r="AB1211" t="s">
        <v>102</v>
      </c>
      <c r="AC1211" t="s">
        <v>102</v>
      </c>
      <c r="AD1211" t="s">
        <v>102</v>
      </c>
      <c r="AE1211" t="s">
        <v>102</v>
      </c>
      <c r="AF1211" t="s">
        <v>32136</v>
      </c>
      <c r="AG1211" t="s">
        <v>102</v>
      </c>
      <c r="AH1211" t="s">
        <v>3497</v>
      </c>
      <c r="AI1211" t="s">
        <v>102</v>
      </c>
      <c r="AJ1211" t="s">
        <v>102</v>
      </c>
      <c r="AK1211" t="s">
        <v>102</v>
      </c>
      <c r="AL1211" t="s">
        <v>32538</v>
      </c>
      <c r="AM1211" t="s">
        <v>32539</v>
      </c>
      <c r="AN1211" t="s">
        <v>102</v>
      </c>
      <c r="AO1211" t="s">
        <v>32540</v>
      </c>
      <c r="AP1211" t="s">
        <v>102</v>
      </c>
      <c r="AQ1211" t="s">
        <v>32536</v>
      </c>
      <c r="AR1211" t="s">
        <v>102</v>
      </c>
      <c r="AS1211" t="s">
        <v>102</v>
      </c>
      <c r="AT1211" t="s">
        <v>102</v>
      </c>
      <c r="AU1211" t="s">
        <v>102</v>
      </c>
      <c r="AV1211" t="s">
        <v>102</v>
      </c>
      <c r="AW1211" t="s">
        <v>693</v>
      </c>
      <c r="AX1211" t="s">
        <v>693</v>
      </c>
      <c r="AY1211" t="s">
        <v>137</v>
      </c>
      <c r="AZ1211" t="s">
        <v>137</v>
      </c>
      <c r="BA1211" t="s">
        <v>131</v>
      </c>
      <c r="BB1211" t="s">
        <v>191</v>
      </c>
      <c r="BC1211" t="s">
        <v>137</v>
      </c>
      <c r="BD1211" t="s">
        <v>137</v>
      </c>
      <c r="BE1211" t="s">
        <v>137</v>
      </c>
      <c r="BF1211" t="s">
        <v>137</v>
      </c>
      <c r="BG1211" t="s">
        <v>137</v>
      </c>
      <c r="BH1211" t="s">
        <v>137</v>
      </c>
      <c r="BI1211" t="s">
        <v>137</v>
      </c>
      <c r="BJ1211" t="s">
        <v>137</v>
      </c>
      <c r="BK1211" t="s">
        <v>137</v>
      </c>
      <c r="BL1211" t="s">
        <v>137</v>
      </c>
      <c r="BM1211" t="s">
        <v>137</v>
      </c>
      <c r="BN1211" t="s">
        <v>137</v>
      </c>
      <c r="BO1211" t="s">
        <v>137</v>
      </c>
      <c r="BP1211" t="s">
        <v>137</v>
      </c>
      <c r="BQ1211" t="s">
        <v>137</v>
      </c>
      <c r="BR1211" t="s">
        <v>137</v>
      </c>
      <c r="BS1211" t="s">
        <v>137</v>
      </c>
      <c r="BT1211" t="s">
        <v>137</v>
      </c>
      <c r="BU1211" t="s">
        <v>137</v>
      </c>
      <c r="BV1211" t="s">
        <v>102</v>
      </c>
      <c r="BW1211" t="s">
        <v>102</v>
      </c>
      <c r="BX1211" t="s">
        <v>102</v>
      </c>
      <c r="BY1211" t="s">
        <v>102</v>
      </c>
      <c r="BZ1211" t="s">
        <v>102</v>
      </c>
      <c r="CA1211" t="s">
        <v>102</v>
      </c>
      <c r="CB1211" t="s">
        <v>102</v>
      </c>
      <c r="CC1211" t="s">
        <v>102</v>
      </c>
      <c r="CD1211" t="s">
        <v>102</v>
      </c>
      <c r="CE1211" t="s">
        <v>102</v>
      </c>
    </row>
    <row r="1212" spans="1:83" x14ac:dyDescent="0.2">
      <c r="A1212" t="s">
        <v>32541</v>
      </c>
      <c r="B1212" t="s">
        <v>9984</v>
      </c>
      <c r="C1212" t="s">
        <v>32542</v>
      </c>
      <c r="D1212" t="s">
        <v>32543</v>
      </c>
      <c r="E1212" t="s">
        <v>32544</v>
      </c>
      <c r="F1212" t="s">
        <v>32545</v>
      </c>
      <c r="G1212" t="s">
        <v>31937</v>
      </c>
      <c r="H1212" t="s">
        <v>31938</v>
      </c>
      <c r="I1212" t="s">
        <v>31939</v>
      </c>
      <c r="J1212" t="s">
        <v>222</v>
      </c>
      <c r="K1212" t="s">
        <v>223</v>
      </c>
      <c r="L1212" t="s">
        <v>5828</v>
      </c>
      <c r="M1212" t="s">
        <v>32546</v>
      </c>
      <c r="N1212" t="s">
        <v>32547</v>
      </c>
      <c r="O1212" t="s">
        <v>32548</v>
      </c>
      <c r="P1212" t="s">
        <v>2780</v>
      </c>
      <c r="Q1212" t="s">
        <v>32549</v>
      </c>
      <c r="R1212" t="s">
        <v>32550</v>
      </c>
      <c r="S1212" t="s">
        <v>32551</v>
      </c>
      <c r="T1212" t="s">
        <v>102</v>
      </c>
      <c r="U1212" t="s">
        <v>102</v>
      </c>
      <c r="V1212" t="s">
        <v>102</v>
      </c>
      <c r="W1212" t="s">
        <v>102</v>
      </c>
      <c r="X1212" t="s">
        <v>102</v>
      </c>
      <c r="Y1212" t="s">
        <v>32552</v>
      </c>
      <c r="Z1212" t="s">
        <v>32553</v>
      </c>
      <c r="AA1212" t="s">
        <v>1271</v>
      </c>
      <c r="AB1212" t="s">
        <v>102</v>
      </c>
      <c r="AC1212" t="s">
        <v>102</v>
      </c>
      <c r="AD1212" t="s">
        <v>102</v>
      </c>
      <c r="AE1212" t="s">
        <v>102</v>
      </c>
      <c r="AF1212" t="s">
        <v>5838</v>
      </c>
      <c r="AG1212" t="s">
        <v>102</v>
      </c>
      <c r="AH1212" t="s">
        <v>2854</v>
      </c>
      <c r="AI1212" t="s">
        <v>102</v>
      </c>
      <c r="AJ1212" t="s">
        <v>102</v>
      </c>
      <c r="AK1212" t="s">
        <v>102</v>
      </c>
      <c r="AL1212" t="s">
        <v>102</v>
      </c>
      <c r="AM1212" t="s">
        <v>32554</v>
      </c>
      <c r="AN1212" t="s">
        <v>102</v>
      </c>
      <c r="AO1212" t="s">
        <v>32555</v>
      </c>
      <c r="AP1212" t="s">
        <v>102</v>
      </c>
      <c r="AQ1212" t="s">
        <v>32552</v>
      </c>
      <c r="AR1212" t="s">
        <v>102</v>
      </c>
      <c r="AS1212" t="s">
        <v>102</v>
      </c>
      <c r="AT1212" t="s">
        <v>102</v>
      </c>
      <c r="AU1212" t="s">
        <v>31573</v>
      </c>
      <c r="AV1212" t="s">
        <v>102</v>
      </c>
      <c r="AW1212" t="s">
        <v>1283</v>
      </c>
      <c r="AX1212" t="s">
        <v>1658</v>
      </c>
      <c r="AY1212" t="s">
        <v>130</v>
      </c>
      <c r="AZ1212" t="s">
        <v>648</v>
      </c>
      <c r="BA1212" t="s">
        <v>204</v>
      </c>
      <c r="BB1212" t="s">
        <v>210</v>
      </c>
      <c r="BC1212" t="s">
        <v>137</v>
      </c>
      <c r="BD1212" t="s">
        <v>137</v>
      </c>
      <c r="BE1212" t="s">
        <v>137</v>
      </c>
      <c r="BF1212" t="s">
        <v>137</v>
      </c>
      <c r="BG1212" t="s">
        <v>133</v>
      </c>
      <c r="BH1212" t="s">
        <v>315</v>
      </c>
      <c r="BI1212" t="s">
        <v>315</v>
      </c>
      <c r="BJ1212" t="s">
        <v>137</v>
      </c>
      <c r="BK1212" t="s">
        <v>137</v>
      </c>
      <c r="BL1212" t="s">
        <v>137</v>
      </c>
      <c r="BM1212" t="s">
        <v>137</v>
      </c>
      <c r="BN1212" t="s">
        <v>137</v>
      </c>
      <c r="BO1212" t="s">
        <v>137</v>
      </c>
      <c r="BP1212" t="s">
        <v>137</v>
      </c>
      <c r="BQ1212" t="s">
        <v>133</v>
      </c>
      <c r="BR1212" t="s">
        <v>137</v>
      </c>
      <c r="BS1212" t="s">
        <v>137</v>
      </c>
      <c r="BT1212" t="s">
        <v>137</v>
      </c>
      <c r="BU1212" t="s">
        <v>137</v>
      </c>
      <c r="BV1212" t="s">
        <v>102</v>
      </c>
      <c r="BW1212" t="s">
        <v>102</v>
      </c>
      <c r="BX1212" t="s">
        <v>102</v>
      </c>
      <c r="BY1212" t="s">
        <v>102</v>
      </c>
      <c r="BZ1212" t="s">
        <v>102</v>
      </c>
      <c r="CA1212" t="s">
        <v>144</v>
      </c>
      <c r="CB1212" t="s">
        <v>137</v>
      </c>
      <c r="CC1212" t="s">
        <v>3244</v>
      </c>
      <c r="CD1212" t="s">
        <v>102</v>
      </c>
      <c r="CE1212" t="s">
        <v>102</v>
      </c>
    </row>
    <row r="1213" spans="1:83" x14ac:dyDescent="0.2">
      <c r="A1213" t="s">
        <v>32556</v>
      </c>
      <c r="B1213" t="s">
        <v>84</v>
      </c>
      <c r="C1213" t="s">
        <v>32557</v>
      </c>
      <c r="D1213" t="s">
        <v>32558</v>
      </c>
      <c r="E1213" t="s">
        <v>32559</v>
      </c>
      <c r="F1213" t="s">
        <v>102</v>
      </c>
      <c r="G1213" t="s">
        <v>32560</v>
      </c>
      <c r="H1213" t="s">
        <v>32561</v>
      </c>
      <c r="I1213" t="s">
        <v>32562</v>
      </c>
      <c r="J1213" t="s">
        <v>92</v>
      </c>
      <c r="K1213" t="s">
        <v>93</v>
      </c>
      <c r="L1213" t="s">
        <v>94</v>
      </c>
      <c r="M1213" t="s">
        <v>102</v>
      </c>
      <c r="N1213" t="s">
        <v>32563</v>
      </c>
      <c r="O1213" t="s">
        <v>32564</v>
      </c>
      <c r="P1213" t="s">
        <v>2049</v>
      </c>
      <c r="Q1213" t="s">
        <v>32565</v>
      </c>
      <c r="R1213" t="s">
        <v>32566</v>
      </c>
      <c r="S1213" t="s">
        <v>32567</v>
      </c>
      <c r="T1213" t="s">
        <v>102</v>
      </c>
      <c r="U1213" t="s">
        <v>102</v>
      </c>
      <c r="V1213" t="s">
        <v>102</v>
      </c>
      <c r="W1213" t="s">
        <v>102</v>
      </c>
      <c r="X1213" t="s">
        <v>102</v>
      </c>
      <c r="Y1213" t="s">
        <v>32568</v>
      </c>
      <c r="Z1213" t="s">
        <v>32569</v>
      </c>
      <c r="AA1213" t="s">
        <v>108</v>
      </c>
      <c r="AB1213" t="s">
        <v>102</v>
      </c>
      <c r="AC1213" t="s">
        <v>102</v>
      </c>
      <c r="AD1213" t="s">
        <v>102</v>
      </c>
      <c r="AE1213" t="s">
        <v>102</v>
      </c>
      <c r="AF1213" t="s">
        <v>110</v>
      </c>
      <c r="AG1213" t="s">
        <v>102</v>
      </c>
      <c r="AH1213" t="s">
        <v>299</v>
      </c>
      <c r="AI1213" t="s">
        <v>102</v>
      </c>
      <c r="AJ1213" t="s">
        <v>102</v>
      </c>
      <c r="AK1213" t="s">
        <v>102</v>
      </c>
      <c r="AL1213" t="s">
        <v>32570</v>
      </c>
      <c r="AM1213" t="s">
        <v>32571</v>
      </c>
      <c r="AN1213" t="s">
        <v>102</v>
      </c>
      <c r="AO1213" t="s">
        <v>32572</v>
      </c>
      <c r="AP1213" t="s">
        <v>102</v>
      </c>
      <c r="AQ1213" t="s">
        <v>32568</v>
      </c>
      <c r="AR1213" t="s">
        <v>102</v>
      </c>
      <c r="AS1213" t="s">
        <v>102</v>
      </c>
      <c r="AT1213" t="s">
        <v>102</v>
      </c>
      <c r="AU1213" t="s">
        <v>102</v>
      </c>
      <c r="AV1213" t="s">
        <v>102</v>
      </c>
      <c r="AW1213" t="s">
        <v>1657</v>
      </c>
      <c r="AX1213" t="s">
        <v>1657</v>
      </c>
      <c r="AY1213" t="s">
        <v>599</v>
      </c>
      <c r="AZ1213" t="s">
        <v>357</v>
      </c>
      <c r="BA1213" t="s">
        <v>191</v>
      </c>
      <c r="BB1213" t="s">
        <v>201</v>
      </c>
      <c r="BC1213" t="s">
        <v>137</v>
      </c>
      <c r="BD1213" t="s">
        <v>137</v>
      </c>
      <c r="BE1213" t="s">
        <v>137</v>
      </c>
      <c r="BF1213" t="s">
        <v>137</v>
      </c>
      <c r="BG1213" t="s">
        <v>311</v>
      </c>
      <c r="BH1213" t="s">
        <v>133</v>
      </c>
      <c r="BI1213" t="s">
        <v>315</v>
      </c>
      <c r="BJ1213" t="s">
        <v>137</v>
      </c>
      <c r="BK1213" t="s">
        <v>137</v>
      </c>
      <c r="BL1213" t="s">
        <v>137</v>
      </c>
      <c r="BM1213" t="s">
        <v>137</v>
      </c>
      <c r="BN1213" t="s">
        <v>311</v>
      </c>
      <c r="BO1213" t="s">
        <v>133</v>
      </c>
      <c r="BP1213" t="s">
        <v>315</v>
      </c>
      <c r="BQ1213" t="s">
        <v>137</v>
      </c>
      <c r="BR1213" t="s">
        <v>137</v>
      </c>
      <c r="BS1213" t="s">
        <v>137</v>
      </c>
      <c r="BT1213" t="s">
        <v>137</v>
      </c>
      <c r="BU1213" t="s">
        <v>137</v>
      </c>
      <c r="BV1213" t="s">
        <v>102</v>
      </c>
      <c r="BW1213" t="s">
        <v>102</v>
      </c>
      <c r="BX1213" t="s">
        <v>102</v>
      </c>
      <c r="BY1213" t="s">
        <v>102</v>
      </c>
      <c r="BZ1213" t="s">
        <v>102</v>
      </c>
      <c r="CA1213" t="s">
        <v>144</v>
      </c>
      <c r="CB1213" t="s">
        <v>137</v>
      </c>
      <c r="CC1213" t="s">
        <v>102</v>
      </c>
      <c r="CD1213" t="s">
        <v>102</v>
      </c>
      <c r="CE1213" t="s">
        <v>102</v>
      </c>
    </row>
    <row r="1214" spans="1:83" x14ac:dyDescent="0.2">
      <c r="A1214" t="s">
        <v>32573</v>
      </c>
      <c r="B1214" t="s">
        <v>9984</v>
      </c>
      <c r="C1214" t="s">
        <v>32574</v>
      </c>
      <c r="D1214" t="s">
        <v>32575</v>
      </c>
      <c r="E1214" t="s">
        <v>32576</v>
      </c>
      <c r="F1214" t="s">
        <v>102</v>
      </c>
      <c r="G1214" t="s">
        <v>32577</v>
      </c>
      <c r="H1214" t="s">
        <v>32578</v>
      </c>
      <c r="I1214" t="s">
        <v>32579</v>
      </c>
      <c r="J1214" t="s">
        <v>222</v>
      </c>
      <c r="K1214" t="s">
        <v>223</v>
      </c>
      <c r="L1214" t="s">
        <v>1675</v>
      </c>
      <c r="M1214" t="s">
        <v>32580</v>
      </c>
      <c r="N1214" t="s">
        <v>102</v>
      </c>
      <c r="O1214" t="s">
        <v>32580</v>
      </c>
      <c r="P1214" t="s">
        <v>4453</v>
      </c>
      <c r="Q1214" t="s">
        <v>250</v>
      </c>
      <c r="R1214" t="s">
        <v>32581</v>
      </c>
      <c r="S1214" t="s">
        <v>32582</v>
      </c>
      <c r="T1214" t="s">
        <v>102</v>
      </c>
      <c r="U1214" t="s">
        <v>102</v>
      </c>
      <c r="V1214" t="s">
        <v>32420</v>
      </c>
      <c r="W1214" t="s">
        <v>102</v>
      </c>
      <c r="X1214" t="s">
        <v>102</v>
      </c>
      <c r="Y1214" t="s">
        <v>386</v>
      </c>
      <c r="Z1214" t="s">
        <v>32398</v>
      </c>
      <c r="AA1214" t="s">
        <v>294</v>
      </c>
      <c r="AB1214" t="s">
        <v>102</v>
      </c>
      <c r="AC1214" t="s">
        <v>102</v>
      </c>
      <c r="AD1214" t="s">
        <v>102</v>
      </c>
      <c r="AE1214" t="s">
        <v>102</v>
      </c>
      <c r="AF1214" t="s">
        <v>2020</v>
      </c>
      <c r="AG1214" t="s">
        <v>102</v>
      </c>
      <c r="AH1214" t="s">
        <v>102</v>
      </c>
      <c r="AI1214" t="s">
        <v>102</v>
      </c>
      <c r="AJ1214" t="s">
        <v>102</v>
      </c>
      <c r="AK1214" t="s">
        <v>102</v>
      </c>
      <c r="AL1214" t="s">
        <v>102</v>
      </c>
      <c r="AM1214" t="s">
        <v>102</v>
      </c>
      <c r="AN1214" t="s">
        <v>102</v>
      </c>
      <c r="AO1214" t="s">
        <v>32583</v>
      </c>
      <c r="AP1214" t="s">
        <v>102</v>
      </c>
      <c r="AQ1214" t="s">
        <v>386</v>
      </c>
      <c r="AR1214" t="s">
        <v>102</v>
      </c>
      <c r="AS1214" t="s">
        <v>102</v>
      </c>
      <c r="AT1214" t="s">
        <v>102</v>
      </c>
      <c r="AU1214" t="s">
        <v>7324</v>
      </c>
      <c r="AV1214" t="s">
        <v>102</v>
      </c>
      <c r="AW1214" t="s">
        <v>32584</v>
      </c>
      <c r="AX1214" t="s">
        <v>32585</v>
      </c>
      <c r="AY1214" t="s">
        <v>32586</v>
      </c>
      <c r="AZ1214" t="s">
        <v>648</v>
      </c>
      <c r="BA1214" t="s">
        <v>32587</v>
      </c>
      <c r="BB1214" t="s">
        <v>262</v>
      </c>
      <c r="BC1214" t="s">
        <v>260</v>
      </c>
      <c r="BD1214" t="s">
        <v>311</v>
      </c>
      <c r="BE1214" t="s">
        <v>133</v>
      </c>
      <c r="BF1214" t="s">
        <v>133</v>
      </c>
      <c r="BG1214" t="s">
        <v>468</v>
      </c>
      <c r="BH1214" t="s">
        <v>131</v>
      </c>
      <c r="BI1214" t="s">
        <v>311</v>
      </c>
      <c r="BJ1214" t="s">
        <v>137</v>
      </c>
      <c r="BK1214" t="s">
        <v>137</v>
      </c>
      <c r="BL1214" t="s">
        <v>137</v>
      </c>
      <c r="BM1214" t="s">
        <v>137</v>
      </c>
      <c r="BN1214" t="s">
        <v>133</v>
      </c>
      <c r="BO1214" t="s">
        <v>137</v>
      </c>
      <c r="BP1214" t="s">
        <v>137</v>
      </c>
      <c r="BQ1214" t="s">
        <v>133</v>
      </c>
      <c r="BR1214" t="s">
        <v>315</v>
      </c>
      <c r="BS1214" t="s">
        <v>137</v>
      </c>
      <c r="BT1214" t="s">
        <v>137</v>
      </c>
      <c r="BU1214" t="s">
        <v>137</v>
      </c>
      <c r="BV1214" t="s">
        <v>102</v>
      </c>
      <c r="BW1214" t="s">
        <v>102</v>
      </c>
      <c r="BX1214" t="s">
        <v>102</v>
      </c>
      <c r="BY1214" t="s">
        <v>102</v>
      </c>
      <c r="BZ1214" t="s">
        <v>32588</v>
      </c>
      <c r="CA1214" t="s">
        <v>144</v>
      </c>
      <c r="CB1214" t="s">
        <v>260</v>
      </c>
      <c r="CC1214" t="s">
        <v>145</v>
      </c>
      <c r="CD1214" t="s">
        <v>32589</v>
      </c>
      <c r="CE1214" t="s">
        <v>102</v>
      </c>
    </row>
    <row r="1215" spans="1:83" x14ac:dyDescent="0.2">
      <c r="A1215" t="s">
        <v>32590</v>
      </c>
      <c r="B1215" t="s">
        <v>32591</v>
      </c>
      <c r="C1215" t="s">
        <v>32592</v>
      </c>
      <c r="D1215" t="s">
        <v>32593</v>
      </c>
      <c r="E1215" t="s">
        <v>32594</v>
      </c>
      <c r="F1215" t="s">
        <v>32595</v>
      </c>
      <c r="G1215" t="s">
        <v>32596</v>
      </c>
      <c r="H1215" t="s">
        <v>32597</v>
      </c>
      <c r="I1215" t="s">
        <v>32598</v>
      </c>
      <c r="J1215" t="s">
        <v>222</v>
      </c>
      <c r="K1215" t="s">
        <v>223</v>
      </c>
      <c r="L1215" t="s">
        <v>5828</v>
      </c>
      <c r="M1215" t="s">
        <v>102</v>
      </c>
      <c r="N1215" t="s">
        <v>32599</v>
      </c>
      <c r="O1215" t="s">
        <v>32600</v>
      </c>
      <c r="P1215" t="s">
        <v>4453</v>
      </c>
      <c r="Q1215" t="s">
        <v>32601</v>
      </c>
      <c r="R1215" t="s">
        <v>32602</v>
      </c>
      <c r="S1215" t="s">
        <v>32603</v>
      </c>
      <c r="T1215" t="s">
        <v>102</v>
      </c>
      <c r="U1215" t="s">
        <v>102</v>
      </c>
      <c r="V1215" t="s">
        <v>102</v>
      </c>
      <c r="W1215" t="s">
        <v>102</v>
      </c>
      <c r="X1215" t="s">
        <v>102</v>
      </c>
      <c r="Y1215" t="s">
        <v>32604</v>
      </c>
      <c r="Z1215" t="s">
        <v>32605</v>
      </c>
      <c r="AA1215" t="s">
        <v>102</v>
      </c>
      <c r="AB1215" t="s">
        <v>102</v>
      </c>
      <c r="AC1215" t="s">
        <v>102</v>
      </c>
      <c r="AD1215" t="s">
        <v>102</v>
      </c>
      <c r="AE1215" t="s">
        <v>102</v>
      </c>
      <c r="AF1215" t="s">
        <v>5838</v>
      </c>
      <c r="AG1215" t="s">
        <v>102</v>
      </c>
      <c r="AH1215" t="s">
        <v>727</v>
      </c>
      <c r="AI1215" t="s">
        <v>102</v>
      </c>
      <c r="AJ1215" t="s">
        <v>102</v>
      </c>
      <c r="AK1215" t="s">
        <v>102</v>
      </c>
      <c r="AL1215" t="s">
        <v>32606</v>
      </c>
      <c r="AM1215" t="s">
        <v>32607</v>
      </c>
      <c r="AN1215" t="s">
        <v>102</v>
      </c>
      <c r="AO1215" t="s">
        <v>32608</v>
      </c>
      <c r="AP1215" t="s">
        <v>102</v>
      </c>
      <c r="AQ1215" t="s">
        <v>32604</v>
      </c>
      <c r="AR1215" t="s">
        <v>102</v>
      </c>
      <c r="AS1215" t="s">
        <v>102</v>
      </c>
      <c r="AT1215" t="s">
        <v>102</v>
      </c>
      <c r="AU1215" t="s">
        <v>102</v>
      </c>
      <c r="AV1215" t="s">
        <v>102</v>
      </c>
      <c r="AW1215" t="s">
        <v>1923</v>
      </c>
      <c r="AX1215" t="s">
        <v>1923</v>
      </c>
      <c r="AY1215" t="s">
        <v>137</v>
      </c>
      <c r="AZ1215" t="s">
        <v>137</v>
      </c>
      <c r="BA1215" t="s">
        <v>133</v>
      </c>
      <c r="BB1215" t="s">
        <v>133</v>
      </c>
      <c r="BC1215" t="s">
        <v>137</v>
      </c>
      <c r="BD1215" t="s">
        <v>137</v>
      </c>
      <c r="BE1215" t="s">
        <v>137</v>
      </c>
      <c r="BF1215" t="s">
        <v>137</v>
      </c>
      <c r="BG1215" t="s">
        <v>137</v>
      </c>
      <c r="BH1215" t="s">
        <v>137</v>
      </c>
      <c r="BI1215" t="s">
        <v>137</v>
      </c>
      <c r="BJ1215" t="s">
        <v>137</v>
      </c>
      <c r="BK1215" t="s">
        <v>137</v>
      </c>
      <c r="BL1215" t="s">
        <v>137</v>
      </c>
      <c r="BM1215" t="s">
        <v>137</v>
      </c>
      <c r="BN1215" t="s">
        <v>137</v>
      </c>
      <c r="BO1215" t="s">
        <v>137</v>
      </c>
      <c r="BP1215" t="s">
        <v>137</v>
      </c>
      <c r="BQ1215" t="s">
        <v>137</v>
      </c>
      <c r="BR1215" t="s">
        <v>137</v>
      </c>
      <c r="BS1215" t="s">
        <v>137</v>
      </c>
      <c r="BT1215" t="s">
        <v>137</v>
      </c>
      <c r="BU1215" t="s">
        <v>137</v>
      </c>
      <c r="BV1215" t="s">
        <v>102</v>
      </c>
      <c r="BW1215" t="s">
        <v>102</v>
      </c>
      <c r="BX1215" t="s">
        <v>102</v>
      </c>
      <c r="BY1215" t="s">
        <v>102</v>
      </c>
      <c r="BZ1215" t="s">
        <v>102</v>
      </c>
      <c r="CA1215" t="s">
        <v>102</v>
      </c>
      <c r="CB1215" t="s">
        <v>137</v>
      </c>
      <c r="CC1215" t="s">
        <v>102</v>
      </c>
      <c r="CD1215" t="s">
        <v>102</v>
      </c>
      <c r="CE1215" t="s">
        <v>102</v>
      </c>
    </row>
    <row r="1216" spans="1:83" x14ac:dyDescent="0.2">
      <c r="A1216" t="s">
        <v>32609</v>
      </c>
      <c r="B1216" t="s">
        <v>84</v>
      </c>
      <c r="C1216" t="s">
        <v>32610</v>
      </c>
      <c r="D1216" t="s">
        <v>32611</v>
      </c>
      <c r="E1216" t="s">
        <v>32612</v>
      </c>
      <c r="F1216" t="s">
        <v>32613</v>
      </c>
      <c r="G1216" t="s">
        <v>4038</v>
      </c>
      <c r="H1216" t="s">
        <v>4039</v>
      </c>
      <c r="I1216" t="s">
        <v>4040</v>
      </c>
      <c r="J1216" t="s">
        <v>222</v>
      </c>
      <c r="K1216" t="s">
        <v>223</v>
      </c>
      <c r="L1216" t="s">
        <v>375</v>
      </c>
      <c r="M1216" t="s">
        <v>102</v>
      </c>
      <c r="N1216" t="s">
        <v>32614</v>
      </c>
      <c r="O1216" t="s">
        <v>32615</v>
      </c>
      <c r="P1216" t="s">
        <v>2518</v>
      </c>
      <c r="Q1216" t="s">
        <v>29708</v>
      </c>
      <c r="R1216" t="s">
        <v>32616</v>
      </c>
      <c r="S1216" t="s">
        <v>32617</v>
      </c>
      <c r="T1216" t="s">
        <v>102</v>
      </c>
      <c r="U1216" t="s">
        <v>102</v>
      </c>
      <c r="V1216" t="s">
        <v>102</v>
      </c>
      <c r="W1216" t="s">
        <v>102</v>
      </c>
      <c r="X1216" t="s">
        <v>102</v>
      </c>
      <c r="Y1216" t="s">
        <v>32618</v>
      </c>
      <c r="Z1216" t="s">
        <v>32619</v>
      </c>
      <c r="AA1216" t="s">
        <v>294</v>
      </c>
      <c r="AB1216" t="s">
        <v>102</v>
      </c>
      <c r="AC1216" t="s">
        <v>102</v>
      </c>
      <c r="AD1216" t="s">
        <v>102</v>
      </c>
      <c r="AE1216" t="s">
        <v>102</v>
      </c>
      <c r="AF1216" t="s">
        <v>2235</v>
      </c>
      <c r="AG1216" t="s">
        <v>102</v>
      </c>
      <c r="AH1216" t="s">
        <v>495</v>
      </c>
      <c r="AI1216" t="s">
        <v>102</v>
      </c>
      <c r="AJ1216" t="s">
        <v>102</v>
      </c>
      <c r="AK1216" t="s">
        <v>102</v>
      </c>
      <c r="AL1216" t="s">
        <v>102</v>
      </c>
      <c r="AM1216" t="s">
        <v>32620</v>
      </c>
      <c r="AN1216" t="s">
        <v>102</v>
      </c>
      <c r="AO1216" t="s">
        <v>32621</v>
      </c>
      <c r="AP1216" t="s">
        <v>32622</v>
      </c>
      <c r="AQ1216" t="s">
        <v>32618</v>
      </c>
      <c r="AR1216" t="s">
        <v>102</v>
      </c>
      <c r="AS1216" t="s">
        <v>102</v>
      </c>
      <c r="AT1216" t="s">
        <v>102</v>
      </c>
      <c r="AU1216" t="s">
        <v>184</v>
      </c>
      <c r="AV1216" t="s">
        <v>102</v>
      </c>
      <c r="AW1216" t="s">
        <v>466</v>
      </c>
      <c r="AX1216" t="s">
        <v>466</v>
      </c>
      <c r="AY1216" t="s">
        <v>359</v>
      </c>
      <c r="AZ1216" t="s">
        <v>313</v>
      </c>
      <c r="BA1216" t="s">
        <v>136</v>
      </c>
      <c r="BB1216" t="s">
        <v>134</v>
      </c>
      <c r="BC1216" t="s">
        <v>137</v>
      </c>
      <c r="BD1216" t="s">
        <v>137</v>
      </c>
      <c r="BE1216" t="s">
        <v>137</v>
      </c>
      <c r="BF1216" t="s">
        <v>137</v>
      </c>
      <c r="BG1216" t="s">
        <v>200</v>
      </c>
      <c r="BH1216" t="s">
        <v>260</v>
      </c>
      <c r="BI1216" t="s">
        <v>129</v>
      </c>
      <c r="BJ1216" t="s">
        <v>137</v>
      </c>
      <c r="BK1216" t="s">
        <v>137</v>
      </c>
      <c r="BL1216" t="s">
        <v>137</v>
      </c>
      <c r="BM1216" t="s">
        <v>137</v>
      </c>
      <c r="BN1216" t="s">
        <v>133</v>
      </c>
      <c r="BO1216" t="s">
        <v>315</v>
      </c>
      <c r="BP1216" t="s">
        <v>137</v>
      </c>
      <c r="BQ1216" t="s">
        <v>550</v>
      </c>
      <c r="BR1216" t="s">
        <v>138</v>
      </c>
      <c r="BS1216" t="s">
        <v>137</v>
      </c>
      <c r="BT1216" t="s">
        <v>311</v>
      </c>
      <c r="BU1216" t="s">
        <v>137</v>
      </c>
      <c r="BV1216" t="s">
        <v>32623</v>
      </c>
      <c r="BW1216" t="s">
        <v>32624</v>
      </c>
      <c r="BX1216" t="s">
        <v>20704</v>
      </c>
      <c r="BY1216" t="s">
        <v>32625</v>
      </c>
      <c r="BZ1216" t="s">
        <v>102</v>
      </c>
      <c r="CA1216" t="s">
        <v>102</v>
      </c>
      <c r="CB1216" t="s">
        <v>137</v>
      </c>
      <c r="CC1216" t="s">
        <v>145</v>
      </c>
      <c r="CD1216" t="s">
        <v>32626</v>
      </c>
      <c r="CE1216" t="s">
        <v>102</v>
      </c>
    </row>
    <row r="1217" spans="1:83" x14ac:dyDescent="0.2">
      <c r="A1217" t="s">
        <v>32627</v>
      </c>
      <c r="B1217" t="s">
        <v>21752</v>
      </c>
      <c r="C1217" t="s">
        <v>32628</v>
      </c>
      <c r="D1217" t="s">
        <v>32629</v>
      </c>
      <c r="E1217" t="s">
        <v>32630</v>
      </c>
      <c r="F1217" t="s">
        <v>32631</v>
      </c>
      <c r="G1217" t="s">
        <v>32632</v>
      </c>
      <c r="H1217" t="s">
        <v>32633</v>
      </c>
      <c r="I1217" t="s">
        <v>32634</v>
      </c>
      <c r="J1217" t="s">
        <v>92</v>
      </c>
      <c r="K1217" t="s">
        <v>282</v>
      </c>
      <c r="L1217" t="s">
        <v>283</v>
      </c>
      <c r="M1217" t="s">
        <v>102</v>
      </c>
      <c r="N1217" t="s">
        <v>32635</v>
      </c>
      <c r="O1217" t="s">
        <v>32635</v>
      </c>
      <c r="P1217" t="s">
        <v>102</v>
      </c>
      <c r="Q1217" t="s">
        <v>250</v>
      </c>
      <c r="R1217" t="s">
        <v>32636</v>
      </c>
      <c r="S1217" t="s">
        <v>32637</v>
      </c>
      <c r="T1217" t="s">
        <v>102</v>
      </c>
      <c r="U1217" t="s">
        <v>32638</v>
      </c>
      <c r="V1217" t="s">
        <v>102</v>
      </c>
      <c r="W1217" t="s">
        <v>102</v>
      </c>
      <c r="X1217" t="s">
        <v>102</v>
      </c>
      <c r="Y1217" t="s">
        <v>32639</v>
      </c>
      <c r="Z1217" t="s">
        <v>32640</v>
      </c>
      <c r="AA1217" t="s">
        <v>1187</v>
      </c>
      <c r="AB1217" t="s">
        <v>102</v>
      </c>
      <c r="AC1217" t="s">
        <v>102</v>
      </c>
      <c r="AD1217" t="s">
        <v>102</v>
      </c>
      <c r="AE1217" t="s">
        <v>102</v>
      </c>
      <c r="AF1217" t="s">
        <v>763</v>
      </c>
      <c r="AG1217" t="s">
        <v>102</v>
      </c>
      <c r="AH1217" t="s">
        <v>584</v>
      </c>
      <c r="AI1217" t="s">
        <v>102</v>
      </c>
      <c r="AJ1217" t="s">
        <v>102</v>
      </c>
      <c r="AK1217" t="s">
        <v>102</v>
      </c>
      <c r="AL1217" t="s">
        <v>32641</v>
      </c>
      <c r="AM1217" t="s">
        <v>32642</v>
      </c>
      <c r="AN1217" t="s">
        <v>102</v>
      </c>
      <c r="AO1217" t="s">
        <v>32643</v>
      </c>
      <c r="AP1217" t="s">
        <v>102</v>
      </c>
      <c r="AQ1217" t="s">
        <v>32639</v>
      </c>
      <c r="AR1217" t="s">
        <v>102</v>
      </c>
      <c r="AS1217" t="s">
        <v>102</v>
      </c>
      <c r="AT1217" t="s">
        <v>102</v>
      </c>
      <c r="AU1217" t="s">
        <v>32238</v>
      </c>
      <c r="AV1217" t="s">
        <v>102</v>
      </c>
      <c r="AW1217" t="s">
        <v>2998</v>
      </c>
      <c r="AX1217" t="s">
        <v>2998</v>
      </c>
      <c r="AY1217" t="s">
        <v>737</v>
      </c>
      <c r="AZ1217" t="s">
        <v>1919</v>
      </c>
      <c r="BA1217" t="s">
        <v>317</v>
      </c>
      <c r="BB1217" t="s">
        <v>127</v>
      </c>
      <c r="BC1217" t="s">
        <v>315</v>
      </c>
      <c r="BD1217" t="s">
        <v>315</v>
      </c>
      <c r="BE1217" t="s">
        <v>315</v>
      </c>
      <c r="BF1217" t="s">
        <v>315</v>
      </c>
      <c r="BG1217" t="s">
        <v>133</v>
      </c>
      <c r="BH1217" t="s">
        <v>315</v>
      </c>
      <c r="BI1217" t="s">
        <v>315</v>
      </c>
      <c r="BJ1217" t="s">
        <v>315</v>
      </c>
      <c r="BK1217" t="s">
        <v>315</v>
      </c>
      <c r="BL1217" t="s">
        <v>315</v>
      </c>
      <c r="BM1217" t="s">
        <v>315</v>
      </c>
      <c r="BN1217" t="s">
        <v>133</v>
      </c>
      <c r="BO1217" t="s">
        <v>315</v>
      </c>
      <c r="BP1217" t="s">
        <v>315</v>
      </c>
      <c r="BQ1217" t="s">
        <v>2998</v>
      </c>
      <c r="BR1217" t="s">
        <v>137</v>
      </c>
      <c r="BS1217" t="s">
        <v>137</v>
      </c>
      <c r="BT1217" t="s">
        <v>137</v>
      </c>
      <c r="BU1217" t="s">
        <v>137</v>
      </c>
      <c r="BV1217" t="s">
        <v>102</v>
      </c>
      <c r="BW1217" t="s">
        <v>102</v>
      </c>
      <c r="BX1217" t="s">
        <v>102</v>
      </c>
      <c r="BY1217" t="s">
        <v>102</v>
      </c>
      <c r="BZ1217" t="s">
        <v>32644</v>
      </c>
      <c r="CA1217" t="s">
        <v>144</v>
      </c>
      <c r="CB1217" t="s">
        <v>128</v>
      </c>
      <c r="CC1217" t="s">
        <v>14015</v>
      </c>
      <c r="CD1217" t="s">
        <v>32645</v>
      </c>
      <c r="CE1217" t="s">
        <v>102</v>
      </c>
    </row>
    <row r="1218" spans="1:83" x14ac:dyDescent="0.2">
      <c r="A1218" t="s">
        <v>32646</v>
      </c>
      <c r="B1218" t="s">
        <v>9984</v>
      </c>
      <c r="C1218" t="s">
        <v>32647</v>
      </c>
      <c r="D1218" t="s">
        <v>32648</v>
      </c>
      <c r="E1218" t="s">
        <v>32649</v>
      </c>
      <c r="F1218" t="s">
        <v>32650</v>
      </c>
      <c r="G1218" t="s">
        <v>32651</v>
      </c>
      <c r="H1218" t="s">
        <v>32652</v>
      </c>
      <c r="I1218" t="s">
        <v>32653</v>
      </c>
      <c r="J1218" t="s">
        <v>222</v>
      </c>
      <c r="K1218" t="s">
        <v>223</v>
      </c>
      <c r="L1218" t="s">
        <v>32654</v>
      </c>
      <c r="M1218" t="s">
        <v>32655</v>
      </c>
      <c r="N1218" t="s">
        <v>32656</v>
      </c>
      <c r="O1218" t="s">
        <v>32657</v>
      </c>
      <c r="P1218" t="s">
        <v>32658</v>
      </c>
      <c r="Q1218" t="s">
        <v>32659</v>
      </c>
      <c r="R1218" t="s">
        <v>32660</v>
      </c>
      <c r="S1218" t="s">
        <v>32661</v>
      </c>
      <c r="T1218" t="s">
        <v>102</v>
      </c>
      <c r="U1218" t="s">
        <v>102</v>
      </c>
      <c r="V1218" t="s">
        <v>102</v>
      </c>
      <c r="W1218" t="s">
        <v>102</v>
      </c>
      <c r="X1218" t="s">
        <v>102</v>
      </c>
      <c r="Y1218" t="s">
        <v>32662</v>
      </c>
      <c r="Z1218" t="s">
        <v>32663</v>
      </c>
      <c r="AA1218" t="s">
        <v>294</v>
      </c>
      <c r="AB1218" t="s">
        <v>102</v>
      </c>
      <c r="AC1218" t="s">
        <v>102</v>
      </c>
      <c r="AD1218" t="s">
        <v>102</v>
      </c>
      <c r="AE1218" t="s">
        <v>102</v>
      </c>
      <c r="AF1218" t="s">
        <v>32664</v>
      </c>
      <c r="AG1218" t="s">
        <v>102</v>
      </c>
      <c r="AH1218" t="s">
        <v>1612</v>
      </c>
      <c r="AI1218" t="s">
        <v>102</v>
      </c>
      <c r="AJ1218" t="s">
        <v>102</v>
      </c>
      <c r="AK1218" t="s">
        <v>102</v>
      </c>
      <c r="AL1218" t="s">
        <v>102</v>
      </c>
      <c r="AM1218" t="s">
        <v>32665</v>
      </c>
      <c r="AN1218" t="s">
        <v>102</v>
      </c>
      <c r="AO1218" t="s">
        <v>32666</v>
      </c>
      <c r="AP1218" t="s">
        <v>102</v>
      </c>
      <c r="AQ1218" t="s">
        <v>32662</v>
      </c>
      <c r="AR1218" t="s">
        <v>102</v>
      </c>
      <c r="AS1218" t="s">
        <v>102</v>
      </c>
      <c r="AT1218" t="s">
        <v>102</v>
      </c>
      <c r="AU1218" t="s">
        <v>4503</v>
      </c>
      <c r="AV1218" t="s">
        <v>102</v>
      </c>
      <c r="AW1218" t="s">
        <v>32667</v>
      </c>
      <c r="AX1218" t="s">
        <v>32668</v>
      </c>
      <c r="AY1218" t="s">
        <v>4814</v>
      </c>
      <c r="AZ1218" t="s">
        <v>136</v>
      </c>
      <c r="BA1218" t="s">
        <v>7875</v>
      </c>
      <c r="BB1218" t="s">
        <v>201</v>
      </c>
      <c r="BC1218" t="s">
        <v>133</v>
      </c>
      <c r="BD1218" t="s">
        <v>133</v>
      </c>
      <c r="BE1218" t="s">
        <v>133</v>
      </c>
      <c r="BF1218" t="s">
        <v>133</v>
      </c>
      <c r="BG1218" t="s">
        <v>130</v>
      </c>
      <c r="BH1218" t="s">
        <v>127</v>
      </c>
      <c r="BI1218" t="s">
        <v>260</v>
      </c>
      <c r="BJ1218" t="s">
        <v>137</v>
      </c>
      <c r="BK1218" t="s">
        <v>137</v>
      </c>
      <c r="BL1218" t="s">
        <v>137</v>
      </c>
      <c r="BM1218" t="s">
        <v>137</v>
      </c>
      <c r="BN1218" t="s">
        <v>137</v>
      </c>
      <c r="BO1218" t="s">
        <v>137</v>
      </c>
      <c r="BP1218" t="s">
        <v>137</v>
      </c>
      <c r="BQ1218" t="s">
        <v>1513</v>
      </c>
      <c r="BR1218" t="s">
        <v>133</v>
      </c>
      <c r="BS1218" t="s">
        <v>137</v>
      </c>
      <c r="BT1218" t="s">
        <v>315</v>
      </c>
      <c r="BU1218" t="s">
        <v>137</v>
      </c>
      <c r="BV1218" t="s">
        <v>102</v>
      </c>
      <c r="BW1218" t="s">
        <v>102</v>
      </c>
      <c r="BX1218" t="s">
        <v>102</v>
      </c>
      <c r="BY1218" t="s">
        <v>102</v>
      </c>
      <c r="BZ1218" t="s">
        <v>32669</v>
      </c>
      <c r="CA1218" t="s">
        <v>144</v>
      </c>
      <c r="CB1218" t="s">
        <v>133</v>
      </c>
      <c r="CC1218" t="s">
        <v>145</v>
      </c>
      <c r="CD1218" t="s">
        <v>32670</v>
      </c>
      <c r="CE1218" t="s">
        <v>102</v>
      </c>
    </row>
    <row r="1219" spans="1:83" x14ac:dyDescent="0.2">
      <c r="A1219" t="s">
        <v>32671</v>
      </c>
      <c r="B1219" t="s">
        <v>1439</v>
      </c>
      <c r="C1219" t="s">
        <v>32672</v>
      </c>
      <c r="D1219" t="s">
        <v>32673</v>
      </c>
      <c r="E1219" t="s">
        <v>32674</v>
      </c>
      <c r="F1219" t="s">
        <v>102</v>
      </c>
      <c r="G1219" t="s">
        <v>32577</v>
      </c>
      <c r="H1219" t="s">
        <v>32578</v>
      </c>
      <c r="I1219" t="s">
        <v>32579</v>
      </c>
      <c r="J1219" t="s">
        <v>222</v>
      </c>
      <c r="K1219" t="s">
        <v>223</v>
      </c>
      <c r="L1219" t="s">
        <v>1675</v>
      </c>
      <c r="M1219" t="s">
        <v>102</v>
      </c>
      <c r="N1219" t="s">
        <v>102</v>
      </c>
      <c r="O1219" t="s">
        <v>102</v>
      </c>
      <c r="P1219" t="s">
        <v>102</v>
      </c>
      <c r="Q1219" t="s">
        <v>102</v>
      </c>
      <c r="R1219" t="s">
        <v>32675</v>
      </c>
      <c r="S1219" t="s">
        <v>32676</v>
      </c>
      <c r="T1219" t="s">
        <v>102</v>
      </c>
      <c r="U1219" t="s">
        <v>102</v>
      </c>
      <c r="V1219" t="s">
        <v>102</v>
      </c>
      <c r="W1219" t="s">
        <v>102</v>
      </c>
      <c r="X1219" t="s">
        <v>102</v>
      </c>
      <c r="Y1219" t="s">
        <v>32677</v>
      </c>
      <c r="Z1219" t="s">
        <v>32678</v>
      </c>
      <c r="AA1219" t="s">
        <v>294</v>
      </c>
      <c r="AB1219" t="s">
        <v>102</v>
      </c>
      <c r="AC1219" t="s">
        <v>102</v>
      </c>
      <c r="AD1219" t="s">
        <v>102</v>
      </c>
      <c r="AE1219" t="s">
        <v>102</v>
      </c>
      <c r="AF1219" t="s">
        <v>2020</v>
      </c>
      <c r="AG1219" t="s">
        <v>102</v>
      </c>
      <c r="AH1219" t="s">
        <v>102</v>
      </c>
      <c r="AI1219" t="s">
        <v>102</v>
      </c>
      <c r="AJ1219" t="s">
        <v>102</v>
      </c>
      <c r="AK1219" t="s">
        <v>102</v>
      </c>
      <c r="AL1219" t="s">
        <v>102</v>
      </c>
      <c r="AM1219" t="s">
        <v>102</v>
      </c>
      <c r="AN1219" t="s">
        <v>102</v>
      </c>
      <c r="AO1219" t="s">
        <v>6901</v>
      </c>
      <c r="AP1219" t="s">
        <v>102</v>
      </c>
      <c r="AQ1219" t="s">
        <v>32677</v>
      </c>
      <c r="AR1219" t="s">
        <v>32679</v>
      </c>
      <c r="AS1219" t="s">
        <v>32680</v>
      </c>
      <c r="AT1219" t="s">
        <v>32681</v>
      </c>
      <c r="AU1219" t="s">
        <v>1957</v>
      </c>
      <c r="AV1219" t="s">
        <v>102</v>
      </c>
      <c r="AW1219" t="s">
        <v>463</v>
      </c>
      <c r="AX1219" t="s">
        <v>964</v>
      </c>
      <c r="AY1219" t="s">
        <v>127</v>
      </c>
      <c r="AZ1219" t="s">
        <v>507</v>
      </c>
      <c r="BA1219" t="s">
        <v>131</v>
      </c>
      <c r="BB1219" t="s">
        <v>263</v>
      </c>
      <c r="BC1219" t="s">
        <v>311</v>
      </c>
      <c r="BD1219" t="s">
        <v>311</v>
      </c>
      <c r="BE1219" t="s">
        <v>311</v>
      </c>
      <c r="BF1219" t="s">
        <v>132</v>
      </c>
      <c r="BG1219" t="s">
        <v>127</v>
      </c>
      <c r="BH1219" t="s">
        <v>260</v>
      </c>
      <c r="BI1219" t="s">
        <v>128</v>
      </c>
      <c r="BJ1219" t="s">
        <v>137</v>
      </c>
      <c r="BK1219" t="s">
        <v>137</v>
      </c>
      <c r="BL1219" t="s">
        <v>137</v>
      </c>
      <c r="BM1219" t="s">
        <v>137</v>
      </c>
      <c r="BN1219" t="s">
        <v>315</v>
      </c>
      <c r="BO1219" t="s">
        <v>315</v>
      </c>
      <c r="BP1219" t="s">
        <v>137</v>
      </c>
      <c r="BQ1219" t="s">
        <v>260</v>
      </c>
      <c r="BR1219" t="s">
        <v>132</v>
      </c>
      <c r="BS1219" t="s">
        <v>137</v>
      </c>
      <c r="BT1219" t="s">
        <v>137</v>
      </c>
      <c r="BU1219" t="s">
        <v>137</v>
      </c>
      <c r="BV1219" t="s">
        <v>32682</v>
      </c>
      <c r="BW1219" t="s">
        <v>102</v>
      </c>
      <c r="BX1219" t="s">
        <v>102</v>
      </c>
      <c r="BY1219" t="s">
        <v>102</v>
      </c>
      <c r="BZ1219" t="s">
        <v>32683</v>
      </c>
      <c r="CA1219" t="s">
        <v>144</v>
      </c>
      <c r="CB1219" t="s">
        <v>692</v>
      </c>
      <c r="CC1219" t="s">
        <v>4654</v>
      </c>
      <c r="CD1219" t="s">
        <v>32684</v>
      </c>
      <c r="CE1219" t="s">
        <v>102</v>
      </c>
    </row>
    <row r="1220" spans="1:83" x14ac:dyDescent="0.2">
      <c r="A1220" t="s">
        <v>32685</v>
      </c>
      <c r="B1220" t="s">
        <v>84</v>
      </c>
      <c r="C1220" t="s">
        <v>32686</v>
      </c>
      <c r="D1220" t="s">
        <v>32687</v>
      </c>
      <c r="E1220" t="s">
        <v>32688</v>
      </c>
      <c r="F1220" t="s">
        <v>32689</v>
      </c>
      <c r="G1220" t="s">
        <v>32690</v>
      </c>
      <c r="H1220" t="s">
        <v>32691</v>
      </c>
      <c r="I1220" t="s">
        <v>32692</v>
      </c>
      <c r="J1220" t="s">
        <v>92</v>
      </c>
      <c r="K1220" t="s">
        <v>93</v>
      </c>
      <c r="L1220" t="s">
        <v>32693</v>
      </c>
      <c r="M1220" t="s">
        <v>32694</v>
      </c>
      <c r="N1220" t="s">
        <v>32695</v>
      </c>
      <c r="O1220" t="s">
        <v>32696</v>
      </c>
      <c r="P1220" t="s">
        <v>4895</v>
      </c>
      <c r="Q1220" t="s">
        <v>32697</v>
      </c>
      <c r="R1220" t="s">
        <v>32698</v>
      </c>
      <c r="S1220" t="s">
        <v>32699</v>
      </c>
      <c r="T1220" t="s">
        <v>102</v>
      </c>
      <c r="U1220" t="s">
        <v>102</v>
      </c>
      <c r="V1220" t="s">
        <v>102</v>
      </c>
      <c r="W1220" t="s">
        <v>102</v>
      </c>
      <c r="X1220" t="s">
        <v>102</v>
      </c>
      <c r="Y1220" t="s">
        <v>32700</v>
      </c>
      <c r="Z1220" t="s">
        <v>32701</v>
      </c>
      <c r="AA1220" t="s">
        <v>1187</v>
      </c>
      <c r="AB1220" t="s">
        <v>102</v>
      </c>
      <c r="AC1220" t="s">
        <v>102</v>
      </c>
      <c r="AD1220" t="s">
        <v>102</v>
      </c>
      <c r="AE1220" t="s">
        <v>102</v>
      </c>
      <c r="AF1220" t="s">
        <v>32702</v>
      </c>
      <c r="AG1220" t="s">
        <v>102</v>
      </c>
      <c r="AH1220" t="s">
        <v>3620</v>
      </c>
      <c r="AI1220" t="s">
        <v>102</v>
      </c>
      <c r="AJ1220" t="s">
        <v>102</v>
      </c>
      <c r="AK1220" t="s">
        <v>102</v>
      </c>
      <c r="AL1220" t="s">
        <v>32703</v>
      </c>
      <c r="AM1220" t="s">
        <v>32704</v>
      </c>
      <c r="AN1220" t="s">
        <v>102</v>
      </c>
      <c r="AO1220" t="s">
        <v>32705</v>
      </c>
      <c r="AP1220" t="s">
        <v>2062</v>
      </c>
      <c r="AQ1220" t="s">
        <v>32700</v>
      </c>
      <c r="AR1220" t="s">
        <v>102</v>
      </c>
      <c r="AS1220" t="s">
        <v>102</v>
      </c>
      <c r="AT1220" t="s">
        <v>102</v>
      </c>
      <c r="AU1220" t="s">
        <v>184</v>
      </c>
      <c r="AV1220" t="s">
        <v>102</v>
      </c>
      <c r="AW1220" t="s">
        <v>468</v>
      </c>
      <c r="AX1220" t="s">
        <v>701</v>
      </c>
      <c r="AY1220" t="s">
        <v>261</v>
      </c>
      <c r="AZ1220" t="s">
        <v>2100</v>
      </c>
      <c r="BA1220" t="s">
        <v>648</v>
      </c>
      <c r="BB1220" t="s">
        <v>195</v>
      </c>
      <c r="BC1220" t="s">
        <v>137</v>
      </c>
      <c r="BD1220" t="s">
        <v>137</v>
      </c>
      <c r="BE1220" t="s">
        <v>137</v>
      </c>
      <c r="BF1220" t="s">
        <v>137</v>
      </c>
      <c r="BG1220" t="s">
        <v>137</v>
      </c>
      <c r="BH1220" t="s">
        <v>137</v>
      </c>
      <c r="BI1220" t="s">
        <v>137</v>
      </c>
      <c r="BJ1220" t="s">
        <v>137</v>
      </c>
      <c r="BK1220" t="s">
        <v>137</v>
      </c>
      <c r="BL1220" t="s">
        <v>137</v>
      </c>
      <c r="BM1220" t="s">
        <v>137</v>
      </c>
      <c r="BN1220" t="s">
        <v>137</v>
      </c>
      <c r="BO1220" t="s">
        <v>137</v>
      </c>
      <c r="BP1220" t="s">
        <v>137</v>
      </c>
      <c r="BQ1220" t="s">
        <v>417</v>
      </c>
      <c r="BR1220" t="s">
        <v>126</v>
      </c>
      <c r="BS1220" t="s">
        <v>137</v>
      </c>
      <c r="BT1220" t="s">
        <v>317</v>
      </c>
      <c r="BU1220" t="s">
        <v>137</v>
      </c>
      <c r="BV1220" t="s">
        <v>32706</v>
      </c>
      <c r="BW1220" t="s">
        <v>22472</v>
      </c>
      <c r="BX1220" t="s">
        <v>32707</v>
      </c>
      <c r="BY1220" t="s">
        <v>22472</v>
      </c>
      <c r="BZ1220" t="s">
        <v>102</v>
      </c>
      <c r="CA1220" t="s">
        <v>102</v>
      </c>
      <c r="CB1220" t="s">
        <v>137</v>
      </c>
      <c r="CC1220" t="s">
        <v>7911</v>
      </c>
      <c r="CD1220" t="s">
        <v>32708</v>
      </c>
      <c r="CE1220" t="s">
        <v>102</v>
      </c>
    </row>
    <row r="1221" spans="1:83" x14ac:dyDescent="0.2">
      <c r="A1221" t="s">
        <v>32709</v>
      </c>
      <c r="B1221" t="s">
        <v>9984</v>
      </c>
      <c r="C1221" t="s">
        <v>32710</v>
      </c>
      <c r="D1221" t="s">
        <v>32711</v>
      </c>
      <c r="E1221" t="s">
        <v>32712</v>
      </c>
      <c r="F1221" t="s">
        <v>32713</v>
      </c>
      <c r="G1221" t="s">
        <v>32714</v>
      </c>
      <c r="H1221" t="s">
        <v>32715</v>
      </c>
      <c r="I1221" t="s">
        <v>32716</v>
      </c>
      <c r="J1221" t="s">
        <v>835</v>
      </c>
      <c r="K1221" t="s">
        <v>19415</v>
      </c>
      <c r="L1221" t="s">
        <v>32717</v>
      </c>
      <c r="M1221" t="s">
        <v>102</v>
      </c>
      <c r="N1221" t="s">
        <v>102</v>
      </c>
      <c r="O1221" t="s">
        <v>102</v>
      </c>
      <c r="P1221" t="s">
        <v>102</v>
      </c>
      <c r="Q1221" t="s">
        <v>102</v>
      </c>
      <c r="R1221" t="s">
        <v>32718</v>
      </c>
      <c r="S1221" t="s">
        <v>32719</v>
      </c>
      <c r="T1221" t="s">
        <v>102</v>
      </c>
      <c r="U1221" t="s">
        <v>102</v>
      </c>
      <c r="V1221" t="s">
        <v>32720</v>
      </c>
      <c r="W1221" t="s">
        <v>102</v>
      </c>
      <c r="X1221" t="s">
        <v>102</v>
      </c>
      <c r="Y1221" t="s">
        <v>32721</v>
      </c>
      <c r="Z1221" t="s">
        <v>32722</v>
      </c>
      <c r="AA1221" t="s">
        <v>1271</v>
      </c>
      <c r="AB1221" t="s">
        <v>102</v>
      </c>
      <c r="AC1221" t="s">
        <v>102</v>
      </c>
      <c r="AD1221" t="s">
        <v>102</v>
      </c>
      <c r="AE1221" t="s">
        <v>102</v>
      </c>
      <c r="AF1221" t="s">
        <v>32723</v>
      </c>
      <c r="AG1221" t="s">
        <v>102</v>
      </c>
      <c r="AH1221" t="s">
        <v>3620</v>
      </c>
      <c r="AI1221" t="s">
        <v>102</v>
      </c>
      <c r="AJ1221" t="s">
        <v>102</v>
      </c>
      <c r="AK1221" t="s">
        <v>102</v>
      </c>
      <c r="AL1221" t="s">
        <v>32724</v>
      </c>
      <c r="AM1221" t="s">
        <v>32725</v>
      </c>
      <c r="AN1221" t="s">
        <v>102</v>
      </c>
      <c r="AO1221" t="s">
        <v>32726</v>
      </c>
      <c r="AP1221" t="s">
        <v>32002</v>
      </c>
      <c r="AQ1221" t="s">
        <v>32721</v>
      </c>
      <c r="AR1221" t="s">
        <v>102</v>
      </c>
      <c r="AS1221" t="s">
        <v>102</v>
      </c>
      <c r="AT1221" t="s">
        <v>102</v>
      </c>
      <c r="AU1221" t="s">
        <v>8296</v>
      </c>
      <c r="AV1221" t="s">
        <v>102</v>
      </c>
      <c r="AW1221" t="s">
        <v>257</v>
      </c>
      <c r="AX1221" t="s">
        <v>257</v>
      </c>
      <c r="AY1221" t="s">
        <v>129</v>
      </c>
      <c r="AZ1221" t="s">
        <v>260</v>
      </c>
      <c r="BA1221" t="s">
        <v>552</v>
      </c>
      <c r="BB1221" t="s">
        <v>201</v>
      </c>
      <c r="BC1221" t="s">
        <v>137</v>
      </c>
      <c r="BD1221" t="s">
        <v>137</v>
      </c>
      <c r="BE1221" t="s">
        <v>137</v>
      </c>
      <c r="BF1221" t="s">
        <v>137</v>
      </c>
      <c r="BG1221" t="s">
        <v>137</v>
      </c>
      <c r="BH1221" t="s">
        <v>137</v>
      </c>
      <c r="BI1221" t="s">
        <v>137</v>
      </c>
      <c r="BJ1221" t="s">
        <v>137</v>
      </c>
      <c r="BK1221" t="s">
        <v>137</v>
      </c>
      <c r="BL1221" t="s">
        <v>137</v>
      </c>
      <c r="BM1221" t="s">
        <v>137</v>
      </c>
      <c r="BN1221" t="s">
        <v>137</v>
      </c>
      <c r="BO1221" t="s">
        <v>137</v>
      </c>
      <c r="BP1221" t="s">
        <v>137</v>
      </c>
      <c r="BQ1221" t="s">
        <v>317</v>
      </c>
      <c r="BR1221" t="s">
        <v>137</v>
      </c>
      <c r="BS1221" t="s">
        <v>137</v>
      </c>
      <c r="BT1221" t="s">
        <v>137</v>
      </c>
      <c r="BU1221" t="s">
        <v>137</v>
      </c>
      <c r="BV1221" t="s">
        <v>22566</v>
      </c>
      <c r="BW1221" t="s">
        <v>32727</v>
      </c>
      <c r="BX1221" t="s">
        <v>102</v>
      </c>
      <c r="BY1221" t="s">
        <v>102</v>
      </c>
      <c r="BZ1221" t="s">
        <v>102</v>
      </c>
      <c r="CA1221" t="s">
        <v>144</v>
      </c>
      <c r="CB1221" t="s">
        <v>132</v>
      </c>
      <c r="CC1221" t="s">
        <v>7911</v>
      </c>
      <c r="CD1221" t="s">
        <v>32728</v>
      </c>
      <c r="CE1221" t="s">
        <v>102</v>
      </c>
    </row>
    <row r="1222" spans="1:83" x14ac:dyDescent="0.2">
      <c r="A1222" t="s">
        <v>32729</v>
      </c>
      <c r="B1222" t="s">
        <v>84</v>
      </c>
      <c r="C1222" t="s">
        <v>32730</v>
      </c>
      <c r="D1222" t="s">
        <v>32731</v>
      </c>
      <c r="E1222" t="s">
        <v>32732</v>
      </c>
      <c r="F1222" t="s">
        <v>102</v>
      </c>
      <c r="G1222" t="s">
        <v>32733</v>
      </c>
      <c r="H1222" t="s">
        <v>32734</v>
      </c>
      <c r="I1222" t="s">
        <v>32735</v>
      </c>
      <c r="J1222" t="s">
        <v>92</v>
      </c>
      <c r="K1222" t="s">
        <v>32736</v>
      </c>
      <c r="L1222" t="s">
        <v>32737</v>
      </c>
      <c r="M1222" t="s">
        <v>102</v>
      </c>
      <c r="N1222" t="s">
        <v>102</v>
      </c>
      <c r="O1222" t="s">
        <v>102</v>
      </c>
      <c r="P1222" t="s">
        <v>102</v>
      </c>
      <c r="Q1222" t="s">
        <v>102</v>
      </c>
      <c r="R1222" t="s">
        <v>32738</v>
      </c>
      <c r="S1222" t="s">
        <v>32739</v>
      </c>
      <c r="T1222" t="s">
        <v>102</v>
      </c>
      <c r="U1222" t="s">
        <v>102</v>
      </c>
      <c r="V1222" t="s">
        <v>102</v>
      </c>
      <c r="W1222" t="s">
        <v>102</v>
      </c>
      <c r="X1222" t="s">
        <v>102</v>
      </c>
      <c r="Y1222" t="s">
        <v>32740</v>
      </c>
      <c r="Z1222" t="s">
        <v>32741</v>
      </c>
      <c r="AA1222" t="s">
        <v>1187</v>
      </c>
      <c r="AB1222" t="s">
        <v>102</v>
      </c>
      <c r="AC1222" t="s">
        <v>102</v>
      </c>
      <c r="AD1222" t="s">
        <v>102</v>
      </c>
      <c r="AE1222" t="s">
        <v>102</v>
      </c>
      <c r="AF1222" t="s">
        <v>32742</v>
      </c>
      <c r="AG1222" t="s">
        <v>102</v>
      </c>
      <c r="AH1222" t="s">
        <v>299</v>
      </c>
      <c r="AI1222" t="s">
        <v>102</v>
      </c>
      <c r="AJ1222" t="s">
        <v>102</v>
      </c>
      <c r="AK1222" t="s">
        <v>32743</v>
      </c>
      <c r="AL1222" t="s">
        <v>32744</v>
      </c>
      <c r="AM1222" t="s">
        <v>32745</v>
      </c>
      <c r="AN1222" t="s">
        <v>102</v>
      </c>
      <c r="AO1222" t="s">
        <v>32746</v>
      </c>
      <c r="AP1222" t="s">
        <v>102</v>
      </c>
      <c r="AQ1222" t="s">
        <v>32740</v>
      </c>
      <c r="AR1222" t="s">
        <v>102</v>
      </c>
      <c r="AS1222" t="s">
        <v>102</v>
      </c>
      <c r="AT1222" t="s">
        <v>102</v>
      </c>
      <c r="AU1222" t="s">
        <v>102</v>
      </c>
      <c r="AV1222" t="s">
        <v>102</v>
      </c>
      <c r="AW1222" t="s">
        <v>468</v>
      </c>
      <c r="AX1222" t="s">
        <v>506</v>
      </c>
      <c r="AY1222" t="s">
        <v>365</v>
      </c>
      <c r="AZ1222" t="s">
        <v>1283</v>
      </c>
      <c r="BA1222" t="s">
        <v>129</v>
      </c>
      <c r="BB1222" t="s">
        <v>314</v>
      </c>
      <c r="BC1222" t="s">
        <v>137</v>
      </c>
      <c r="BD1222" t="s">
        <v>137</v>
      </c>
      <c r="BE1222" t="s">
        <v>137</v>
      </c>
      <c r="BF1222" t="s">
        <v>137</v>
      </c>
      <c r="BG1222" t="s">
        <v>137</v>
      </c>
      <c r="BH1222" t="s">
        <v>137</v>
      </c>
      <c r="BI1222" t="s">
        <v>137</v>
      </c>
      <c r="BJ1222" t="s">
        <v>137</v>
      </c>
      <c r="BK1222" t="s">
        <v>137</v>
      </c>
      <c r="BL1222" t="s">
        <v>137</v>
      </c>
      <c r="BM1222" t="s">
        <v>137</v>
      </c>
      <c r="BN1222" t="s">
        <v>137</v>
      </c>
      <c r="BO1222" t="s">
        <v>137</v>
      </c>
      <c r="BP1222" t="s">
        <v>137</v>
      </c>
      <c r="BQ1222" t="s">
        <v>137</v>
      </c>
      <c r="BR1222" t="s">
        <v>137</v>
      </c>
      <c r="BS1222" t="s">
        <v>137</v>
      </c>
      <c r="BT1222" t="s">
        <v>137</v>
      </c>
      <c r="BU1222" t="s">
        <v>137</v>
      </c>
      <c r="BV1222" t="s">
        <v>102</v>
      </c>
      <c r="BW1222" t="s">
        <v>102</v>
      </c>
      <c r="BX1222" t="s">
        <v>102</v>
      </c>
      <c r="BY1222" t="s">
        <v>102</v>
      </c>
      <c r="BZ1222" t="s">
        <v>102</v>
      </c>
      <c r="CA1222" t="s">
        <v>144</v>
      </c>
      <c r="CB1222" t="s">
        <v>137</v>
      </c>
      <c r="CC1222" t="s">
        <v>102</v>
      </c>
      <c r="CD1222" t="s">
        <v>102</v>
      </c>
      <c r="CE1222" t="s">
        <v>102</v>
      </c>
    </row>
    <row r="1223" spans="1:83" x14ac:dyDescent="0.2">
      <c r="A1223" t="s">
        <v>32747</v>
      </c>
      <c r="B1223" t="s">
        <v>84</v>
      </c>
      <c r="C1223" t="s">
        <v>32748</v>
      </c>
      <c r="D1223" t="s">
        <v>32749</v>
      </c>
      <c r="E1223" t="s">
        <v>19652</v>
      </c>
      <c r="F1223" t="s">
        <v>32750</v>
      </c>
      <c r="G1223" t="s">
        <v>8736</v>
      </c>
      <c r="H1223" t="s">
        <v>32751</v>
      </c>
      <c r="I1223" t="s">
        <v>32752</v>
      </c>
      <c r="J1223" t="s">
        <v>92</v>
      </c>
      <c r="K1223" t="s">
        <v>282</v>
      </c>
      <c r="L1223" t="s">
        <v>332</v>
      </c>
      <c r="M1223" t="s">
        <v>102</v>
      </c>
      <c r="N1223" t="s">
        <v>32753</v>
      </c>
      <c r="O1223" t="s">
        <v>32754</v>
      </c>
      <c r="P1223" t="s">
        <v>3585</v>
      </c>
      <c r="Q1223" t="s">
        <v>32755</v>
      </c>
      <c r="R1223" t="s">
        <v>32756</v>
      </c>
      <c r="S1223" t="s">
        <v>32757</v>
      </c>
      <c r="T1223" t="s">
        <v>102</v>
      </c>
      <c r="U1223" t="s">
        <v>102</v>
      </c>
      <c r="V1223" t="s">
        <v>102</v>
      </c>
      <c r="W1223" t="s">
        <v>102</v>
      </c>
      <c r="X1223" t="s">
        <v>102</v>
      </c>
      <c r="Y1223" t="s">
        <v>32758</v>
      </c>
      <c r="Z1223" t="s">
        <v>32759</v>
      </c>
      <c r="AA1223" t="s">
        <v>294</v>
      </c>
      <c r="AB1223" t="s">
        <v>102</v>
      </c>
      <c r="AC1223" t="s">
        <v>102</v>
      </c>
      <c r="AD1223" t="s">
        <v>102</v>
      </c>
      <c r="AE1223" t="s">
        <v>102</v>
      </c>
      <c r="AF1223" t="s">
        <v>32760</v>
      </c>
      <c r="AG1223" t="s">
        <v>102</v>
      </c>
      <c r="AH1223" t="s">
        <v>495</v>
      </c>
      <c r="AI1223" t="s">
        <v>102</v>
      </c>
      <c r="AJ1223" t="s">
        <v>102</v>
      </c>
      <c r="AK1223" t="s">
        <v>102</v>
      </c>
      <c r="AL1223" t="s">
        <v>32761</v>
      </c>
      <c r="AM1223" t="s">
        <v>32762</v>
      </c>
      <c r="AN1223" t="s">
        <v>102</v>
      </c>
      <c r="AO1223" t="s">
        <v>32763</v>
      </c>
      <c r="AP1223" t="s">
        <v>26065</v>
      </c>
      <c r="AQ1223" t="s">
        <v>32758</v>
      </c>
      <c r="AR1223" t="s">
        <v>102</v>
      </c>
      <c r="AS1223" t="s">
        <v>102</v>
      </c>
      <c r="AT1223" t="s">
        <v>102</v>
      </c>
      <c r="AU1223" t="s">
        <v>1320</v>
      </c>
      <c r="AV1223" t="s">
        <v>3505</v>
      </c>
      <c r="AW1223" t="s">
        <v>601</v>
      </c>
      <c r="AX1223" t="s">
        <v>601</v>
      </c>
      <c r="AY1223" t="s">
        <v>193</v>
      </c>
      <c r="AZ1223" t="s">
        <v>1039</v>
      </c>
      <c r="BA1223" t="s">
        <v>1079</v>
      </c>
      <c r="BB1223" t="s">
        <v>365</v>
      </c>
      <c r="BC1223" t="s">
        <v>133</v>
      </c>
      <c r="BD1223" t="s">
        <v>315</v>
      </c>
      <c r="BE1223" t="s">
        <v>137</v>
      </c>
      <c r="BF1223" t="s">
        <v>137</v>
      </c>
      <c r="BG1223" t="s">
        <v>313</v>
      </c>
      <c r="BH1223" t="s">
        <v>311</v>
      </c>
      <c r="BI1223" t="s">
        <v>132</v>
      </c>
      <c r="BJ1223" t="s">
        <v>315</v>
      </c>
      <c r="BK1223" t="s">
        <v>137</v>
      </c>
      <c r="BL1223" t="s">
        <v>137</v>
      </c>
      <c r="BM1223" t="s">
        <v>137</v>
      </c>
      <c r="BN1223" t="s">
        <v>314</v>
      </c>
      <c r="BO1223" t="s">
        <v>133</v>
      </c>
      <c r="BP1223" t="s">
        <v>315</v>
      </c>
      <c r="BQ1223" t="s">
        <v>312</v>
      </c>
      <c r="BR1223" t="s">
        <v>138</v>
      </c>
      <c r="BS1223" t="s">
        <v>137</v>
      </c>
      <c r="BT1223" t="s">
        <v>260</v>
      </c>
      <c r="BU1223" t="s">
        <v>137</v>
      </c>
      <c r="BV1223" t="s">
        <v>32764</v>
      </c>
      <c r="BW1223" t="s">
        <v>32765</v>
      </c>
      <c r="BX1223" t="s">
        <v>32766</v>
      </c>
      <c r="BY1223" t="s">
        <v>32767</v>
      </c>
      <c r="BZ1223" t="s">
        <v>32768</v>
      </c>
      <c r="CA1223" t="s">
        <v>144</v>
      </c>
      <c r="CB1223" t="s">
        <v>260</v>
      </c>
      <c r="CC1223" t="s">
        <v>145</v>
      </c>
      <c r="CD1223" t="s">
        <v>32769</v>
      </c>
      <c r="CE1223" t="s">
        <v>102</v>
      </c>
    </row>
    <row r="1224" spans="1:83" x14ac:dyDescent="0.2">
      <c r="A1224" t="s">
        <v>32770</v>
      </c>
      <c r="B1224" t="s">
        <v>84</v>
      </c>
      <c r="C1224" t="s">
        <v>32771</v>
      </c>
      <c r="D1224" t="s">
        <v>32772</v>
      </c>
      <c r="E1224" t="s">
        <v>32773</v>
      </c>
      <c r="F1224" t="s">
        <v>32774</v>
      </c>
      <c r="G1224" t="s">
        <v>32775</v>
      </c>
      <c r="H1224" t="s">
        <v>32776</v>
      </c>
      <c r="I1224" t="s">
        <v>32777</v>
      </c>
      <c r="J1224" t="s">
        <v>835</v>
      </c>
      <c r="K1224" t="s">
        <v>836</v>
      </c>
      <c r="L1224" t="s">
        <v>837</v>
      </c>
      <c r="M1224" t="s">
        <v>102</v>
      </c>
      <c r="N1224" t="s">
        <v>102</v>
      </c>
      <c r="O1224" t="s">
        <v>102</v>
      </c>
      <c r="P1224" t="s">
        <v>102</v>
      </c>
      <c r="Q1224" t="s">
        <v>102</v>
      </c>
      <c r="R1224" t="s">
        <v>32778</v>
      </c>
      <c r="S1224" t="s">
        <v>32779</v>
      </c>
      <c r="T1224" t="s">
        <v>102</v>
      </c>
      <c r="U1224" t="s">
        <v>102</v>
      </c>
      <c r="V1224" t="s">
        <v>102</v>
      </c>
      <c r="W1224" t="s">
        <v>102</v>
      </c>
      <c r="X1224" t="s">
        <v>102</v>
      </c>
      <c r="Y1224" t="s">
        <v>32780</v>
      </c>
      <c r="Z1224" t="s">
        <v>32781</v>
      </c>
      <c r="AA1224" t="s">
        <v>1608</v>
      </c>
      <c r="AB1224" t="s">
        <v>102</v>
      </c>
      <c r="AC1224" t="s">
        <v>3784</v>
      </c>
      <c r="AD1224" t="s">
        <v>102</v>
      </c>
      <c r="AE1224" t="s">
        <v>102</v>
      </c>
      <c r="AF1224" t="s">
        <v>853</v>
      </c>
      <c r="AG1224" t="s">
        <v>102</v>
      </c>
      <c r="AH1224" t="s">
        <v>299</v>
      </c>
      <c r="AI1224" t="s">
        <v>132</v>
      </c>
      <c r="AJ1224" t="s">
        <v>102</v>
      </c>
      <c r="AK1224" t="s">
        <v>102</v>
      </c>
      <c r="AL1224" t="s">
        <v>102</v>
      </c>
      <c r="AM1224" t="s">
        <v>102</v>
      </c>
      <c r="AN1224" t="s">
        <v>32782</v>
      </c>
      <c r="AO1224" t="s">
        <v>6901</v>
      </c>
      <c r="AP1224" t="s">
        <v>28331</v>
      </c>
      <c r="AQ1224" t="s">
        <v>32780</v>
      </c>
      <c r="AR1224" t="s">
        <v>102</v>
      </c>
      <c r="AS1224" t="s">
        <v>102</v>
      </c>
      <c r="AT1224" t="s">
        <v>102</v>
      </c>
      <c r="AU1224" t="s">
        <v>1320</v>
      </c>
      <c r="AV1224" t="s">
        <v>102</v>
      </c>
      <c r="AW1224" t="s">
        <v>466</v>
      </c>
      <c r="AX1224" t="s">
        <v>690</v>
      </c>
      <c r="AY1224" t="s">
        <v>315</v>
      </c>
      <c r="AZ1224" t="s">
        <v>133</v>
      </c>
      <c r="BA1224" t="s">
        <v>317</v>
      </c>
      <c r="BB1224" t="s">
        <v>138</v>
      </c>
      <c r="BC1224" t="s">
        <v>137</v>
      </c>
      <c r="BD1224" t="s">
        <v>137</v>
      </c>
      <c r="BE1224" t="s">
        <v>137</v>
      </c>
      <c r="BF1224" t="s">
        <v>137</v>
      </c>
      <c r="BG1224" t="s">
        <v>137</v>
      </c>
      <c r="BH1224" t="s">
        <v>137</v>
      </c>
      <c r="BI1224" t="s">
        <v>137</v>
      </c>
      <c r="BJ1224" t="s">
        <v>137</v>
      </c>
      <c r="BK1224" t="s">
        <v>137</v>
      </c>
      <c r="BL1224" t="s">
        <v>137</v>
      </c>
      <c r="BM1224" t="s">
        <v>137</v>
      </c>
      <c r="BN1224" t="s">
        <v>137</v>
      </c>
      <c r="BO1224" t="s">
        <v>137</v>
      </c>
      <c r="BP1224" t="s">
        <v>137</v>
      </c>
      <c r="BQ1224" t="s">
        <v>191</v>
      </c>
      <c r="BR1224" t="s">
        <v>133</v>
      </c>
      <c r="BS1224" t="s">
        <v>137</v>
      </c>
      <c r="BT1224" t="s">
        <v>137</v>
      </c>
      <c r="BU1224" t="s">
        <v>137</v>
      </c>
      <c r="BV1224" t="s">
        <v>32783</v>
      </c>
      <c r="BW1224" t="s">
        <v>102</v>
      </c>
      <c r="BX1224" t="s">
        <v>102</v>
      </c>
      <c r="BY1224" t="s">
        <v>102</v>
      </c>
      <c r="BZ1224" t="s">
        <v>102</v>
      </c>
      <c r="CA1224" t="s">
        <v>144</v>
      </c>
      <c r="CB1224" t="s">
        <v>313</v>
      </c>
      <c r="CC1224" t="s">
        <v>12056</v>
      </c>
      <c r="CD1224" t="s">
        <v>32784</v>
      </c>
      <c r="CE1224" t="s">
        <v>102</v>
      </c>
    </row>
    <row r="1225" spans="1:83" x14ac:dyDescent="0.2">
      <c r="A1225" t="s">
        <v>32785</v>
      </c>
      <c r="B1225" t="s">
        <v>560</v>
      </c>
      <c r="C1225" t="s">
        <v>32786</v>
      </c>
      <c r="D1225" t="s">
        <v>32787</v>
      </c>
      <c r="E1225" t="s">
        <v>32788</v>
      </c>
      <c r="F1225" t="s">
        <v>102</v>
      </c>
      <c r="G1225" t="s">
        <v>16742</v>
      </c>
      <c r="H1225" t="s">
        <v>16743</v>
      </c>
      <c r="I1225" t="s">
        <v>16744</v>
      </c>
      <c r="J1225" t="s">
        <v>222</v>
      </c>
      <c r="K1225" t="s">
        <v>223</v>
      </c>
      <c r="L1225" t="s">
        <v>5474</v>
      </c>
      <c r="M1225" t="s">
        <v>102</v>
      </c>
      <c r="N1225" t="s">
        <v>102</v>
      </c>
      <c r="O1225" t="s">
        <v>102</v>
      </c>
      <c r="P1225" t="s">
        <v>102</v>
      </c>
      <c r="Q1225" t="s">
        <v>102</v>
      </c>
      <c r="R1225" t="s">
        <v>32789</v>
      </c>
      <c r="S1225" t="s">
        <v>32790</v>
      </c>
      <c r="T1225" t="s">
        <v>102</v>
      </c>
      <c r="U1225" t="s">
        <v>102</v>
      </c>
      <c r="V1225" t="s">
        <v>102</v>
      </c>
      <c r="W1225" t="s">
        <v>102</v>
      </c>
      <c r="X1225" t="s">
        <v>102</v>
      </c>
      <c r="Y1225" t="s">
        <v>32791</v>
      </c>
      <c r="Z1225" t="s">
        <v>32792</v>
      </c>
      <c r="AA1225" t="s">
        <v>1608</v>
      </c>
      <c r="AB1225" t="s">
        <v>102</v>
      </c>
      <c r="AC1225" t="s">
        <v>102</v>
      </c>
      <c r="AD1225" t="s">
        <v>102</v>
      </c>
      <c r="AE1225" t="s">
        <v>102</v>
      </c>
      <c r="AF1225" t="s">
        <v>5484</v>
      </c>
      <c r="AG1225" t="s">
        <v>102</v>
      </c>
      <c r="AH1225" t="s">
        <v>536</v>
      </c>
      <c r="AI1225" t="s">
        <v>102</v>
      </c>
      <c r="AJ1225" t="s">
        <v>102</v>
      </c>
      <c r="AK1225" t="s">
        <v>32793</v>
      </c>
      <c r="AL1225" t="s">
        <v>32794</v>
      </c>
      <c r="AM1225" t="s">
        <v>32795</v>
      </c>
      <c r="AN1225" t="s">
        <v>102</v>
      </c>
      <c r="AO1225" t="s">
        <v>32796</v>
      </c>
      <c r="AP1225" t="s">
        <v>543</v>
      </c>
      <c r="AQ1225" t="s">
        <v>32791</v>
      </c>
      <c r="AR1225" t="s">
        <v>102</v>
      </c>
      <c r="AS1225" t="s">
        <v>102</v>
      </c>
      <c r="AT1225" t="s">
        <v>102</v>
      </c>
      <c r="AU1225" t="s">
        <v>4503</v>
      </c>
      <c r="AV1225" t="s">
        <v>102</v>
      </c>
      <c r="AW1225" t="s">
        <v>1922</v>
      </c>
      <c r="AX1225" t="s">
        <v>1922</v>
      </c>
      <c r="AY1225" t="s">
        <v>137</v>
      </c>
      <c r="AZ1225" t="s">
        <v>137</v>
      </c>
      <c r="BA1225" t="s">
        <v>195</v>
      </c>
      <c r="BB1225" t="s">
        <v>194</v>
      </c>
      <c r="BC1225" t="s">
        <v>315</v>
      </c>
      <c r="BD1225" t="s">
        <v>315</v>
      </c>
      <c r="BE1225" t="s">
        <v>137</v>
      </c>
      <c r="BF1225" t="s">
        <v>137</v>
      </c>
      <c r="BG1225" t="s">
        <v>314</v>
      </c>
      <c r="BH1225" t="s">
        <v>132</v>
      </c>
      <c r="BI1225" t="s">
        <v>133</v>
      </c>
      <c r="BJ1225" t="s">
        <v>137</v>
      </c>
      <c r="BK1225" t="s">
        <v>137</v>
      </c>
      <c r="BL1225" t="s">
        <v>137</v>
      </c>
      <c r="BM1225" t="s">
        <v>137</v>
      </c>
      <c r="BN1225" t="s">
        <v>137</v>
      </c>
      <c r="BO1225" t="s">
        <v>137</v>
      </c>
      <c r="BP1225" t="s">
        <v>137</v>
      </c>
      <c r="BQ1225" t="s">
        <v>260</v>
      </c>
      <c r="BR1225" t="s">
        <v>311</v>
      </c>
      <c r="BS1225" t="s">
        <v>137</v>
      </c>
      <c r="BT1225" t="s">
        <v>137</v>
      </c>
      <c r="BU1225" t="s">
        <v>137</v>
      </c>
      <c r="BV1225" t="s">
        <v>32797</v>
      </c>
      <c r="BW1225" t="s">
        <v>32521</v>
      </c>
      <c r="BX1225" t="s">
        <v>102</v>
      </c>
      <c r="BY1225" t="s">
        <v>17775</v>
      </c>
      <c r="BZ1225" t="s">
        <v>32798</v>
      </c>
      <c r="CA1225" t="s">
        <v>144</v>
      </c>
      <c r="CB1225" t="s">
        <v>126</v>
      </c>
      <c r="CC1225" t="s">
        <v>145</v>
      </c>
      <c r="CD1225" t="s">
        <v>32799</v>
      </c>
      <c r="CE1225" t="s">
        <v>102</v>
      </c>
    </row>
    <row r="1226" spans="1:83" x14ac:dyDescent="0.2">
      <c r="A1226" t="s">
        <v>32800</v>
      </c>
      <c r="B1226" t="s">
        <v>84</v>
      </c>
      <c r="C1226" t="s">
        <v>32801</v>
      </c>
      <c r="D1226" t="s">
        <v>32802</v>
      </c>
      <c r="E1226" t="s">
        <v>32803</v>
      </c>
      <c r="F1226" t="s">
        <v>102</v>
      </c>
      <c r="G1226" t="s">
        <v>16742</v>
      </c>
      <c r="H1226" t="s">
        <v>16743</v>
      </c>
      <c r="I1226" t="s">
        <v>16744</v>
      </c>
      <c r="J1226" t="s">
        <v>222</v>
      </c>
      <c r="K1226" t="s">
        <v>223</v>
      </c>
      <c r="L1226" t="s">
        <v>5474</v>
      </c>
      <c r="M1226" t="s">
        <v>102</v>
      </c>
      <c r="N1226" t="s">
        <v>32804</v>
      </c>
      <c r="O1226" t="s">
        <v>32805</v>
      </c>
      <c r="P1226" t="s">
        <v>3084</v>
      </c>
      <c r="Q1226" t="s">
        <v>32806</v>
      </c>
      <c r="R1226" t="s">
        <v>32807</v>
      </c>
      <c r="S1226" t="s">
        <v>32808</v>
      </c>
      <c r="T1226" t="s">
        <v>102</v>
      </c>
      <c r="U1226" t="s">
        <v>102</v>
      </c>
      <c r="V1226" t="s">
        <v>32809</v>
      </c>
      <c r="W1226" t="s">
        <v>102</v>
      </c>
      <c r="X1226" t="s">
        <v>102</v>
      </c>
      <c r="Y1226" t="s">
        <v>32810</v>
      </c>
      <c r="Z1226" t="s">
        <v>32811</v>
      </c>
      <c r="AA1226" t="s">
        <v>294</v>
      </c>
      <c r="AB1226" t="s">
        <v>102</v>
      </c>
      <c r="AC1226" t="s">
        <v>102</v>
      </c>
      <c r="AD1226" t="s">
        <v>102</v>
      </c>
      <c r="AE1226" t="s">
        <v>102</v>
      </c>
      <c r="AF1226" t="s">
        <v>5484</v>
      </c>
      <c r="AG1226" t="s">
        <v>102</v>
      </c>
      <c r="AH1226" t="s">
        <v>264</v>
      </c>
      <c r="AI1226" t="s">
        <v>315</v>
      </c>
      <c r="AJ1226" t="s">
        <v>102</v>
      </c>
      <c r="AK1226" t="s">
        <v>102</v>
      </c>
      <c r="AL1226" t="s">
        <v>102</v>
      </c>
      <c r="AM1226" t="s">
        <v>32812</v>
      </c>
      <c r="AN1226" t="s">
        <v>32813</v>
      </c>
      <c r="AO1226" t="s">
        <v>32814</v>
      </c>
      <c r="AP1226" t="s">
        <v>32815</v>
      </c>
      <c r="AQ1226" t="s">
        <v>32810</v>
      </c>
      <c r="AR1226" t="s">
        <v>102</v>
      </c>
      <c r="AS1226" t="s">
        <v>102</v>
      </c>
      <c r="AT1226" t="s">
        <v>102</v>
      </c>
      <c r="AU1226" t="s">
        <v>352</v>
      </c>
      <c r="AV1226" t="s">
        <v>102</v>
      </c>
      <c r="AW1226" t="s">
        <v>358</v>
      </c>
      <c r="AX1226" t="s">
        <v>358</v>
      </c>
      <c r="AY1226" t="s">
        <v>315</v>
      </c>
      <c r="AZ1226" t="s">
        <v>133</v>
      </c>
      <c r="BA1226" t="s">
        <v>191</v>
      </c>
      <c r="BB1226" t="s">
        <v>210</v>
      </c>
      <c r="BC1226" t="s">
        <v>137</v>
      </c>
      <c r="BD1226" t="s">
        <v>137</v>
      </c>
      <c r="BE1226" t="s">
        <v>137</v>
      </c>
      <c r="BF1226" t="s">
        <v>137</v>
      </c>
      <c r="BG1226" t="s">
        <v>311</v>
      </c>
      <c r="BH1226" t="s">
        <v>315</v>
      </c>
      <c r="BI1226" t="s">
        <v>315</v>
      </c>
      <c r="BJ1226" t="s">
        <v>137</v>
      </c>
      <c r="BK1226" t="s">
        <v>137</v>
      </c>
      <c r="BL1226" t="s">
        <v>137</v>
      </c>
      <c r="BM1226" t="s">
        <v>137</v>
      </c>
      <c r="BN1226" t="s">
        <v>137</v>
      </c>
      <c r="BO1226" t="s">
        <v>137</v>
      </c>
      <c r="BP1226" t="s">
        <v>137</v>
      </c>
      <c r="BQ1226" t="s">
        <v>507</v>
      </c>
      <c r="BR1226" t="s">
        <v>260</v>
      </c>
      <c r="BS1226" t="s">
        <v>137</v>
      </c>
      <c r="BT1226" t="s">
        <v>315</v>
      </c>
      <c r="BU1226" t="s">
        <v>137</v>
      </c>
      <c r="BV1226" t="s">
        <v>32816</v>
      </c>
      <c r="BW1226" t="s">
        <v>32817</v>
      </c>
      <c r="BX1226" t="s">
        <v>7877</v>
      </c>
      <c r="BY1226" t="s">
        <v>28333</v>
      </c>
      <c r="BZ1226" t="s">
        <v>32818</v>
      </c>
      <c r="CA1226" t="s">
        <v>144</v>
      </c>
      <c r="CB1226" t="s">
        <v>260</v>
      </c>
      <c r="CC1226" t="s">
        <v>145</v>
      </c>
      <c r="CD1226" t="s">
        <v>32819</v>
      </c>
      <c r="CE1226" t="s">
        <v>102</v>
      </c>
    </row>
    <row r="1227" spans="1:83" x14ac:dyDescent="0.2">
      <c r="A1227" t="s">
        <v>32820</v>
      </c>
      <c r="B1227" t="s">
        <v>9984</v>
      </c>
      <c r="C1227" t="s">
        <v>32821</v>
      </c>
      <c r="D1227" t="s">
        <v>32822</v>
      </c>
      <c r="E1227" t="s">
        <v>32823</v>
      </c>
      <c r="F1227" t="s">
        <v>32824</v>
      </c>
      <c r="G1227" t="s">
        <v>32825</v>
      </c>
      <c r="H1227" t="s">
        <v>32826</v>
      </c>
      <c r="I1227" t="s">
        <v>32827</v>
      </c>
      <c r="J1227" t="s">
        <v>92</v>
      </c>
      <c r="K1227" t="s">
        <v>4107</v>
      </c>
      <c r="L1227" t="s">
        <v>32828</v>
      </c>
      <c r="M1227" t="s">
        <v>102</v>
      </c>
      <c r="N1227" t="s">
        <v>102</v>
      </c>
      <c r="O1227" t="s">
        <v>102</v>
      </c>
      <c r="P1227" t="s">
        <v>102</v>
      </c>
      <c r="Q1227" t="s">
        <v>102</v>
      </c>
      <c r="R1227" t="s">
        <v>32829</v>
      </c>
      <c r="S1227" t="s">
        <v>32830</v>
      </c>
      <c r="T1227" t="s">
        <v>102</v>
      </c>
      <c r="U1227" t="s">
        <v>102</v>
      </c>
      <c r="V1227" t="s">
        <v>102</v>
      </c>
      <c r="W1227" t="s">
        <v>102</v>
      </c>
      <c r="X1227" t="s">
        <v>102</v>
      </c>
      <c r="Y1227" t="s">
        <v>32831</v>
      </c>
      <c r="Z1227" t="s">
        <v>32832</v>
      </c>
      <c r="AA1227" t="s">
        <v>1187</v>
      </c>
      <c r="AB1227" t="s">
        <v>102</v>
      </c>
      <c r="AC1227" t="s">
        <v>102</v>
      </c>
      <c r="AD1227" t="s">
        <v>102</v>
      </c>
      <c r="AE1227" t="s">
        <v>102</v>
      </c>
      <c r="AF1227" t="s">
        <v>32833</v>
      </c>
      <c r="AG1227" t="s">
        <v>102</v>
      </c>
      <c r="AH1227" t="s">
        <v>4669</v>
      </c>
      <c r="AI1227" t="s">
        <v>102</v>
      </c>
      <c r="AJ1227" t="s">
        <v>102</v>
      </c>
      <c r="AK1227" t="s">
        <v>102</v>
      </c>
      <c r="AL1227" t="s">
        <v>32834</v>
      </c>
      <c r="AM1227" t="s">
        <v>32835</v>
      </c>
      <c r="AN1227" t="s">
        <v>102</v>
      </c>
      <c r="AO1227" t="s">
        <v>32836</v>
      </c>
      <c r="AP1227" t="s">
        <v>102</v>
      </c>
      <c r="AQ1227" t="s">
        <v>32831</v>
      </c>
      <c r="AR1227" t="s">
        <v>102</v>
      </c>
      <c r="AS1227" t="s">
        <v>102</v>
      </c>
      <c r="AT1227" t="s">
        <v>102</v>
      </c>
      <c r="AU1227" t="s">
        <v>102</v>
      </c>
      <c r="AV1227" t="s">
        <v>102</v>
      </c>
      <c r="AW1227" t="s">
        <v>1003</v>
      </c>
      <c r="AX1227" t="s">
        <v>1039</v>
      </c>
      <c r="AY1227" t="s">
        <v>1039</v>
      </c>
      <c r="AZ1227" t="s">
        <v>1397</v>
      </c>
      <c r="BA1227" t="s">
        <v>263</v>
      </c>
      <c r="BB1227" t="s">
        <v>194</v>
      </c>
      <c r="BC1227" t="s">
        <v>137</v>
      </c>
      <c r="BD1227" t="s">
        <v>137</v>
      </c>
      <c r="BE1227" t="s">
        <v>137</v>
      </c>
      <c r="BF1227" t="s">
        <v>137</v>
      </c>
      <c r="BG1227" t="s">
        <v>137</v>
      </c>
      <c r="BH1227" t="s">
        <v>137</v>
      </c>
      <c r="BI1227" t="s">
        <v>137</v>
      </c>
      <c r="BJ1227" t="s">
        <v>137</v>
      </c>
      <c r="BK1227" t="s">
        <v>137</v>
      </c>
      <c r="BL1227" t="s">
        <v>137</v>
      </c>
      <c r="BM1227" t="s">
        <v>137</v>
      </c>
      <c r="BN1227" t="s">
        <v>137</v>
      </c>
      <c r="BO1227" t="s">
        <v>137</v>
      </c>
      <c r="BP1227" t="s">
        <v>137</v>
      </c>
      <c r="BQ1227" t="s">
        <v>137</v>
      </c>
      <c r="BR1227" t="s">
        <v>137</v>
      </c>
      <c r="BS1227" t="s">
        <v>137</v>
      </c>
      <c r="BT1227" t="s">
        <v>137</v>
      </c>
      <c r="BU1227" t="s">
        <v>137</v>
      </c>
      <c r="BV1227" t="s">
        <v>102</v>
      </c>
      <c r="BW1227" t="s">
        <v>102</v>
      </c>
      <c r="BX1227" t="s">
        <v>102</v>
      </c>
      <c r="BY1227" t="s">
        <v>102</v>
      </c>
      <c r="BZ1227" t="s">
        <v>102</v>
      </c>
      <c r="CA1227" t="s">
        <v>144</v>
      </c>
      <c r="CB1227" t="s">
        <v>137</v>
      </c>
      <c r="CC1227" t="s">
        <v>102</v>
      </c>
      <c r="CD1227" t="s">
        <v>102</v>
      </c>
      <c r="CE1227" t="s">
        <v>102</v>
      </c>
    </row>
    <row r="1228" spans="1:83" x14ac:dyDescent="0.2">
      <c r="A1228" t="s">
        <v>32837</v>
      </c>
      <c r="B1228" t="s">
        <v>9984</v>
      </c>
      <c r="C1228" t="s">
        <v>32838</v>
      </c>
      <c r="D1228" t="s">
        <v>32839</v>
      </c>
      <c r="E1228" t="s">
        <v>32840</v>
      </c>
      <c r="F1228" t="s">
        <v>102</v>
      </c>
      <c r="G1228" t="s">
        <v>32841</v>
      </c>
      <c r="H1228" t="s">
        <v>32842</v>
      </c>
      <c r="I1228" t="s">
        <v>32843</v>
      </c>
      <c r="J1228" t="s">
        <v>92</v>
      </c>
      <c r="K1228" t="s">
        <v>32844</v>
      </c>
      <c r="L1228" t="s">
        <v>32845</v>
      </c>
      <c r="M1228" t="s">
        <v>32846</v>
      </c>
      <c r="N1228" t="s">
        <v>32847</v>
      </c>
      <c r="O1228" t="s">
        <v>32848</v>
      </c>
      <c r="P1228" t="s">
        <v>2518</v>
      </c>
      <c r="Q1228" t="s">
        <v>32849</v>
      </c>
      <c r="R1228" t="s">
        <v>32850</v>
      </c>
      <c r="S1228" t="s">
        <v>32851</v>
      </c>
      <c r="T1228" t="s">
        <v>102</v>
      </c>
      <c r="U1228" t="s">
        <v>102</v>
      </c>
      <c r="V1228" t="s">
        <v>102</v>
      </c>
      <c r="W1228" t="s">
        <v>102</v>
      </c>
      <c r="X1228" t="s">
        <v>105</v>
      </c>
      <c r="Y1228" t="s">
        <v>32852</v>
      </c>
      <c r="Z1228" t="s">
        <v>32853</v>
      </c>
      <c r="AA1228" t="s">
        <v>294</v>
      </c>
      <c r="AB1228" t="s">
        <v>102</v>
      </c>
      <c r="AC1228" t="s">
        <v>102</v>
      </c>
      <c r="AD1228" t="s">
        <v>102</v>
      </c>
      <c r="AE1228" t="s">
        <v>102</v>
      </c>
      <c r="AF1228" t="s">
        <v>32854</v>
      </c>
      <c r="AG1228" t="s">
        <v>102</v>
      </c>
      <c r="AH1228" t="s">
        <v>102</v>
      </c>
      <c r="AI1228" t="s">
        <v>102</v>
      </c>
      <c r="AJ1228" t="s">
        <v>102</v>
      </c>
      <c r="AK1228" t="s">
        <v>32855</v>
      </c>
      <c r="AL1228" t="s">
        <v>102</v>
      </c>
      <c r="AM1228" t="s">
        <v>32856</v>
      </c>
      <c r="AN1228" t="s">
        <v>102</v>
      </c>
      <c r="AO1228" t="s">
        <v>32857</v>
      </c>
      <c r="AP1228" t="s">
        <v>102</v>
      </c>
      <c r="AQ1228" t="s">
        <v>32852</v>
      </c>
      <c r="AR1228" t="s">
        <v>102</v>
      </c>
      <c r="AS1228" t="s">
        <v>102</v>
      </c>
      <c r="AT1228" t="s">
        <v>102</v>
      </c>
      <c r="AU1228" t="s">
        <v>102</v>
      </c>
      <c r="AV1228" t="s">
        <v>25175</v>
      </c>
      <c r="AW1228" t="s">
        <v>646</v>
      </c>
      <c r="AX1228" t="s">
        <v>265</v>
      </c>
      <c r="AY1228" t="s">
        <v>1079</v>
      </c>
      <c r="AZ1228" t="s">
        <v>598</v>
      </c>
      <c r="BA1228" t="s">
        <v>130</v>
      </c>
      <c r="BB1228" t="s">
        <v>262</v>
      </c>
      <c r="BC1228" t="s">
        <v>137</v>
      </c>
      <c r="BD1228" t="s">
        <v>137</v>
      </c>
      <c r="BE1228" t="s">
        <v>137</v>
      </c>
      <c r="BF1228" t="s">
        <v>137</v>
      </c>
      <c r="BG1228" t="s">
        <v>137</v>
      </c>
      <c r="BH1228" t="s">
        <v>137</v>
      </c>
      <c r="BI1228" t="s">
        <v>137</v>
      </c>
      <c r="BJ1228" t="s">
        <v>137</v>
      </c>
      <c r="BK1228" t="s">
        <v>137</v>
      </c>
      <c r="BL1228" t="s">
        <v>137</v>
      </c>
      <c r="BM1228" t="s">
        <v>137</v>
      </c>
      <c r="BN1228" t="s">
        <v>137</v>
      </c>
      <c r="BO1228" t="s">
        <v>137</v>
      </c>
      <c r="BP1228" t="s">
        <v>137</v>
      </c>
      <c r="BQ1228" t="s">
        <v>137</v>
      </c>
      <c r="BR1228" t="s">
        <v>137</v>
      </c>
      <c r="BS1228" t="s">
        <v>137</v>
      </c>
      <c r="BT1228" t="s">
        <v>137</v>
      </c>
      <c r="BU1228" t="s">
        <v>137</v>
      </c>
      <c r="BV1228" t="s">
        <v>102</v>
      </c>
      <c r="BW1228" t="s">
        <v>102</v>
      </c>
      <c r="BX1228" t="s">
        <v>102</v>
      </c>
      <c r="BY1228" t="s">
        <v>102</v>
      </c>
      <c r="BZ1228" t="s">
        <v>102</v>
      </c>
      <c r="CA1228" t="s">
        <v>144</v>
      </c>
      <c r="CB1228" t="s">
        <v>137</v>
      </c>
      <c r="CC1228" t="s">
        <v>102</v>
      </c>
      <c r="CD1228" t="s">
        <v>102</v>
      </c>
      <c r="CE1228" t="s">
        <v>102</v>
      </c>
    </row>
    <row r="1229" spans="1:83" x14ac:dyDescent="0.2">
      <c r="A1229" t="s">
        <v>32858</v>
      </c>
      <c r="B1229" t="s">
        <v>84</v>
      </c>
      <c r="C1229" t="s">
        <v>32859</v>
      </c>
      <c r="D1229" t="s">
        <v>32860</v>
      </c>
      <c r="E1229" t="s">
        <v>32861</v>
      </c>
      <c r="F1229" t="s">
        <v>102</v>
      </c>
      <c r="G1229" t="s">
        <v>32862</v>
      </c>
      <c r="H1229" t="s">
        <v>32863</v>
      </c>
      <c r="I1229" t="s">
        <v>32864</v>
      </c>
      <c r="J1229" t="s">
        <v>15489</v>
      </c>
      <c r="K1229" t="s">
        <v>15490</v>
      </c>
      <c r="L1229" t="s">
        <v>32865</v>
      </c>
      <c r="M1229" t="s">
        <v>102</v>
      </c>
      <c r="N1229" t="s">
        <v>32866</v>
      </c>
      <c r="O1229" t="s">
        <v>32867</v>
      </c>
      <c r="P1229" t="s">
        <v>102</v>
      </c>
      <c r="Q1229" t="s">
        <v>32868</v>
      </c>
      <c r="R1229" t="s">
        <v>32869</v>
      </c>
      <c r="S1229" t="s">
        <v>32870</v>
      </c>
      <c r="T1229" t="s">
        <v>102</v>
      </c>
      <c r="U1229" t="s">
        <v>20116</v>
      </c>
      <c r="V1229" t="s">
        <v>102</v>
      </c>
      <c r="W1229" t="s">
        <v>102</v>
      </c>
      <c r="X1229" t="s">
        <v>102</v>
      </c>
      <c r="Y1229" t="s">
        <v>32871</v>
      </c>
      <c r="Z1229" t="s">
        <v>32872</v>
      </c>
      <c r="AA1229" t="s">
        <v>5548</v>
      </c>
      <c r="AB1229" t="s">
        <v>102</v>
      </c>
      <c r="AC1229" t="s">
        <v>102</v>
      </c>
      <c r="AD1229" t="s">
        <v>102</v>
      </c>
      <c r="AE1229" t="s">
        <v>102</v>
      </c>
      <c r="AF1229" t="s">
        <v>32873</v>
      </c>
      <c r="AG1229" t="s">
        <v>102</v>
      </c>
      <c r="AH1229" t="s">
        <v>13140</v>
      </c>
      <c r="AI1229" t="s">
        <v>260</v>
      </c>
      <c r="AJ1229" t="s">
        <v>102</v>
      </c>
      <c r="AK1229" t="s">
        <v>102</v>
      </c>
      <c r="AL1229" t="s">
        <v>32874</v>
      </c>
      <c r="AM1229" t="s">
        <v>32875</v>
      </c>
      <c r="AN1229" t="s">
        <v>32876</v>
      </c>
      <c r="AO1229" t="s">
        <v>32877</v>
      </c>
      <c r="AP1229" t="s">
        <v>10969</v>
      </c>
      <c r="AQ1229" t="s">
        <v>32871</v>
      </c>
      <c r="AR1229" t="s">
        <v>32878</v>
      </c>
      <c r="AS1229" t="s">
        <v>123</v>
      </c>
      <c r="AT1229" t="s">
        <v>1319</v>
      </c>
      <c r="AU1229" t="s">
        <v>119</v>
      </c>
      <c r="AV1229" t="s">
        <v>102</v>
      </c>
      <c r="AW1229" t="s">
        <v>1122</v>
      </c>
      <c r="AX1229" t="s">
        <v>1122</v>
      </c>
      <c r="AY1229" t="s">
        <v>359</v>
      </c>
      <c r="AZ1229" t="s">
        <v>317</v>
      </c>
      <c r="BA1229" t="s">
        <v>550</v>
      </c>
      <c r="BB1229" t="s">
        <v>134</v>
      </c>
      <c r="BC1229" t="s">
        <v>315</v>
      </c>
      <c r="BD1229" t="s">
        <v>315</v>
      </c>
      <c r="BE1229" t="s">
        <v>137</v>
      </c>
      <c r="BF1229" t="s">
        <v>137</v>
      </c>
      <c r="BG1229" t="s">
        <v>311</v>
      </c>
      <c r="BH1229" t="s">
        <v>133</v>
      </c>
      <c r="BI1229" t="s">
        <v>133</v>
      </c>
      <c r="BJ1229" t="s">
        <v>137</v>
      </c>
      <c r="BK1229" t="s">
        <v>137</v>
      </c>
      <c r="BL1229" t="s">
        <v>137</v>
      </c>
      <c r="BM1229" t="s">
        <v>137</v>
      </c>
      <c r="BN1229" t="s">
        <v>315</v>
      </c>
      <c r="BO1229" t="s">
        <v>137</v>
      </c>
      <c r="BP1229" t="s">
        <v>137</v>
      </c>
      <c r="BQ1229" t="s">
        <v>1079</v>
      </c>
      <c r="BR1229" t="s">
        <v>204</v>
      </c>
      <c r="BS1229" t="s">
        <v>315</v>
      </c>
      <c r="BT1229" t="s">
        <v>315</v>
      </c>
      <c r="BU1229" t="s">
        <v>315</v>
      </c>
      <c r="BV1229" t="s">
        <v>32879</v>
      </c>
      <c r="BW1229" t="s">
        <v>32880</v>
      </c>
      <c r="BX1229" t="s">
        <v>32881</v>
      </c>
      <c r="BY1229" t="s">
        <v>32882</v>
      </c>
      <c r="BZ1229" t="s">
        <v>1043</v>
      </c>
      <c r="CA1229" t="s">
        <v>144</v>
      </c>
      <c r="CB1229" t="s">
        <v>133</v>
      </c>
      <c r="CC1229" t="s">
        <v>145</v>
      </c>
      <c r="CD1229" t="s">
        <v>32883</v>
      </c>
      <c r="CE1229" t="s">
        <v>102</v>
      </c>
    </row>
    <row r="1230" spans="1:83" x14ac:dyDescent="0.2">
      <c r="A1230" t="s">
        <v>32884</v>
      </c>
      <c r="B1230" t="s">
        <v>31383</v>
      </c>
      <c r="C1230" t="s">
        <v>32885</v>
      </c>
      <c r="D1230" t="s">
        <v>32886</v>
      </c>
      <c r="E1230" t="s">
        <v>32887</v>
      </c>
      <c r="F1230" t="s">
        <v>32888</v>
      </c>
      <c r="G1230" t="s">
        <v>32889</v>
      </c>
      <c r="H1230" t="s">
        <v>32890</v>
      </c>
      <c r="I1230" t="s">
        <v>32891</v>
      </c>
      <c r="J1230" t="s">
        <v>222</v>
      </c>
      <c r="K1230" t="s">
        <v>6292</v>
      </c>
      <c r="L1230" t="s">
        <v>32892</v>
      </c>
      <c r="M1230" t="s">
        <v>102</v>
      </c>
      <c r="N1230" t="s">
        <v>102</v>
      </c>
      <c r="O1230" t="s">
        <v>102</v>
      </c>
      <c r="P1230" t="s">
        <v>102</v>
      </c>
      <c r="Q1230" t="s">
        <v>102</v>
      </c>
      <c r="R1230" t="s">
        <v>32893</v>
      </c>
      <c r="S1230" t="s">
        <v>32894</v>
      </c>
      <c r="T1230" t="s">
        <v>102</v>
      </c>
      <c r="U1230" t="s">
        <v>102</v>
      </c>
      <c r="V1230" t="s">
        <v>102</v>
      </c>
      <c r="W1230" t="s">
        <v>102</v>
      </c>
      <c r="X1230" t="s">
        <v>102</v>
      </c>
      <c r="Y1230" t="s">
        <v>32895</v>
      </c>
      <c r="Z1230" t="s">
        <v>32896</v>
      </c>
      <c r="AA1230" t="s">
        <v>1608</v>
      </c>
      <c r="AB1230" t="s">
        <v>102</v>
      </c>
      <c r="AC1230" t="s">
        <v>102</v>
      </c>
      <c r="AD1230" t="s">
        <v>102</v>
      </c>
      <c r="AE1230" t="s">
        <v>102</v>
      </c>
      <c r="AF1230" t="s">
        <v>32897</v>
      </c>
      <c r="AG1230" t="s">
        <v>102</v>
      </c>
      <c r="AH1230" t="s">
        <v>13140</v>
      </c>
      <c r="AI1230" t="s">
        <v>102</v>
      </c>
      <c r="AJ1230" t="s">
        <v>102</v>
      </c>
      <c r="AK1230" t="s">
        <v>102</v>
      </c>
      <c r="AL1230" t="s">
        <v>32898</v>
      </c>
      <c r="AM1230" t="s">
        <v>32899</v>
      </c>
      <c r="AN1230" t="s">
        <v>32900</v>
      </c>
      <c r="AO1230" t="s">
        <v>32901</v>
      </c>
      <c r="AP1230" t="s">
        <v>32902</v>
      </c>
      <c r="AQ1230" t="s">
        <v>32895</v>
      </c>
      <c r="AR1230" t="s">
        <v>102</v>
      </c>
      <c r="AS1230" t="s">
        <v>102</v>
      </c>
      <c r="AT1230" t="s">
        <v>102</v>
      </c>
      <c r="AU1230" t="s">
        <v>1320</v>
      </c>
      <c r="AV1230" t="s">
        <v>102</v>
      </c>
      <c r="AW1230" t="s">
        <v>1039</v>
      </c>
      <c r="AX1230" t="s">
        <v>309</v>
      </c>
      <c r="AY1230" t="s">
        <v>315</v>
      </c>
      <c r="AZ1230" t="s">
        <v>133</v>
      </c>
      <c r="BA1230" t="s">
        <v>136</v>
      </c>
      <c r="BB1230" t="s">
        <v>195</v>
      </c>
      <c r="BC1230" t="s">
        <v>137</v>
      </c>
      <c r="BD1230" t="s">
        <v>137</v>
      </c>
      <c r="BE1230" t="s">
        <v>137</v>
      </c>
      <c r="BF1230" t="s">
        <v>137</v>
      </c>
      <c r="BG1230" t="s">
        <v>133</v>
      </c>
      <c r="BH1230" t="s">
        <v>315</v>
      </c>
      <c r="BI1230" t="s">
        <v>315</v>
      </c>
      <c r="BJ1230" t="s">
        <v>137</v>
      </c>
      <c r="BK1230" t="s">
        <v>137</v>
      </c>
      <c r="BL1230" t="s">
        <v>137</v>
      </c>
      <c r="BM1230" t="s">
        <v>137</v>
      </c>
      <c r="BN1230" t="s">
        <v>137</v>
      </c>
      <c r="BO1230" t="s">
        <v>137</v>
      </c>
      <c r="BP1230" t="s">
        <v>137</v>
      </c>
      <c r="BQ1230" t="s">
        <v>309</v>
      </c>
      <c r="BR1230" t="s">
        <v>315</v>
      </c>
      <c r="BS1230" t="s">
        <v>137</v>
      </c>
      <c r="BT1230" t="s">
        <v>137</v>
      </c>
      <c r="BU1230" t="s">
        <v>137</v>
      </c>
      <c r="BV1230" t="s">
        <v>16973</v>
      </c>
      <c r="BW1230" t="s">
        <v>13634</v>
      </c>
      <c r="BX1230" t="s">
        <v>102</v>
      </c>
      <c r="BY1230" t="s">
        <v>102</v>
      </c>
      <c r="BZ1230" t="s">
        <v>102</v>
      </c>
      <c r="CA1230" t="s">
        <v>144</v>
      </c>
      <c r="CB1230" t="s">
        <v>311</v>
      </c>
      <c r="CC1230" t="s">
        <v>7911</v>
      </c>
      <c r="CD1230" t="s">
        <v>32903</v>
      </c>
      <c r="CE1230" t="s">
        <v>102</v>
      </c>
    </row>
    <row r="1231" spans="1:83" x14ac:dyDescent="0.2">
      <c r="A1231" t="s">
        <v>32904</v>
      </c>
      <c r="B1231" t="s">
        <v>84</v>
      </c>
      <c r="C1231" t="s">
        <v>32905</v>
      </c>
      <c r="D1231" t="s">
        <v>32906</v>
      </c>
      <c r="E1231" t="s">
        <v>32907</v>
      </c>
      <c r="F1231" t="s">
        <v>102</v>
      </c>
      <c r="G1231" t="s">
        <v>1015</v>
      </c>
      <c r="H1231" t="s">
        <v>1861</v>
      </c>
      <c r="I1231" t="s">
        <v>1862</v>
      </c>
      <c r="J1231" t="s">
        <v>92</v>
      </c>
      <c r="K1231" t="s">
        <v>93</v>
      </c>
      <c r="L1231" t="s">
        <v>94</v>
      </c>
      <c r="M1231" t="s">
        <v>32908</v>
      </c>
      <c r="N1231" t="s">
        <v>32909</v>
      </c>
      <c r="O1231" t="s">
        <v>32910</v>
      </c>
      <c r="P1231" t="s">
        <v>2049</v>
      </c>
      <c r="Q1231" t="s">
        <v>32911</v>
      </c>
      <c r="R1231" t="s">
        <v>32912</v>
      </c>
      <c r="S1231" t="s">
        <v>32913</v>
      </c>
      <c r="T1231" t="s">
        <v>102</v>
      </c>
      <c r="U1231" t="s">
        <v>102</v>
      </c>
      <c r="V1231" t="s">
        <v>102</v>
      </c>
      <c r="W1231" t="s">
        <v>102</v>
      </c>
      <c r="X1231" t="s">
        <v>102</v>
      </c>
      <c r="Y1231" t="s">
        <v>32914</v>
      </c>
      <c r="Z1231" t="s">
        <v>32915</v>
      </c>
      <c r="AA1231" t="s">
        <v>5548</v>
      </c>
      <c r="AB1231" t="s">
        <v>102</v>
      </c>
      <c r="AC1231" t="s">
        <v>102</v>
      </c>
      <c r="AD1231" t="s">
        <v>102</v>
      </c>
      <c r="AE1231" t="s">
        <v>102</v>
      </c>
      <c r="AF1231" t="s">
        <v>110</v>
      </c>
      <c r="AG1231" t="s">
        <v>102</v>
      </c>
      <c r="AH1231" t="s">
        <v>13140</v>
      </c>
      <c r="AI1231" t="s">
        <v>313</v>
      </c>
      <c r="AJ1231" t="s">
        <v>102</v>
      </c>
      <c r="AK1231" t="s">
        <v>102</v>
      </c>
      <c r="AL1231" t="s">
        <v>32916</v>
      </c>
      <c r="AM1231" t="s">
        <v>32917</v>
      </c>
      <c r="AN1231" t="s">
        <v>32918</v>
      </c>
      <c r="AO1231" t="s">
        <v>32919</v>
      </c>
      <c r="AP1231" t="s">
        <v>32920</v>
      </c>
      <c r="AQ1231" t="s">
        <v>32914</v>
      </c>
      <c r="AR1231" t="s">
        <v>102</v>
      </c>
      <c r="AS1231" t="s">
        <v>102</v>
      </c>
      <c r="AT1231" t="s">
        <v>102</v>
      </c>
      <c r="AU1231" t="s">
        <v>184</v>
      </c>
      <c r="AV1231" t="s">
        <v>102</v>
      </c>
      <c r="AW1231" t="s">
        <v>599</v>
      </c>
      <c r="AX1231" t="s">
        <v>599</v>
      </c>
      <c r="AY1231" t="s">
        <v>692</v>
      </c>
      <c r="AZ1231" t="s">
        <v>194</v>
      </c>
      <c r="BA1231" t="s">
        <v>130</v>
      </c>
      <c r="BB1231" t="s">
        <v>310</v>
      </c>
      <c r="BC1231" t="s">
        <v>137</v>
      </c>
      <c r="BD1231" t="s">
        <v>137</v>
      </c>
      <c r="BE1231" t="s">
        <v>137</v>
      </c>
      <c r="BF1231" t="s">
        <v>137</v>
      </c>
      <c r="BG1231" t="s">
        <v>137</v>
      </c>
      <c r="BH1231" t="s">
        <v>137</v>
      </c>
      <c r="BI1231" t="s">
        <v>137</v>
      </c>
      <c r="BJ1231" t="s">
        <v>137</v>
      </c>
      <c r="BK1231" t="s">
        <v>137</v>
      </c>
      <c r="BL1231" t="s">
        <v>137</v>
      </c>
      <c r="BM1231" t="s">
        <v>137</v>
      </c>
      <c r="BN1231" t="s">
        <v>137</v>
      </c>
      <c r="BO1231" t="s">
        <v>137</v>
      </c>
      <c r="BP1231" t="s">
        <v>137</v>
      </c>
      <c r="BQ1231" t="s">
        <v>417</v>
      </c>
      <c r="BR1231" t="s">
        <v>138</v>
      </c>
      <c r="BS1231" t="s">
        <v>137</v>
      </c>
      <c r="BT1231" t="s">
        <v>260</v>
      </c>
      <c r="BU1231" t="s">
        <v>137</v>
      </c>
      <c r="BV1231" t="s">
        <v>32921</v>
      </c>
      <c r="BW1231" t="s">
        <v>29184</v>
      </c>
      <c r="BX1231" t="s">
        <v>32922</v>
      </c>
      <c r="BY1231" t="s">
        <v>32923</v>
      </c>
      <c r="BZ1231" t="s">
        <v>102</v>
      </c>
      <c r="CA1231" t="s">
        <v>102</v>
      </c>
      <c r="CB1231" t="s">
        <v>137</v>
      </c>
      <c r="CC1231" t="s">
        <v>145</v>
      </c>
      <c r="CD1231" t="s">
        <v>32924</v>
      </c>
      <c r="CE1231" t="s">
        <v>102</v>
      </c>
    </row>
    <row r="1232" spans="1:83" x14ac:dyDescent="0.2">
      <c r="A1232" t="s">
        <v>32925</v>
      </c>
      <c r="B1232" t="s">
        <v>827</v>
      </c>
      <c r="C1232" t="s">
        <v>32926</v>
      </c>
      <c r="D1232" t="s">
        <v>32927</v>
      </c>
      <c r="E1232" t="s">
        <v>32928</v>
      </c>
      <c r="F1232" t="s">
        <v>32929</v>
      </c>
      <c r="G1232" t="s">
        <v>102</v>
      </c>
      <c r="H1232" t="s">
        <v>102</v>
      </c>
      <c r="I1232" t="s">
        <v>102</v>
      </c>
      <c r="J1232" t="s">
        <v>102</v>
      </c>
      <c r="K1232" t="s">
        <v>102</v>
      </c>
      <c r="L1232" t="s">
        <v>102</v>
      </c>
      <c r="M1232" t="s">
        <v>102</v>
      </c>
      <c r="N1232" t="s">
        <v>102</v>
      </c>
      <c r="O1232" t="s">
        <v>102</v>
      </c>
      <c r="P1232" t="s">
        <v>102</v>
      </c>
      <c r="Q1232" t="s">
        <v>102</v>
      </c>
      <c r="R1232" t="s">
        <v>32930</v>
      </c>
      <c r="S1232" t="s">
        <v>32931</v>
      </c>
      <c r="T1232" t="s">
        <v>102</v>
      </c>
      <c r="U1232" t="s">
        <v>102</v>
      </c>
      <c r="V1232" t="s">
        <v>102</v>
      </c>
      <c r="W1232" t="s">
        <v>102</v>
      </c>
      <c r="X1232" t="s">
        <v>102</v>
      </c>
      <c r="Y1232" t="s">
        <v>32932</v>
      </c>
      <c r="Z1232" t="s">
        <v>32933</v>
      </c>
      <c r="AA1232" t="s">
        <v>108</v>
      </c>
      <c r="AB1232" t="s">
        <v>102</v>
      </c>
      <c r="AC1232" t="s">
        <v>102</v>
      </c>
      <c r="AD1232" t="s">
        <v>102</v>
      </c>
      <c r="AE1232" t="s">
        <v>102</v>
      </c>
      <c r="AF1232" t="s">
        <v>102</v>
      </c>
      <c r="AG1232" t="s">
        <v>102</v>
      </c>
      <c r="AH1232" t="s">
        <v>102</v>
      </c>
      <c r="AI1232" t="s">
        <v>102</v>
      </c>
      <c r="AJ1232" t="s">
        <v>102</v>
      </c>
      <c r="AK1232" t="s">
        <v>102</v>
      </c>
      <c r="AL1232" t="s">
        <v>32934</v>
      </c>
      <c r="AM1232" t="s">
        <v>102</v>
      </c>
      <c r="AN1232" t="s">
        <v>102</v>
      </c>
      <c r="AO1232" t="s">
        <v>6901</v>
      </c>
      <c r="AP1232" t="s">
        <v>102</v>
      </c>
      <c r="AQ1232" t="s">
        <v>32932</v>
      </c>
      <c r="AR1232" t="s">
        <v>102</v>
      </c>
      <c r="AS1232" t="s">
        <v>102</v>
      </c>
      <c r="AT1232" t="s">
        <v>102</v>
      </c>
      <c r="AU1232" t="s">
        <v>13903</v>
      </c>
      <c r="AV1232" t="s">
        <v>102</v>
      </c>
      <c r="AW1232" t="s">
        <v>2210</v>
      </c>
      <c r="AX1232" t="s">
        <v>2210</v>
      </c>
      <c r="AY1232" t="s">
        <v>417</v>
      </c>
      <c r="AZ1232" t="s">
        <v>138</v>
      </c>
      <c r="BA1232" t="s">
        <v>202</v>
      </c>
      <c r="BB1232" t="s">
        <v>131</v>
      </c>
      <c r="BC1232" t="s">
        <v>137</v>
      </c>
      <c r="BD1232" t="s">
        <v>137</v>
      </c>
      <c r="BE1232" t="s">
        <v>137</v>
      </c>
      <c r="BF1232" t="s">
        <v>137</v>
      </c>
      <c r="BG1232" t="s">
        <v>315</v>
      </c>
      <c r="BH1232" t="s">
        <v>137</v>
      </c>
      <c r="BI1232" t="s">
        <v>137</v>
      </c>
      <c r="BJ1232" t="s">
        <v>137</v>
      </c>
      <c r="BK1232" t="s">
        <v>137</v>
      </c>
      <c r="BL1232" t="s">
        <v>137</v>
      </c>
      <c r="BM1232" t="s">
        <v>137</v>
      </c>
      <c r="BN1232" t="s">
        <v>315</v>
      </c>
      <c r="BO1232" t="s">
        <v>137</v>
      </c>
      <c r="BP1232" t="s">
        <v>137</v>
      </c>
      <c r="BQ1232" t="s">
        <v>132</v>
      </c>
      <c r="BR1232" t="s">
        <v>137</v>
      </c>
      <c r="BS1232" t="s">
        <v>137</v>
      </c>
      <c r="BT1232" t="s">
        <v>137</v>
      </c>
      <c r="BU1232" t="s">
        <v>137</v>
      </c>
      <c r="BV1232" t="s">
        <v>102</v>
      </c>
      <c r="BW1232" t="s">
        <v>102</v>
      </c>
      <c r="BX1232" t="s">
        <v>102</v>
      </c>
      <c r="BY1232" t="s">
        <v>102</v>
      </c>
      <c r="BZ1232" t="s">
        <v>102</v>
      </c>
      <c r="CA1232" t="s">
        <v>102</v>
      </c>
      <c r="CB1232" t="s">
        <v>137</v>
      </c>
      <c r="CC1232" t="s">
        <v>12056</v>
      </c>
      <c r="CD1232" t="s">
        <v>32935</v>
      </c>
      <c r="CE1232" t="s">
        <v>102</v>
      </c>
    </row>
    <row r="1233" spans="1:83" x14ac:dyDescent="0.2">
      <c r="A1233" t="s">
        <v>32936</v>
      </c>
      <c r="B1233" t="s">
        <v>1484</v>
      </c>
      <c r="C1233" t="s">
        <v>32937</v>
      </c>
      <c r="D1233" t="s">
        <v>32938</v>
      </c>
      <c r="E1233" t="s">
        <v>32939</v>
      </c>
      <c r="F1233" t="s">
        <v>32940</v>
      </c>
      <c r="G1233" t="s">
        <v>32941</v>
      </c>
      <c r="H1233" t="s">
        <v>32942</v>
      </c>
      <c r="I1233" t="s">
        <v>32943</v>
      </c>
      <c r="J1233" t="s">
        <v>222</v>
      </c>
      <c r="K1233" t="s">
        <v>223</v>
      </c>
      <c r="L1233" t="s">
        <v>19190</v>
      </c>
      <c r="M1233" t="s">
        <v>32944</v>
      </c>
      <c r="N1233" t="s">
        <v>32945</v>
      </c>
      <c r="O1233" t="s">
        <v>32946</v>
      </c>
      <c r="P1233" t="s">
        <v>13463</v>
      </c>
      <c r="Q1233" t="s">
        <v>32947</v>
      </c>
      <c r="R1233" t="s">
        <v>32948</v>
      </c>
      <c r="S1233" t="s">
        <v>32949</v>
      </c>
      <c r="T1233" t="s">
        <v>102</v>
      </c>
      <c r="U1233" t="s">
        <v>102</v>
      </c>
      <c r="V1233" t="s">
        <v>102</v>
      </c>
      <c r="W1233" t="s">
        <v>102</v>
      </c>
      <c r="X1233" t="s">
        <v>102</v>
      </c>
      <c r="Y1233" t="s">
        <v>32950</v>
      </c>
      <c r="Z1233" t="s">
        <v>32951</v>
      </c>
      <c r="AA1233" t="s">
        <v>5548</v>
      </c>
      <c r="AB1233" t="s">
        <v>102</v>
      </c>
      <c r="AC1233" t="s">
        <v>102</v>
      </c>
      <c r="AD1233" t="s">
        <v>102</v>
      </c>
      <c r="AE1233" t="s">
        <v>102</v>
      </c>
      <c r="AF1233" t="s">
        <v>32952</v>
      </c>
      <c r="AG1233" t="s">
        <v>102</v>
      </c>
      <c r="AH1233" t="s">
        <v>727</v>
      </c>
      <c r="AI1233" t="s">
        <v>102</v>
      </c>
      <c r="AJ1233" t="s">
        <v>102</v>
      </c>
      <c r="AK1233" t="s">
        <v>102</v>
      </c>
      <c r="AL1233" t="s">
        <v>102</v>
      </c>
      <c r="AM1233" t="s">
        <v>32953</v>
      </c>
      <c r="AN1233" t="s">
        <v>32954</v>
      </c>
      <c r="AO1233" t="s">
        <v>32955</v>
      </c>
      <c r="AP1233" t="s">
        <v>20357</v>
      </c>
      <c r="AQ1233" t="s">
        <v>32950</v>
      </c>
      <c r="AR1233" t="s">
        <v>102</v>
      </c>
      <c r="AS1233" t="s">
        <v>102</v>
      </c>
      <c r="AT1233" t="s">
        <v>102</v>
      </c>
      <c r="AU1233" t="s">
        <v>184</v>
      </c>
      <c r="AV1233" t="s">
        <v>102</v>
      </c>
      <c r="AW1233" t="s">
        <v>365</v>
      </c>
      <c r="AX1233" t="s">
        <v>365</v>
      </c>
      <c r="AY1233" t="s">
        <v>315</v>
      </c>
      <c r="AZ1233" t="s">
        <v>133</v>
      </c>
      <c r="BA1233" t="s">
        <v>130</v>
      </c>
      <c r="BB1233" t="s">
        <v>210</v>
      </c>
      <c r="BC1233" t="s">
        <v>137</v>
      </c>
      <c r="BD1233" t="s">
        <v>137</v>
      </c>
      <c r="BE1233" t="s">
        <v>137</v>
      </c>
      <c r="BF1233" t="s">
        <v>137</v>
      </c>
      <c r="BG1233" t="s">
        <v>128</v>
      </c>
      <c r="BH1233" t="s">
        <v>133</v>
      </c>
      <c r="BI1233" t="s">
        <v>315</v>
      </c>
      <c r="BJ1233" t="s">
        <v>137</v>
      </c>
      <c r="BK1233" t="s">
        <v>137</v>
      </c>
      <c r="BL1233" t="s">
        <v>137</v>
      </c>
      <c r="BM1233" t="s">
        <v>137</v>
      </c>
      <c r="BN1233" t="s">
        <v>137</v>
      </c>
      <c r="BO1233" t="s">
        <v>137</v>
      </c>
      <c r="BP1233" t="s">
        <v>137</v>
      </c>
      <c r="BQ1233" t="s">
        <v>138</v>
      </c>
      <c r="BR1233" t="s">
        <v>311</v>
      </c>
      <c r="BS1233" t="s">
        <v>137</v>
      </c>
      <c r="BT1233" t="s">
        <v>137</v>
      </c>
      <c r="BU1233" t="s">
        <v>137</v>
      </c>
      <c r="BV1233" t="s">
        <v>32956</v>
      </c>
      <c r="BW1233" t="s">
        <v>28384</v>
      </c>
      <c r="BX1233" t="s">
        <v>17195</v>
      </c>
      <c r="BY1233" t="s">
        <v>13476</v>
      </c>
      <c r="BZ1233" t="s">
        <v>5721</v>
      </c>
      <c r="CA1233" t="s">
        <v>144</v>
      </c>
      <c r="CB1233" t="s">
        <v>314</v>
      </c>
      <c r="CC1233" t="s">
        <v>211</v>
      </c>
      <c r="CD1233" t="s">
        <v>32957</v>
      </c>
      <c r="CE1233" t="s">
        <v>102</v>
      </c>
    </row>
    <row r="1234" spans="1:83" x14ac:dyDescent="0.2">
      <c r="A1234" t="s">
        <v>32958</v>
      </c>
      <c r="B1234" t="s">
        <v>84</v>
      </c>
      <c r="C1234" t="s">
        <v>32959</v>
      </c>
      <c r="D1234" t="s">
        <v>32960</v>
      </c>
      <c r="E1234" t="s">
        <v>32961</v>
      </c>
      <c r="F1234" t="s">
        <v>32962</v>
      </c>
      <c r="G1234" t="s">
        <v>32963</v>
      </c>
      <c r="H1234" t="s">
        <v>32964</v>
      </c>
      <c r="I1234" t="s">
        <v>32965</v>
      </c>
      <c r="J1234" t="s">
        <v>92</v>
      </c>
      <c r="K1234" t="s">
        <v>10389</v>
      </c>
      <c r="L1234" t="s">
        <v>32966</v>
      </c>
      <c r="M1234" t="s">
        <v>32967</v>
      </c>
      <c r="N1234" t="s">
        <v>102</v>
      </c>
      <c r="O1234" t="s">
        <v>32967</v>
      </c>
      <c r="P1234" t="s">
        <v>4453</v>
      </c>
      <c r="Q1234" t="s">
        <v>250</v>
      </c>
      <c r="R1234" t="s">
        <v>32968</v>
      </c>
      <c r="S1234" t="s">
        <v>32969</v>
      </c>
      <c r="T1234" t="s">
        <v>102</v>
      </c>
      <c r="U1234" t="s">
        <v>32970</v>
      </c>
      <c r="V1234" t="s">
        <v>32971</v>
      </c>
      <c r="W1234" t="s">
        <v>102</v>
      </c>
      <c r="X1234" t="s">
        <v>105</v>
      </c>
      <c r="Y1234" t="s">
        <v>32972</v>
      </c>
      <c r="Z1234" t="s">
        <v>32973</v>
      </c>
      <c r="AA1234" t="s">
        <v>1187</v>
      </c>
      <c r="AB1234" t="s">
        <v>102</v>
      </c>
      <c r="AC1234" t="s">
        <v>102</v>
      </c>
      <c r="AD1234" t="s">
        <v>102</v>
      </c>
      <c r="AE1234" t="s">
        <v>102</v>
      </c>
      <c r="AF1234" t="s">
        <v>32974</v>
      </c>
      <c r="AG1234" t="s">
        <v>102</v>
      </c>
      <c r="AH1234" t="s">
        <v>3497</v>
      </c>
      <c r="AI1234" t="s">
        <v>315</v>
      </c>
      <c r="AJ1234" t="s">
        <v>102</v>
      </c>
      <c r="AK1234" t="s">
        <v>102</v>
      </c>
      <c r="AL1234" t="s">
        <v>102</v>
      </c>
      <c r="AM1234" t="s">
        <v>32975</v>
      </c>
      <c r="AN1234" t="s">
        <v>102</v>
      </c>
      <c r="AO1234" t="s">
        <v>32976</v>
      </c>
      <c r="AP1234" t="s">
        <v>32977</v>
      </c>
      <c r="AQ1234" t="s">
        <v>32972</v>
      </c>
      <c r="AR1234" t="s">
        <v>102</v>
      </c>
      <c r="AS1234" t="s">
        <v>102</v>
      </c>
      <c r="AT1234" t="s">
        <v>102</v>
      </c>
      <c r="AU1234" t="s">
        <v>119</v>
      </c>
      <c r="AV1234" t="s">
        <v>32978</v>
      </c>
      <c r="AW1234" t="s">
        <v>32979</v>
      </c>
      <c r="AX1234" t="s">
        <v>28283</v>
      </c>
      <c r="AY1234" t="s">
        <v>32980</v>
      </c>
      <c r="AZ1234" t="s">
        <v>1885</v>
      </c>
      <c r="BA1234" t="s">
        <v>3953</v>
      </c>
      <c r="BB1234" t="s">
        <v>1079</v>
      </c>
      <c r="BC1234" t="s">
        <v>137</v>
      </c>
      <c r="BD1234" t="s">
        <v>137</v>
      </c>
      <c r="BE1234" t="s">
        <v>137</v>
      </c>
      <c r="BF1234" t="s">
        <v>137</v>
      </c>
      <c r="BG1234" t="s">
        <v>200</v>
      </c>
      <c r="BH1234" t="s">
        <v>311</v>
      </c>
      <c r="BI1234" t="s">
        <v>137</v>
      </c>
      <c r="BJ1234" t="s">
        <v>137</v>
      </c>
      <c r="BK1234" t="s">
        <v>137</v>
      </c>
      <c r="BL1234" t="s">
        <v>137</v>
      </c>
      <c r="BM1234" t="s">
        <v>137</v>
      </c>
      <c r="BN1234" t="s">
        <v>131</v>
      </c>
      <c r="BO1234" t="s">
        <v>311</v>
      </c>
      <c r="BP1234" t="s">
        <v>137</v>
      </c>
      <c r="BQ1234" t="s">
        <v>32981</v>
      </c>
      <c r="BR1234" t="s">
        <v>3727</v>
      </c>
      <c r="BS1234" t="s">
        <v>137</v>
      </c>
      <c r="BT1234" t="s">
        <v>867</v>
      </c>
      <c r="BU1234" t="s">
        <v>137</v>
      </c>
      <c r="BV1234" t="s">
        <v>32982</v>
      </c>
      <c r="BW1234" t="s">
        <v>32983</v>
      </c>
      <c r="BX1234" t="s">
        <v>32984</v>
      </c>
      <c r="BY1234" t="s">
        <v>32985</v>
      </c>
      <c r="BZ1234" t="s">
        <v>32986</v>
      </c>
      <c r="CA1234" t="s">
        <v>144</v>
      </c>
      <c r="CB1234" t="s">
        <v>132</v>
      </c>
      <c r="CC1234" t="s">
        <v>145</v>
      </c>
      <c r="CD1234" t="s">
        <v>32987</v>
      </c>
      <c r="CE1234" t="s">
        <v>102</v>
      </c>
    </row>
    <row r="1235" spans="1:83" x14ac:dyDescent="0.2">
      <c r="A1235" t="s">
        <v>32988</v>
      </c>
      <c r="B1235" t="s">
        <v>1439</v>
      </c>
      <c r="C1235" t="s">
        <v>32989</v>
      </c>
      <c r="D1235" t="s">
        <v>32990</v>
      </c>
      <c r="E1235" t="s">
        <v>32991</v>
      </c>
      <c r="F1235" t="s">
        <v>102</v>
      </c>
      <c r="G1235" t="s">
        <v>32992</v>
      </c>
      <c r="H1235" t="s">
        <v>32993</v>
      </c>
      <c r="I1235" t="s">
        <v>32994</v>
      </c>
      <c r="J1235" t="s">
        <v>92</v>
      </c>
      <c r="K1235" t="s">
        <v>620</v>
      </c>
      <c r="L1235" t="s">
        <v>31706</v>
      </c>
      <c r="M1235" t="s">
        <v>102</v>
      </c>
      <c r="N1235" t="s">
        <v>102</v>
      </c>
      <c r="O1235" t="s">
        <v>102</v>
      </c>
      <c r="P1235" t="s">
        <v>102</v>
      </c>
      <c r="Q1235" t="s">
        <v>102</v>
      </c>
      <c r="R1235" t="s">
        <v>32995</v>
      </c>
      <c r="S1235" t="s">
        <v>32996</v>
      </c>
      <c r="T1235" t="s">
        <v>102</v>
      </c>
      <c r="U1235" t="s">
        <v>102</v>
      </c>
      <c r="V1235" t="s">
        <v>32997</v>
      </c>
      <c r="W1235" t="s">
        <v>102</v>
      </c>
      <c r="X1235" t="s">
        <v>102</v>
      </c>
      <c r="Y1235" t="s">
        <v>32998</v>
      </c>
      <c r="Z1235" t="s">
        <v>32999</v>
      </c>
      <c r="AA1235" t="s">
        <v>444</v>
      </c>
      <c r="AB1235" t="s">
        <v>102</v>
      </c>
      <c r="AC1235" t="s">
        <v>102</v>
      </c>
      <c r="AD1235" t="s">
        <v>102</v>
      </c>
      <c r="AE1235" t="s">
        <v>102</v>
      </c>
      <c r="AF1235" t="s">
        <v>31711</v>
      </c>
      <c r="AG1235" t="s">
        <v>102</v>
      </c>
      <c r="AH1235" t="s">
        <v>346</v>
      </c>
      <c r="AI1235" t="s">
        <v>102</v>
      </c>
      <c r="AJ1235" t="s">
        <v>102</v>
      </c>
      <c r="AK1235" t="s">
        <v>102</v>
      </c>
      <c r="AL1235" t="s">
        <v>102</v>
      </c>
      <c r="AM1235" t="s">
        <v>33000</v>
      </c>
      <c r="AN1235" t="s">
        <v>102</v>
      </c>
      <c r="AO1235" t="s">
        <v>33001</v>
      </c>
      <c r="AP1235" t="s">
        <v>15394</v>
      </c>
      <c r="AQ1235" t="s">
        <v>32998</v>
      </c>
      <c r="AR1235" t="s">
        <v>102</v>
      </c>
      <c r="AS1235" t="s">
        <v>102</v>
      </c>
      <c r="AT1235" t="s">
        <v>102</v>
      </c>
      <c r="AU1235" t="s">
        <v>2732</v>
      </c>
      <c r="AV1235" t="s">
        <v>102</v>
      </c>
      <c r="AW1235" t="s">
        <v>309</v>
      </c>
      <c r="AX1235" t="s">
        <v>468</v>
      </c>
      <c r="AY1235" t="s">
        <v>201</v>
      </c>
      <c r="AZ1235" t="s">
        <v>1513</v>
      </c>
      <c r="BA1235" t="s">
        <v>127</v>
      </c>
      <c r="BB1235" t="s">
        <v>507</v>
      </c>
      <c r="BC1235" t="s">
        <v>315</v>
      </c>
      <c r="BD1235" t="s">
        <v>137</v>
      </c>
      <c r="BE1235" t="s">
        <v>137</v>
      </c>
      <c r="BF1235" t="s">
        <v>137</v>
      </c>
      <c r="BG1235" t="s">
        <v>315</v>
      </c>
      <c r="BH1235" t="s">
        <v>137</v>
      </c>
      <c r="BI1235" t="s">
        <v>137</v>
      </c>
      <c r="BJ1235" t="s">
        <v>315</v>
      </c>
      <c r="BK1235" t="s">
        <v>137</v>
      </c>
      <c r="BL1235" t="s">
        <v>137</v>
      </c>
      <c r="BM1235" t="s">
        <v>137</v>
      </c>
      <c r="BN1235" t="s">
        <v>315</v>
      </c>
      <c r="BO1235" t="s">
        <v>137</v>
      </c>
      <c r="BP1235" t="s">
        <v>137</v>
      </c>
      <c r="BQ1235" t="s">
        <v>128</v>
      </c>
      <c r="BR1235" t="s">
        <v>132</v>
      </c>
      <c r="BS1235" t="s">
        <v>137</v>
      </c>
      <c r="BT1235" t="s">
        <v>133</v>
      </c>
      <c r="BU1235" t="s">
        <v>137</v>
      </c>
      <c r="BV1235" t="s">
        <v>15372</v>
      </c>
      <c r="BW1235" t="s">
        <v>8058</v>
      </c>
      <c r="BX1235" t="s">
        <v>8058</v>
      </c>
      <c r="BY1235" t="s">
        <v>102</v>
      </c>
      <c r="BZ1235" t="s">
        <v>33002</v>
      </c>
      <c r="CA1235" t="s">
        <v>144</v>
      </c>
      <c r="CB1235" t="s">
        <v>128</v>
      </c>
      <c r="CC1235" t="s">
        <v>20937</v>
      </c>
      <c r="CD1235" t="s">
        <v>33003</v>
      </c>
      <c r="CE1235" t="s">
        <v>102</v>
      </c>
    </row>
    <row r="1236" spans="1:83" x14ac:dyDescent="0.2">
      <c r="A1236" t="s">
        <v>33004</v>
      </c>
      <c r="B1236" t="s">
        <v>9984</v>
      </c>
      <c r="C1236" t="s">
        <v>33005</v>
      </c>
      <c r="D1236" t="s">
        <v>33006</v>
      </c>
      <c r="E1236" t="s">
        <v>33007</v>
      </c>
      <c r="F1236" t="s">
        <v>102</v>
      </c>
      <c r="G1236" t="s">
        <v>33008</v>
      </c>
      <c r="H1236" t="s">
        <v>33009</v>
      </c>
      <c r="I1236" t="s">
        <v>33010</v>
      </c>
      <c r="J1236" t="s">
        <v>92</v>
      </c>
      <c r="K1236" t="s">
        <v>93</v>
      </c>
      <c r="L1236" t="s">
        <v>94</v>
      </c>
      <c r="M1236" t="s">
        <v>102</v>
      </c>
      <c r="N1236" t="s">
        <v>102</v>
      </c>
      <c r="O1236" t="s">
        <v>102</v>
      </c>
      <c r="P1236" t="s">
        <v>102</v>
      </c>
      <c r="Q1236" t="s">
        <v>102</v>
      </c>
      <c r="R1236" t="s">
        <v>33011</v>
      </c>
      <c r="S1236" t="s">
        <v>33012</v>
      </c>
      <c r="T1236" t="s">
        <v>102</v>
      </c>
      <c r="U1236" t="s">
        <v>102</v>
      </c>
      <c r="V1236" t="s">
        <v>33013</v>
      </c>
      <c r="W1236" t="s">
        <v>102</v>
      </c>
      <c r="X1236" t="s">
        <v>102</v>
      </c>
      <c r="Y1236" t="s">
        <v>33014</v>
      </c>
      <c r="Z1236" t="s">
        <v>33015</v>
      </c>
      <c r="AA1236" t="s">
        <v>1608</v>
      </c>
      <c r="AB1236" t="s">
        <v>102</v>
      </c>
      <c r="AC1236" t="s">
        <v>102</v>
      </c>
      <c r="AD1236" t="s">
        <v>102</v>
      </c>
      <c r="AE1236" t="s">
        <v>102</v>
      </c>
      <c r="AF1236" t="s">
        <v>110</v>
      </c>
      <c r="AG1236" t="s">
        <v>102</v>
      </c>
      <c r="AH1236" t="s">
        <v>3620</v>
      </c>
      <c r="AI1236" t="s">
        <v>133</v>
      </c>
      <c r="AJ1236" t="s">
        <v>102</v>
      </c>
      <c r="AK1236" t="s">
        <v>102</v>
      </c>
      <c r="AL1236" t="s">
        <v>102</v>
      </c>
      <c r="AM1236" t="s">
        <v>102</v>
      </c>
      <c r="AN1236" t="s">
        <v>102</v>
      </c>
      <c r="AO1236" t="s">
        <v>33016</v>
      </c>
      <c r="AP1236" t="s">
        <v>102</v>
      </c>
      <c r="AQ1236" t="s">
        <v>33014</v>
      </c>
      <c r="AR1236" t="s">
        <v>102</v>
      </c>
      <c r="AS1236" t="s">
        <v>102</v>
      </c>
      <c r="AT1236" t="s">
        <v>102</v>
      </c>
      <c r="AU1236" t="s">
        <v>33017</v>
      </c>
      <c r="AV1236" t="s">
        <v>102</v>
      </c>
      <c r="AW1236" t="s">
        <v>817</v>
      </c>
      <c r="AX1236" t="s">
        <v>192</v>
      </c>
      <c r="AY1236" t="s">
        <v>1657</v>
      </c>
      <c r="AZ1236" t="s">
        <v>257</v>
      </c>
      <c r="BA1236" t="s">
        <v>263</v>
      </c>
      <c r="BB1236" t="s">
        <v>310</v>
      </c>
      <c r="BC1236" t="s">
        <v>137</v>
      </c>
      <c r="BD1236" t="s">
        <v>137</v>
      </c>
      <c r="BE1236" t="s">
        <v>137</v>
      </c>
      <c r="BF1236" t="s">
        <v>137</v>
      </c>
      <c r="BG1236" t="s">
        <v>315</v>
      </c>
      <c r="BH1236" t="s">
        <v>137</v>
      </c>
      <c r="BI1236" t="s">
        <v>137</v>
      </c>
      <c r="BJ1236" t="s">
        <v>137</v>
      </c>
      <c r="BK1236" t="s">
        <v>137</v>
      </c>
      <c r="BL1236" t="s">
        <v>137</v>
      </c>
      <c r="BM1236" t="s">
        <v>137</v>
      </c>
      <c r="BN1236" t="s">
        <v>315</v>
      </c>
      <c r="BO1236" t="s">
        <v>137</v>
      </c>
      <c r="BP1236" t="s">
        <v>137</v>
      </c>
      <c r="BQ1236" t="s">
        <v>315</v>
      </c>
      <c r="BR1236" t="s">
        <v>137</v>
      </c>
      <c r="BS1236" t="s">
        <v>137</v>
      </c>
      <c r="BT1236" t="s">
        <v>137</v>
      </c>
      <c r="BU1236" t="s">
        <v>137</v>
      </c>
      <c r="BV1236" t="s">
        <v>102</v>
      </c>
      <c r="BW1236" t="s">
        <v>102</v>
      </c>
      <c r="BX1236" t="s">
        <v>102</v>
      </c>
      <c r="BY1236" t="s">
        <v>102</v>
      </c>
      <c r="BZ1236" t="s">
        <v>102</v>
      </c>
      <c r="CA1236" t="s">
        <v>144</v>
      </c>
      <c r="CB1236" t="s">
        <v>137</v>
      </c>
      <c r="CC1236" t="s">
        <v>20048</v>
      </c>
      <c r="CD1236" t="s">
        <v>33018</v>
      </c>
      <c r="CE1236" t="s">
        <v>102</v>
      </c>
    </row>
    <row r="1237" spans="1:83" x14ac:dyDescent="0.2">
      <c r="A1237" t="s">
        <v>33019</v>
      </c>
      <c r="B1237" t="s">
        <v>1484</v>
      </c>
      <c r="C1237" t="s">
        <v>33020</v>
      </c>
      <c r="D1237" t="s">
        <v>33021</v>
      </c>
      <c r="E1237" t="s">
        <v>33022</v>
      </c>
      <c r="F1237" t="s">
        <v>33023</v>
      </c>
      <c r="G1237" t="s">
        <v>33024</v>
      </c>
      <c r="H1237" t="s">
        <v>33025</v>
      </c>
      <c r="I1237" t="s">
        <v>33026</v>
      </c>
      <c r="J1237" t="s">
        <v>92</v>
      </c>
      <c r="K1237" t="s">
        <v>8254</v>
      </c>
      <c r="L1237" t="s">
        <v>12986</v>
      </c>
      <c r="M1237" t="s">
        <v>102</v>
      </c>
      <c r="N1237" t="s">
        <v>33027</v>
      </c>
      <c r="O1237" t="s">
        <v>33028</v>
      </c>
      <c r="P1237" t="s">
        <v>4895</v>
      </c>
      <c r="Q1237" t="s">
        <v>33029</v>
      </c>
      <c r="R1237" t="s">
        <v>33030</v>
      </c>
      <c r="S1237" t="s">
        <v>33031</v>
      </c>
      <c r="T1237" t="s">
        <v>102</v>
      </c>
      <c r="U1237" t="s">
        <v>102</v>
      </c>
      <c r="V1237" t="s">
        <v>102</v>
      </c>
      <c r="W1237" t="s">
        <v>102</v>
      </c>
      <c r="X1237" t="s">
        <v>532</v>
      </c>
      <c r="Y1237" t="s">
        <v>33032</v>
      </c>
      <c r="Z1237" t="s">
        <v>33033</v>
      </c>
      <c r="AA1237" t="s">
        <v>1608</v>
      </c>
      <c r="AB1237" t="s">
        <v>102</v>
      </c>
      <c r="AC1237" t="s">
        <v>102</v>
      </c>
      <c r="AD1237" t="s">
        <v>238</v>
      </c>
      <c r="AE1237" t="s">
        <v>102</v>
      </c>
      <c r="AF1237" t="s">
        <v>12996</v>
      </c>
      <c r="AG1237" t="s">
        <v>8715</v>
      </c>
      <c r="AH1237" t="s">
        <v>26580</v>
      </c>
      <c r="AI1237" t="s">
        <v>132</v>
      </c>
      <c r="AJ1237" t="s">
        <v>102</v>
      </c>
      <c r="AK1237" t="s">
        <v>33034</v>
      </c>
      <c r="AL1237" t="s">
        <v>33035</v>
      </c>
      <c r="AM1237" t="s">
        <v>33036</v>
      </c>
      <c r="AN1237" t="s">
        <v>102</v>
      </c>
      <c r="AO1237" t="s">
        <v>33037</v>
      </c>
      <c r="AP1237" t="s">
        <v>28179</v>
      </c>
      <c r="AQ1237" t="s">
        <v>33032</v>
      </c>
      <c r="AR1237" t="s">
        <v>102</v>
      </c>
      <c r="AS1237" t="s">
        <v>102</v>
      </c>
      <c r="AT1237" t="s">
        <v>102</v>
      </c>
      <c r="AU1237" t="s">
        <v>352</v>
      </c>
      <c r="AV1237" t="s">
        <v>3505</v>
      </c>
      <c r="AW1237" t="s">
        <v>463</v>
      </c>
      <c r="AX1237" t="s">
        <v>775</v>
      </c>
      <c r="AY1237" t="s">
        <v>776</v>
      </c>
      <c r="AZ1237" t="s">
        <v>358</v>
      </c>
      <c r="BA1237" t="s">
        <v>136</v>
      </c>
      <c r="BB1237" t="s">
        <v>189</v>
      </c>
      <c r="BC1237" t="s">
        <v>137</v>
      </c>
      <c r="BD1237" t="s">
        <v>137</v>
      </c>
      <c r="BE1237" t="s">
        <v>137</v>
      </c>
      <c r="BF1237" t="s">
        <v>137</v>
      </c>
      <c r="BG1237" t="s">
        <v>137</v>
      </c>
      <c r="BH1237" t="s">
        <v>137</v>
      </c>
      <c r="BI1237" t="s">
        <v>137</v>
      </c>
      <c r="BJ1237" t="s">
        <v>137</v>
      </c>
      <c r="BK1237" t="s">
        <v>137</v>
      </c>
      <c r="BL1237" t="s">
        <v>137</v>
      </c>
      <c r="BM1237" t="s">
        <v>137</v>
      </c>
      <c r="BN1237" t="s">
        <v>137</v>
      </c>
      <c r="BO1237" t="s">
        <v>137</v>
      </c>
      <c r="BP1237" t="s">
        <v>137</v>
      </c>
      <c r="BQ1237" t="s">
        <v>313</v>
      </c>
      <c r="BR1237" t="s">
        <v>260</v>
      </c>
      <c r="BS1237" t="s">
        <v>137</v>
      </c>
      <c r="BT1237" t="s">
        <v>128</v>
      </c>
      <c r="BU1237" t="s">
        <v>137</v>
      </c>
      <c r="BV1237" t="s">
        <v>5430</v>
      </c>
      <c r="BW1237" t="s">
        <v>33038</v>
      </c>
      <c r="BX1237" t="s">
        <v>33039</v>
      </c>
      <c r="BY1237" t="s">
        <v>33040</v>
      </c>
      <c r="BZ1237" t="s">
        <v>102</v>
      </c>
      <c r="CA1237" t="s">
        <v>102</v>
      </c>
      <c r="CB1237" t="s">
        <v>137</v>
      </c>
      <c r="CC1237" t="s">
        <v>145</v>
      </c>
      <c r="CD1237" t="s">
        <v>33041</v>
      </c>
      <c r="CE1237" t="s">
        <v>102</v>
      </c>
    </row>
    <row r="1238" spans="1:83" x14ac:dyDescent="0.2">
      <c r="A1238" t="s">
        <v>33042</v>
      </c>
      <c r="B1238" t="s">
        <v>84</v>
      </c>
      <c r="C1238" t="s">
        <v>33043</v>
      </c>
      <c r="D1238" t="s">
        <v>33044</v>
      </c>
      <c r="E1238" t="s">
        <v>33045</v>
      </c>
      <c r="F1238" t="s">
        <v>102</v>
      </c>
      <c r="G1238" t="s">
        <v>33046</v>
      </c>
      <c r="H1238" t="s">
        <v>33047</v>
      </c>
      <c r="I1238" t="s">
        <v>33048</v>
      </c>
      <c r="J1238" t="s">
        <v>222</v>
      </c>
      <c r="K1238" t="s">
        <v>223</v>
      </c>
      <c r="L1238" t="s">
        <v>16061</v>
      </c>
      <c r="M1238" t="s">
        <v>102</v>
      </c>
      <c r="N1238" t="s">
        <v>102</v>
      </c>
      <c r="O1238" t="s">
        <v>102</v>
      </c>
      <c r="P1238" t="s">
        <v>102</v>
      </c>
      <c r="Q1238" t="s">
        <v>102</v>
      </c>
      <c r="R1238" t="s">
        <v>33049</v>
      </c>
      <c r="S1238" t="s">
        <v>33050</v>
      </c>
      <c r="T1238" t="s">
        <v>102</v>
      </c>
      <c r="U1238" t="s">
        <v>102</v>
      </c>
      <c r="V1238" t="s">
        <v>102</v>
      </c>
      <c r="W1238" t="s">
        <v>102</v>
      </c>
      <c r="X1238" t="s">
        <v>102</v>
      </c>
      <c r="Y1238" t="s">
        <v>33051</v>
      </c>
      <c r="Z1238" t="s">
        <v>33052</v>
      </c>
      <c r="AA1238" t="s">
        <v>294</v>
      </c>
      <c r="AB1238" t="s">
        <v>102</v>
      </c>
      <c r="AC1238" t="s">
        <v>102</v>
      </c>
      <c r="AD1238" t="s">
        <v>102</v>
      </c>
      <c r="AE1238" t="s">
        <v>102</v>
      </c>
      <c r="AF1238" t="s">
        <v>16072</v>
      </c>
      <c r="AG1238" t="s">
        <v>102</v>
      </c>
      <c r="AH1238" t="s">
        <v>102</v>
      </c>
      <c r="AI1238" t="s">
        <v>102</v>
      </c>
      <c r="AJ1238" t="s">
        <v>102</v>
      </c>
      <c r="AK1238" t="s">
        <v>102</v>
      </c>
      <c r="AL1238" t="s">
        <v>102</v>
      </c>
      <c r="AM1238" t="s">
        <v>33053</v>
      </c>
      <c r="AN1238" t="s">
        <v>33054</v>
      </c>
      <c r="AO1238" t="s">
        <v>33055</v>
      </c>
      <c r="AP1238" t="s">
        <v>102</v>
      </c>
      <c r="AQ1238" t="s">
        <v>33051</v>
      </c>
      <c r="AR1238" t="s">
        <v>102</v>
      </c>
      <c r="AS1238" t="s">
        <v>102</v>
      </c>
      <c r="AT1238" t="s">
        <v>102</v>
      </c>
      <c r="AU1238" t="s">
        <v>1957</v>
      </c>
      <c r="AV1238" t="s">
        <v>102</v>
      </c>
      <c r="AW1238" t="s">
        <v>690</v>
      </c>
      <c r="AX1238" t="s">
        <v>690</v>
      </c>
      <c r="AY1238" t="s">
        <v>126</v>
      </c>
      <c r="AZ1238" t="s">
        <v>202</v>
      </c>
      <c r="BA1238" t="s">
        <v>132</v>
      </c>
      <c r="BB1238" t="s">
        <v>129</v>
      </c>
      <c r="BC1238" t="s">
        <v>137</v>
      </c>
      <c r="BD1238" t="s">
        <v>137</v>
      </c>
      <c r="BE1238" t="s">
        <v>137</v>
      </c>
      <c r="BF1238" t="s">
        <v>137</v>
      </c>
      <c r="BG1238" t="s">
        <v>137</v>
      </c>
      <c r="BH1238" t="s">
        <v>137</v>
      </c>
      <c r="BI1238" t="s">
        <v>137</v>
      </c>
      <c r="BJ1238" t="s">
        <v>137</v>
      </c>
      <c r="BK1238" t="s">
        <v>137</v>
      </c>
      <c r="BL1238" t="s">
        <v>137</v>
      </c>
      <c r="BM1238" t="s">
        <v>137</v>
      </c>
      <c r="BN1238" t="s">
        <v>137</v>
      </c>
      <c r="BO1238" t="s">
        <v>137</v>
      </c>
      <c r="BP1238" t="s">
        <v>137</v>
      </c>
      <c r="BQ1238" t="s">
        <v>1513</v>
      </c>
      <c r="BR1238" t="s">
        <v>311</v>
      </c>
      <c r="BS1238" t="s">
        <v>137</v>
      </c>
      <c r="BT1238" t="s">
        <v>137</v>
      </c>
      <c r="BU1238" t="s">
        <v>137</v>
      </c>
      <c r="BV1238" t="s">
        <v>102</v>
      </c>
      <c r="BW1238" t="s">
        <v>102</v>
      </c>
      <c r="BX1238" t="s">
        <v>102</v>
      </c>
      <c r="BY1238" t="s">
        <v>102</v>
      </c>
      <c r="BZ1238" t="s">
        <v>102</v>
      </c>
      <c r="CA1238" t="s">
        <v>102</v>
      </c>
      <c r="CB1238" t="s">
        <v>137</v>
      </c>
      <c r="CC1238" t="s">
        <v>7911</v>
      </c>
      <c r="CD1238" t="s">
        <v>102</v>
      </c>
      <c r="CE1238" t="s">
        <v>102</v>
      </c>
    </row>
    <row r="1239" spans="1:83" x14ac:dyDescent="0.2">
      <c r="A1239" t="s">
        <v>33056</v>
      </c>
      <c r="B1239" t="s">
        <v>84</v>
      </c>
      <c r="C1239" t="s">
        <v>33057</v>
      </c>
      <c r="D1239" t="s">
        <v>33058</v>
      </c>
      <c r="E1239" t="s">
        <v>33059</v>
      </c>
      <c r="F1239" t="s">
        <v>33060</v>
      </c>
      <c r="G1239" t="s">
        <v>33061</v>
      </c>
      <c r="H1239" t="s">
        <v>33062</v>
      </c>
      <c r="I1239" t="s">
        <v>33063</v>
      </c>
      <c r="J1239" t="s">
        <v>222</v>
      </c>
      <c r="K1239" t="s">
        <v>223</v>
      </c>
      <c r="L1239" t="s">
        <v>9022</v>
      </c>
      <c r="M1239" t="s">
        <v>33064</v>
      </c>
      <c r="N1239" t="s">
        <v>33065</v>
      </c>
      <c r="O1239" t="s">
        <v>33066</v>
      </c>
      <c r="P1239" t="s">
        <v>33067</v>
      </c>
      <c r="Q1239" t="s">
        <v>33068</v>
      </c>
      <c r="R1239" t="s">
        <v>33069</v>
      </c>
      <c r="S1239" t="s">
        <v>33070</v>
      </c>
      <c r="T1239" t="s">
        <v>102</v>
      </c>
      <c r="U1239" t="s">
        <v>33071</v>
      </c>
      <c r="V1239" t="s">
        <v>102</v>
      </c>
      <c r="W1239" t="s">
        <v>102</v>
      </c>
      <c r="X1239" t="s">
        <v>102</v>
      </c>
      <c r="Y1239" t="s">
        <v>33072</v>
      </c>
      <c r="Z1239" t="s">
        <v>33073</v>
      </c>
      <c r="AA1239" t="s">
        <v>1271</v>
      </c>
      <c r="AB1239" t="s">
        <v>102</v>
      </c>
      <c r="AC1239" t="s">
        <v>102</v>
      </c>
      <c r="AD1239" t="s">
        <v>102</v>
      </c>
      <c r="AE1239" t="s">
        <v>102</v>
      </c>
      <c r="AF1239" t="s">
        <v>13849</v>
      </c>
      <c r="AG1239" t="s">
        <v>102</v>
      </c>
      <c r="AH1239" t="s">
        <v>102</v>
      </c>
      <c r="AI1239" t="s">
        <v>102</v>
      </c>
      <c r="AJ1239" t="s">
        <v>102</v>
      </c>
      <c r="AK1239" t="s">
        <v>102</v>
      </c>
      <c r="AL1239" t="s">
        <v>33074</v>
      </c>
      <c r="AM1239" t="s">
        <v>33075</v>
      </c>
      <c r="AN1239" t="s">
        <v>102</v>
      </c>
      <c r="AO1239" t="s">
        <v>33076</v>
      </c>
      <c r="AP1239" t="s">
        <v>21678</v>
      </c>
      <c r="AQ1239" t="s">
        <v>33072</v>
      </c>
      <c r="AR1239" t="s">
        <v>102</v>
      </c>
      <c r="AS1239" t="s">
        <v>102</v>
      </c>
      <c r="AT1239" t="s">
        <v>102</v>
      </c>
      <c r="AU1239" t="s">
        <v>1320</v>
      </c>
      <c r="AV1239" t="s">
        <v>102</v>
      </c>
      <c r="AW1239" t="s">
        <v>1359</v>
      </c>
      <c r="AX1239" t="s">
        <v>1357</v>
      </c>
      <c r="AY1239" t="s">
        <v>311</v>
      </c>
      <c r="AZ1239" t="s">
        <v>129</v>
      </c>
      <c r="BA1239" t="s">
        <v>819</v>
      </c>
      <c r="BB1239" t="s">
        <v>701</v>
      </c>
      <c r="BC1239" t="s">
        <v>137</v>
      </c>
      <c r="BD1239" t="s">
        <v>137</v>
      </c>
      <c r="BE1239" t="s">
        <v>137</v>
      </c>
      <c r="BF1239" t="s">
        <v>137</v>
      </c>
      <c r="BG1239" t="s">
        <v>260</v>
      </c>
      <c r="BH1239" t="s">
        <v>132</v>
      </c>
      <c r="BI1239" t="s">
        <v>132</v>
      </c>
      <c r="BJ1239" t="s">
        <v>137</v>
      </c>
      <c r="BK1239" t="s">
        <v>137</v>
      </c>
      <c r="BL1239" t="s">
        <v>137</v>
      </c>
      <c r="BM1239" t="s">
        <v>137</v>
      </c>
      <c r="BN1239" t="s">
        <v>137</v>
      </c>
      <c r="BO1239" t="s">
        <v>137</v>
      </c>
      <c r="BP1239" t="s">
        <v>137</v>
      </c>
      <c r="BQ1239" t="s">
        <v>129</v>
      </c>
      <c r="BR1239" t="s">
        <v>133</v>
      </c>
      <c r="BS1239" t="s">
        <v>137</v>
      </c>
      <c r="BT1239" t="s">
        <v>315</v>
      </c>
      <c r="BU1239" t="s">
        <v>137</v>
      </c>
      <c r="BV1239" t="s">
        <v>17618</v>
      </c>
      <c r="BW1239" t="s">
        <v>24249</v>
      </c>
      <c r="BX1239" t="s">
        <v>33077</v>
      </c>
      <c r="BY1239" t="s">
        <v>24249</v>
      </c>
      <c r="BZ1239" t="s">
        <v>33078</v>
      </c>
      <c r="CA1239" t="s">
        <v>144</v>
      </c>
      <c r="CB1239" t="s">
        <v>132</v>
      </c>
      <c r="CC1239" t="s">
        <v>145</v>
      </c>
      <c r="CD1239" t="s">
        <v>33079</v>
      </c>
      <c r="CE1239" t="s">
        <v>102</v>
      </c>
    </row>
    <row r="1240" spans="1:83" x14ac:dyDescent="0.2">
      <c r="A1240" t="s">
        <v>33080</v>
      </c>
      <c r="B1240" t="s">
        <v>84</v>
      </c>
      <c r="C1240" t="s">
        <v>33081</v>
      </c>
      <c r="D1240" t="s">
        <v>33082</v>
      </c>
      <c r="E1240" t="s">
        <v>33083</v>
      </c>
      <c r="F1240" t="s">
        <v>102</v>
      </c>
      <c r="G1240" t="s">
        <v>33084</v>
      </c>
      <c r="H1240" t="s">
        <v>33085</v>
      </c>
      <c r="I1240" t="s">
        <v>33086</v>
      </c>
      <c r="J1240" t="s">
        <v>222</v>
      </c>
      <c r="K1240" t="s">
        <v>223</v>
      </c>
      <c r="L1240" t="s">
        <v>7254</v>
      </c>
      <c r="M1240" t="s">
        <v>102</v>
      </c>
      <c r="N1240" t="s">
        <v>33087</v>
      </c>
      <c r="O1240" t="s">
        <v>33087</v>
      </c>
      <c r="P1240" t="s">
        <v>102</v>
      </c>
      <c r="Q1240" t="s">
        <v>250</v>
      </c>
      <c r="R1240" t="s">
        <v>33088</v>
      </c>
      <c r="S1240" t="s">
        <v>33089</v>
      </c>
      <c r="T1240" t="s">
        <v>102</v>
      </c>
      <c r="U1240" t="s">
        <v>102</v>
      </c>
      <c r="V1240" t="s">
        <v>33090</v>
      </c>
      <c r="W1240" t="s">
        <v>102</v>
      </c>
      <c r="X1240" t="s">
        <v>102</v>
      </c>
      <c r="Y1240" t="s">
        <v>33091</v>
      </c>
      <c r="Z1240" t="s">
        <v>33092</v>
      </c>
      <c r="AA1240" t="s">
        <v>1187</v>
      </c>
      <c r="AB1240" t="s">
        <v>102</v>
      </c>
      <c r="AC1240" t="s">
        <v>102</v>
      </c>
      <c r="AD1240" t="s">
        <v>102</v>
      </c>
      <c r="AE1240" t="s">
        <v>102</v>
      </c>
      <c r="AF1240" t="s">
        <v>7263</v>
      </c>
      <c r="AG1240" t="s">
        <v>102</v>
      </c>
      <c r="AH1240" t="s">
        <v>299</v>
      </c>
      <c r="AI1240" t="s">
        <v>314</v>
      </c>
      <c r="AJ1240" t="s">
        <v>102</v>
      </c>
      <c r="AK1240" t="s">
        <v>33093</v>
      </c>
      <c r="AL1240" t="s">
        <v>33094</v>
      </c>
      <c r="AM1240" t="s">
        <v>33095</v>
      </c>
      <c r="AN1240" t="s">
        <v>33096</v>
      </c>
      <c r="AO1240" t="s">
        <v>33097</v>
      </c>
      <c r="AP1240" t="s">
        <v>21953</v>
      </c>
      <c r="AQ1240" t="s">
        <v>33091</v>
      </c>
      <c r="AR1240" t="s">
        <v>102</v>
      </c>
      <c r="AS1240" t="s">
        <v>102</v>
      </c>
      <c r="AT1240" t="s">
        <v>102</v>
      </c>
      <c r="AU1240" t="s">
        <v>4503</v>
      </c>
      <c r="AV1240" t="s">
        <v>102</v>
      </c>
      <c r="AW1240" t="s">
        <v>257</v>
      </c>
      <c r="AX1240" t="s">
        <v>604</v>
      </c>
      <c r="AY1240" t="s">
        <v>315</v>
      </c>
      <c r="AZ1240" t="s">
        <v>133</v>
      </c>
      <c r="BA1240" t="s">
        <v>507</v>
      </c>
      <c r="BB1240" t="s">
        <v>136</v>
      </c>
      <c r="BC1240" t="s">
        <v>137</v>
      </c>
      <c r="BD1240" t="s">
        <v>137</v>
      </c>
      <c r="BE1240" t="s">
        <v>137</v>
      </c>
      <c r="BF1240" t="s">
        <v>137</v>
      </c>
      <c r="BG1240" t="s">
        <v>137</v>
      </c>
      <c r="BH1240" t="s">
        <v>137</v>
      </c>
      <c r="BI1240" t="s">
        <v>137</v>
      </c>
      <c r="BJ1240" t="s">
        <v>137</v>
      </c>
      <c r="BK1240" t="s">
        <v>137</v>
      </c>
      <c r="BL1240" t="s">
        <v>137</v>
      </c>
      <c r="BM1240" t="s">
        <v>137</v>
      </c>
      <c r="BN1240" t="s">
        <v>137</v>
      </c>
      <c r="BO1240" t="s">
        <v>137</v>
      </c>
      <c r="BP1240" t="s">
        <v>137</v>
      </c>
      <c r="BQ1240" t="s">
        <v>1922</v>
      </c>
      <c r="BR1240" t="s">
        <v>126</v>
      </c>
      <c r="BS1240" t="s">
        <v>137</v>
      </c>
      <c r="BT1240" t="s">
        <v>315</v>
      </c>
      <c r="BU1240" t="s">
        <v>137</v>
      </c>
      <c r="BV1240" t="s">
        <v>22140</v>
      </c>
      <c r="BW1240" t="s">
        <v>9980</v>
      </c>
      <c r="BX1240" t="s">
        <v>9980</v>
      </c>
      <c r="BY1240" t="s">
        <v>9980</v>
      </c>
      <c r="BZ1240" t="s">
        <v>102</v>
      </c>
      <c r="CA1240" t="s">
        <v>102</v>
      </c>
      <c r="CB1240" t="s">
        <v>137</v>
      </c>
      <c r="CC1240" t="s">
        <v>145</v>
      </c>
      <c r="CD1240" t="s">
        <v>33098</v>
      </c>
      <c r="CE1240" t="s">
        <v>4211</v>
      </c>
    </row>
    <row r="1241" spans="1:83" x14ac:dyDescent="0.2">
      <c r="A1241" t="s">
        <v>33099</v>
      </c>
      <c r="B1241" t="s">
        <v>84</v>
      </c>
      <c r="C1241" t="s">
        <v>33100</v>
      </c>
      <c r="D1241" t="s">
        <v>33101</v>
      </c>
      <c r="E1241" t="s">
        <v>33102</v>
      </c>
      <c r="F1241" t="s">
        <v>102</v>
      </c>
      <c r="G1241" t="s">
        <v>33103</v>
      </c>
      <c r="H1241" t="s">
        <v>33104</v>
      </c>
      <c r="I1241" t="s">
        <v>33105</v>
      </c>
      <c r="J1241" t="s">
        <v>835</v>
      </c>
      <c r="K1241" t="s">
        <v>31875</v>
      </c>
      <c r="L1241" t="s">
        <v>31876</v>
      </c>
      <c r="M1241" t="s">
        <v>102</v>
      </c>
      <c r="N1241" t="s">
        <v>102</v>
      </c>
      <c r="O1241" t="s">
        <v>102</v>
      </c>
      <c r="P1241" t="s">
        <v>102</v>
      </c>
      <c r="Q1241" t="s">
        <v>102</v>
      </c>
      <c r="R1241" t="s">
        <v>33106</v>
      </c>
      <c r="S1241" t="s">
        <v>33107</v>
      </c>
      <c r="T1241" t="s">
        <v>102</v>
      </c>
      <c r="U1241" t="s">
        <v>102</v>
      </c>
      <c r="V1241" t="s">
        <v>102</v>
      </c>
      <c r="W1241" t="s">
        <v>102</v>
      </c>
      <c r="X1241" t="s">
        <v>102</v>
      </c>
      <c r="Y1241" t="s">
        <v>33108</v>
      </c>
      <c r="Z1241" t="s">
        <v>33109</v>
      </c>
      <c r="AA1241" t="s">
        <v>108</v>
      </c>
      <c r="AB1241" t="s">
        <v>102</v>
      </c>
      <c r="AC1241" t="s">
        <v>102</v>
      </c>
      <c r="AD1241" t="s">
        <v>102</v>
      </c>
      <c r="AE1241" t="s">
        <v>102</v>
      </c>
      <c r="AF1241" t="s">
        <v>31881</v>
      </c>
      <c r="AG1241" t="s">
        <v>102</v>
      </c>
      <c r="AH1241" t="s">
        <v>765</v>
      </c>
      <c r="AI1241" t="s">
        <v>102</v>
      </c>
      <c r="AJ1241" t="s">
        <v>102</v>
      </c>
      <c r="AK1241" t="s">
        <v>102</v>
      </c>
      <c r="AL1241" t="s">
        <v>102</v>
      </c>
      <c r="AM1241" t="s">
        <v>102</v>
      </c>
      <c r="AN1241" t="s">
        <v>33110</v>
      </c>
      <c r="AO1241" t="s">
        <v>6901</v>
      </c>
      <c r="AP1241" t="s">
        <v>102</v>
      </c>
      <c r="AQ1241" t="s">
        <v>33108</v>
      </c>
      <c r="AR1241" t="s">
        <v>102</v>
      </c>
      <c r="AS1241" t="s">
        <v>102</v>
      </c>
      <c r="AT1241" t="s">
        <v>102</v>
      </c>
      <c r="AU1241" t="s">
        <v>1000</v>
      </c>
      <c r="AV1241" t="s">
        <v>102</v>
      </c>
      <c r="AW1241" t="s">
        <v>604</v>
      </c>
      <c r="AX1241" t="s">
        <v>1122</v>
      </c>
      <c r="AY1241" t="s">
        <v>137</v>
      </c>
      <c r="AZ1241" t="s">
        <v>137</v>
      </c>
      <c r="BA1241" t="s">
        <v>550</v>
      </c>
      <c r="BB1241" t="s">
        <v>312</v>
      </c>
      <c r="BC1241" t="s">
        <v>315</v>
      </c>
      <c r="BD1241" t="s">
        <v>315</v>
      </c>
      <c r="BE1241" t="s">
        <v>315</v>
      </c>
      <c r="BF1241" t="s">
        <v>315</v>
      </c>
      <c r="BG1241" t="s">
        <v>359</v>
      </c>
      <c r="BH1241" t="s">
        <v>132</v>
      </c>
      <c r="BI1241" t="s">
        <v>133</v>
      </c>
      <c r="BJ1241" t="s">
        <v>137</v>
      </c>
      <c r="BK1241" t="s">
        <v>137</v>
      </c>
      <c r="BL1241" t="s">
        <v>137</v>
      </c>
      <c r="BM1241" t="s">
        <v>137</v>
      </c>
      <c r="BN1241" t="s">
        <v>137</v>
      </c>
      <c r="BO1241" t="s">
        <v>137</v>
      </c>
      <c r="BP1241" t="s">
        <v>137</v>
      </c>
      <c r="BQ1241" t="s">
        <v>1358</v>
      </c>
      <c r="BR1241" t="s">
        <v>417</v>
      </c>
      <c r="BS1241" t="s">
        <v>137</v>
      </c>
      <c r="BT1241" t="s">
        <v>137</v>
      </c>
      <c r="BU1241" t="s">
        <v>137</v>
      </c>
      <c r="BV1241" t="s">
        <v>102</v>
      </c>
      <c r="BW1241" t="s">
        <v>102</v>
      </c>
      <c r="BX1241" t="s">
        <v>102</v>
      </c>
      <c r="BY1241" t="s">
        <v>102</v>
      </c>
      <c r="BZ1241" t="s">
        <v>11213</v>
      </c>
      <c r="CA1241" t="s">
        <v>144</v>
      </c>
      <c r="CB1241" t="s">
        <v>128</v>
      </c>
      <c r="CC1241" t="s">
        <v>20048</v>
      </c>
      <c r="CD1241" t="s">
        <v>33111</v>
      </c>
      <c r="CE1241" t="s">
        <v>102</v>
      </c>
    </row>
    <row r="1242" spans="1:83" x14ac:dyDescent="0.2">
      <c r="A1242" t="s">
        <v>33112</v>
      </c>
      <c r="B1242" t="s">
        <v>2966</v>
      </c>
      <c r="C1242" t="s">
        <v>33113</v>
      </c>
      <c r="D1242" t="s">
        <v>33114</v>
      </c>
      <c r="E1242" t="s">
        <v>33115</v>
      </c>
      <c r="F1242" t="s">
        <v>102</v>
      </c>
      <c r="G1242" t="s">
        <v>102</v>
      </c>
      <c r="H1242" t="s">
        <v>102</v>
      </c>
      <c r="I1242" t="s">
        <v>102</v>
      </c>
      <c r="J1242" t="s">
        <v>102</v>
      </c>
      <c r="K1242" t="s">
        <v>102</v>
      </c>
      <c r="L1242" t="s">
        <v>102</v>
      </c>
      <c r="M1242" t="s">
        <v>102</v>
      </c>
      <c r="N1242" t="s">
        <v>102</v>
      </c>
      <c r="O1242" t="s">
        <v>102</v>
      </c>
      <c r="P1242" t="s">
        <v>102</v>
      </c>
      <c r="Q1242" t="s">
        <v>102</v>
      </c>
      <c r="R1242" t="s">
        <v>33116</v>
      </c>
      <c r="S1242" t="s">
        <v>33117</v>
      </c>
      <c r="T1242" t="s">
        <v>102</v>
      </c>
      <c r="U1242" t="s">
        <v>102</v>
      </c>
      <c r="V1242" t="s">
        <v>102</v>
      </c>
      <c r="W1242" t="s">
        <v>102</v>
      </c>
      <c r="X1242" t="s">
        <v>102</v>
      </c>
      <c r="Y1242" t="s">
        <v>33118</v>
      </c>
      <c r="Z1242" t="s">
        <v>33119</v>
      </c>
      <c r="AA1242" t="s">
        <v>108</v>
      </c>
      <c r="AB1242" t="s">
        <v>102</v>
      </c>
      <c r="AC1242" t="s">
        <v>102</v>
      </c>
      <c r="AD1242" t="s">
        <v>102</v>
      </c>
      <c r="AE1242" t="s">
        <v>102</v>
      </c>
      <c r="AF1242" t="s">
        <v>102</v>
      </c>
      <c r="AG1242" t="s">
        <v>102</v>
      </c>
      <c r="AH1242" t="s">
        <v>102</v>
      </c>
      <c r="AI1242" t="s">
        <v>102</v>
      </c>
      <c r="AJ1242" t="s">
        <v>102</v>
      </c>
      <c r="AK1242" t="s">
        <v>102</v>
      </c>
      <c r="AL1242" t="s">
        <v>33120</v>
      </c>
      <c r="AM1242" t="s">
        <v>102</v>
      </c>
      <c r="AN1242" t="s">
        <v>33121</v>
      </c>
      <c r="AO1242" t="s">
        <v>6901</v>
      </c>
      <c r="AP1242" t="s">
        <v>102</v>
      </c>
      <c r="AQ1242" t="s">
        <v>33118</v>
      </c>
      <c r="AR1242" t="s">
        <v>102</v>
      </c>
      <c r="AS1242" t="s">
        <v>102</v>
      </c>
      <c r="AT1242" t="s">
        <v>102</v>
      </c>
      <c r="AU1242" t="s">
        <v>32073</v>
      </c>
      <c r="AV1242" t="s">
        <v>102</v>
      </c>
      <c r="AW1242" t="s">
        <v>197</v>
      </c>
      <c r="AX1242" t="s">
        <v>197</v>
      </c>
      <c r="AY1242" t="s">
        <v>200</v>
      </c>
      <c r="AZ1242" t="s">
        <v>202</v>
      </c>
      <c r="BA1242" t="s">
        <v>200</v>
      </c>
      <c r="BB1242" t="s">
        <v>202</v>
      </c>
      <c r="BC1242" t="s">
        <v>137</v>
      </c>
      <c r="BD1242" t="s">
        <v>137</v>
      </c>
      <c r="BE1242" t="s">
        <v>137</v>
      </c>
      <c r="BF1242" t="s">
        <v>137</v>
      </c>
      <c r="BG1242" t="s">
        <v>137</v>
      </c>
      <c r="BH1242" t="s">
        <v>137</v>
      </c>
      <c r="BI1242" t="s">
        <v>137</v>
      </c>
      <c r="BJ1242" t="s">
        <v>137</v>
      </c>
      <c r="BK1242" t="s">
        <v>137</v>
      </c>
      <c r="BL1242" t="s">
        <v>137</v>
      </c>
      <c r="BM1242" t="s">
        <v>137</v>
      </c>
      <c r="BN1242" t="s">
        <v>137</v>
      </c>
      <c r="BO1242" t="s">
        <v>137</v>
      </c>
      <c r="BP1242" t="s">
        <v>137</v>
      </c>
      <c r="BQ1242" t="s">
        <v>359</v>
      </c>
      <c r="BR1242" t="s">
        <v>137</v>
      </c>
      <c r="BS1242" t="s">
        <v>137</v>
      </c>
      <c r="BT1242" t="s">
        <v>137</v>
      </c>
      <c r="BU1242" t="s">
        <v>137</v>
      </c>
      <c r="BV1242" t="s">
        <v>102</v>
      </c>
      <c r="BW1242" t="s">
        <v>102</v>
      </c>
      <c r="BX1242" t="s">
        <v>102</v>
      </c>
      <c r="BY1242" t="s">
        <v>102</v>
      </c>
      <c r="BZ1242" t="s">
        <v>102</v>
      </c>
      <c r="CA1242" t="s">
        <v>102</v>
      </c>
      <c r="CB1242" t="s">
        <v>137</v>
      </c>
      <c r="CC1242" t="s">
        <v>145</v>
      </c>
      <c r="CD1242" t="s">
        <v>33122</v>
      </c>
      <c r="CE1242" t="s">
        <v>102</v>
      </c>
    </row>
    <row r="1243" spans="1:83" x14ac:dyDescent="0.2">
      <c r="A1243" t="s">
        <v>33123</v>
      </c>
      <c r="B1243" t="s">
        <v>9984</v>
      </c>
      <c r="C1243" t="s">
        <v>33124</v>
      </c>
      <c r="D1243" t="s">
        <v>33125</v>
      </c>
      <c r="E1243" t="s">
        <v>33126</v>
      </c>
      <c r="F1243" t="s">
        <v>33127</v>
      </c>
      <c r="G1243" t="s">
        <v>33128</v>
      </c>
      <c r="H1243" t="s">
        <v>33129</v>
      </c>
      <c r="I1243" t="s">
        <v>33130</v>
      </c>
      <c r="J1243" t="s">
        <v>92</v>
      </c>
      <c r="K1243" t="s">
        <v>2485</v>
      </c>
      <c r="L1243" t="s">
        <v>33131</v>
      </c>
      <c r="M1243" t="s">
        <v>33132</v>
      </c>
      <c r="N1243" t="s">
        <v>33133</v>
      </c>
      <c r="O1243" t="s">
        <v>33134</v>
      </c>
      <c r="P1243" t="s">
        <v>8679</v>
      </c>
      <c r="Q1243" t="s">
        <v>33135</v>
      </c>
      <c r="R1243" t="s">
        <v>33136</v>
      </c>
      <c r="S1243" t="s">
        <v>33137</v>
      </c>
      <c r="T1243" t="s">
        <v>102</v>
      </c>
      <c r="U1243" t="s">
        <v>102</v>
      </c>
      <c r="V1243" t="s">
        <v>102</v>
      </c>
      <c r="W1243" t="s">
        <v>102</v>
      </c>
      <c r="X1243" t="s">
        <v>102</v>
      </c>
      <c r="Y1243" t="s">
        <v>33138</v>
      </c>
      <c r="Z1243" t="s">
        <v>33139</v>
      </c>
      <c r="AA1243" t="s">
        <v>1608</v>
      </c>
      <c r="AB1243" t="s">
        <v>102</v>
      </c>
      <c r="AC1243" t="s">
        <v>102</v>
      </c>
      <c r="AD1243" t="s">
        <v>102</v>
      </c>
      <c r="AE1243" t="s">
        <v>102</v>
      </c>
      <c r="AF1243" t="s">
        <v>33140</v>
      </c>
      <c r="AG1243" t="s">
        <v>102</v>
      </c>
      <c r="AH1243" t="s">
        <v>3497</v>
      </c>
      <c r="AI1243" t="s">
        <v>102</v>
      </c>
      <c r="AJ1243" t="s">
        <v>102</v>
      </c>
      <c r="AK1243" t="s">
        <v>33141</v>
      </c>
      <c r="AL1243" t="s">
        <v>33142</v>
      </c>
      <c r="AM1243" t="s">
        <v>33143</v>
      </c>
      <c r="AN1243" t="s">
        <v>102</v>
      </c>
      <c r="AO1243" t="s">
        <v>33144</v>
      </c>
      <c r="AP1243" t="s">
        <v>102</v>
      </c>
      <c r="AQ1243" t="s">
        <v>33138</v>
      </c>
      <c r="AR1243" t="s">
        <v>102</v>
      </c>
      <c r="AS1243" t="s">
        <v>102</v>
      </c>
      <c r="AT1243" t="s">
        <v>102</v>
      </c>
      <c r="AU1243" t="s">
        <v>3475</v>
      </c>
      <c r="AV1243" t="s">
        <v>102</v>
      </c>
      <c r="AW1243" t="s">
        <v>466</v>
      </c>
      <c r="AX1243" t="s">
        <v>193</v>
      </c>
      <c r="AY1243" t="s">
        <v>193</v>
      </c>
      <c r="AZ1243" t="s">
        <v>1658</v>
      </c>
      <c r="BA1243" t="s">
        <v>692</v>
      </c>
      <c r="BB1243" t="s">
        <v>195</v>
      </c>
      <c r="BC1243" t="s">
        <v>137</v>
      </c>
      <c r="BD1243" t="s">
        <v>137</v>
      </c>
      <c r="BE1243" t="s">
        <v>137</v>
      </c>
      <c r="BF1243" t="s">
        <v>137</v>
      </c>
      <c r="BG1243" t="s">
        <v>137</v>
      </c>
      <c r="BH1243" t="s">
        <v>137</v>
      </c>
      <c r="BI1243" t="s">
        <v>137</v>
      </c>
      <c r="BJ1243" t="s">
        <v>137</v>
      </c>
      <c r="BK1243" t="s">
        <v>137</v>
      </c>
      <c r="BL1243" t="s">
        <v>137</v>
      </c>
      <c r="BM1243" t="s">
        <v>137</v>
      </c>
      <c r="BN1243" t="s">
        <v>137</v>
      </c>
      <c r="BO1243" t="s">
        <v>137</v>
      </c>
      <c r="BP1243" t="s">
        <v>137</v>
      </c>
      <c r="BQ1243" t="s">
        <v>459</v>
      </c>
      <c r="BR1243" t="s">
        <v>314</v>
      </c>
      <c r="BS1243" t="s">
        <v>137</v>
      </c>
      <c r="BT1243" t="s">
        <v>314</v>
      </c>
      <c r="BU1243" t="s">
        <v>137</v>
      </c>
      <c r="BV1243" t="s">
        <v>102</v>
      </c>
      <c r="BW1243" t="s">
        <v>102</v>
      </c>
      <c r="BX1243" t="s">
        <v>102</v>
      </c>
      <c r="BY1243" t="s">
        <v>102</v>
      </c>
      <c r="BZ1243" t="s">
        <v>102</v>
      </c>
      <c r="CA1243" t="s">
        <v>102</v>
      </c>
      <c r="CB1243" t="s">
        <v>137</v>
      </c>
      <c r="CC1243" t="s">
        <v>31359</v>
      </c>
      <c r="CD1243" t="s">
        <v>33145</v>
      </c>
      <c r="CE1243" t="s">
        <v>102</v>
      </c>
    </row>
    <row r="1244" spans="1:83" x14ac:dyDescent="0.2">
      <c r="A1244" t="s">
        <v>33146</v>
      </c>
      <c r="B1244" t="s">
        <v>9984</v>
      </c>
      <c r="C1244" t="s">
        <v>33147</v>
      </c>
      <c r="D1244" t="s">
        <v>33148</v>
      </c>
      <c r="E1244" t="s">
        <v>33149</v>
      </c>
      <c r="F1244" t="s">
        <v>102</v>
      </c>
      <c r="G1244" t="s">
        <v>33150</v>
      </c>
      <c r="H1244" t="s">
        <v>33151</v>
      </c>
      <c r="I1244" t="s">
        <v>33152</v>
      </c>
      <c r="J1244" t="s">
        <v>92</v>
      </c>
      <c r="K1244" t="s">
        <v>33153</v>
      </c>
      <c r="L1244" t="s">
        <v>33154</v>
      </c>
      <c r="M1244" t="s">
        <v>102</v>
      </c>
      <c r="N1244" t="s">
        <v>33155</v>
      </c>
      <c r="O1244" t="s">
        <v>33156</v>
      </c>
      <c r="P1244" t="s">
        <v>102</v>
      </c>
      <c r="Q1244" t="s">
        <v>3491</v>
      </c>
      <c r="R1244" t="s">
        <v>33157</v>
      </c>
      <c r="S1244" t="s">
        <v>33158</v>
      </c>
      <c r="T1244" t="s">
        <v>102</v>
      </c>
      <c r="U1244" t="s">
        <v>102</v>
      </c>
      <c r="V1244" t="s">
        <v>102</v>
      </c>
      <c r="W1244" t="s">
        <v>102</v>
      </c>
      <c r="X1244" t="s">
        <v>102</v>
      </c>
      <c r="Y1244" t="s">
        <v>33159</v>
      </c>
      <c r="Z1244" t="s">
        <v>33160</v>
      </c>
      <c r="AA1244" t="s">
        <v>1608</v>
      </c>
      <c r="AB1244" t="s">
        <v>102</v>
      </c>
      <c r="AC1244" t="s">
        <v>14008</v>
      </c>
      <c r="AD1244" t="s">
        <v>102</v>
      </c>
      <c r="AE1244" t="s">
        <v>102</v>
      </c>
      <c r="AF1244" t="s">
        <v>33161</v>
      </c>
      <c r="AG1244" t="s">
        <v>102</v>
      </c>
      <c r="AH1244" t="s">
        <v>264</v>
      </c>
      <c r="AI1244" t="s">
        <v>102</v>
      </c>
      <c r="AJ1244" t="s">
        <v>102</v>
      </c>
      <c r="AK1244" t="s">
        <v>102</v>
      </c>
      <c r="AL1244" t="s">
        <v>33162</v>
      </c>
      <c r="AM1244" t="s">
        <v>33163</v>
      </c>
      <c r="AN1244" t="s">
        <v>102</v>
      </c>
      <c r="AO1244" t="s">
        <v>33164</v>
      </c>
      <c r="AP1244" t="s">
        <v>102</v>
      </c>
      <c r="AQ1244" t="s">
        <v>33159</v>
      </c>
      <c r="AR1244" t="s">
        <v>102</v>
      </c>
      <c r="AS1244" t="s">
        <v>102</v>
      </c>
      <c r="AT1244" t="s">
        <v>102</v>
      </c>
      <c r="AU1244" t="s">
        <v>102</v>
      </c>
      <c r="AV1244" t="s">
        <v>102</v>
      </c>
      <c r="AW1244" t="s">
        <v>468</v>
      </c>
      <c r="AX1244" t="s">
        <v>365</v>
      </c>
      <c r="AY1244" t="s">
        <v>464</v>
      </c>
      <c r="AZ1244" t="s">
        <v>548</v>
      </c>
      <c r="BA1244" t="s">
        <v>128</v>
      </c>
      <c r="BB1244" t="s">
        <v>313</v>
      </c>
      <c r="BC1244" t="s">
        <v>137</v>
      </c>
      <c r="BD1244" t="s">
        <v>137</v>
      </c>
      <c r="BE1244" t="s">
        <v>137</v>
      </c>
      <c r="BF1244" t="s">
        <v>137</v>
      </c>
      <c r="BG1244" t="s">
        <v>315</v>
      </c>
      <c r="BH1244" t="s">
        <v>137</v>
      </c>
      <c r="BI1244" t="s">
        <v>137</v>
      </c>
      <c r="BJ1244" t="s">
        <v>137</v>
      </c>
      <c r="BK1244" t="s">
        <v>137</v>
      </c>
      <c r="BL1244" t="s">
        <v>137</v>
      </c>
      <c r="BM1244" t="s">
        <v>137</v>
      </c>
      <c r="BN1244" t="s">
        <v>315</v>
      </c>
      <c r="BO1244" t="s">
        <v>137</v>
      </c>
      <c r="BP1244" t="s">
        <v>137</v>
      </c>
      <c r="BQ1244" t="s">
        <v>137</v>
      </c>
      <c r="BR1244" t="s">
        <v>137</v>
      </c>
      <c r="BS1244" t="s">
        <v>137</v>
      </c>
      <c r="BT1244" t="s">
        <v>137</v>
      </c>
      <c r="BU1244" t="s">
        <v>137</v>
      </c>
      <c r="BV1244" t="s">
        <v>102</v>
      </c>
      <c r="BW1244" t="s">
        <v>102</v>
      </c>
      <c r="BX1244" t="s">
        <v>102</v>
      </c>
      <c r="BY1244" t="s">
        <v>102</v>
      </c>
      <c r="BZ1244" t="s">
        <v>102</v>
      </c>
      <c r="CA1244" t="s">
        <v>102</v>
      </c>
      <c r="CB1244" t="s">
        <v>137</v>
      </c>
      <c r="CC1244" t="s">
        <v>102</v>
      </c>
      <c r="CD1244" t="s">
        <v>102</v>
      </c>
      <c r="CE1244" t="s">
        <v>102</v>
      </c>
    </row>
    <row r="1245" spans="1:83" x14ac:dyDescent="0.2">
      <c r="A1245" t="s">
        <v>33165</v>
      </c>
      <c r="B1245" t="s">
        <v>827</v>
      </c>
      <c r="C1245" t="s">
        <v>33166</v>
      </c>
      <c r="D1245" t="s">
        <v>33167</v>
      </c>
      <c r="E1245" t="s">
        <v>33168</v>
      </c>
      <c r="F1245" t="s">
        <v>33169</v>
      </c>
      <c r="G1245" t="s">
        <v>223</v>
      </c>
      <c r="H1245" t="s">
        <v>10231</v>
      </c>
      <c r="I1245" t="s">
        <v>10232</v>
      </c>
      <c r="J1245" t="s">
        <v>222</v>
      </c>
      <c r="K1245" t="s">
        <v>223</v>
      </c>
      <c r="L1245" t="s">
        <v>102</v>
      </c>
      <c r="M1245" t="s">
        <v>33170</v>
      </c>
      <c r="N1245" t="s">
        <v>33171</v>
      </c>
      <c r="O1245" t="s">
        <v>33172</v>
      </c>
      <c r="P1245" t="s">
        <v>33173</v>
      </c>
      <c r="Q1245" t="s">
        <v>33174</v>
      </c>
      <c r="R1245" t="s">
        <v>33175</v>
      </c>
      <c r="S1245" t="s">
        <v>33176</v>
      </c>
      <c r="T1245" t="s">
        <v>102</v>
      </c>
      <c r="U1245" t="s">
        <v>102</v>
      </c>
      <c r="V1245" t="s">
        <v>102</v>
      </c>
      <c r="W1245" t="s">
        <v>10689</v>
      </c>
      <c r="X1245" t="s">
        <v>102</v>
      </c>
      <c r="Y1245" t="s">
        <v>33177</v>
      </c>
      <c r="Z1245" t="s">
        <v>33178</v>
      </c>
      <c r="AA1245" t="s">
        <v>294</v>
      </c>
      <c r="AB1245" t="s">
        <v>102</v>
      </c>
      <c r="AC1245" t="s">
        <v>33179</v>
      </c>
      <c r="AD1245" t="s">
        <v>238</v>
      </c>
      <c r="AE1245" t="s">
        <v>102</v>
      </c>
      <c r="AF1245" t="s">
        <v>10238</v>
      </c>
      <c r="AG1245" t="s">
        <v>102</v>
      </c>
      <c r="AH1245" t="s">
        <v>13140</v>
      </c>
      <c r="AI1245" t="s">
        <v>102</v>
      </c>
      <c r="AJ1245" t="s">
        <v>102</v>
      </c>
      <c r="AK1245" t="s">
        <v>102</v>
      </c>
      <c r="AL1245" t="s">
        <v>102</v>
      </c>
      <c r="AM1245" t="s">
        <v>33180</v>
      </c>
      <c r="AN1245" t="s">
        <v>102</v>
      </c>
      <c r="AO1245" t="s">
        <v>33181</v>
      </c>
      <c r="AP1245" t="s">
        <v>33182</v>
      </c>
      <c r="AQ1245" t="s">
        <v>33177</v>
      </c>
      <c r="AR1245" t="s">
        <v>102</v>
      </c>
      <c r="AS1245" t="s">
        <v>102</v>
      </c>
      <c r="AT1245" t="s">
        <v>102</v>
      </c>
      <c r="AU1245" t="s">
        <v>184</v>
      </c>
      <c r="AV1245" t="s">
        <v>102</v>
      </c>
      <c r="AW1245" t="s">
        <v>1703</v>
      </c>
      <c r="AX1245" t="s">
        <v>1703</v>
      </c>
      <c r="AY1245" t="s">
        <v>313</v>
      </c>
      <c r="AZ1245" t="s">
        <v>314</v>
      </c>
      <c r="BA1245" t="s">
        <v>202</v>
      </c>
      <c r="BB1245" t="s">
        <v>507</v>
      </c>
      <c r="BC1245" t="s">
        <v>137</v>
      </c>
      <c r="BD1245" t="s">
        <v>137</v>
      </c>
      <c r="BE1245" t="s">
        <v>137</v>
      </c>
      <c r="BF1245" t="s">
        <v>137</v>
      </c>
      <c r="BG1245" t="s">
        <v>137</v>
      </c>
      <c r="BH1245" t="s">
        <v>137</v>
      </c>
      <c r="BI1245" t="s">
        <v>137</v>
      </c>
      <c r="BJ1245" t="s">
        <v>137</v>
      </c>
      <c r="BK1245" t="s">
        <v>137</v>
      </c>
      <c r="BL1245" t="s">
        <v>137</v>
      </c>
      <c r="BM1245" t="s">
        <v>137</v>
      </c>
      <c r="BN1245" t="s">
        <v>137</v>
      </c>
      <c r="BO1245" t="s">
        <v>137</v>
      </c>
      <c r="BP1245" t="s">
        <v>137</v>
      </c>
      <c r="BQ1245" t="s">
        <v>1740</v>
      </c>
      <c r="BR1245" t="s">
        <v>191</v>
      </c>
      <c r="BS1245" t="s">
        <v>137</v>
      </c>
      <c r="BT1245" t="s">
        <v>311</v>
      </c>
      <c r="BU1245" t="s">
        <v>137</v>
      </c>
      <c r="BV1245" t="s">
        <v>33183</v>
      </c>
      <c r="BW1245" t="s">
        <v>33184</v>
      </c>
      <c r="BX1245" t="s">
        <v>20127</v>
      </c>
      <c r="BY1245" t="s">
        <v>21410</v>
      </c>
      <c r="BZ1245" t="s">
        <v>102</v>
      </c>
      <c r="CA1245" t="s">
        <v>144</v>
      </c>
      <c r="CB1245" t="s">
        <v>315</v>
      </c>
      <c r="CC1245" t="s">
        <v>145</v>
      </c>
      <c r="CD1245" t="s">
        <v>33185</v>
      </c>
      <c r="CE1245" t="s">
        <v>147</v>
      </c>
    </row>
    <row r="1246" spans="1:83" x14ac:dyDescent="0.2">
      <c r="A1246" t="s">
        <v>33186</v>
      </c>
      <c r="B1246" t="s">
        <v>84</v>
      </c>
      <c r="C1246" t="s">
        <v>33187</v>
      </c>
      <c r="D1246" t="s">
        <v>33188</v>
      </c>
      <c r="E1246" t="s">
        <v>33189</v>
      </c>
      <c r="F1246" t="s">
        <v>33190</v>
      </c>
      <c r="G1246" t="s">
        <v>33191</v>
      </c>
      <c r="H1246" t="s">
        <v>33192</v>
      </c>
      <c r="I1246" t="s">
        <v>33193</v>
      </c>
      <c r="J1246" t="s">
        <v>222</v>
      </c>
      <c r="K1246" t="s">
        <v>223</v>
      </c>
      <c r="L1246" t="s">
        <v>23994</v>
      </c>
      <c r="M1246" t="s">
        <v>102</v>
      </c>
      <c r="N1246" t="s">
        <v>102</v>
      </c>
      <c r="O1246" t="s">
        <v>102</v>
      </c>
      <c r="P1246" t="s">
        <v>102</v>
      </c>
      <c r="Q1246" t="s">
        <v>102</v>
      </c>
      <c r="R1246" t="s">
        <v>33194</v>
      </c>
      <c r="S1246" t="s">
        <v>33195</v>
      </c>
      <c r="T1246" t="s">
        <v>102</v>
      </c>
      <c r="U1246" t="s">
        <v>102</v>
      </c>
      <c r="V1246" t="s">
        <v>102</v>
      </c>
      <c r="W1246" t="s">
        <v>102</v>
      </c>
      <c r="X1246" t="s">
        <v>102</v>
      </c>
      <c r="Y1246" t="s">
        <v>33196</v>
      </c>
      <c r="Z1246" t="s">
        <v>223</v>
      </c>
      <c r="AA1246" t="s">
        <v>444</v>
      </c>
      <c r="AB1246" t="s">
        <v>102</v>
      </c>
      <c r="AC1246" t="s">
        <v>102</v>
      </c>
      <c r="AD1246" t="s">
        <v>102</v>
      </c>
      <c r="AE1246" t="s">
        <v>102</v>
      </c>
      <c r="AF1246" t="s">
        <v>24002</v>
      </c>
      <c r="AG1246" t="s">
        <v>102</v>
      </c>
      <c r="AH1246" t="s">
        <v>902</v>
      </c>
      <c r="AI1246" t="s">
        <v>102</v>
      </c>
      <c r="AJ1246" t="s">
        <v>102</v>
      </c>
      <c r="AK1246" t="s">
        <v>102</v>
      </c>
      <c r="AL1246" t="s">
        <v>33197</v>
      </c>
      <c r="AM1246" t="s">
        <v>33198</v>
      </c>
      <c r="AN1246" t="s">
        <v>33199</v>
      </c>
      <c r="AO1246" t="s">
        <v>33200</v>
      </c>
      <c r="AP1246" t="s">
        <v>33201</v>
      </c>
      <c r="AQ1246" t="s">
        <v>33196</v>
      </c>
      <c r="AR1246" t="s">
        <v>102</v>
      </c>
      <c r="AS1246" t="s">
        <v>102</v>
      </c>
      <c r="AT1246" t="s">
        <v>102</v>
      </c>
      <c r="AU1246" t="s">
        <v>1320</v>
      </c>
      <c r="AV1246" t="s">
        <v>102</v>
      </c>
      <c r="AW1246" t="s">
        <v>1359</v>
      </c>
      <c r="AX1246" t="s">
        <v>1357</v>
      </c>
      <c r="AY1246" t="s">
        <v>137</v>
      </c>
      <c r="AZ1246" t="s">
        <v>137</v>
      </c>
      <c r="BA1246" t="s">
        <v>191</v>
      </c>
      <c r="BB1246" t="s">
        <v>262</v>
      </c>
      <c r="BC1246" t="s">
        <v>315</v>
      </c>
      <c r="BD1246" t="s">
        <v>315</v>
      </c>
      <c r="BE1246" t="s">
        <v>315</v>
      </c>
      <c r="BF1246" t="s">
        <v>315</v>
      </c>
      <c r="BG1246" t="s">
        <v>137</v>
      </c>
      <c r="BH1246" t="s">
        <v>137</v>
      </c>
      <c r="BI1246" t="s">
        <v>137</v>
      </c>
      <c r="BJ1246" t="s">
        <v>137</v>
      </c>
      <c r="BK1246" t="s">
        <v>137</v>
      </c>
      <c r="BL1246" t="s">
        <v>137</v>
      </c>
      <c r="BM1246" t="s">
        <v>137</v>
      </c>
      <c r="BN1246" t="s">
        <v>137</v>
      </c>
      <c r="BO1246" t="s">
        <v>137</v>
      </c>
      <c r="BP1246" t="s">
        <v>137</v>
      </c>
      <c r="BQ1246" t="s">
        <v>202</v>
      </c>
      <c r="BR1246" t="s">
        <v>128</v>
      </c>
      <c r="BS1246" t="s">
        <v>137</v>
      </c>
      <c r="BT1246" t="s">
        <v>137</v>
      </c>
      <c r="BU1246" t="s">
        <v>137</v>
      </c>
      <c r="BV1246" t="s">
        <v>33202</v>
      </c>
      <c r="BW1246" t="s">
        <v>1355</v>
      </c>
      <c r="BX1246" t="s">
        <v>102</v>
      </c>
      <c r="BY1246" t="s">
        <v>33203</v>
      </c>
      <c r="BZ1246" t="s">
        <v>11709</v>
      </c>
      <c r="CA1246" t="s">
        <v>144</v>
      </c>
      <c r="CB1246" t="s">
        <v>260</v>
      </c>
      <c r="CC1246" t="s">
        <v>145</v>
      </c>
      <c r="CD1246" t="s">
        <v>33204</v>
      </c>
      <c r="CE1246" t="s">
        <v>102</v>
      </c>
    </row>
    <row r="1247" spans="1:83" x14ac:dyDescent="0.2">
      <c r="A1247" t="s">
        <v>33205</v>
      </c>
      <c r="B1247" t="s">
        <v>84</v>
      </c>
      <c r="C1247" t="s">
        <v>33206</v>
      </c>
      <c r="D1247" t="s">
        <v>33207</v>
      </c>
      <c r="E1247" t="s">
        <v>33208</v>
      </c>
      <c r="F1247" t="s">
        <v>102</v>
      </c>
      <c r="G1247" t="s">
        <v>1217</v>
      </c>
      <c r="H1247" t="s">
        <v>1218</v>
      </c>
      <c r="I1247" t="s">
        <v>1219</v>
      </c>
      <c r="J1247" t="s">
        <v>222</v>
      </c>
      <c r="K1247" t="s">
        <v>223</v>
      </c>
      <c r="L1247" t="s">
        <v>432</v>
      </c>
      <c r="M1247" t="s">
        <v>29725</v>
      </c>
      <c r="N1247" t="s">
        <v>33209</v>
      </c>
      <c r="O1247" t="s">
        <v>33210</v>
      </c>
      <c r="P1247" t="s">
        <v>2780</v>
      </c>
      <c r="Q1247" t="s">
        <v>33211</v>
      </c>
      <c r="R1247" t="s">
        <v>33212</v>
      </c>
      <c r="S1247" t="s">
        <v>33213</v>
      </c>
      <c r="T1247" t="s">
        <v>102</v>
      </c>
      <c r="U1247" t="s">
        <v>102</v>
      </c>
      <c r="V1247" t="s">
        <v>102</v>
      </c>
      <c r="W1247" t="s">
        <v>102</v>
      </c>
      <c r="X1247" t="s">
        <v>102</v>
      </c>
      <c r="Y1247" t="s">
        <v>33214</v>
      </c>
      <c r="Z1247" t="s">
        <v>33215</v>
      </c>
      <c r="AA1247" t="s">
        <v>108</v>
      </c>
      <c r="AB1247" t="s">
        <v>102</v>
      </c>
      <c r="AC1247" t="s">
        <v>102</v>
      </c>
      <c r="AD1247" t="s">
        <v>102</v>
      </c>
      <c r="AE1247" t="s">
        <v>102</v>
      </c>
      <c r="AF1247" t="s">
        <v>1503</v>
      </c>
      <c r="AG1247" t="s">
        <v>102</v>
      </c>
      <c r="AH1247" t="s">
        <v>102</v>
      </c>
      <c r="AI1247" t="s">
        <v>102</v>
      </c>
      <c r="AJ1247" t="s">
        <v>102</v>
      </c>
      <c r="AK1247" t="s">
        <v>102</v>
      </c>
      <c r="AL1247" t="s">
        <v>102</v>
      </c>
      <c r="AM1247" t="s">
        <v>102</v>
      </c>
      <c r="AN1247" t="s">
        <v>102</v>
      </c>
      <c r="AO1247" t="s">
        <v>6901</v>
      </c>
      <c r="AP1247" t="s">
        <v>3692</v>
      </c>
      <c r="AQ1247" t="s">
        <v>33214</v>
      </c>
      <c r="AR1247" t="s">
        <v>102</v>
      </c>
      <c r="AS1247" t="s">
        <v>102</v>
      </c>
      <c r="AT1247" t="s">
        <v>102</v>
      </c>
      <c r="AU1247" t="s">
        <v>119</v>
      </c>
      <c r="AV1247" t="s">
        <v>102</v>
      </c>
      <c r="AW1247" t="s">
        <v>265</v>
      </c>
      <c r="AX1247" t="s">
        <v>265</v>
      </c>
      <c r="AY1247" t="s">
        <v>132</v>
      </c>
      <c r="AZ1247" t="s">
        <v>129</v>
      </c>
      <c r="BA1247" t="s">
        <v>130</v>
      </c>
      <c r="BB1247" t="s">
        <v>262</v>
      </c>
      <c r="BC1247" t="s">
        <v>137</v>
      </c>
      <c r="BD1247" t="s">
        <v>137</v>
      </c>
      <c r="BE1247" t="s">
        <v>137</v>
      </c>
      <c r="BF1247" t="s">
        <v>137</v>
      </c>
      <c r="BG1247" t="s">
        <v>133</v>
      </c>
      <c r="BH1247" t="s">
        <v>315</v>
      </c>
      <c r="BI1247" t="s">
        <v>137</v>
      </c>
      <c r="BJ1247" t="s">
        <v>137</v>
      </c>
      <c r="BK1247" t="s">
        <v>137</v>
      </c>
      <c r="BL1247" t="s">
        <v>137</v>
      </c>
      <c r="BM1247" t="s">
        <v>137</v>
      </c>
      <c r="BN1247" t="s">
        <v>137</v>
      </c>
      <c r="BO1247" t="s">
        <v>137</v>
      </c>
      <c r="BP1247" t="s">
        <v>137</v>
      </c>
      <c r="BQ1247" t="s">
        <v>200</v>
      </c>
      <c r="BR1247" t="s">
        <v>129</v>
      </c>
      <c r="BS1247" t="s">
        <v>137</v>
      </c>
      <c r="BT1247" t="s">
        <v>137</v>
      </c>
      <c r="BU1247" t="s">
        <v>137</v>
      </c>
      <c r="BV1247" t="s">
        <v>21498</v>
      </c>
      <c r="BW1247" t="s">
        <v>14048</v>
      </c>
      <c r="BX1247" t="s">
        <v>102</v>
      </c>
      <c r="BY1247" t="s">
        <v>24274</v>
      </c>
      <c r="BZ1247" t="s">
        <v>102</v>
      </c>
      <c r="CA1247" t="s">
        <v>144</v>
      </c>
      <c r="CB1247" t="s">
        <v>131</v>
      </c>
      <c r="CC1247" t="s">
        <v>145</v>
      </c>
      <c r="CD1247" t="s">
        <v>33216</v>
      </c>
      <c r="CE1247" t="s">
        <v>102</v>
      </c>
    </row>
    <row r="1248" spans="1:83" x14ac:dyDescent="0.2">
      <c r="A1248" t="s">
        <v>33217</v>
      </c>
      <c r="B1248" t="s">
        <v>21752</v>
      </c>
      <c r="C1248" t="s">
        <v>33218</v>
      </c>
      <c r="D1248" t="s">
        <v>33219</v>
      </c>
      <c r="E1248" t="s">
        <v>33220</v>
      </c>
      <c r="F1248" t="s">
        <v>33221</v>
      </c>
      <c r="G1248" t="s">
        <v>33222</v>
      </c>
      <c r="H1248" t="s">
        <v>33223</v>
      </c>
      <c r="I1248" t="s">
        <v>33224</v>
      </c>
      <c r="J1248" t="s">
        <v>92</v>
      </c>
      <c r="K1248" t="s">
        <v>282</v>
      </c>
      <c r="L1248" t="s">
        <v>332</v>
      </c>
      <c r="M1248" t="s">
        <v>102</v>
      </c>
      <c r="N1248" t="s">
        <v>33225</v>
      </c>
      <c r="O1248" t="s">
        <v>33225</v>
      </c>
      <c r="P1248" t="s">
        <v>2518</v>
      </c>
      <c r="Q1248" t="s">
        <v>5784</v>
      </c>
      <c r="R1248" t="s">
        <v>33226</v>
      </c>
      <c r="S1248" t="s">
        <v>33227</v>
      </c>
      <c r="T1248" t="s">
        <v>102</v>
      </c>
      <c r="U1248" t="s">
        <v>33228</v>
      </c>
      <c r="V1248" t="s">
        <v>33229</v>
      </c>
      <c r="W1248" t="s">
        <v>102</v>
      </c>
      <c r="X1248" t="s">
        <v>102</v>
      </c>
      <c r="Y1248" t="s">
        <v>33230</v>
      </c>
      <c r="Z1248" t="s">
        <v>33231</v>
      </c>
      <c r="AA1248" t="s">
        <v>10189</v>
      </c>
      <c r="AB1248" t="s">
        <v>102</v>
      </c>
      <c r="AC1248" t="s">
        <v>102</v>
      </c>
      <c r="AD1248" t="s">
        <v>102</v>
      </c>
      <c r="AE1248" t="s">
        <v>102</v>
      </c>
      <c r="AF1248" t="s">
        <v>344</v>
      </c>
      <c r="AG1248" t="s">
        <v>102</v>
      </c>
      <c r="AH1248" t="s">
        <v>19495</v>
      </c>
      <c r="AI1248" t="s">
        <v>102</v>
      </c>
      <c r="AJ1248" t="s">
        <v>102</v>
      </c>
      <c r="AK1248" t="s">
        <v>33232</v>
      </c>
      <c r="AL1248" t="s">
        <v>33233</v>
      </c>
      <c r="AM1248" t="s">
        <v>33234</v>
      </c>
      <c r="AN1248" t="s">
        <v>102</v>
      </c>
      <c r="AO1248" t="s">
        <v>33235</v>
      </c>
      <c r="AP1248" t="s">
        <v>102</v>
      </c>
      <c r="AQ1248" t="s">
        <v>33230</v>
      </c>
      <c r="AR1248" t="s">
        <v>102</v>
      </c>
      <c r="AS1248" t="s">
        <v>102</v>
      </c>
      <c r="AT1248" t="s">
        <v>102</v>
      </c>
      <c r="AU1248" t="s">
        <v>32238</v>
      </c>
      <c r="AV1248" t="s">
        <v>102</v>
      </c>
      <c r="AW1248" t="s">
        <v>604</v>
      </c>
      <c r="AX1248" t="s">
        <v>604</v>
      </c>
      <c r="AY1248" t="s">
        <v>466</v>
      </c>
      <c r="AZ1248" t="s">
        <v>508</v>
      </c>
      <c r="BA1248" t="s">
        <v>138</v>
      </c>
      <c r="BB1248" t="s">
        <v>136</v>
      </c>
      <c r="BC1248" t="s">
        <v>132</v>
      </c>
      <c r="BD1248" t="s">
        <v>133</v>
      </c>
      <c r="BE1248" t="s">
        <v>315</v>
      </c>
      <c r="BF1248" t="s">
        <v>315</v>
      </c>
      <c r="BG1248" t="s">
        <v>260</v>
      </c>
      <c r="BH1248" t="s">
        <v>132</v>
      </c>
      <c r="BI1248" t="s">
        <v>132</v>
      </c>
      <c r="BJ1248" t="s">
        <v>133</v>
      </c>
      <c r="BK1248" t="s">
        <v>133</v>
      </c>
      <c r="BL1248" t="s">
        <v>315</v>
      </c>
      <c r="BM1248" t="s">
        <v>315</v>
      </c>
      <c r="BN1248" t="s">
        <v>133</v>
      </c>
      <c r="BO1248" t="s">
        <v>315</v>
      </c>
      <c r="BP1248" t="s">
        <v>315</v>
      </c>
      <c r="BQ1248" t="s">
        <v>604</v>
      </c>
      <c r="BR1248" t="s">
        <v>137</v>
      </c>
      <c r="BS1248" t="s">
        <v>137</v>
      </c>
      <c r="BT1248" t="s">
        <v>137</v>
      </c>
      <c r="BU1248" t="s">
        <v>137</v>
      </c>
      <c r="BV1248" t="s">
        <v>102</v>
      </c>
      <c r="BW1248" t="s">
        <v>102</v>
      </c>
      <c r="BX1248" t="s">
        <v>102</v>
      </c>
      <c r="BY1248" t="s">
        <v>102</v>
      </c>
      <c r="BZ1248" t="s">
        <v>33236</v>
      </c>
      <c r="CA1248" t="s">
        <v>144</v>
      </c>
      <c r="CB1248" t="s">
        <v>136</v>
      </c>
      <c r="CC1248" t="s">
        <v>14015</v>
      </c>
      <c r="CD1248" t="s">
        <v>33237</v>
      </c>
      <c r="CE1248" t="s">
        <v>102</v>
      </c>
    </row>
    <row r="1249" spans="1:83" x14ac:dyDescent="0.2">
      <c r="A1249" t="s">
        <v>33238</v>
      </c>
      <c r="B1249" t="s">
        <v>827</v>
      </c>
      <c r="C1249" t="s">
        <v>33239</v>
      </c>
      <c r="D1249" t="s">
        <v>33240</v>
      </c>
      <c r="E1249" t="s">
        <v>33241</v>
      </c>
      <c r="F1249" t="s">
        <v>102</v>
      </c>
      <c r="G1249" t="s">
        <v>14157</v>
      </c>
      <c r="H1249" t="s">
        <v>14158</v>
      </c>
      <c r="I1249" t="s">
        <v>14159</v>
      </c>
      <c r="J1249" t="s">
        <v>222</v>
      </c>
      <c r="K1249" t="s">
        <v>223</v>
      </c>
      <c r="L1249" t="s">
        <v>568</v>
      </c>
      <c r="M1249" t="s">
        <v>102</v>
      </c>
      <c r="N1249" t="s">
        <v>102</v>
      </c>
      <c r="O1249" t="s">
        <v>102</v>
      </c>
      <c r="P1249" t="s">
        <v>102</v>
      </c>
      <c r="Q1249" t="s">
        <v>102</v>
      </c>
      <c r="R1249" t="s">
        <v>33242</v>
      </c>
      <c r="S1249" t="s">
        <v>33243</v>
      </c>
      <c r="T1249" t="s">
        <v>102</v>
      </c>
      <c r="U1249" t="s">
        <v>102</v>
      </c>
      <c r="V1249" t="s">
        <v>102</v>
      </c>
      <c r="W1249" t="s">
        <v>102</v>
      </c>
      <c r="X1249" t="s">
        <v>102</v>
      </c>
      <c r="Y1249" t="s">
        <v>33244</v>
      </c>
      <c r="Z1249" t="s">
        <v>33245</v>
      </c>
      <c r="AA1249" t="s">
        <v>1187</v>
      </c>
      <c r="AB1249" t="s">
        <v>102</v>
      </c>
      <c r="AC1249" t="s">
        <v>102</v>
      </c>
      <c r="AD1249" t="s">
        <v>102</v>
      </c>
      <c r="AE1249" t="s">
        <v>102</v>
      </c>
      <c r="AF1249" t="s">
        <v>900</v>
      </c>
      <c r="AG1249" t="s">
        <v>102</v>
      </c>
      <c r="AH1249" t="s">
        <v>495</v>
      </c>
      <c r="AI1249" t="s">
        <v>317</v>
      </c>
      <c r="AJ1249" t="s">
        <v>102</v>
      </c>
      <c r="AK1249" t="s">
        <v>102</v>
      </c>
      <c r="AL1249" t="s">
        <v>33246</v>
      </c>
      <c r="AM1249" t="s">
        <v>33247</v>
      </c>
      <c r="AN1249" t="s">
        <v>33248</v>
      </c>
      <c r="AO1249" t="s">
        <v>33249</v>
      </c>
      <c r="AP1249" t="s">
        <v>31513</v>
      </c>
      <c r="AQ1249" t="s">
        <v>33244</v>
      </c>
      <c r="AR1249" t="s">
        <v>102</v>
      </c>
      <c r="AS1249" t="s">
        <v>102</v>
      </c>
      <c r="AT1249" t="s">
        <v>102</v>
      </c>
      <c r="AU1249" t="s">
        <v>184</v>
      </c>
      <c r="AV1249" t="s">
        <v>102</v>
      </c>
      <c r="AW1249" t="s">
        <v>913</v>
      </c>
      <c r="AX1249" t="s">
        <v>913</v>
      </c>
      <c r="AY1249" t="s">
        <v>260</v>
      </c>
      <c r="AZ1249" t="s">
        <v>314</v>
      </c>
      <c r="BA1249" t="s">
        <v>1243</v>
      </c>
      <c r="BB1249" t="s">
        <v>365</v>
      </c>
      <c r="BC1249" t="s">
        <v>137</v>
      </c>
      <c r="BD1249" t="s">
        <v>137</v>
      </c>
      <c r="BE1249" t="s">
        <v>137</v>
      </c>
      <c r="BF1249" t="s">
        <v>137</v>
      </c>
      <c r="BG1249" t="s">
        <v>129</v>
      </c>
      <c r="BH1249" t="s">
        <v>133</v>
      </c>
      <c r="BI1249" t="s">
        <v>315</v>
      </c>
      <c r="BJ1249" t="s">
        <v>137</v>
      </c>
      <c r="BK1249" t="s">
        <v>137</v>
      </c>
      <c r="BL1249" t="s">
        <v>137</v>
      </c>
      <c r="BM1249" t="s">
        <v>137</v>
      </c>
      <c r="BN1249" t="s">
        <v>137</v>
      </c>
      <c r="BO1249" t="s">
        <v>137</v>
      </c>
      <c r="BP1249" t="s">
        <v>137</v>
      </c>
      <c r="BQ1249" t="s">
        <v>127</v>
      </c>
      <c r="BR1249" t="s">
        <v>133</v>
      </c>
      <c r="BS1249" t="s">
        <v>137</v>
      </c>
      <c r="BT1249" t="s">
        <v>315</v>
      </c>
      <c r="BU1249" t="s">
        <v>137</v>
      </c>
      <c r="BV1249" t="s">
        <v>31513</v>
      </c>
      <c r="BW1249" t="s">
        <v>102</v>
      </c>
      <c r="BX1249" t="s">
        <v>102</v>
      </c>
      <c r="BY1249" t="s">
        <v>102</v>
      </c>
      <c r="BZ1249" t="s">
        <v>9980</v>
      </c>
      <c r="CA1249" t="s">
        <v>144</v>
      </c>
      <c r="CB1249" t="s">
        <v>314</v>
      </c>
      <c r="CC1249" t="s">
        <v>211</v>
      </c>
      <c r="CD1249" t="s">
        <v>33250</v>
      </c>
      <c r="CE1249" t="s">
        <v>102</v>
      </c>
    </row>
    <row r="1250" spans="1:83" x14ac:dyDescent="0.2">
      <c r="A1250" t="s">
        <v>33251</v>
      </c>
      <c r="B1250" t="s">
        <v>1484</v>
      </c>
      <c r="C1250" t="s">
        <v>33252</v>
      </c>
      <c r="D1250" t="s">
        <v>33253</v>
      </c>
      <c r="E1250" t="s">
        <v>33254</v>
      </c>
      <c r="F1250" t="s">
        <v>102</v>
      </c>
      <c r="G1250" t="s">
        <v>33255</v>
      </c>
      <c r="H1250" t="s">
        <v>33256</v>
      </c>
      <c r="I1250" t="s">
        <v>33257</v>
      </c>
      <c r="J1250" t="s">
        <v>92</v>
      </c>
      <c r="K1250" t="s">
        <v>282</v>
      </c>
      <c r="L1250" t="s">
        <v>332</v>
      </c>
      <c r="M1250" t="s">
        <v>33258</v>
      </c>
      <c r="N1250" t="s">
        <v>33259</v>
      </c>
      <c r="O1250" t="s">
        <v>33260</v>
      </c>
      <c r="P1250" t="s">
        <v>33261</v>
      </c>
      <c r="Q1250" t="s">
        <v>33262</v>
      </c>
      <c r="R1250" t="s">
        <v>33263</v>
      </c>
      <c r="S1250" t="s">
        <v>33264</v>
      </c>
      <c r="T1250" t="s">
        <v>102</v>
      </c>
      <c r="U1250" t="s">
        <v>102</v>
      </c>
      <c r="V1250" t="s">
        <v>102</v>
      </c>
      <c r="W1250" t="s">
        <v>102</v>
      </c>
      <c r="X1250" t="s">
        <v>102</v>
      </c>
      <c r="Y1250" t="s">
        <v>33265</v>
      </c>
      <c r="Z1250" t="s">
        <v>33266</v>
      </c>
      <c r="AA1250" t="s">
        <v>444</v>
      </c>
      <c r="AB1250" t="s">
        <v>102</v>
      </c>
      <c r="AC1250" t="s">
        <v>102</v>
      </c>
      <c r="AD1250" t="s">
        <v>102</v>
      </c>
      <c r="AE1250" t="s">
        <v>102</v>
      </c>
      <c r="AF1250" t="s">
        <v>344</v>
      </c>
      <c r="AG1250" t="s">
        <v>102</v>
      </c>
      <c r="AH1250" t="s">
        <v>299</v>
      </c>
      <c r="AI1250" t="s">
        <v>311</v>
      </c>
      <c r="AJ1250" t="s">
        <v>102</v>
      </c>
      <c r="AK1250" t="s">
        <v>33267</v>
      </c>
      <c r="AL1250" t="s">
        <v>33268</v>
      </c>
      <c r="AM1250" t="s">
        <v>33269</v>
      </c>
      <c r="AN1250" t="s">
        <v>33270</v>
      </c>
      <c r="AO1250" t="s">
        <v>33271</v>
      </c>
      <c r="AP1250" t="s">
        <v>27046</v>
      </c>
      <c r="AQ1250" t="s">
        <v>33265</v>
      </c>
      <c r="AR1250" t="s">
        <v>102</v>
      </c>
      <c r="AS1250" t="s">
        <v>102</v>
      </c>
      <c r="AT1250" t="s">
        <v>102</v>
      </c>
      <c r="AU1250" t="s">
        <v>6342</v>
      </c>
      <c r="AV1250" t="s">
        <v>3505</v>
      </c>
      <c r="AW1250" t="s">
        <v>193</v>
      </c>
      <c r="AX1250" t="s">
        <v>193</v>
      </c>
      <c r="AY1250" t="s">
        <v>1039</v>
      </c>
      <c r="AZ1250" t="s">
        <v>357</v>
      </c>
      <c r="BA1250" t="s">
        <v>695</v>
      </c>
      <c r="BB1250" t="s">
        <v>210</v>
      </c>
      <c r="BC1250" t="s">
        <v>137</v>
      </c>
      <c r="BD1250" t="s">
        <v>137</v>
      </c>
      <c r="BE1250" t="s">
        <v>137</v>
      </c>
      <c r="BF1250" t="s">
        <v>137</v>
      </c>
      <c r="BG1250" t="s">
        <v>137</v>
      </c>
      <c r="BH1250" t="s">
        <v>137</v>
      </c>
      <c r="BI1250" t="s">
        <v>137</v>
      </c>
      <c r="BJ1250" t="s">
        <v>137</v>
      </c>
      <c r="BK1250" t="s">
        <v>137</v>
      </c>
      <c r="BL1250" t="s">
        <v>137</v>
      </c>
      <c r="BM1250" t="s">
        <v>137</v>
      </c>
      <c r="BN1250" t="s">
        <v>137</v>
      </c>
      <c r="BO1250" t="s">
        <v>137</v>
      </c>
      <c r="BP1250" t="s">
        <v>137</v>
      </c>
      <c r="BQ1250" t="s">
        <v>133</v>
      </c>
      <c r="BR1250" t="s">
        <v>137</v>
      </c>
      <c r="BS1250" t="s">
        <v>137</v>
      </c>
      <c r="BT1250" t="s">
        <v>137</v>
      </c>
      <c r="BU1250" t="s">
        <v>137</v>
      </c>
      <c r="BV1250" t="s">
        <v>26334</v>
      </c>
      <c r="BW1250" t="s">
        <v>17195</v>
      </c>
      <c r="BX1250" t="s">
        <v>17195</v>
      </c>
      <c r="BY1250" t="s">
        <v>102</v>
      </c>
      <c r="BZ1250" t="s">
        <v>33272</v>
      </c>
      <c r="CA1250" t="s">
        <v>144</v>
      </c>
      <c r="CB1250" t="s">
        <v>129</v>
      </c>
      <c r="CC1250" t="s">
        <v>145</v>
      </c>
      <c r="CD1250" t="s">
        <v>33273</v>
      </c>
      <c r="CE1250" t="s">
        <v>102</v>
      </c>
    </row>
    <row r="1251" spans="1:83" x14ac:dyDescent="0.2">
      <c r="A1251" t="s">
        <v>33274</v>
      </c>
      <c r="B1251" t="s">
        <v>84</v>
      </c>
      <c r="C1251" t="s">
        <v>33275</v>
      </c>
      <c r="D1251" t="s">
        <v>33276</v>
      </c>
      <c r="E1251" t="s">
        <v>33277</v>
      </c>
      <c r="F1251" t="s">
        <v>102</v>
      </c>
      <c r="G1251" t="s">
        <v>1217</v>
      </c>
      <c r="H1251" t="s">
        <v>1218</v>
      </c>
      <c r="I1251" t="s">
        <v>1219</v>
      </c>
      <c r="J1251" t="s">
        <v>222</v>
      </c>
      <c r="K1251" t="s">
        <v>223</v>
      </c>
      <c r="L1251" t="s">
        <v>432</v>
      </c>
      <c r="M1251" t="s">
        <v>102</v>
      </c>
      <c r="N1251" t="s">
        <v>102</v>
      </c>
      <c r="O1251" t="s">
        <v>102</v>
      </c>
      <c r="P1251" t="s">
        <v>102</v>
      </c>
      <c r="Q1251" t="s">
        <v>102</v>
      </c>
      <c r="R1251" t="s">
        <v>33278</v>
      </c>
      <c r="S1251" t="s">
        <v>33279</v>
      </c>
      <c r="T1251" t="s">
        <v>102</v>
      </c>
      <c r="U1251" t="s">
        <v>102</v>
      </c>
      <c r="V1251" t="s">
        <v>102</v>
      </c>
      <c r="W1251" t="s">
        <v>102</v>
      </c>
      <c r="X1251" t="s">
        <v>102</v>
      </c>
      <c r="Y1251" t="s">
        <v>33280</v>
      </c>
      <c r="Z1251" t="s">
        <v>33281</v>
      </c>
      <c r="AA1251" t="s">
        <v>1187</v>
      </c>
      <c r="AB1251" t="s">
        <v>102</v>
      </c>
      <c r="AC1251" t="s">
        <v>102</v>
      </c>
      <c r="AD1251" t="s">
        <v>102</v>
      </c>
      <c r="AE1251" t="s">
        <v>102</v>
      </c>
      <c r="AF1251" t="s">
        <v>1503</v>
      </c>
      <c r="AG1251" t="s">
        <v>102</v>
      </c>
      <c r="AH1251" t="s">
        <v>102</v>
      </c>
      <c r="AI1251" t="s">
        <v>102</v>
      </c>
      <c r="AJ1251" t="s">
        <v>102</v>
      </c>
      <c r="AK1251" t="s">
        <v>102</v>
      </c>
      <c r="AL1251" t="s">
        <v>102</v>
      </c>
      <c r="AM1251" t="s">
        <v>102</v>
      </c>
      <c r="AN1251" t="s">
        <v>102</v>
      </c>
      <c r="AO1251" t="s">
        <v>6901</v>
      </c>
      <c r="AP1251" t="s">
        <v>21188</v>
      </c>
      <c r="AQ1251" t="s">
        <v>33280</v>
      </c>
      <c r="AR1251" t="s">
        <v>102</v>
      </c>
      <c r="AS1251" t="s">
        <v>102</v>
      </c>
      <c r="AT1251" t="s">
        <v>102</v>
      </c>
      <c r="AU1251" t="s">
        <v>1957</v>
      </c>
      <c r="AV1251" t="s">
        <v>102</v>
      </c>
      <c r="AW1251" t="s">
        <v>416</v>
      </c>
      <c r="AX1251" t="s">
        <v>416</v>
      </c>
      <c r="AY1251" t="s">
        <v>129</v>
      </c>
      <c r="AZ1251" t="s">
        <v>129</v>
      </c>
      <c r="BA1251" t="s">
        <v>506</v>
      </c>
      <c r="BB1251" t="s">
        <v>964</v>
      </c>
      <c r="BC1251" t="s">
        <v>137</v>
      </c>
      <c r="BD1251" t="s">
        <v>137</v>
      </c>
      <c r="BE1251" t="s">
        <v>137</v>
      </c>
      <c r="BF1251" t="s">
        <v>137</v>
      </c>
      <c r="BG1251" t="s">
        <v>128</v>
      </c>
      <c r="BH1251" t="s">
        <v>132</v>
      </c>
      <c r="BI1251" t="s">
        <v>132</v>
      </c>
      <c r="BJ1251" t="s">
        <v>137</v>
      </c>
      <c r="BK1251" t="s">
        <v>137</v>
      </c>
      <c r="BL1251" t="s">
        <v>137</v>
      </c>
      <c r="BM1251" t="s">
        <v>137</v>
      </c>
      <c r="BN1251" t="s">
        <v>137</v>
      </c>
      <c r="BO1251" t="s">
        <v>137</v>
      </c>
      <c r="BP1251" t="s">
        <v>137</v>
      </c>
      <c r="BQ1251" t="s">
        <v>127</v>
      </c>
      <c r="BR1251" t="s">
        <v>315</v>
      </c>
      <c r="BS1251" t="s">
        <v>137</v>
      </c>
      <c r="BT1251" t="s">
        <v>137</v>
      </c>
      <c r="BU1251" t="s">
        <v>137</v>
      </c>
      <c r="BV1251" t="s">
        <v>33282</v>
      </c>
      <c r="BW1251" t="s">
        <v>33283</v>
      </c>
      <c r="BX1251" t="s">
        <v>102</v>
      </c>
      <c r="BY1251" t="s">
        <v>13475</v>
      </c>
      <c r="BZ1251" t="s">
        <v>102</v>
      </c>
      <c r="CA1251" t="s">
        <v>144</v>
      </c>
      <c r="CB1251" t="s">
        <v>128</v>
      </c>
      <c r="CC1251" t="s">
        <v>145</v>
      </c>
      <c r="CD1251" t="s">
        <v>33284</v>
      </c>
      <c r="CE1251" t="s">
        <v>102</v>
      </c>
    </row>
    <row r="1252" spans="1:83" x14ac:dyDescent="0.2">
      <c r="A1252" t="s">
        <v>33285</v>
      </c>
      <c r="B1252" t="s">
        <v>9984</v>
      </c>
      <c r="C1252" t="s">
        <v>33286</v>
      </c>
      <c r="D1252" t="s">
        <v>33287</v>
      </c>
      <c r="E1252" t="s">
        <v>33288</v>
      </c>
      <c r="F1252" t="s">
        <v>33289</v>
      </c>
      <c r="G1252" t="s">
        <v>33290</v>
      </c>
      <c r="H1252" t="s">
        <v>33291</v>
      </c>
      <c r="I1252" t="s">
        <v>33292</v>
      </c>
      <c r="J1252" t="s">
        <v>92</v>
      </c>
      <c r="K1252" t="s">
        <v>793</v>
      </c>
      <c r="L1252" t="s">
        <v>33293</v>
      </c>
      <c r="M1252" t="s">
        <v>102</v>
      </c>
      <c r="N1252" t="s">
        <v>102</v>
      </c>
      <c r="O1252" t="s">
        <v>102</v>
      </c>
      <c r="P1252" t="s">
        <v>102</v>
      </c>
      <c r="Q1252" t="s">
        <v>102</v>
      </c>
      <c r="R1252" t="s">
        <v>33294</v>
      </c>
      <c r="S1252" t="s">
        <v>33295</v>
      </c>
      <c r="T1252" t="s">
        <v>102</v>
      </c>
      <c r="U1252" t="s">
        <v>102</v>
      </c>
      <c r="V1252" t="s">
        <v>102</v>
      </c>
      <c r="W1252" t="s">
        <v>102</v>
      </c>
      <c r="X1252" t="s">
        <v>102</v>
      </c>
      <c r="Y1252" t="s">
        <v>33296</v>
      </c>
      <c r="Z1252" t="s">
        <v>33297</v>
      </c>
      <c r="AA1252" t="s">
        <v>444</v>
      </c>
      <c r="AB1252" t="s">
        <v>102</v>
      </c>
      <c r="AC1252" t="s">
        <v>102</v>
      </c>
      <c r="AD1252" t="s">
        <v>102</v>
      </c>
      <c r="AE1252" t="s">
        <v>102</v>
      </c>
      <c r="AF1252" t="s">
        <v>33298</v>
      </c>
      <c r="AG1252" t="s">
        <v>102</v>
      </c>
      <c r="AH1252" t="s">
        <v>112</v>
      </c>
      <c r="AI1252" t="s">
        <v>102</v>
      </c>
      <c r="AJ1252" t="s">
        <v>102</v>
      </c>
      <c r="AK1252" t="s">
        <v>102</v>
      </c>
      <c r="AL1252" t="s">
        <v>102</v>
      </c>
      <c r="AM1252" t="s">
        <v>33299</v>
      </c>
      <c r="AN1252" t="s">
        <v>102</v>
      </c>
      <c r="AO1252" t="s">
        <v>33300</v>
      </c>
      <c r="AP1252" t="s">
        <v>102</v>
      </c>
      <c r="AQ1252" t="s">
        <v>33296</v>
      </c>
      <c r="AR1252" t="s">
        <v>102</v>
      </c>
      <c r="AS1252" t="s">
        <v>102</v>
      </c>
      <c r="AT1252" t="s">
        <v>102</v>
      </c>
      <c r="AU1252" t="s">
        <v>1000</v>
      </c>
      <c r="AV1252" t="s">
        <v>102</v>
      </c>
      <c r="AW1252" t="s">
        <v>1039</v>
      </c>
      <c r="AX1252" t="s">
        <v>309</v>
      </c>
      <c r="AY1252" t="s">
        <v>599</v>
      </c>
      <c r="AZ1252" t="s">
        <v>1283</v>
      </c>
      <c r="BA1252" t="s">
        <v>128</v>
      </c>
      <c r="BB1252" t="s">
        <v>317</v>
      </c>
      <c r="BC1252" t="s">
        <v>137</v>
      </c>
      <c r="BD1252" t="s">
        <v>137</v>
      </c>
      <c r="BE1252" t="s">
        <v>137</v>
      </c>
      <c r="BF1252" t="s">
        <v>137</v>
      </c>
      <c r="BG1252" t="s">
        <v>137</v>
      </c>
      <c r="BH1252" t="s">
        <v>137</v>
      </c>
      <c r="BI1252" t="s">
        <v>137</v>
      </c>
      <c r="BJ1252" t="s">
        <v>137</v>
      </c>
      <c r="BK1252" t="s">
        <v>137</v>
      </c>
      <c r="BL1252" t="s">
        <v>137</v>
      </c>
      <c r="BM1252" t="s">
        <v>137</v>
      </c>
      <c r="BN1252" t="s">
        <v>137</v>
      </c>
      <c r="BO1252" t="s">
        <v>137</v>
      </c>
      <c r="BP1252" t="s">
        <v>137</v>
      </c>
      <c r="BQ1252" t="s">
        <v>775</v>
      </c>
      <c r="BR1252" t="s">
        <v>315</v>
      </c>
      <c r="BS1252" t="s">
        <v>137</v>
      </c>
      <c r="BT1252" t="s">
        <v>137</v>
      </c>
      <c r="BU1252" t="s">
        <v>137</v>
      </c>
      <c r="BV1252" t="s">
        <v>102</v>
      </c>
      <c r="BW1252" t="s">
        <v>102</v>
      </c>
      <c r="BX1252" t="s">
        <v>102</v>
      </c>
      <c r="BY1252" t="s">
        <v>102</v>
      </c>
      <c r="BZ1252" t="s">
        <v>102</v>
      </c>
      <c r="CA1252" t="s">
        <v>144</v>
      </c>
      <c r="CB1252" t="s">
        <v>125</v>
      </c>
      <c r="CC1252" t="s">
        <v>31359</v>
      </c>
      <c r="CD1252" t="s">
        <v>33301</v>
      </c>
      <c r="CE1252" t="s">
        <v>102</v>
      </c>
    </row>
    <row r="1253" spans="1:83" x14ac:dyDescent="0.2">
      <c r="A1253" t="s">
        <v>33302</v>
      </c>
      <c r="B1253" t="s">
        <v>84</v>
      </c>
      <c r="C1253" t="s">
        <v>33303</v>
      </c>
      <c r="D1253" t="s">
        <v>33304</v>
      </c>
      <c r="E1253" t="s">
        <v>33305</v>
      </c>
      <c r="F1253" t="s">
        <v>102</v>
      </c>
      <c r="G1253" t="s">
        <v>17017</v>
      </c>
      <c r="H1253" t="s">
        <v>33306</v>
      </c>
      <c r="I1253" t="s">
        <v>33307</v>
      </c>
      <c r="J1253" t="s">
        <v>17016</v>
      </c>
      <c r="K1253" t="s">
        <v>17017</v>
      </c>
      <c r="L1253" t="s">
        <v>102</v>
      </c>
      <c r="M1253" t="s">
        <v>102</v>
      </c>
      <c r="N1253" t="s">
        <v>102</v>
      </c>
      <c r="O1253" t="s">
        <v>102</v>
      </c>
      <c r="P1253" t="s">
        <v>102</v>
      </c>
      <c r="Q1253" t="s">
        <v>102</v>
      </c>
      <c r="R1253" t="s">
        <v>33308</v>
      </c>
      <c r="S1253" t="s">
        <v>33309</v>
      </c>
      <c r="T1253" t="s">
        <v>102</v>
      </c>
      <c r="U1253" t="s">
        <v>27107</v>
      </c>
      <c r="V1253" t="s">
        <v>102</v>
      </c>
      <c r="W1253" t="s">
        <v>102</v>
      </c>
      <c r="X1253" t="s">
        <v>102</v>
      </c>
      <c r="Y1253" t="s">
        <v>33310</v>
      </c>
      <c r="Z1253" t="s">
        <v>33311</v>
      </c>
      <c r="AA1253" t="s">
        <v>2272</v>
      </c>
      <c r="AB1253" t="s">
        <v>102</v>
      </c>
      <c r="AC1253" t="s">
        <v>102</v>
      </c>
      <c r="AD1253" t="s">
        <v>102</v>
      </c>
      <c r="AE1253" t="s">
        <v>102</v>
      </c>
      <c r="AF1253" t="s">
        <v>33312</v>
      </c>
      <c r="AG1253" t="s">
        <v>102</v>
      </c>
      <c r="AH1253" t="s">
        <v>102</v>
      </c>
      <c r="AI1253" t="s">
        <v>102</v>
      </c>
      <c r="AJ1253" t="s">
        <v>102</v>
      </c>
      <c r="AK1253" t="s">
        <v>102</v>
      </c>
      <c r="AL1253" t="s">
        <v>102</v>
      </c>
      <c r="AM1253" t="s">
        <v>33313</v>
      </c>
      <c r="AN1253" t="s">
        <v>102</v>
      </c>
      <c r="AO1253" t="s">
        <v>33314</v>
      </c>
      <c r="AP1253" t="s">
        <v>22539</v>
      </c>
      <c r="AQ1253" t="s">
        <v>33310</v>
      </c>
      <c r="AR1253" t="s">
        <v>102</v>
      </c>
      <c r="AS1253" t="s">
        <v>102</v>
      </c>
      <c r="AT1253" t="s">
        <v>102</v>
      </c>
      <c r="AU1253" t="s">
        <v>3239</v>
      </c>
      <c r="AV1253" t="s">
        <v>102</v>
      </c>
      <c r="AW1253" t="s">
        <v>775</v>
      </c>
      <c r="AX1253" t="s">
        <v>693</v>
      </c>
      <c r="AY1253" t="s">
        <v>200</v>
      </c>
      <c r="AZ1253" t="s">
        <v>199</v>
      </c>
      <c r="BA1253" t="s">
        <v>317</v>
      </c>
      <c r="BB1253" t="s">
        <v>136</v>
      </c>
      <c r="BC1253" t="s">
        <v>137</v>
      </c>
      <c r="BD1253" t="s">
        <v>137</v>
      </c>
      <c r="BE1253" t="s">
        <v>137</v>
      </c>
      <c r="BF1253" t="s">
        <v>137</v>
      </c>
      <c r="BG1253" t="s">
        <v>137</v>
      </c>
      <c r="BH1253" t="s">
        <v>137</v>
      </c>
      <c r="BI1253" t="s">
        <v>137</v>
      </c>
      <c r="BJ1253" t="s">
        <v>137</v>
      </c>
      <c r="BK1253" t="s">
        <v>137</v>
      </c>
      <c r="BL1253" t="s">
        <v>137</v>
      </c>
      <c r="BM1253" t="s">
        <v>137</v>
      </c>
      <c r="BN1253" t="s">
        <v>137</v>
      </c>
      <c r="BO1253" t="s">
        <v>137</v>
      </c>
      <c r="BP1253" t="s">
        <v>137</v>
      </c>
      <c r="BQ1253" t="s">
        <v>359</v>
      </c>
      <c r="BR1253" t="s">
        <v>137</v>
      </c>
      <c r="BS1253" t="s">
        <v>137</v>
      </c>
      <c r="BT1253" t="s">
        <v>137</v>
      </c>
      <c r="BU1253" t="s">
        <v>137</v>
      </c>
      <c r="BV1253" t="s">
        <v>29758</v>
      </c>
      <c r="BW1253" t="s">
        <v>102</v>
      </c>
      <c r="BX1253" t="s">
        <v>102</v>
      </c>
      <c r="BY1253" t="s">
        <v>102</v>
      </c>
      <c r="BZ1253" t="s">
        <v>102</v>
      </c>
      <c r="CA1253" t="s">
        <v>144</v>
      </c>
      <c r="CB1253" t="s">
        <v>133</v>
      </c>
      <c r="CC1253" t="s">
        <v>145</v>
      </c>
      <c r="CD1253" t="s">
        <v>33315</v>
      </c>
      <c r="CE1253" t="s">
        <v>102</v>
      </c>
    </row>
    <row r="1254" spans="1:83" x14ac:dyDescent="0.2">
      <c r="A1254" t="s">
        <v>33316</v>
      </c>
      <c r="B1254" t="s">
        <v>2966</v>
      </c>
      <c r="C1254" t="s">
        <v>33317</v>
      </c>
      <c r="D1254" t="s">
        <v>33318</v>
      </c>
      <c r="E1254" t="s">
        <v>33319</v>
      </c>
      <c r="F1254" t="s">
        <v>102</v>
      </c>
      <c r="G1254" t="s">
        <v>33320</v>
      </c>
      <c r="H1254" t="s">
        <v>33321</v>
      </c>
      <c r="I1254" t="s">
        <v>33322</v>
      </c>
      <c r="J1254" t="s">
        <v>92</v>
      </c>
      <c r="K1254" t="s">
        <v>3215</v>
      </c>
      <c r="L1254" t="s">
        <v>18992</v>
      </c>
      <c r="M1254" t="s">
        <v>33323</v>
      </c>
      <c r="N1254" t="s">
        <v>102</v>
      </c>
      <c r="O1254" t="s">
        <v>33323</v>
      </c>
      <c r="P1254" t="s">
        <v>4453</v>
      </c>
      <c r="Q1254" t="s">
        <v>250</v>
      </c>
      <c r="R1254" t="s">
        <v>33324</v>
      </c>
      <c r="S1254" t="s">
        <v>33325</v>
      </c>
      <c r="T1254" t="s">
        <v>102</v>
      </c>
      <c r="U1254" t="s">
        <v>102</v>
      </c>
      <c r="V1254" t="s">
        <v>102</v>
      </c>
      <c r="W1254" t="s">
        <v>102</v>
      </c>
      <c r="X1254" t="s">
        <v>102</v>
      </c>
      <c r="Y1254" t="s">
        <v>33326</v>
      </c>
      <c r="Z1254" t="s">
        <v>33327</v>
      </c>
      <c r="AA1254" t="s">
        <v>1187</v>
      </c>
      <c r="AB1254" t="s">
        <v>102</v>
      </c>
      <c r="AC1254" t="s">
        <v>102</v>
      </c>
      <c r="AD1254" t="s">
        <v>102</v>
      </c>
      <c r="AE1254" t="s">
        <v>102</v>
      </c>
      <c r="AF1254" t="s">
        <v>19004</v>
      </c>
      <c r="AG1254" t="s">
        <v>102</v>
      </c>
      <c r="AH1254" t="s">
        <v>102</v>
      </c>
      <c r="AI1254" t="s">
        <v>102</v>
      </c>
      <c r="AJ1254" t="s">
        <v>102</v>
      </c>
      <c r="AK1254" t="s">
        <v>102</v>
      </c>
      <c r="AL1254" t="s">
        <v>102</v>
      </c>
      <c r="AM1254" t="s">
        <v>102</v>
      </c>
      <c r="AN1254" t="s">
        <v>33328</v>
      </c>
      <c r="AO1254" t="s">
        <v>33329</v>
      </c>
      <c r="AP1254" t="s">
        <v>33330</v>
      </c>
      <c r="AQ1254" t="s">
        <v>33326</v>
      </c>
      <c r="AR1254" t="s">
        <v>102</v>
      </c>
      <c r="AS1254" t="s">
        <v>102</v>
      </c>
      <c r="AT1254" t="s">
        <v>102</v>
      </c>
      <c r="AU1254" t="s">
        <v>184</v>
      </c>
      <c r="AV1254" t="s">
        <v>33331</v>
      </c>
      <c r="AW1254" t="s">
        <v>3600</v>
      </c>
      <c r="AX1254" t="s">
        <v>3600</v>
      </c>
      <c r="AY1254" t="s">
        <v>3600</v>
      </c>
      <c r="AZ1254" t="s">
        <v>1919</v>
      </c>
      <c r="BA1254" t="s">
        <v>263</v>
      </c>
      <c r="BB1254" t="s">
        <v>125</v>
      </c>
      <c r="BC1254" t="s">
        <v>137</v>
      </c>
      <c r="BD1254" t="s">
        <v>137</v>
      </c>
      <c r="BE1254" t="s">
        <v>137</v>
      </c>
      <c r="BF1254" t="s">
        <v>137</v>
      </c>
      <c r="BG1254" t="s">
        <v>137</v>
      </c>
      <c r="BH1254" t="s">
        <v>137</v>
      </c>
      <c r="BI1254" t="s">
        <v>137</v>
      </c>
      <c r="BJ1254" t="s">
        <v>137</v>
      </c>
      <c r="BK1254" t="s">
        <v>137</v>
      </c>
      <c r="BL1254" t="s">
        <v>137</v>
      </c>
      <c r="BM1254" t="s">
        <v>137</v>
      </c>
      <c r="BN1254" t="s">
        <v>137</v>
      </c>
      <c r="BO1254" t="s">
        <v>137</v>
      </c>
      <c r="BP1254" t="s">
        <v>137</v>
      </c>
      <c r="BQ1254" t="s">
        <v>914</v>
      </c>
      <c r="BR1254" t="s">
        <v>359</v>
      </c>
      <c r="BS1254" t="s">
        <v>137</v>
      </c>
      <c r="BT1254" t="s">
        <v>359</v>
      </c>
      <c r="BU1254" t="s">
        <v>137</v>
      </c>
      <c r="BV1254" t="s">
        <v>33332</v>
      </c>
      <c r="BW1254" t="s">
        <v>33333</v>
      </c>
      <c r="BX1254" t="s">
        <v>33333</v>
      </c>
      <c r="BY1254" t="s">
        <v>7118</v>
      </c>
      <c r="BZ1254" t="s">
        <v>102</v>
      </c>
      <c r="CA1254" t="s">
        <v>102</v>
      </c>
      <c r="CB1254" t="s">
        <v>137</v>
      </c>
      <c r="CC1254" t="s">
        <v>145</v>
      </c>
      <c r="CD1254" t="s">
        <v>33334</v>
      </c>
      <c r="CE1254" t="s">
        <v>102</v>
      </c>
    </row>
    <row r="1255" spans="1:83" x14ac:dyDescent="0.2">
      <c r="A1255" t="s">
        <v>33335</v>
      </c>
      <c r="B1255" t="s">
        <v>84</v>
      </c>
      <c r="C1255" t="s">
        <v>33336</v>
      </c>
      <c r="D1255" t="s">
        <v>33337</v>
      </c>
      <c r="E1255" t="s">
        <v>33338</v>
      </c>
      <c r="F1255" t="s">
        <v>102</v>
      </c>
      <c r="G1255" t="s">
        <v>33339</v>
      </c>
      <c r="H1255" t="s">
        <v>33340</v>
      </c>
      <c r="I1255" t="s">
        <v>33341</v>
      </c>
      <c r="J1255" t="s">
        <v>92</v>
      </c>
      <c r="K1255" t="s">
        <v>2485</v>
      </c>
      <c r="L1255" t="s">
        <v>2486</v>
      </c>
      <c r="M1255" t="s">
        <v>102</v>
      </c>
      <c r="N1255" t="s">
        <v>33342</v>
      </c>
      <c r="O1255" t="s">
        <v>33342</v>
      </c>
      <c r="P1255" t="s">
        <v>102</v>
      </c>
      <c r="Q1255" t="s">
        <v>250</v>
      </c>
      <c r="R1255" t="s">
        <v>33343</v>
      </c>
      <c r="S1255" t="s">
        <v>33344</v>
      </c>
      <c r="T1255" t="s">
        <v>102</v>
      </c>
      <c r="U1255" t="s">
        <v>102</v>
      </c>
      <c r="V1255" t="s">
        <v>102</v>
      </c>
      <c r="W1255" t="s">
        <v>102</v>
      </c>
      <c r="X1255" t="s">
        <v>102</v>
      </c>
      <c r="Y1255" t="s">
        <v>33345</v>
      </c>
      <c r="Z1255" t="s">
        <v>33346</v>
      </c>
      <c r="AA1255" t="s">
        <v>1608</v>
      </c>
      <c r="AB1255" t="s">
        <v>102</v>
      </c>
      <c r="AC1255" t="s">
        <v>102</v>
      </c>
      <c r="AD1255" t="s">
        <v>102</v>
      </c>
      <c r="AE1255" t="s">
        <v>102</v>
      </c>
      <c r="AF1255" t="s">
        <v>2497</v>
      </c>
      <c r="AG1255" t="s">
        <v>102</v>
      </c>
      <c r="AH1255" t="s">
        <v>635</v>
      </c>
      <c r="AI1255" t="s">
        <v>102</v>
      </c>
      <c r="AJ1255" t="s">
        <v>102</v>
      </c>
      <c r="AK1255" t="s">
        <v>102</v>
      </c>
      <c r="AL1255" t="s">
        <v>102</v>
      </c>
      <c r="AM1255" t="s">
        <v>33347</v>
      </c>
      <c r="AN1255" t="s">
        <v>102</v>
      </c>
      <c r="AO1255" t="s">
        <v>33348</v>
      </c>
      <c r="AP1255" t="s">
        <v>33349</v>
      </c>
      <c r="AQ1255" t="s">
        <v>33345</v>
      </c>
      <c r="AR1255" t="s">
        <v>102</v>
      </c>
      <c r="AS1255" t="s">
        <v>102</v>
      </c>
      <c r="AT1255" t="s">
        <v>102</v>
      </c>
      <c r="AU1255" t="s">
        <v>33350</v>
      </c>
      <c r="AV1255" t="s">
        <v>102</v>
      </c>
      <c r="AW1255" t="s">
        <v>365</v>
      </c>
      <c r="AX1255" t="s">
        <v>701</v>
      </c>
      <c r="AY1255" t="s">
        <v>314</v>
      </c>
      <c r="AZ1255" t="s">
        <v>202</v>
      </c>
      <c r="BA1255" t="s">
        <v>317</v>
      </c>
      <c r="BB1255" t="s">
        <v>550</v>
      </c>
      <c r="BC1255" t="s">
        <v>137</v>
      </c>
      <c r="BD1255" t="s">
        <v>137</v>
      </c>
      <c r="BE1255" t="s">
        <v>137</v>
      </c>
      <c r="BF1255" t="s">
        <v>137</v>
      </c>
      <c r="BG1255" t="s">
        <v>137</v>
      </c>
      <c r="BH1255" t="s">
        <v>137</v>
      </c>
      <c r="BI1255" t="s">
        <v>137</v>
      </c>
      <c r="BJ1255" t="s">
        <v>137</v>
      </c>
      <c r="BK1255" t="s">
        <v>137</v>
      </c>
      <c r="BL1255" t="s">
        <v>137</v>
      </c>
      <c r="BM1255" t="s">
        <v>137</v>
      </c>
      <c r="BN1255" t="s">
        <v>137</v>
      </c>
      <c r="BO1255" t="s">
        <v>137</v>
      </c>
      <c r="BP1255" t="s">
        <v>137</v>
      </c>
      <c r="BQ1255" t="s">
        <v>468</v>
      </c>
      <c r="BR1255" t="s">
        <v>137</v>
      </c>
      <c r="BS1255" t="s">
        <v>137</v>
      </c>
      <c r="BT1255" t="s">
        <v>137</v>
      </c>
      <c r="BU1255" t="s">
        <v>137</v>
      </c>
      <c r="BV1255" t="s">
        <v>7877</v>
      </c>
      <c r="BW1255" t="s">
        <v>102</v>
      </c>
      <c r="BX1255" t="s">
        <v>102</v>
      </c>
      <c r="BY1255" t="s">
        <v>102</v>
      </c>
      <c r="BZ1255" t="s">
        <v>102</v>
      </c>
      <c r="CA1255" t="s">
        <v>144</v>
      </c>
      <c r="CB1255" t="s">
        <v>133</v>
      </c>
      <c r="CC1255" t="s">
        <v>20048</v>
      </c>
      <c r="CD1255" t="s">
        <v>7323</v>
      </c>
      <c r="CE1255" t="s">
        <v>102</v>
      </c>
    </row>
    <row r="1256" spans="1:83" x14ac:dyDescent="0.2">
      <c r="A1256" t="s">
        <v>33351</v>
      </c>
      <c r="B1256" t="s">
        <v>84</v>
      </c>
      <c r="C1256" t="s">
        <v>33352</v>
      </c>
      <c r="D1256" t="s">
        <v>33353</v>
      </c>
      <c r="E1256" t="s">
        <v>33354</v>
      </c>
      <c r="F1256" t="s">
        <v>33355</v>
      </c>
      <c r="G1256" t="s">
        <v>33356</v>
      </c>
      <c r="H1256" t="s">
        <v>33357</v>
      </c>
      <c r="I1256" t="s">
        <v>33358</v>
      </c>
      <c r="J1256" t="s">
        <v>835</v>
      </c>
      <c r="K1256" t="s">
        <v>7041</v>
      </c>
      <c r="L1256" t="s">
        <v>7042</v>
      </c>
      <c r="M1256" t="s">
        <v>102</v>
      </c>
      <c r="N1256" t="s">
        <v>102</v>
      </c>
      <c r="O1256" t="s">
        <v>102</v>
      </c>
      <c r="P1256" t="s">
        <v>102</v>
      </c>
      <c r="Q1256" t="s">
        <v>102</v>
      </c>
      <c r="R1256" t="s">
        <v>33359</v>
      </c>
      <c r="S1256" t="s">
        <v>33360</v>
      </c>
      <c r="T1256" t="s">
        <v>102</v>
      </c>
      <c r="U1256" t="s">
        <v>102</v>
      </c>
      <c r="V1256" t="s">
        <v>102</v>
      </c>
      <c r="W1256" t="s">
        <v>102</v>
      </c>
      <c r="X1256" t="s">
        <v>102</v>
      </c>
      <c r="Y1256" t="s">
        <v>33361</v>
      </c>
      <c r="Z1256" t="s">
        <v>33362</v>
      </c>
      <c r="AA1256" t="s">
        <v>2272</v>
      </c>
      <c r="AB1256" t="s">
        <v>102</v>
      </c>
      <c r="AC1256" t="s">
        <v>102</v>
      </c>
      <c r="AD1256" t="s">
        <v>102</v>
      </c>
      <c r="AE1256" t="s">
        <v>102</v>
      </c>
      <c r="AF1256" t="s">
        <v>7052</v>
      </c>
      <c r="AG1256" t="s">
        <v>102</v>
      </c>
      <c r="AH1256" t="s">
        <v>13140</v>
      </c>
      <c r="AI1256" t="s">
        <v>128</v>
      </c>
      <c r="AJ1256" t="s">
        <v>102</v>
      </c>
      <c r="AK1256" t="s">
        <v>102</v>
      </c>
      <c r="AL1256" t="s">
        <v>33363</v>
      </c>
      <c r="AM1256" t="s">
        <v>33364</v>
      </c>
      <c r="AN1256" t="s">
        <v>33365</v>
      </c>
      <c r="AO1256" t="s">
        <v>33366</v>
      </c>
      <c r="AP1256" t="s">
        <v>33367</v>
      </c>
      <c r="AQ1256" t="s">
        <v>33361</v>
      </c>
      <c r="AR1256" t="s">
        <v>102</v>
      </c>
      <c r="AS1256" t="s">
        <v>102</v>
      </c>
      <c r="AT1256" t="s">
        <v>102</v>
      </c>
      <c r="AU1256" t="s">
        <v>6751</v>
      </c>
      <c r="AV1256" t="s">
        <v>1548</v>
      </c>
      <c r="AW1256" t="s">
        <v>1122</v>
      </c>
      <c r="AX1256" t="s">
        <v>1122</v>
      </c>
      <c r="AY1256" t="s">
        <v>260</v>
      </c>
      <c r="AZ1256" t="s">
        <v>314</v>
      </c>
      <c r="BA1256" t="s">
        <v>260</v>
      </c>
      <c r="BB1256" t="s">
        <v>314</v>
      </c>
      <c r="BC1256" t="s">
        <v>137</v>
      </c>
      <c r="BD1256" t="s">
        <v>137</v>
      </c>
      <c r="BE1256" t="s">
        <v>137</v>
      </c>
      <c r="BF1256" t="s">
        <v>137</v>
      </c>
      <c r="BG1256" t="s">
        <v>137</v>
      </c>
      <c r="BH1256" t="s">
        <v>137</v>
      </c>
      <c r="BI1256" t="s">
        <v>137</v>
      </c>
      <c r="BJ1256" t="s">
        <v>137</v>
      </c>
      <c r="BK1256" t="s">
        <v>137</v>
      </c>
      <c r="BL1256" t="s">
        <v>137</v>
      </c>
      <c r="BM1256" t="s">
        <v>137</v>
      </c>
      <c r="BN1256" t="s">
        <v>137</v>
      </c>
      <c r="BO1256" t="s">
        <v>137</v>
      </c>
      <c r="BP1256" t="s">
        <v>137</v>
      </c>
      <c r="BQ1256" t="s">
        <v>260</v>
      </c>
      <c r="BR1256" t="s">
        <v>315</v>
      </c>
      <c r="BS1256" t="s">
        <v>137</v>
      </c>
      <c r="BT1256" t="s">
        <v>137</v>
      </c>
      <c r="BU1256" t="s">
        <v>137</v>
      </c>
      <c r="BV1256" t="s">
        <v>33368</v>
      </c>
      <c r="BW1256" t="s">
        <v>102</v>
      </c>
      <c r="BX1256" t="s">
        <v>102</v>
      </c>
      <c r="BY1256" t="s">
        <v>102</v>
      </c>
      <c r="BZ1256" t="s">
        <v>102</v>
      </c>
      <c r="CA1256" t="s">
        <v>144</v>
      </c>
      <c r="CB1256" t="s">
        <v>133</v>
      </c>
      <c r="CC1256" t="s">
        <v>145</v>
      </c>
      <c r="CD1256" t="s">
        <v>33369</v>
      </c>
      <c r="CE1256" t="s">
        <v>102</v>
      </c>
    </row>
    <row r="1257" spans="1:83" x14ac:dyDescent="0.2">
      <c r="A1257" t="s">
        <v>33370</v>
      </c>
      <c r="B1257" t="s">
        <v>84</v>
      </c>
      <c r="C1257" t="s">
        <v>33371</v>
      </c>
      <c r="D1257" t="s">
        <v>33372</v>
      </c>
      <c r="E1257" t="s">
        <v>33373</v>
      </c>
      <c r="F1257" t="s">
        <v>33374</v>
      </c>
      <c r="G1257" t="s">
        <v>33375</v>
      </c>
      <c r="H1257" t="s">
        <v>33376</v>
      </c>
      <c r="I1257" t="s">
        <v>33377</v>
      </c>
      <c r="J1257" t="s">
        <v>15489</v>
      </c>
      <c r="K1257" t="s">
        <v>33378</v>
      </c>
      <c r="L1257" t="s">
        <v>33379</v>
      </c>
      <c r="M1257" t="s">
        <v>33380</v>
      </c>
      <c r="N1257" t="s">
        <v>33381</v>
      </c>
      <c r="O1257" t="s">
        <v>33382</v>
      </c>
      <c r="P1257" t="s">
        <v>33383</v>
      </c>
      <c r="Q1257" t="s">
        <v>33384</v>
      </c>
      <c r="R1257" t="s">
        <v>33385</v>
      </c>
      <c r="S1257" t="s">
        <v>33386</v>
      </c>
      <c r="T1257" t="s">
        <v>102</v>
      </c>
      <c r="U1257" t="s">
        <v>33387</v>
      </c>
      <c r="V1257" t="s">
        <v>102</v>
      </c>
      <c r="W1257" t="s">
        <v>102</v>
      </c>
      <c r="X1257" t="s">
        <v>105</v>
      </c>
      <c r="Y1257" t="s">
        <v>1228</v>
      </c>
      <c r="Z1257" t="s">
        <v>33388</v>
      </c>
      <c r="AA1257" t="s">
        <v>294</v>
      </c>
      <c r="AB1257" t="s">
        <v>102</v>
      </c>
      <c r="AC1257" t="s">
        <v>102</v>
      </c>
      <c r="AD1257" t="s">
        <v>102</v>
      </c>
      <c r="AE1257" t="s">
        <v>102</v>
      </c>
      <c r="AF1257" t="s">
        <v>33389</v>
      </c>
      <c r="AG1257" t="s">
        <v>111</v>
      </c>
      <c r="AH1257" t="s">
        <v>112</v>
      </c>
      <c r="AI1257" t="s">
        <v>260</v>
      </c>
      <c r="AJ1257" t="s">
        <v>102</v>
      </c>
      <c r="AK1257" t="s">
        <v>102</v>
      </c>
      <c r="AL1257" t="s">
        <v>102</v>
      </c>
      <c r="AM1257" t="s">
        <v>33390</v>
      </c>
      <c r="AN1257" t="s">
        <v>102</v>
      </c>
      <c r="AO1257" t="s">
        <v>33391</v>
      </c>
      <c r="AP1257" t="s">
        <v>33392</v>
      </c>
      <c r="AQ1257" t="s">
        <v>1228</v>
      </c>
      <c r="AR1257" t="s">
        <v>102</v>
      </c>
      <c r="AS1257" t="s">
        <v>102</v>
      </c>
      <c r="AT1257" t="s">
        <v>102</v>
      </c>
      <c r="AU1257" t="s">
        <v>352</v>
      </c>
      <c r="AV1257" t="s">
        <v>1548</v>
      </c>
      <c r="AW1257" t="s">
        <v>11904</v>
      </c>
      <c r="AX1257" t="s">
        <v>5427</v>
      </c>
      <c r="AY1257" t="s">
        <v>127</v>
      </c>
      <c r="AZ1257" t="s">
        <v>311</v>
      </c>
      <c r="BA1257" t="s">
        <v>1513</v>
      </c>
      <c r="BB1257" t="s">
        <v>199</v>
      </c>
      <c r="BC1257" t="s">
        <v>137</v>
      </c>
      <c r="BD1257" t="s">
        <v>137</v>
      </c>
      <c r="BE1257" t="s">
        <v>137</v>
      </c>
      <c r="BF1257" t="s">
        <v>137</v>
      </c>
      <c r="BG1257" t="s">
        <v>133</v>
      </c>
      <c r="BH1257" t="s">
        <v>137</v>
      </c>
      <c r="BI1257" t="s">
        <v>137</v>
      </c>
      <c r="BJ1257" t="s">
        <v>137</v>
      </c>
      <c r="BK1257" t="s">
        <v>137</v>
      </c>
      <c r="BL1257" t="s">
        <v>137</v>
      </c>
      <c r="BM1257" t="s">
        <v>137</v>
      </c>
      <c r="BN1257" t="s">
        <v>137</v>
      </c>
      <c r="BO1257" t="s">
        <v>137</v>
      </c>
      <c r="BP1257" t="s">
        <v>137</v>
      </c>
      <c r="BQ1257" t="s">
        <v>365</v>
      </c>
      <c r="BR1257" t="s">
        <v>133</v>
      </c>
      <c r="BS1257" t="s">
        <v>137</v>
      </c>
      <c r="BT1257" t="s">
        <v>137</v>
      </c>
      <c r="BU1257" t="s">
        <v>137</v>
      </c>
      <c r="BV1257" t="s">
        <v>33393</v>
      </c>
      <c r="BW1257" t="s">
        <v>16578</v>
      </c>
      <c r="BX1257" t="s">
        <v>102</v>
      </c>
      <c r="BY1257" t="s">
        <v>16578</v>
      </c>
      <c r="BZ1257" t="s">
        <v>28711</v>
      </c>
      <c r="CA1257" t="s">
        <v>144</v>
      </c>
      <c r="CB1257" t="s">
        <v>125</v>
      </c>
      <c r="CC1257" t="s">
        <v>145</v>
      </c>
      <c r="CD1257" t="s">
        <v>33394</v>
      </c>
      <c r="CE1257" t="s">
        <v>13502</v>
      </c>
    </row>
    <row r="1258" spans="1:83" x14ac:dyDescent="0.2">
      <c r="A1258" t="s">
        <v>33395</v>
      </c>
      <c r="B1258" t="s">
        <v>9984</v>
      </c>
      <c r="C1258" t="s">
        <v>33396</v>
      </c>
      <c r="D1258" t="s">
        <v>33397</v>
      </c>
      <c r="E1258" t="s">
        <v>33398</v>
      </c>
      <c r="F1258" t="s">
        <v>33399</v>
      </c>
      <c r="G1258" t="s">
        <v>33400</v>
      </c>
      <c r="H1258" t="s">
        <v>33401</v>
      </c>
      <c r="I1258" t="s">
        <v>33402</v>
      </c>
      <c r="J1258" t="s">
        <v>92</v>
      </c>
      <c r="K1258" t="s">
        <v>620</v>
      </c>
      <c r="L1258" t="s">
        <v>33403</v>
      </c>
      <c r="M1258" t="s">
        <v>33404</v>
      </c>
      <c r="N1258" t="s">
        <v>102</v>
      </c>
      <c r="O1258" t="s">
        <v>33404</v>
      </c>
      <c r="P1258" t="s">
        <v>4453</v>
      </c>
      <c r="Q1258" t="s">
        <v>250</v>
      </c>
      <c r="R1258" t="s">
        <v>33405</v>
      </c>
      <c r="S1258" t="s">
        <v>33406</v>
      </c>
      <c r="T1258" t="s">
        <v>102</v>
      </c>
      <c r="U1258" t="s">
        <v>102</v>
      </c>
      <c r="V1258" t="s">
        <v>102</v>
      </c>
      <c r="W1258" t="s">
        <v>102</v>
      </c>
      <c r="X1258" t="s">
        <v>102</v>
      </c>
      <c r="Y1258" t="s">
        <v>33407</v>
      </c>
      <c r="Z1258" t="s">
        <v>33408</v>
      </c>
      <c r="AA1258" t="s">
        <v>11699</v>
      </c>
      <c r="AB1258" t="s">
        <v>102</v>
      </c>
      <c r="AC1258" t="s">
        <v>33409</v>
      </c>
      <c r="AD1258" t="s">
        <v>102</v>
      </c>
      <c r="AE1258" t="s">
        <v>102</v>
      </c>
      <c r="AF1258" t="s">
        <v>33410</v>
      </c>
      <c r="AG1258" t="s">
        <v>102</v>
      </c>
      <c r="AH1258" t="s">
        <v>4669</v>
      </c>
      <c r="AI1258" t="s">
        <v>102</v>
      </c>
      <c r="AJ1258" t="s">
        <v>102</v>
      </c>
      <c r="AK1258" t="s">
        <v>102</v>
      </c>
      <c r="AL1258" t="s">
        <v>33411</v>
      </c>
      <c r="AM1258" t="s">
        <v>33412</v>
      </c>
      <c r="AN1258" t="s">
        <v>102</v>
      </c>
      <c r="AO1258" t="s">
        <v>33413</v>
      </c>
      <c r="AP1258" t="s">
        <v>102</v>
      </c>
      <c r="AQ1258" t="s">
        <v>33407</v>
      </c>
      <c r="AR1258" t="s">
        <v>102</v>
      </c>
      <c r="AS1258" t="s">
        <v>102</v>
      </c>
      <c r="AT1258" t="s">
        <v>102</v>
      </c>
      <c r="AU1258" t="s">
        <v>31573</v>
      </c>
      <c r="AV1258" t="s">
        <v>28853</v>
      </c>
      <c r="AW1258" t="s">
        <v>1039</v>
      </c>
      <c r="AX1258" t="s">
        <v>309</v>
      </c>
      <c r="AY1258" t="s">
        <v>599</v>
      </c>
      <c r="AZ1258" t="s">
        <v>1283</v>
      </c>
      <c r="BA1258" t="s">
        <v>138</v>
      </c>
      <c r="BB1258" t="s">
        <v>199</v>
      </c>
      <c r="BC1258" t="s">
        <v>137</v>
      </c>
      <c r="BD1258" t="s">
        <v>137</v>
      </c>
      <c r="BE1258" t="s">
        <v>137</v>
      </c>
      <c r="BF1258" t="s">
        <v>137</v>
      </c>
      <c r="BG1258" t="s">
        <v>315</v>
      </c>
      <c r="BH1258" t="s">
        <v>137</v>
      </c>
      <c r="BI1258" t="s">
        <v>137</v>
      </c>
      <c r="BJ1258" t="s">
        <v>137</v>
      </c>
      <c r="BK1258" t="s">
        <v>137</v>
      </c>
      <c r="BL1258" t="s">
        <v>137</v>
      </c>
      <c r="BM1258" t="s">
        <v>137</v>
      </c>
      <c r="BN1258" t="s">
        <v>315</v>
      </c>
      <c r="BO1258" t="s">
        <v>137</v>
      </c>
      <c r="BP1258" t="s">
        <v>137</v>
      </c>
      <c r="BQ1258" t="s">
        <v>775</v>
      </c>
      <c r="BR1258" t="s">
        <v>137</v>
      </c>
      <c r="BS1258" t="s">
        <v>137</v>
      </c>
      <c r="BT1258" t="s">
        <v>137</v>
      </c>
      <c r="BU1258" t="s">
        <v>137</v>
      </c>
      <c r="BV1258" t="s">
        <v>102</v>
      </c>
      <c r="BW1258" t="s">
        <v>102</v>
      </c>
      <c r="BX1258" t="s">
        <v>102</v>
      </c>
      <c r="BY1258" t="s">
        <v>102</v>
      </c>
      <c r="BZ1258" t="s">
        <v>102</v>
      </c>
      <c r="CA1258" t="s">
        <v>144</v>
      </c>
      <c r="CB1258" t="s">
        <v>210</v>
      </c>
      <c r="CC1258" t="s">
        <v>31359</v>
      </c>
      <c r="CD1258" t="s">
        <v>33414</v>
      </c>
      <c r="CE1258" t="s">
        <v>102</v>
      </c>
    </row>
    <row r="1259" spans="1:83" x14ac:dyDescent="0.2">
      <c r="A1259" t="s">
        <v>33415</v>
      </c>
      <c r="B1259" t="s">
        <v>9984</v>
      </c>
      <c r="C1259" t="s">
        <v>33416</v>
      </c>
      <c r="D1259" t="s">
        <v>33417</v>
      </c>
      <c r="E1259" t="s">
        <v>33418</v>
      </c>
      <c r="F1259" t="s">
        <v>33419</v>
      </c>
      <c r="G1259" t="s">
        <v>33420</v>
      </c>
      <c r="H1259" t="s">
        <v>33421</v>
      </c>
      <c r="I1259" t="s">
        <v>33422</v>
      </c>
      <c r="J1259" t="s">
        <v>92</v>
      </c>
      <c r="K1259" t="s">
        <v>282</v>
      </c>
      <c r="L1259" t="s">
        <v>33423</v>
      </c>
      <c r="M1259" t="s">
        <v>33424</v>
      </c>
      <c r="N1259" t="s">
        <v>102</v>
      </c>
      <c r="O1259" t="s">
        <v>33425</v>
      </c>
      <c r="P1259" t="s">
        <v>2049</v>
      </c>
      <c r="Q1259" t="s">
        <v>24734</v>
      </c>
      <c r="R1259" t="s">
        <v>33426</v>
      </c>
      <c r="S1259" t="s">
        <v>33427</v>
      </c>
      <c r="T1259" t="s">
        <v>102</v>
      </c>
      <c r="U1259" t="s">
        <v>102</v>
      </c>
      <c r="V1259" t="s">
        <v>102</v>
      </c>
      <c r="W1259" t="s">
        <v>102</v>
      </c>
      <c r="X1259" t="s">
        <v>102</v>
      </c>
      <c r="Y1259" t="s">
        <v>33428</v>
      </c>
      <c r="Z1259" t="s">
        <v>33429</v>
      </c>
      <c r="AA1259" t="s">
        <v>294</v>
      </c>
      <c r="AB1259" t="s">
        <v>102</v>
      </c>
      <c r="AC1259" t="s">
        <v>33430</v>
      </c>
      <c r="AD1259" t="s">
        <v>102</v>
      </c>
      <c r="AE1259" t="s">
        <v>102</v>
      </c>
      <c r="AF1259" t="s">
        <v>33431</v>
      </c>
      <c r="AG1259" t="s">
        <v>102</v>
      </c>
      <c r="AH1259" t="s">
        <v>536</v>
      </c>
      <c r="AI1259" t="s">
        <v>102</v>
      </c>
      <c r="AJ1259" t="s">
        <v>102</v>
      </c>
      <c r="AK1259" t="s">
        <v>102</v>
      </c>
      <c r="AL1259" t="s">
        <v>102</v>
      </c>
      <c r="AM1259" t="s">
        <v>33432</v>
      </c>
      <c r="AN1259" t="s">
        <v>102</v>
      </c>
      <c r="AO1259" t="s">
        <v>33433</v>
      </c>
      <c r="AP1259" t="s">
        <v>102</v>
      </c>
      <c r="AQ1259" t="s">
        <v>33428</v>
      </c>
      <c r="AR1259" t="s">
        <v>102</v>
      </c>
      <c r="AS1259" t="s">
        <v>102</v>
      </c>
      <c r="AT1259" t="s">
        <v>102</v>
      </c>
      <c r="AU1259" t="s">
        <v>8296</v>
      </c>
      <c r="AV1259" t="s">
        <v>102</v>
      </c>
      <c r="AW1259" t="s">
        <v>358</v>
      </c>
      <c r="AX1259" t="s">
        <v>198</v>
      </c>
      <c r="AY1259" t="s">
        <v>197</v>
      </c>
      <c r="AZ1259" t="s">
        <v>1283</v>
      </c>
      <c r="BA1259" t="s">
        <v>138</v>
      </c>
      <c r="BB1259" t="s">
        <v>136</v>
      </c>
      <c r="BC1259" t="s">
        <v>137</v>
      </c>
      <c r="BD1259" t="s">
        <v>137</v>
      </c>
      <c r="BE1259" t="s">
        <v>137</v>
      </c>
      <c r="BF1259" t="s">
        <v>137</v>
      </c>
      <c r="BG1259" t="s">
        <v>137</v>
      </c>
      <c r="BH1259" t="s">
        <v>137</v>
      </c>
      <c r="BI1259" t="s">
        <v>137</v>
      </c>
      <c r="BJ1259" t="s">
        <v>137</v>
      </c>
      <c r="BK1259" t="s">
        <v>137</v>
      </c>
      <c r="BL1259" t="s">
        <v>137</v>
      </c>
      <c r="BM1259" t="s">
        <v>137</v>
      </c>
      <c r="BN1259" t="s">
        <v>137</v>
      </c>
      <c r="BO1259" t="s">
        <v>137</v>
      </c>
      <c r="BP1259" t="s">
        <v>137</v>
      </c>
      <c r="BQ1259" t="s">
        <v>358</v>
      </c>
      <c r="BR1259" t="s">
        <v>137</v>
      </c>
      <c r="BS1259" t="s">
        <v>137</v>
      </c>
      <c r="BT1259" t="s">
        <v>137</v>
      </c>
      <c r="BU1259" t="s">
        <v>137</v>
      </c>
      <c r="BV1259" t="s">
        <v>102</v>
      </c>
      <c r="BW1259" t="s">
        <v>102</v>
      </c>
      <c r="BX1259" t="s">
        <v>102</v>
      </c>
      <c r="BY1259" t="s">
        <v>102</v>
      </c>
      <c r="BZ1259" t="s">
        <v>102</v>
      </c>
      <c r="CA1259" t="s">
        <v>144</v>
      </c>
      <c r="CB1259" t="s">
        <v>128</v>
      </c>
      <c r="CC1259" t="s">
        <v>31359</v>
      </c>
      <c r="CD1259" t="s">
        <v>33434</v>
      </c>
      <c r="CE1259" t="s">
        <v>102</v>
      </c>
    </row>
    <row r="1260" spans="1:83" x14ac:dyDescent="0.2">
      <c r="A1260" t="s">
        <v>33435</v>
      </c>
      <c r="B1260" t="s">
        <v>9984</v>
      </c>
      <c r="C1260" t="s">
        <v>33436</v>
      </c>
      <c r="D1260" t="s">
        <v>33437</v>
      </c>
      <c r="E1260" t="s">
        <v>33438</v>
      </c>
      <c r="F1260" t="s">
        <v>33439</v>
      </c>
      <c r="G1260" t="s">
        <v>33440</v>
      </c>
      <c r="H1260" t="s">
        <v>33441</v>
      </c>
      <c r="I1260" t="s">
        <v>33442</v>
      </c>
      <c r="J1260" t="s">
        <v>92</v>
      </c>
      <c r="K1260" t="s">
        <v>620</v>
      </c>
      <c r="L1260" t="s">
        <v>25566</v>
      </c>
      <c r="M1260" t="s">
        <v>102</v>
      </c>
      <c r="N1260" t="s">
        <v>102</v>
      </c>
      <c r="O1260" t="s">
        <v>102</v>
      </c>
      <c r="P1260" t="s">
        <v>102</v>
      </c>
      <c r="Q1260" t="s">
        <v>102</v>
      </c>
      <c r="R1260" t="s">
        <v>33443</v>
      </c>
      <c r="S1260" t="s">
        <v>33444</v>
      </c>
      <c r="T1260" t="s">
        <v>102</v>
      </c>
      <c r="U1260" t="s">
        <v>102</v>
      </c>
      <c r="V1260" t="s">
        <v>102</v>
      </c>
      <c r="W1260" t="s">
        <v>102</v>
      </c>
      <c r="X1260" t="s">
        <v>102</v>
      </c>
      <c r="Y1260" t="s">
        <v>33445</v>
      </c>
      <c r="Z1260" t="s">
        <v>33446</v>
      </c>
      <c r="AA1260" t="s">
        <v>1608</v>
      </c>
      <c r="AB1260" t="s">
        <v>102</v>
      </c>
      <c r="AC1260" t="s">
        <v>33409</v>
      </c>
      <c r="AD1260" t="s">
        <v>102</v>
      </c>
      <c r="AE1260" t="s">
        <v>102</v>
      </c>
      <c r="AF1260" t="s">
        <v>25578</v>
      </c>
      <c r="AG1260" t="s">
        <v>102</v>
      </c>
      <c r="AH1260" t="s">
        <v>495</v>
      </c>
      <c r="AI1260" t="s">
        <v>102</v>
      </c>
      <c r="AJ1260" t="s">
        <v>102</v>
      </c>
      <c r="AK1260" t="s">
        <v>102</v>
      </c>
      <c r="AL1260" t="s">
        <v>33447</v>
      </c>
      <c r="AM1260" t="s">
        <v>33448</v>
      </c>
      <c r="AN1260" t="s">
        <v>102</v>
      </c>
      <c r="AO1260" t="s">
        <v>33449</v>
      </c>
      <c r="AP1260" t="s">
        <v>102</v>
      </c>
      <c r="AQ1260" t="s">
        <v>33445</v>
      </c>
      <c r="AR1260" t="s">
        <v>102</v>
      </c>
      <c r="AS1260" t="s">
        <v>102</v>
      </c>
      <c r="AT1260" t="s">
        <v>102</v>
      </c>
      <c r="AU1260" t="s">
        <v>8296</v>
      </c>
      <c r="AV1260" t="s">
        <v>28853</v>
      </c>
      <c r="AW1260" t="s">
        <v>2530</v>
      </c>
      <c r="AX1260" t="s">
        <v>1703</v>
      </c>
      <c r="AY1260" t="s">
        <v>2360</v>
      </c>
      <c r="AZ1260" t="s">
        <v>1397</v>
      </c>
      <c r="BA1260" t="s">
        <v>1243</v>
      </c>
      <c r="BB1260" t="s">
        <v>134</v>
      </c>
      <c r="BC1260" t="s">
        <v>137</v>
      </c>
      <c r="BD1260" t="s">
        <v>137</v>
      </c>
      <c r="BE1260" t="s">
        <v>137</v>
      </c>
      <c r="BF1260" t="s">
        <v>137</v>
      </c>
      <c r="BG1260" t="s">
        <v>137</v>
      </c>
      <c r="BH1260" t="s">
        <v>137</v>
      </c>
      <c r="BI1260" t="s">
        <v>137</v>
      </c>
      <c r="BJ1260" t="s">
        <v>137</v>
      </c>
      <c r="BK1260" t="s">
        <v>137</v>
      </c>
      <c r="BL1260" t="s">
        <v>137</v>
      </c>
      <c r="BM1260" t="s">
        <v>137</v>
      </c>
      <c r="BN1260" t="s">
        <v>137</v>
      </c>
      <c r="BO1260" t="s">
        <v>137</v>
      </c>
      <c r="BP1260" t="s">
        <v>137</v>
      </c>
      <c r="BQ1260" t="s">
        <v>773</v>
      </c>
      <c r="BR1260" t="s">
        <v>137</v>
      </c>
      <c r="BS1260" t="s">
        <v>137</v>
      </c>
      <c r="BT1260" t="s">
        <v>137</v>
      </c>
      <c r="BU1260" t="s">
        <v>137</v>
      </c>
      <c r="BV1260" t="s">
        <v>102</v>
      </c>
      <c r="BW1260" t="s">
        <v>102</v>
      </c>
      <c r="BX1260" t="s">
        <v>102</v>
      </c>
      <c r="BY1260" t="s">
        <v>102</v>
      </c>
      <c r="BZ1260" t="s">
        <v>102</v>
      </c>
      <c r="CA1260" t="s">
        <v>144</v>
      </c>
      <c r="CB1260" t="s">
        <v>309</v>
      </c>
      <c r="CC1260" t="s">
        <v>31359</v>
      </c>
      <c r="CD1260" t="s">
        <v>33450</v>
      </c>
      <c r="CE1260" t="s">
        <v>102</v>
      </c>
    </row>
    <row r="1261" spans="1:83" x14ac:dyDescent="0.2">
      <c r="A1261" t="s">
        <v>33451</v>
      </c>
      <c r="B1261" t="s">
        <v>9984</v>
      </c>
      <c r="C1261" t="s">
        <v>33452</v>
      </c>
      <c r="D1261" t="s">
        <v>33453</v>
      </c>
      <c r="E1261" t="s">
        <v>33454</v>
      </c>
      <c r="F1261" t="s">
        <v>33455</v>
      </c>
      <c r="G1261" t="s">
        <v>93</v>
      </c>
      <c r="H1261" t="s">
        <v>33456</v>
      </c>
      <c r="I1261" t="s">
        <v>33457</v>
      </c>
      <c r="J1261" t="s">
        <v>92</v>
      </c>
      <c r="K1261" t="s">
        <v>93</v>
      </c>
      <c r="L1261" t="s">
        <v>102</v>
      </c>
      <c r="M1261" t="s">
        <v>33458</v>
      </c>
      <c r="N1261" t="s">
        <v>102</v>
      </c>
      <c r="O1261" t="s">
        <v>33458</v>
      </c>
      <c r="P1261" t="s">
        <v>2518</v>
      </c>
      <c r="Q1261" t="s">
        <v>250</v>
      </c>
      <c r="R1261" t="s">
        <v>33459</v>
      </c>
      <c r="S1261" t="s">
        <v>33460</v>
      </c>
      <c r="T1261" t="s">
        <v>102</v>
      </c>
      <c r="U1261" t="s">
        <v>102</v>
      </c>
      <c r="V1261" t="s">
        <v>102</v>
      </c>
      <c r="W1261" t="s">
        <v>102</v>
      </c>
      <c r="X1261" t="s">
        <v>102</v>
      </c>
      <c r="Y1261" t="s">
        <v>33461</v>
      </c>
      <c r="Z1261" t="s">
        <v>33462</v>
      </c>
      <c r="AA1261" t="s">
        <v>1187</v>
      </c>
      <c r="AB1261" t="s">
        <v>102</v>
      </c>
      <c r="AC1261" t="s">
        <v>33409</v>
      </c>
      <c r="AD1261" t="s">
        <v>102</v>
      </c>
      <c r="AE1261" t="s">
        <v>102</v>
      </c>
      <c r="AF1261" t="s">
        <v>16680</v>
      </c>
      <c r="AG1261" t="s">
        <v>102</v>
      </c>
      <c r="AH1261" t="s">
        <v>635</v>
      </c>
      <c r="AI1261" t="s">
        <v>102</v>
      </c>
      <c r="AJ1261" t="s">
        <v>102</v>
      </c>
      <c r="AK1261" t="s">
        <v>102</v>
      </c>
      <c r="AL1261" t="s">
        <v>33463</v>
      </c>
      <c r="AM1261" t="s">
        <v>33464</v>
      </c>
      <c r="AN1261" t="s">
        <v>102</v>
      </c>
      <c r="AO1261" t="s">
        <v>33465</v>
      </c>
      <c r="AP1261" t="s">
        <v>102</v>
      </c>
      <c r="AQ1261" t="s">
        <v>33461</v>
      </c>
      <c r="AR1261" t="s">
        <v>102</v>
      </c>
      <c r="AS1261" t="s">
        <v>102</v>
      </c>
      <c r="AT1261" t="s">
        <v>102</v>
      </c>
      <c r="AU1261" t="s">
        <v>8296</v>
      </c>
      <c r="AV1261" t="s">
        <v>102</v>
      </c>
      <c r="AW1261" t="s">
        <v>124</v>
      </c>
      <c r="AX1261" t="s">
        <v>1994</v>
      </c>
      <c r="AY1261" t="s">
        <v>406</v>
      </c>
      <c r="AZ1261" t="s">
        <v>1283</v>
      </c>
      <c r="BA1261" t="s">
        <v>210</v>
      </c>
      <c r="BB1261" t="s">
        <v>552</v>
      </c>
      <c r="BC1261" t="s">
        <v>137</v>
      </c>
      <c r="BD1261" t="s">
        <v>137</v>
      </c>
      <c r="BE1261" t="s">
        <v>137</v>
      </c>
      <c r="BF1261" t="s">
        <v>137</v>
      </c>
      <c r="BG1261" t="s">
        <v>315</v>
      </c>
      <c r="BH1261" t="s">
        <v>137</v>
      </c>
      <c r="BI1261" t="s">
        <v>137</v>
      </c>
      <c r="BJ1261" t="s">
        <v>137</v>
      </c>
      <c r="BK1261" t="s">
        <v>137</v>
      </c>
      <c r="BL1261" t="s">
        <v>137</v>
      </c>
      <c r="BM1261" t="s">
        <v>137</v>
      </c>
      <c r="BN1261" t="s">
        <v>315</v>
      </c>
      <c r="BO1261" t="s">
        <v>137</v>
      </c>
      <c r="BP1261" t="s">
        <v>137</v>
      </c>
      <c r="BQ1261" t="s">
        <v>773</v>
      </c>
      <c r="BR1261" t="s">
        <v>137</v>
      </c>
      <c r="BS1261" t="s">
        <v>137</v>
      </c>
      <c r="BT1261" t="s">
        <v>137</v>
      </c>
      <c r="BU1261" t="s">
        <v>137</v>
      </c>
      <c r="BV1261" t="s">
        <v>102</v>
      </c>
      <c r="BW1261" t="s">
        <v>102</v>
      </c>
      <c r="BX1261" t="s">
        <v>102</v>
      </c>
      <c r="BY1261" t="s">
        <v>102</v>
      </c>
      <c r="BZ1261" t="s">
        <v>16578</v>
      </c>
      <c r="CA1261" t="s">
        <v>144</v>
      </c>
      <c r="CB1261" t="s">
        <v>311</v>
      </c>
      <c r="CC1261" t="s">
        <v>31359</v>
      </c>
      <c r="CD1261" t="s">
        <v>33466</v>
      </c>
      <c r="CE1261" t="s">
        <v>102</v>
      </c>
    </row>
    <row r="1262" spans="1:83" x14ac:dyDescent="0.2">
      <c r="A1262" t="s">
        <v>33467</v>
      </c>
      <c r="B1262" t="s">
        <v>9984</v>
      </c>
      <c r="C1262" t="s">
        <v>33468</v>
      </c>
      <c r="D1262" t="s">
        <v>33469</v>
      </c>
      <c r="E1262" t="s">
        <v>33470</v>
      </c>
      <c r="F1262" t="s">
        <v>33471</v>
      </c>
      <c r="G1262" t="s">
        <v>33472</v>
      </c>
      <c r="H1262" t="s">
        <v>33473</v>
      </c>
      <c r="I1262" t="s">
        <v>33474</v>
      </c>
      <c r="J1262" t="s">
        <v>92</v>
      </c>
      <c r="K1262" t="s">
        <v>282</v>
      </c>
      <c r="L1262" t="s">
        <v>33475</v>
      </c>
      <c r="M1262" t="s">
        <v>33476</v>
      </c>
      <c r="N1262" t="s">
        <v>102</v>
      </c>
      <c r="O1262" t="s">
        <v>33476</v>
      </c>
      <c r="P1262" t="s">
        <v>8679</v>
      </c>
      <c r="Q1262" t="s">
        <v>2050</v>
      </c>
      <c r="R1262" t="s">
        <v>33477</v>
      </c>
      <c r="S1262" t="s">
        <v>33478</v>
      </c>
      <c r="T1262" t="s">
        <v>102</v>
      </c>
      <c r="U1262" t="s">
        <v>102</v>
      </c>
      <c r="V1262" t="s">
        <v>102</v>
      </c>
      <c r="W1262" t="s">
        <v>102</v>
      </c>
      <c r="X1262" t="s">
        <v>102</v>
      </c>
      <c r="Y1262" t="s">
        <v>33479</v>
      </c>
      <c r="Z1262" t="s">
        <v>33480</v>
      </c>
      <c r="AA1262" t="s">
        <v>108</v>
      </c>
      <c r="AB1262" t="s">
        <v>102</v>
      </c>
      <c r="AC1262" t="s">
        <v>33409</v>
      </c>
      <c r="AD1262" t="s">
        <v>102</v>
      </c>
      <c r="AE1262" t="s">
        <v>102</v>
      </c>
      <c r="AF1262" t="s">
        <v>33481</v>
      </c>
      <c r="AG1262" t="s">
        <v>102</v>
      </c>
      <c r="AH1262" t="s">
        <v>4669</v>
      </c>
      <c r="AI1262" t="s">
        <v>102</v>
      </c>
      <c r="AJ1262" t="s">
        <v>102</v>
      </c>
      <c r="AK1262" t="s">
        <v>102</v>
      </c>
      <c r="AL1262" t="s">
        <v>102</v>
      </c>
      <c r="AM1262" t="s">
        <v>33482</v>
      </c>
      <c r="AN1262" t="s">
        <v>102</v>
      </c>
      <c r="AO1262" t="s">
        <v>33483</v>
      </c>
      <c r="AP1262" t="s">
        <v>102</v>
      </c>
      <c r="AQ1262" t="s">
        <v>33479</v>
      </c>
      <c r="AR1262" t="s">
        <v>102</v>
      </c>
      <c r="AS1262" t="s">
        <v>102</v>
      </c>
      <c r="AT1262" t="s">
        <v>102</v>
      </c>
      <c r="AU1262" t="s">
        <v>8296</v>
      </c>
      <c r="AV1262" t="s">
        <v>102</v>
      </c>
      <c r="AW1262" t="s">
        <v>775</v>
      </c>
      <c r="AX1262" t="s">
        <v>602</v>
      </c>
      <c r="AY1262" t="s">
        <v>701</v>
      </c>
      <c r="AZ1262" t="s">
        <v>2100</v>
      </c>
      <c r="BA1262" t="s">
        <v>127</v>
      </c>
      <c r="BB1262" t="s">
        <v>507</v>
      </c>
      <c r="BC1262" t="s">
        <v>137</v>
      </c>
      <c r="BD1262" t="s">
        <v>137</v>
      </c>
      <c r="BE1262" t="s">
        <v>137</v>
      </c>
      <c r="BF1262" t="s">
        <v>137</v>
      </c>
      <c r="BG1262" t="s">
        <v>137</v>
      </c>
      <c r="BH1262" t="s">
        <v>137</v>
      </c>
      <c r="BI1262" t="s">
        <v>137</v>
      </c>
      <c r="BJ1262" t="s">
        <v>137</v>
      </c>
      <c r="BK1262" t="s">
        <v>137</v>
      </c>
      <c r="BL1262" t="s">
        <v>137</v>
      </c>
      <c r="BM1262" t="s">
        <v>137</v>
      </c>
      <c r="BN1262" t="s">
        <v>137</v>
      </c>
      <c r="BO1262" t="s">
        <v>137</v>
      </c>
      <c r="BP1262" t="s">
        <v>137</v>
      </c>
      <c r="BQ1262" t="s">
        <v>819</v>
      </c>
      <c r="BR1262" t="s">
        <v>137</v>
      </c>
      <c r="BS1262" t="s">
        <v>137</v>
      </c>
      <c r="BT1262" t="s">
        <v>137</v>
      </c>
      <c r="BU1262" t="s">
        <v>137</v>
      </c>
      <c r="BV1262" t="s">
        <v>102</v>
      </c>
      <c r="BW1262" t="s">
        <v>102</v>
      </c>
      <c r="BX1262" t="s">
        <v>102</v>
      </c>
      <c r="BY1262" t="s">
        <v>102</v>
      </c>
      <c r="BZ1262" t="s">
        <v>102</v>
      </c>
      <c r="CA1262" t="s">
        <v>144</v>
      </c>
      <c r="CB1262" t="s">
        <v>136</v>
      </c>
      <c r="CC1262" t="s">
        <v>31359</v>
      </c>
      <c r="CD1262" t="s">
        <v>33484</v>
      </c>
      <c r="CE1262" t="s">
        <v>102</v>
      </c>
    </row>
    <row r="1263" spans="1:83" x14ac:dyDescent="0.2">
      <c r="A1263" t="s">
        <v>33485</v>
      </c>
      <c r="B1263" t="s">
        <v>84</v>
      </c>
      <c r="C1263" t="s">
        <v>33486</v>
      </c>
      <c r="D1263" t="s">
        <v>33487</v>
      </c>
      <c r="E1263" t="s">
        <v>33488</v>
      </c>
      <c r="F1263" t="s">
        <v>33489</v>
      </c>
      <c r="G1263" t="s">
        <v>14078</v>
      </c>
      <c r="H1263" t="s">
        <v>14079</v>
      </c>
      <c r="I1263" t="s">
        <v>14080</v>
      </c>
      <c r="J1263" t="s">
        <v>92</v>
      </c>
      <c r="K1263" t="s">
        <v>620</v>
      </c>
      <c r="L1263" t="s">
        <v>621</v>
      </c>
      <c r="M1263" t="s">
        <v>102</v>
      </c>
      <c r="N1263" t="s">
        <v>33490</v>
      </c>
      <c r="O1263" t="s">
        <v>33491</v>
      </c>
      <c r="P1263" t="s">
        <v>2518</v>
      </c>
      <c r="Q1263" t="s">
        <v>33492</v>
      </c>
      <c r="R1263" t="s">
        <v>33493</v>
      </c>
      <c r="S1263" t="s">
        <v>33494</v>
      </c>
      <c r="T1263" t="s">
        <v>102</v>
      </c>
      <c r="U1263" t="s">
        <v>102</v>
      </c>
      <c r="V1263" t="s">
        <v>102</v>
      </c>
      <c r="W1263" t="s">
        <v>102</v>
      </c>
      <c r="X1263" t="s">
        <v>532</v>
      </c>
      <c r="Y1263" t="s">
        <v>33495</v>
      </c>
      <c r="Z1263" t="s">
        <v>33496</v>
      </c>
      <c r="AA1263" t="s">
        <v>294</v>
      </c>
      <c r="AB1263" t="s">
        <v>102</v>
      </c>
      <c r="AC1263" t="s">
        <v>102</v>
      </c>
      <c r="AD1263" t="s">
        <v>102</v>
      </c>
      <c r="AE1263" t="s">
        <v>102</v>
      </c>
      <c r="AF1263" t="s">
        <v>33497</v>
      </c>
      <c r="AG1263" t="s">
        <v>102</v>
      </c>
      <c r="AH1263" t="s">
        <v>3497</v>
      </c>
      <c r="AI1263" t="s">
        <v>317</v>
      </c>
      <c r="AJ1263" t="s">
        <v>102</v>
      </c>
      <c r="AK1263" t="s">
        <v>102</v>
      </c>
      <c r="AL1263" t="s">
        <v>102</v>
      </c>
      <c r="AM1263" t="s">
        <v>33498</v>
      </c>
      <c r="AN1263" t="s">
        <v>33499</v>
      </c>
      <c r="AO1263" t="s">
        <v>33500</v>
      </c>
      <c r="AP1263" t="s">
        <v>33501</v>
      </c>
      <c r="AQ1263" t="s">
        <v>33495</v>
      </c>
      <c r="AR1263" t="s">
        <v>102</v>
      </c>
      <c r="AS1263" t="s">
        <v>102</v>
      </c>
      <c r="AT1263" t="s">
        <v>102</v>
      </c>
      <c r="AU1263" t="s">
        <v>352</v>
      </c>
      <c r="AV1263" t="s">
        <v>3505</v>
      </c>
      <c r="AW1263" t="s">
        <v>198</v>
      </c>
      <c r="AX1263" t="s">
        <v>198</v>
      </c>
      <c r="AY1263" t="s">
        <v>459</v>
      </c>
      <c r="AZ1263" t="s">
        <v>1283</v>
      </c>
      <c r="BA1263" t="s">
        <v>648</v>
      </c>
      <c r="BB1263" t="s">
        <v>262</v>
      </c>
      <c r="BC1263" t="s">
        <v>137</v>
      </c>
      <c r="BD1263" t="s">
        <v>137</v>
      </c>
      <c r="BE1263" t="s">
        <v>137</v>
      </c>
      <c r="BF1263" t="s">
        <v>137</v>
      </c>
      <c r="BG1263" t="s">
        <v>137</v>
      </c>
      <c r="BH1263" t="s">
        <v>137</v>
      </c>
      <c r="BI1263" t="s">
        <v>137</v>
      </c>
      <c r="BJ1263" t="s">
        <v>137</v>
      </c>
      <c r="BK1263" t="s">
        <v>137</v>
      </c>
      <c r="BL1263" t="s">
        <v>137</v>
      </c>
      <c r="BM1263" t="s">
        <v>137</v>
      </c>
      <c r="BN1263" t="s">
        <v>137</v>
      </c>
      <c r="BO1263" t="s">
        <v>137</v>
      </c>
      <c r="BP1263" t="s">
        <v>137</v>
      </c>
      <c r="BQ1263" t="s">
        <v>138</v>
      </c>
      <c r="BR1263" t="s">
        <v>127</v>
      </c>
      <c r="BS1263" t="s">
        <v>137</v>
      </c>
      <c r="BT1263" t="s">
        <v>127</v>
      </c>
      <c r="BU1263" t="s">
        <v>137</v>
      </c>
      <c r="BV1263" t="s">
        <v>33502</v>
      </c>
      <c r="BW1263" t="s">
        <v>25930</v>
      </c>
      <c r="BX1263" t="s">
        <v>25930</v>
      </c>
      <c r="BY1263" t="s">
        <v>33503</v>
      </c>
      <c r="BZ1263" t="s">
        <v>102</v>
      </c>
      <c r="CA1263" t="s">
        <v>144</v>
      </c>
      <c r="CB1263" t="s">
        <v>133</v>
      </c>
      <c r="CC1263" t="s">
        <v>145</v>
      </c>
      <c r="CD1263" t="s">
        <v>33504</v>
      </c>
      <c r="CE1263" t="s">
        <v>102</v>
      </c>
    </row>
    <row r="1264" spans="1:83" x14ac:dyDescent="0.2">
      <c r="A1264" t="s">
        <v>33505</v>
      </c>
      <c r="B1264" t="s">
        <v>9984</v>
      </c>
      <c r="C1264" t="s">
        <v>33506</v>
      </c>
      <c r="D1264" t="s">
        <v>33507</v>
      </c>
      <c r="E1264" t="s">
        <v>33508</v>
      </c>
      <c r="F1264" t="s">
        <v>33509</v>
      </c>
      <c r="G1264" t="s">
        <v>33510</v>
      </c>
      <c r="H1264" t="s">
        <v>33511</v>
      </c>
      <c r="I1264" t="s">
        <v>33512</v>
      </c>
      <c r="J1264" t="s">
        <v>92</v>
      </c>
      <c r="K1264" t="s">
        <v>93</v>
      </c>
      <c r="L1264" t="s">
        <v>12799</v>
      </c>
      <c r="M1264" t="s">
        <v>102</v>
      </c>
      <c r="N1264" t="s">
        <v>102</v>
      </c>
      <c r="O1264" t="s">
        <v>102</v>
      </c>
      <c r="P1264" t="s">
        <v>102</v>
      </c>
      <c r="Q1264" t="s">
        <v>102</v>
      </c>
      <c r="R1264" t="s">
        <v>33513</v>
      </c>
      <c r="S1264" t="s">
        <v>33514</v>
      </c>
      <c r="T1264" t="s">
        <v>102</v>
      </c>
      <c r="U1264" t="s">
        <v>102</v>
      </c>
      <c r="V1264" t="s">
        <v>102</v>
      </c>
      <c r="W1264" t="s">
        <v>102</v>
      </c>
      <c r="X1264" t="s">
        <v>102</v>
      </c>
      <c r="Y1264" t="s">
        <v>33515</v>
      </c>
      <c r="Z1264" t="s">
        <v>33516</v>
      </c>
      <c r="AA1264" t="s">
        <v>1187</v>
      </c>
      <c r="AB1264" t="s">
        <v>102</v>
      </c>
      <c r="AC1264" t="s">
        <v>102</v>
      </c>
      <c r="AD1264" t="s">
        <v>238</v>
      </c>
      <c r="AE1264" t="s">
        <v>3716</v>
      </c>
      <c r="AF1264" t="s">
        <v>12806</v>
      </c>
      <c r="AG1264" t="s">
        <v>102</v>
      </c>
      <c r="AH1264" t="s">
        <v>13140</v>
      </c>
      <c r="AI1264" t="s">
        <v>260</v>
      </c>
      <c r="AJ1264" t="s">
        <v>102</v>
      </c>
      <c r="AK1264" t="s">
        <v>102</v>
      </c>
      <c r="AL1264" t="s">
        <v>33517</v>
      </c>
      <c r="AM1264" t="s">
        <v>33518</v>
      </c>
      <c r="AN1264" t="s">
        <v>102</v>
      </c>
      <c r="AO1264" t="s">
        <v>33519</v>
      </c>
      <c r="AP1264" t="s">
        <v>102</v>
      </c>
      <c r="AQ1264" t="s">
        <v>33515</v>
      </c>
      <c r="AR1264" t="s">
        <v>102</v>
      </c>
      <c r="AS1264" t="s">
        <v>102</v>
      </c>
      <c r="AT1264" t="s">
        <v>102</v>
      </c>
      <c r="AU1264" t="s">
        <v>102</v>
      </c>
      <c r="AV1264" t="s">
        <v>102</v>
      </c>
      <c r="AW1264" t="s">
        <v>693</v>
      </c>
      <c r="AX1264" t="s">
        <v>701</v>
      </c>
      <c r="AY1264" t="s">
        <v>261</v>
      </c>
      <c r="AZ1264" t="s">
        <v>1204</v>
      </c>
      <c r="BA1264" t="s">
        <v>313</v>
      </c>
      <c r="BB1264" t="s">
        <v>417</v>
      </c>
      <c r="BC1264" t="s">
        <v>137</v>
      </c>
      <c r="BD1264" t="s">
        <v>137</v>
      </c>
      <c r="BE1264" t="s">
        <v>137</v>
      </c>
      <c r="BF1264" t="s">
        <v>137</v>
      </c>
      <c r="BG1264" t="s">
        <v>137</v>
      </c>
      <c r="BH1264" t="s">
        <v>137</v>
      </c>
      <c r="BI1264" t="s">
        <v>137</v>
      </c>
      <c r="BJ1264" t="s">
        <v>137</v>
      </c>
      <c r="BK1264" t="s">
        <v>137</v>
      </c>
      <c r="BL1264" t="s">
        <v>137</v>
      </c>
      <c r="BM1264" t="s">
        <v>137</v>
      </c>
      <c r="BN1264" t="s">
        <v>137</v>
      </c>
      <c r="BO1264" t="s">
        <v>137</v>
      </c>
      <c r="BP1264" t="s">
        <v>137</v>
      </c>
      <c r="BQ1264" t="s">
        <v>137</v>
      </c>
      <c r="BR1264" t="s">
        <v>137</v>
      </c>
      <c r="BS1264" t="s">
        <v>137</v>
      </c>
      <c r="BT1264" t="s">
        <v>137</v>
      </c>
      <c r="BU1264" t="s">
        <v>137</v>
      </c>
      <c r="BV1264" t="s">
        <v>102</v>
      </c>
      <c r="BW1264" t="s">
        <v>102</v>
      </c>
      <c r="BX1264" t="s">
        <v>102</v>
      </c>
      <c r="BY1264" t="s">
        <v>102</v>
      </c>
      <c r="BZ1264" t="s">
        <v>102</v>
      </c>
      <c r="CA1264" t="s">
        <v>102</v>
      </c>
      <c r="CB1264" t="s">
        <v>102</v>
      </c>
      <c r="CC1264" t="s">
        <v>102</v>
      </c>
      <c r="CD1264" t="s">
        <v>102</v>
      </c>
      <c r="CE1264" t="s">
        <v>102</v>
      </c>
    </row>
    <row r="1265" spans="1:83" x14ac:dyDescent="0.2">
      <c r="A1265" t="s">
        <v>33520</v>
      </c>
      <c r="B1265" t="s">
        <v>827</v>
      </c>
      <c r="C1265" t="s">
        <v>33521</v>
      </c>
      <c r="D1265" t="s">
        <v>33522</v>
      </c>
      <c r="E1265" t="s">
        <v>33523</v>
      </c>
      <c r="F1265" t="s">
        <v>102</v>
      </c>
      <c r="G1265" t="s">
        <v>33524</v>
      </c>
      <c r="H1265" t="s">
        <v>14158</v>
      </c>
      <c r="I1265" t="s">
        <v>14159</v>
      </c>
      <c r="J1265" t="s">
        <v>222</v>
      </c>
      <c r="K1265" t="s">
        <v>223</v>
      </c>
      <c r="L1265" t="s">
        <v>568</v>
      </c>
      <c r="M1265" t="s">
        <v>102</v>
      </c>
      <c r="N1265" t="s">
        <v>33525</v>
      </c>
      <c r="O1265" t="s">
        <v>33526</v>
      </c>
      <c r="P1265" t="s">
        <v>2518</v>
      </c>
      <c r="Q1265" t="s">
        <v>24218</v>
      </c>
      <c r="R1265" t="s">
        <v>33527</v>
      </c>
      <c r="S1265" t="s">
        <v>33528</v>
      </c>
      <c r="T1265" t="s">
        <v>102</v>
      </c>
      <c r="U1265" t="s">
        <v>33529</v>
      </c>
      <c r="V1265" t="s">
        <v>33530</v>
      </c>
      <c r="W1265" t="s">
        <v>4561</v>
      </c>
      <c r="X1265" t="s">
        <v>102</v>
      </c>
      <c r="Y1265" t="s">
        <v>33531</v>
      </c>
      <c r="Z1265" t="s">
        <v>33532</v>
      </c>
      <c r="AA1265" t="s">
        <v>1271</v>
      </c>
      <c r="AB1265" t="s">
        <v>102</v>
      </c>
      <c r="AC1265" t="s">
        <v>102</v>
      </c>
      <c r="AD1265" t="s">
        <v>1909</v>
      </c>
      <c r="AE1265" t="s">
        <v>102</v>
      </c>
      <c r="AF1265" t="s">
        <v>900</v>
      </c>
      <c r="AG1265" t="s">
        <v>102</v>
      </c>
      <c r="AH1265" t="s">
        <v>102</v>
      </c>
      <c r="AI1265" t="s">
        <v>102</v>
      </c>
      <c r="AJ1265" t="s">
        <v>102</v>
      </c>
      <c r="AK1265" t="s">
        <v>102</v>
      </c>
      <c r="AL1265" t="s">
        <v>102</v>
      </c>
      <c r="AM1265" t="s">
        <v>33533</v>
      </c>
      <c r="AN1265" t="s">
        <v>102</v>
      </c>
      <c r="AO1265" t="s">
        <v>33534</v>
      </c>
      <c r="AP1265" t="s">
        <v>24951</v>
      </c>
      <c r="AQ1265" t="s">
        <v>33531</v>
      </c>
      <c r="AR1265" t="s">
        <v>102</v>
      </c>
      <c r="AS1265" t="s">
        <v>102</v>
      </c>
      <c r="AT1265" t="s">
        <v>102</v>
      </c>
      <c r="AU1265" t="s">
        <v>1000</v>
      </c>
      <c r="AV1265" t="s">
        <v>102</v>
      </c>
      <c r="AW1265" t="s">
        <v>198</v>
      </c>
      <c r="AX1265" t="s">
        <v>198</v>
      </c>
      <c r="AY1265" t="s">
        <v>133</v>
      </c>
      <c r="AZ1265" t="s">
        <v>311</v>
      </c>
      <c r="BA1265" t="s">
        <v>204</v>
      </c>
      <c r="BB1265" t="s">
        <v>463</v>
      </c>
      <c r="BC1265" t="s">
        <v>315</v>
      </c>
      <c r="BD1265" t="s">
        <v>137</v>
      </c>
      <c r="BE1265" t="s">
        <v>137</v>
      </c>
      <c r="BF1265" t="s">
        <v>137</v>
      </c>
      <c r="BG1265" t="s">
        <v>127</v>
      </c>
      <c r="BH1265" t="s">
        <v>133</v>
      </c>
      <c r="BI1265" t="s">
        <v>315</v>
      </c>
      <c r="BJ1265" t="s">
        <v>137</v>
      </c>
      <c r="BK1265" t="s">
        <v>137</v>
      </c>
      <c r="BL1265" t="s">
        <v>137</v>
      </c>
      <c r="BM1265" t="s">
        <v>137</v>
      </c>
      <c r="BN1265" t="s">
        <v>137</v>
      </c>
      <c r="BO1265" t="s">
        <v>137</v>
      </c>
      <c r="BP1265" t="s">
        <v>137</v>
      </c>
      <c r="BQ1265" t="s">
        <v>314</v>
      </c>
      <c r="BR1265" t="s">
        <v>133</v>
      </c>
      <c r="BS1265" t="s">
        <v>137</v>
      </c>
      <c r="BT1265" t="s">
        <v>137</v>
      </c>
      <c r="BU1265" t="s">
        <v>137</v>
      </c>
      <c r="BV1265" t="s">
        <v>33535</v>
      </c>
      <c r="BW1265" t="s">
        <v>8244</v>
      </c>
      <c r="BX1265" t="s">
        <v>102</v>
      </c>
      <c r="BY1265" t="s">
        <v>102</v>
      </c>
      <c r="BZ1265" t="s">
        <v>102</v>
      </c>
      <c r="CA1265" t="s">
        <v>144</v>
      </c>
      <c r="CB1265" t="s">
        <v>129</v>
      </c>
      <c r="CC1265" t="s">
        <v>145</v>
      </c>
      <c r="CD1265" t="s">
        <v>33536</v>
      </c>
      <c r="CE1265" t="s">
        <v>102</v>
      </c>
    </row>
    <row r="1266" spans="1:83" x14ac:dyDescent="0.2">
      <c r="A1266" t="s">
        <v>33537</v>
      </c>
      <c r="B1266" t="s">
        <v>84</v>
      </c>
      <c r="C1266" t="s">
        <v>33538</v>
      </c>
      <c r="D1266" t="s">
        <v>33539</v>
      </c>
      <c r="E1266" t="s">
        <v>33540</v>
      </c>
      <c r="F1266" t="s">
        <v>102</v>
      </c>
      <c r="G1266" t="s">
        <v>33541</v>
      </c>
      <c r="H1266" t="s">
        <v>33542</v>
      </c>
      <c r="I1266" t="s">
        <v>33543</v>
      </c>
      <c r="J1266" t="s">
        <v>92</v>
      </c>
      <c r="K1266" t="s">
        <v>32111</v>
      </c>
      <c r="L1266" t="s">
        <v>33544</v>
      </c>
      <c r="M1266" t="s">
        <v>102</v>
      </c>
      <c r="N1266" t="s">
        <v>102</v>
      </c>
      <c r="O1266" t="s">
        <v>102</v>
      </c>
      <c r="P1266" t="s">
        <v>102</v>
      </c>
      <c r="Q1266" t="s">
        <v>102</v>
      </c>
      <c r="R1266" t="s">
        <v>33545</v>
      </c>
      <c r="S1266" t="s">
        <v>33546</v>
      </c>
      <c r="T1266" t="s">
        <v>102</v>
      </c>
      <c r="U1266" t="s">
        <v>102</v>
      </c>
      <c r="V1266" t="s">
        <v>102</v>
      </c>
      <c r="W1266" t="s">
        <v>102</v>
      </c>
      <c r="X1266" t="s">
        <v>102</v>
      </c>
      <c r="Y1266" t="s">
        <v>33547</v>
      </c>
      <c r="Z1266" t="s">
        <v>33548</v>
      </c>
      <c r="AA1266" t="s">
        <v>5548</v>
      </c>
      <c r="AB1266" t="s">
        <v>102</v>
      </c>
      <c r="AC1266" t="s">
        <v>102</v>
      </c>
      <c r="AD1266" t="s">
        <v>102</v>
      </c>
      <c r="AE1266" t="s">
        <v>102</v>
      </c>
      <c r="AF1266" t="s">
        <v>33549</v>
      </c>
      <c r="AG1266" t="s">
        <v>102</v>
      </c>
      <c r="AH1266" t="s">
        <v>13140</v>
      </c>
      <c r="AI1266" t="s">
        <v>133</v>
      </c>
      <c r="AJ1266" t="s">
        <v>102</v>
      </c>
      <c r="AK1266" t="s">
        <v>102</v>
      </c>
      <c r="AL1266" t="s">
        <v>33550</v>
      </c>
      <c r="AM1266" t="s">
        <v>102</v>
      </c>
      <c r="AN1266" t="s">
        <v>33551</v>
      </c>
      <c r="AO1266" t="s">
        <v>6901</v>
      </c>
      <c r="AP1266" t="s">
        <v>33552</v>
      </c>
      <c r="AQ1266" t="s">
        <v>33547</v>
      </c>
      <c r="AR1266" t="s">
        <v>102</v>
      </c>
      <c r="AS1266" t="s">
        <v>102</v>
      </c>
      <c r="AT1266" t="s">
        <v>102</v>
      </c>
      <c r="AU1266" t="s">
        <v>7297</v>
      </c>
      <c r="AV1266" t="s">
        <v>102</v>
      </c>
      <c r="AW1266" t="s">
        <v>599</v>
      </c>
      <c r="AX1266" t="s">
        <v>599</v>
      </c>
      <c r="AY1266" t="s">
        <v>550</v>
      </c>
      <c r="AZ1266" t="s">
        <v>189</v>
      </c>
      <c r="BA1266" t="s">
        <v>138</v>
      </c>
      <c r="BB1266" t="s">
        <v>312</v>
      </c>
      <c r="BC1266" t="s">
        <v>137</v>
      </c>
      <c r="BD1266" t="s">
        <v>137</v>
      </c>
      <c r="BE1266" t="s">
        <v>137</v>
      </c>
      <c r="BF1266" t="s">
        <v>137</v>
      </c>
      <c r="BG1266" t="s">
        <v>315</v>
      </c>
      <c r="BH1266" t="s">
        <v>137</v>
      </c>
      <c r="BI1266" t="s">
        <v>137</v>
      </c>
      <c r="BJ1266" t="s">
        <v>137</v>
      </c>
      <c r="BK1266" t="s">
        <v>137</v>
      </c>
      <c r="BL1266" t="s">
        <v>137</v>
      </c>
      <c r="BM1266" t="s">
        <v>137</v>
      </c>
      <c r="BN1266" t="s">
        <v>137</v>
      </c>
      <c r="BO1266" t="s">
        <v>137</v>
      </c>
      <c r="BP1266" t="s">
        <v>137</v>
      </c>
      <c r="BQ1266" t="s">
        <v>311</v>
      </c>
      <c r="BR1266" t="s">
        <v>315</v>
      </c>
      <c r="BS1266" t="s">
        <v>137</v>
      </c>
      <c r="BT1266" t="s">
        <v>137</v>
      </c>
      <c r="BU1266" t="s">
        <v>137</v>
      </c>
      <c r="BV1266" t="s">
        <v>33553</v>
      </c>
      <c r="BW1266" t="s">
        <v>22334</v>
      </c>
      <c r="BX1266" t="s">
        <v>102</v>
      </c>
      <c r="BY1266" t="s">
        <v>22334</v>
      </c>
      <c r="BZ1266" t="s">
        <v>102</v>
      </c>
      <c r="CA1266" t="s">
        <v>102</v>
      </c>
      <c r="CB1266" t="s">
        <v>137</v>
      </c>
      <c r="CC1266" t="s">
        <v>145</v>
      </c>
      <c r="CD1266" t="s">
        <v>33554</v>
      </c>
      <c r="CE1266" t="s">
        <v>102</v>
      </c>
    </row>
    <row r="1267" spans="1:83" x14ac:dyDescent="0.2">
      <c r="A1267" t="s">
        <v>33555</v>
      </c>
      <c r="B1267" t="s">
        <v>84</v>
      </c>
      <c r="C1267" t="s">
        <v>33556</v>
      </c>
      <c r="D1267" t="s">
        <v>33557</v>
      </c>
      <c r="E1267" t="s">
        <v>33558</v>
      </c>
      <c r="F1267" t="s">
        <v>102</v>
      </c>
      <c r="G1267" t="s">
        <v>33559</v>
      </c>
      <c r="H1267" t="s">
        <v>33560</v>
      </c>
      <c r="I1267" t="s">
        <v>33561</v>
      </c>
      <c r="J1267" t="s">
        <v>222</v>
      </c>
      <c r="K1267" t="s">
        <v>223</v>
      </c>
      <c r="L1267" t="s">
        <v>33562</v>
      </c>
      <c r="M1267" t="s">
        <v>102</v>
      </c>
      <c r="N1267" t="s">
        <v>33563</v>
      </c>
      <c r="O1267" t="s">
        <v>33563</v>
      </c>
      <c r="P1267" t="s">
        <v>2518</v>
      </c>
      <c r="Q1267" t="s">
        <v>250</v>
      </c>
      <c r="R1267" t="s">
        <v>33564</v>
      </c>
      <c r="S1267" t="s">
        <v>33565</v>
      </c>
      <c r="T1267" t="s">
        <v>102</v>
      </c>
      <c r="U1267" t="s">
        <v>102</v>
      </c>
      <c r="V1267" t="s">
        <v>102</v>
      </c>
      <c r="W1267" t="s">
        <v>102</v>
      </c>
      <c r="X1267" t="s">
        <v>102</v>
      </c>
      <c r="Y1267" t="s">
        <v>33566</v>
      </c>
      <c r="Z1267" t="s">
        <v>33567</v>
      </c>
      <c r="AA1267" t="s">
        <v>294</v>
      </c>
      <c r="AB1267" t="s">
        <v>102</v>
      </c>
      <c r="AC1267" t="s">
        <v>102</v>
      </c>
      <c r="AD1267" t="s">
        <v>102</v>
      </c>
      <c r="AE1267" t="s">
        <v>102</v>
      </c>
      <c r="AF1267" t="s">
        <v>33568</v>
      </c>
      <c r="AG1267" t="s">
        <v>102</v>
      </c>
      <c r="AH1267" t="s">
        <v>3230</v>
      </c>
      <c r="AI1267" t="s">
        <v>102</v>
      </c>
      <c r="AJ1267" t="s">
        <v>102</v>
      </c>
      <c r="AK1267" t="s">
        <v>102</v>
      </c>
      <c r="AL1267" t="s">
        <v>33569</v>
      </c>
      <c r="AM1267" t="s">
        <v>33570</v>
      </c>
      <c r="AN1267" t="s">
        <v>102</v>
      </c>
      <c r="AO1267" t="s">
        <v>33571</v>
      </c>
      <c r="AP1267" t="s">
        <v>23666</v>
      </c>
      <c r="AQ1267" t="s">
        <v>33566</v>
      </c>
      <c r="AR1267" t="s">
        <v>102</v>
      </c>
      <c r="AS1267" t="s">
        <v>102</v>
      </c>
      <c r="AT1267" t="s">
        <v>102</v>
      </c>
      <c r="AU1267" t="s">
        <v>3475</v>
      </c>
      <c r="AV1267" t="s">
        <v>102</v>
      </c>
      <c r="AW1267" t="s">
        <v>691</v>
      </c>
      <c r="AX1267" t="s">
        <v>123</v>
      </c>
      <c r="AY1267" t="s">
        <v>314</v>
      </c>
      <c r="AZ1267" t="s">
        <v>200</v>
      </c>
      <c r="BA1267" t="s">
        <v>550</v>
      </c>
      <c r="BB1267" t="s">
        <v>134</v>
      </c>
      <c r="BC1267" t="s">
        <v>137</v>
      </c>
      <c r="BD1267" t="s">
        <v>137</v>
      </c>
      <c r="BE1267" t="s">
        <v>137</v>
      </c>
      <c r="BF1267" t="s">
        <v>137</v>
      </c>
      <c r="BG1267" t="s">
        <v>137</v>
      </c>
      <c r="BH1267" t="s">
        <v>137</v>
      </c>
      <c r="BI1267" t="s">
        <v>137</v>
      </c>
      <c r="BJ1267" t="s">
        <v>137</v>
      </c>
      <c r="BK1267" t="s">
        <v>137</v>
      </c>
      <c r="BL1267" t="s">
        <v>137</v>
      </c>
      <c r="BM1267" t="s">
        <v>137</v>
      </c>
      <c r="BN1267" t="s">
        <v>137</v>
      </c>
      <c r="BO1267" t="s">
        <v>137</v>
      </c>
      <c r="BP1267" t="s">
        <v>137</v>
      </c>
      <c r="BQ1267" t="s">
        <v>599</v>
      </c>
      <c r="BR1267" t="s">
        <v>133</v>
      </c>
      <c r="BS1267" t="s">
        <v>137</v>
      </c>
      <c r="BT1267" t="s">
        <v>137</v>
      </c>
      <c r="BU1267" t="s">
        <v>137</v>
      </c>
      <c r="BV1267" t="s">
        <v>33077</v>
      </c>
      <c r="BW1267" t="s">
        <v>102</v>
      </c>
      <c r="BX1267" t="s">
        <v>102</v>
      </c>
      <c r="BY1267" t="s">
        <v>102</v>
      </c>
      <c r="BZ1267" t="s">
        <v>102</v>
      </c>
      <c r="CA1267" t="s">
        <v>144</v>
      </c>
      <c r="CB1267" t="s">
        <v>128</v>
      </c>
      <c r="CC1267" t="s">
        <v>145</v>
      </c>
      <c r="CD1267" t="s">
        <v>17168</v>
      </c>
      <c r="CE1267" t="s">
        <v>102</v>
      </c>
    </row>
    <row r="1268" spans="1:83" x14ac:dyDescent="0.2">
      <c r="A1268" t="s">
        <v>33572</v>
      </c>
      <c r="B1268" t="s">
        <v>84</v>
      </c>
      <c r="C1268" t="s">
        <v>33573</v>
      </c>
      <c r="D1268" t="s">
        <v>33574</v>
      </c>
      <c r="E1268" t="s">
        <v>33575</v>
      </c>
      <c r="F1268" t="s">
        <v>33576</v>
      </c>
      <c r="G1268" t="s">
        <v>29324</v>
      </c>
      <c r="H1268" t="s">
        <v>29325</v>
      </c>
      <c r="I1268" t="s">
        <v>29326</v>
      </c>
      <c r="J1268" t="s">
        <v>835</v>
      </c>
      <c r="K1268" t="s">
        <v>4320</v>
      </c>
      <c r="L1268" t="s">
        <v>4321</v>
      </c>
      <c r="M1268" t="s">
        <v>102</v>
      </c>
      <c r="N1268" t="s">
        <v>102</v>
      </c>
      <c r="O1268" t="s">
        <v>102</v>
      </c>
      <c r="P1268" t="s">
        <v>102</v>
      </c>
      <c r="Q1268" t="s">
        <v>102</v>
      </c>
      <c r="R1268" t="s">
        <v>33577</v>
      </c>
      <c r="S1268" t="s">
        <v>33578</v>
      </c>
      <c r="T1268" t="s">
        <v>102</v>
      </c>
      <c r="U1268" t="s">
        <v>102</v>
      </c>
      <c r="V1268" t="s">
        <v>102</v>
      </c>
      <c r="W1268" t="s">
        <v>102</v>
      </c>
      <c r="X1268" t="s">
        <v>102</v>
      </c>
      <c r="Y1268" t="s">
        <v>33579</v>
      </c>
      <c r="Z1268" t="s">
        <v>33580</v>
      </c>
      <c r="AA1268" t="s">
        <v>1187</v>
      </c>
      <c r="AB1268" t="s">
        <v>102</v>
      </c>
      <c r="AC1268" t="s">
        <v>102</v>
      </c>
      <c r="AD1268" t="s">
        <v>102</v>
      </c>
      <c r="AE1268" t="s">
        <v>102</v>
      </c>
      <c r="AF1268" t="s">
        <v>6771</v>
      </c>
      <c r="AG1268" t="s">
        <v>102</v>
      </c>
      <c r="AH1268" t="s">
        <v>536</v>
      </c>
      <c r="AI1268" t="s">
        <v>127</v>
      </c>
      <c r="AJ1268" t="s">
        <v>102</v>
      </c>
      <c r="AK1268" t="s">
        <v>102</v>
      </c>
      <c r="AL1268" t="s">
        <v>102</v>
      </c>
      <c r="AM1268" t="s">
        <v>33581</v>
      </c>
      <c r="AN1268" t="s">
        <v>33582</v>
      </c>
      <c r="AO1268" t="s">
        <v>33583</v>
      </c>
      <c r="AP1268" t="s">
        <v>33584</v>
      </c>
      <c r="AQ1268" t="s">
        <v>33579</v>
      </c>
      <c r="AR1268" t="s">
        <v>102</v>
      </c>
      <c r="AS1268" t="s">
        <v>102</v>
      </c>
      <c r="AT1268" t="s">
        <v>102</v>
      </c>
      <c r="AU1268" t="s">
        <v>119</v>
      </c>
      <c r="AV1268" t="s">
        <v>102</v>
      </c>
      <c r="AW1268" t="s">
        <v>198</v>
      </c>
      <c r="AX1268" t="s">
        <v>459</v>
      </c>
      <c r="AY1268" t="s">
        <v>311</v>
      </c>
      <c r="AZ1268" t="s">
        <v>260</v>
      </c>
      <c r="BA1268" t="s">
        <v>314</v>
      </c>
      <c r="BB1268" t="s">
        <v>138</v>
      </c>
      <c r="BC1268" t="s">
        <v>137</v>
      </c>
      <c r="BD1268" t="s">
        <v>137</v>
      </c>
      <c r="BE1268" t="s">
        <v>137</v>
      </c>
      <c r="BF1268" t="s">
        <v>137</v>
      </c>
      <c r="BG1268" t="s">
        <v>260</v>
      </c>
      <c r="BH1268" t="s">
        <v>132</v>
      </c>
      <c r="BI1268" t="s">
        <v>132</v>
      </c>
      <c r="BJ1268" t="s">
        <v>137</v>
      </c>
      <c r="BK1268" t="s">
        <v>137</v>
      </c>
      <c r="BL1268" t="s">
        <v>137</v>
      </c>
      <c r="BM1268" t="s">
        <v>137</v>
      </c>
      <c r="BN1268" t="s">
        <v>137</v>
      </c>
      <c r="BO1268" t="s">
        <v>137</v>
      </c>
      <c r="BP1268" t="s">
        <v>137</v>
      </c>
      <c r="BQ1268" t="s">
        <v>466</v>
      </c>
      <c r="BR1268" t="s">
        <v>138</v>
      </c>
      <c r="BS1268" t="s">
        <v>137</v>
      </c>
      <c r="BT1268" t="s">
        <v>137</v>
      </c>
      <c r="BU1268" t="s">
        <v>137</v>
      </c>
      <c r="BV1268" t="s">
        <v>33585</v>
      </c>
      <c r="BW1268" t="s">
        <v>33586</v>
      </c>
      <c r="BX1268" t="s">
        <v>102</v>
      </c>
      <c r="BY1268" t="s">
        <v>8518</v>
      </c>
      <c r="BZ1268" t="s">
        <v>102</v>
      </c>
      <c r="CA1268" t="s">
        <v>144</v>
      </c>
      <c r="CB1268" t="s">
        <v>311</v>
      </c>
      <c r="CC1268" t="s">
        <v>211</v>
      </c>
      <c r="CD1268" t="s">
        <v>33587</v>
      </c>
      <c r="CE1268" t="s">
        <v>102</v>
      </c>
    </row>
    <row r="1269" spans="1:83" x14ac:dyDescent="0.2">
      <c r="A1269" t="s">
        <v>33588</v>
      </c>
      <c r="B1269" t="s">
        <v>84</v>
      </c>
      <c r="C1269" t="s">
        <v>33589</v>
      </c>
      <c r="D1269" t="s">
        <v>33590</v>
      </c>
      <c r="E1269" t="s">
        <v>33591</v>
      </c>
      <c r="F1269" t="s">
        <v>102</v>
      </c>
      <c r="G1269" t="s">
        <v>14157</v>
      </c>
      <c r="H1269" t="s">
        <v>14158</v>
      </c>
      <c r="I1269" t="s">
        <v>14159</v>
      </c>
      <c r="J1269" t="s">
        <v>222</v>
      </c>
      <c r="K1269" t="s">
        <v>223</v>
      </c>
      <c r="L1269" t="s">
        <v>568</v>
      </c>
      <c r="M1269" t="s">
        <v>102</v>
      </c>
      <c r="N1269" t="s">
        <v>102</v>
      </c>
      <c r="O1269" t="s">
        <v>102</v>
      </c>
      <c r="P1269" t="s">
        <v>102</v>
      </c>
      <c r="Q1269" t="s">
        <v>102</v>
      </c>
      <c r="R1269" t="s">
        <v>33592</v>
      </c>
      <c r="S1269" t="s">
        <v>33593</v>
      </c>
      <c r="T1269" t="s">
        <v>102</v>
      </c>
      <c r="U1269" t="s">
        <v>102</v>
      </c>
      <c r="V1269" t="s">
        <v>102</v>
      </c>
      <c r="W1269" t="s">
        <v>102</v>
      </c>
      <c r="X1269" t="s">
        <v>102</v>
      </c>
      <c r="Y1269" t="s">
        <v>33594</v>
      </c>
      <c r="Z1269" t="s">
        <v>33595</v>
      </c>
      <c r="AA1269" t="s">
        <v>294</v>
      </c>
      <c r="AB1269" t="s">
        <v>102</v>
      </c>
      <c r="AC1269" t="s">
        <v>102</v>
      </c>
      <c r="AD1269" t="s">
        <v>102</v>
      </c>
      <c r="AE1269" t="s">
        <v>102</v>
      </c>
      <c r="AF1269" t="s">
        <v>900</v>
      </c>
      <c r="AG1269" t="s">
        <v>102</v>
      </c>
      <c r="AH1269" t="s">
        <v>299</v>
      </c>
      <c r="AI1269" t="s">
        <v>102</v>
      </c>
      <c r="AJ1269" t="s">
        <v>102</v>
      </c>
      <c r="AK1269" t="s">
        <v>102</v>
      </c>
      <c r="AL1269" t="s">
        <v>102</v>
      </c>
      <c r="AM1269" t="s">
        <v>102</v>
      </c>
      <c r="AN1269" t="s">
        <v>102</v>
      </c>
      <c r="AO1269" t="s">
        <v>6901</v>
      </c>
      <c r="AP1269" t="s">
        <v>31907</v>
      </c>
      <c r="AQ1269" t="s">
        <v>33594</v>
      </c>
      <c r="AR1269" t="s">
        <v>102</v>
      </c>
      <c r="AS1269" t="s">
        <v>102</v>
      </c>
      <c r="AT1269" t="s">
        <v>102</v>
      </c>
      <c r="AU1269" t="s">
        <v>33596</v>
      </c>
      <c r="AV1269" t="s">
        <v>102</v>
      </c>
      <c r="AW1269" t="s">
        <v>3570</v>
      </c>
      <c r="AX1269" t="s">
        <v>3102</v>
      </c>
      <c r="AY1269" t="s">
        <v>312</v>
      </c>
      <c r="AZ1269" t="s">
        <v>692</v>
      </c>
      <c r="BA1269" t="s">
        <v>468</v>
      </c>
      <c r="BB1269" t="s">
        <v>819</v>
      </c>
      <c r="BC1269" t="s">
        <v>137</v>
      </c>
      <c r="BD1269" t="s">
        <v>137</v>
      </c>
      <c r="BE1269" t="s">
        <v>137</v>
      </c>
      <c r="BF1269" t="s">
        <v>137</v>
      </c>
      <c r="BG1269" t="s">
        <v>133</v>
      </c>
      <c r="BH1269" t="s">
        <v>137</v>
      </c>
      <c r="BI1269" t="s">
        <v>137</v>
      </c>
      <c r="BJ1269" t="s">
        <v>137</v>
      </c>
      <c r="BK1269" t="s">
        <v>137</v>
      </c>
      <c r="BL1269" t="s">
        <v>137</v>
      </c>
      <c r="BM1269" t="s">
        <v>137</v>
      </c>
      <c r="BN1269" t="s">
        <v>315</v>
      </c>
      <c r="BO1269" t="s">
        <v>137</v>
      </c>
      <c r="BP1269" t="s">
        <v>137</v>
      </c>
      <c r="BQ1269" t="s">
        <v>127</v>
      </c>
      <c r="BR1269" t="s">
        <v>137</v>
      </c>
      <c r="BS1269" t="s">
        <v>137</v>
      </c>
      <c r="BT1269" t="s">
        <v>137</v>
      </c>
      <c r="BU1269" t="s">
        <v>137</v>
      </c>
      <c r="BV1269" t="s">
        <v>23694</v>
      </c>
      <c r="BW1269" t="s">
        <v>102</v>
      </c>
      <c r="BX1269" t="s">
        <v>102</v>
      </c>
      <c r="BY1269" t="s">
        <v>102</v>
      </c>
      <c r="BZ1269" t="s">
        <v>102</v>
      </c>
      <c r="CA1269" t="s">
        <v>144</v>
      </c>
      <c r="CB1269" t="s">
        <v>359</v>
      </c>
      <c r="CC1269" t="s">
        <v>3244</v>
      </c>
      <c r="CD1269" t="s">
        <v>13305</v>
      </c>
      <c r="CE1269" t="s">
        <v>102</v>
      </c>
    </row>
    <row r="1270" spans="1:83" x14ac:dyDescent="0.2">
      <c r="A1270" t="s">
        <v>33597</v>
      </c>
      <c r="B1270" t="s">
        <v>84</v>
      </c>
      <c r="C1270" t="s">
        <v>33598</v>
      </c>
      <c r="D1270" t="s">
        <v>33599</v>
      </c>
      <c r="E1270" t="s">
        <v>33600</v>
      </c>
      <c r="F1270" t="s">
        <v>102</v>
      </c>
      <c r="G1270" t="s">
        <v>33601</v>
      </c>
      <c r="H1270" t="s">
        <v>33602</v>
      </c>
      <c r="I1270" t="s">
        <v>33603</v>
      </c>
      <c r="J1270" t="s">
        <v>222</v>
      </c>
      <c r="K1270" t="s">
        <v>223</v>
      </c>
      <c r="L1270" t="s">
        <v>28210</v>
      </c>
      <c r="M1270" t="s">
        <v>102</v>
      </c>
      <c r="N1270" t="s">
        <v>33604</v>
      </c>
      <c r="O1270" t="s">
        <v>33605</v>
      </c>
      <c r="P1270" t="s">
        <v>5232</v>
      </c>
      <c r="Q1270" t="s">
        <v>33606</v>
      </c>
      <c r="R1270" t="s">
        <v>33607</v>
      </c>
      <c r="S1270" t="s">
        <v>33608</v>
      </c>
      <c r="T1270" t="s">
        <v>102</v>
      </c>
      <c r="U1270" t="s">
        <v>102</v>
      </c>
      <c r="V1270" t="s">
        <v>102</v>
      </c>
      <c r="W1270" t="s">
        <v>102</v>
      </c>
      <c r="X1270" t="s">
        <v>102</v>
      </c>
      <c r="Y1270" t="s">
        <v>33609</v>
      </c>
      <c r="Z1270" t="s">
        <v>33610</v>
      </c>
      <c r="AA1270" t="s">
        <v>108</v>
      </c>
      <c r="AB1270" t="s">
        <v>102</v>
      </c>
      <c r="AC1270" t="s">
        <v>102</v>
      </c>
      <c r="AD1270" t="s">
        <v>102</v>
      </c>
      <c r="AE1270" t="s">
        <v>102</v>
      </c>
      <c r="AF1270" t="s">
        <v>30565</v>
      </c>
      <c r="AG1270" t="s">
        <v>102</v>
      </c>
      <c r="AH1270" t="s">
        <v>13140</v>
      </c>
      <c r="AI1270" t="s">
        <v>102</v>
      </c>
      <c r="AJ1270" t="s">
        <v>102</v>
      </c>
      <c r="AK1270" t="s">
        <v>102</v>
      </c>
      <c r="AL1270" t="s">
        <v>33611</v>
      </c>
      <c r="AM1270" t="s">
        <v>33612</v>
      </c>
      <c r="AN1270" t="s">
        <v>33613</v>
      </c>
      <c r="AO1270" t="s">
        <v>33614</v>
      </c>
      <c r="AP1270" t="s">
        <v>8058</v>
      </c>
      <c r="AQ1270" t="s">
        <v>33609</v>
      </c>
      <c r="AR1270" t="s">
        <v>102</v>
      </c>
      <c r="AS1270" t="s">
        <v>102</v>
      </c>
      <c r="AT1270" t="s">
        <v>102</v>
      </c>
      <c r="AU1270" t="s">
        <v>14650</v>
      </c>
      <c r="AV1270" t="s">
        <v>1548</v>
      </c>
      <c r="AW1270" t="s">
        <v>691</v>
      </c>
      <c r="AX1270" t="s">
        <v>691</v>
      </c>
      <c r="AY1270" t="s">
        <v>131</v>
      </c>
      <c r="AZ1270" t="s">
        <v>202</v>
      </c>
      <c r="BA1270" t="s">
        <v>138</v>
      </c>
      <c r="BB1270" t="s">
        <v>417</v>
      </c>
      <c r="BC1270" t="s">
        <v>137</v>
      </c>
      <c r="BD1270" t="s">
        <v>137</v>
      </c>
      <c r="BE1270" t="s">
        <v>137</v>
      </c>
      <c r="BF1270" t="s">
        <v>137</v>
      </c>
      <c r="BG1270" t="s">
        <v>133</v>
      </c>
      <c r="BH1270" t="s">
        <v>315</v>
      </c>
      <c r="BI1270" t="s">
        <v>137</v>
      </c>
      <c r="BJ1270" t="s">
        <v>137</v>
      </c>
      <c r="BK1270" t="s">
        <v>137</v>
      </c>
      <c r="BL1270" t="s">
        <v>137</v>
      </c>
      <c r="BM1270" t="s">
        <v>137</v>
      </c>
      <c r="BN1270" t="s">
        <v>137</v>
      </c>
      <c r="BO1270" t="s">
        <v>137</v>
      </c>
      <c r="BP1270" t="s">
        <v>137</v>
      </c>
      <c r="BQ1270" t="s">
        <v>133</v>
      </c>
      <c r="BR1270" t="s">
        <v>137</v>
      </c>
      <c r="BS1270" t="s">
        <v>137</v>
      </c>
      <c r="BT1270" t="s">
        <v>137</v>
      </c>
      <c r="BU1270" t="s">
        <v>137</v>
      </c>
      <c r="BV1270" t="s">
        <v>9712</v>
      </c>
      <c r="BW1270" t="s">
        <v>102</v>
      </c>
      <c r="BX1270" t="s">
        <v>102</v>
      </c>
      <c r="BY1270" t="s">
        <v>102</v>
      </c>
      <c r="BZ1270" t="s">
        <v>5217</v>
      </c>
      <c r="CA1270" t="s">
        <v>144</v>
      </c>
      <c r="CB1270" t="s">
        <v>133</v>
      </c>
      <c r="CC1270" t="s">
        <v>12056</v>
      </c>
      <c r="CD1270" t="s">
        <v>33615</v>
      </c>
      <c r="CE1270" t="s">
        <v>4211</v>
      </c>
    </row>
    <row r="1271" spans="1:83" x14ac:dyDescent="0.2">
      <c r="A1271" t="s">
        <v>33616</v>
      </c>
      <c r="B1271" t="s">
        <v>33617</v>
      </c>
      <c r="C1271" t="s">
        <v>33618</v>
      </c>
      <c r="D1271" t="s">
        <v>33619</v>
      </c>
      <c r="E1271" t="s">
        <v>33620</v>
      </c>
      <c r="F1271" t="s">
        <v>33621</v>
      </c>
      <c r="G1271" t="s">
        <v>33622</v>
      </c>
      <c r="H1271" t="s">
        <v>33623</v>
      </c>
      <c r="I1271" t="s">
        <v>33624</v>
      </c>
      <c r="J1271" t="s">
        <v>92</v>
      </c>
      <c r="K1271" t="s">
        <v>4107</v>
      </c>
      <c r="L1271" t="s">
        <v>33625</v>
      </c>
      <c r="M1271" t="s">
        <v>102</v>
      </c>
      <c r="N1271" t="s">
        <v>33626</v>
      </c>
      <c r="O1271" t="s">
        <v>33626</v>
      </c>
      <c r="P1271" t="s">
        <v>102</v>
      </c>
      <c r="Q1271" t="s">
        <v>250</v>
      </c>
      <c r="R1271" t="s">
        <v>33627</v>
      </c>
      <c r="S1271" t="s">
        <v>33628</v>
      </c>
      <c r="T1271" t="s">
        <v>102</v>
      </c>
      <c r="U1271" t="s">
        <v>102</v>
      </c>
      <c r="V1271" t="s">
        <v>102</v>
      </c>
      <c r="W1271" t="s">
        <v>102</v>
      </c>
      <c r="X1271" t="s">
        <v>102</v>
      </c>
      <c r="Y1271" t="s">
        <v>33629</v>
      </c>
      <c r="Z1271" t="s">
        <v>33630</v>
      </c>
      <c r="AA1271" t="s">
        <v>1608</v>
      </c>
      <c r="AB1271" t="s">
        <v>102</v>
      </c>
      <c r="AC1271" t="s">
        <v>102</v>
      </c>
      <c r="AD1271" t="s">
        <v>102</v>
      </c>
      <c r="AE1271" t="s">
        <v>102</v>
      </c>
      <c r="AF1271" t="s">
        <v>33631</v>
      </c>
      <c r="AG1271" t="s">
        <v>102</v>
      </c>
      <c r="AH1271" t="s">
        <v>102</v>
      </c>
      <c r="AI1271" t="s">
        <v>102</v>
      </c>
      <c r="AJ1271" t="s">
        <v>102</v>
      </c>
      <c r="AK1271" t="s">
        <v>102</v>
      </c>
      <c r="AL1271" t="s">
        <v>33632</v>
      </c>
      <c r="AM1271" t="s">
        <v>33633</v>
      </c>
      <c r="AN1271" t="s">
        <v>102</v>
      </c>
      <c r="AO1271" t="s">
        <v>33634</v>
      </c>
      <c r="AP1271" t="s">
        <v>31461</v>
      </c>
      <c r="AQ1271" t="s">
        <v>33629</v>
      </c>
      <c r="AR1271" t="s">
        <v>102</v>
      </c>
      <c r="AS1271" t="s">
        <v>102</v>
      </c>
      <c r="AT1271" t="s">
        <v>102</v>
      </c>
      <c r="AU1271" t="s">
        <v>4235</v>
      </c>
      <c r="AV1271" t="s">
        <v>102</v>
      </c>
      <c r="AW1271" t="s">
        <v>20532</v>
      </c>
      <c r="AX1271" t="s">
        <v>355</v>
      </c>
      <c r="AY1271" t="s">
        <v>2861</v>
      </c>
      <c r="AZ1271" t="s">
        <v>1283</v>
      </c>
      <c r="BA1271" t="s">
        <v>1122</v>
      </c>
      <c r="BB1271" t="s">
        <v>312</v>
      </c>
      <c r="BC1271" t="s">
        <v>137</v>
      </c>
      <c r="BD1271" t="s">
        <v>137</v>
      </c>
      <c r="BE1271" t="s">
        <v>137</v>
      </c>
      <c r="BF1271" t="s">
        <v>137</v>
      </c>
      <c r="BG1271" t="s">
        <v>137</v>
      </c>
      <c r="BH1271" t="s">
        <v>137</v>
      </c>
      <c r="BI1271" t="s">
        <v>137</v>
      </c>
      <c r="BJ1271" t="s">
        <v>137</v>
      </c>
      <c r="BK1271" t="s">
        <v>137</v>
      </c>
      <c r="BL1271" t="s">
        <v>137</v>
      </c>
      <c r="BM1271" t="s">
        <v>137</v>
      </c>
      <c r="BN1271" t="s">
        <v>137</v>
      </c>
      <c r="BO1271" t="s">
        <v>137</v>
      </c>
      <c r="BP1271" t="s">
        <v>137</v>
      </c>
      <c r="BQ1271" t="s">
        <v>20532</v>
      </c>
      <c r="BR1271" t="s">
        <v>137</v>
      </c>
      <c r="BS1271" t="s">
        <v>137</v>
      </c>
      <c r="BT1271" t="s">
        <v>137</v>
      </c>
      <c r="BU1271" t="s">
        <v>137</v>
      </c>
      <c r="BV1271" t="s">
        <v>18981</v>
      </c>
      <c r="BW1271" t="s">
        <v>102</v>
      </c>
      <c r="BX1271" t="s">
        <v>102</v>
      </c>
      <c r="BY1271" t="s">
        <v>102</v>
      </c>
      <c r="BZ1271" t="s">
        <v>17617</v>
      </c>
      <c r="CA1271" t="s">
        <v>144</v>
      </c>
      <c r="CB1271" t="s">
        <v>133</v>
      </c>
      <c r="CC1271" t="s">
        <v>7911</v>
      </c>
      <c r="CD1271" t="s">
        <v>33635</v>
      </c>
      <c r="CE1271" t="s">
        <v>102</v>
      </c>
    </row>
    <row r="1272" spans="1:83" x14ac:dyDescent="0.2">
      <c r="A1272" t="s">
        <v>33636</v>
      </c>
      <c r="B1272" t="s">
        <v>33617</v>
      </c>
      <c r="C1272" t="s">
        <v>33637</v>
      </c>
      <c r="D1272" t="s">
        <v>33638</v>
      </c>
      <c r="E1272" t="s">
        <v>33639</v>
      </c>
      <c r="F1272" t="s">
        <v>33640</v>
      </c>
      <c r="G1272" t="s">
        <v>33641</v>
      </c>
      <c r="H1272" t="s">
        <v>33642</v>
      </c>
      <c r="I1272" t="s">
        <v>33643</v>
      </c>
      <c r="J1272" t="s">
        <v>92</v>
      </c>
      <c r="K1272" t="s">
        <v>4107</v>
      </c>
      <c r="L1272" t="s">
        <v>33644</v>
      </c>
      <c r="M1272" t="s">
        <v>102</v>
      </c>
      <c r="N1272" t="s">
        <v>102</v>
      </c>
      <c r="O1272" t="s">
        <v>102</v>
      </c>
      <c r="P1272" t="s">
        <v>102</v>
      </c>
      <c r="Q1272" t="s">
        <v>102</v>
      </c>
      <c r="R1272" t="s">
        <v>33645</v>
      </c>
      <c r="S1272" t="s">
        <v>33646</v>
      </c>
      <c r="T1272" t="s">
        <v>102</v>
      </c>
      <c r="U1272" t="s">
        <v>102</v>
      </c>
      <c r="V1272" t="s">
        <v>102</v>
      </c>
      <c r="W1272" t="s">
        <v>102</v>
      </c>
      <c r="X1272" t="s">
        <v>102</v>
      </c>
      <c r="Y1272" t="s">
        <v>33647</v>
      </c>
      <c r="Z1272" t="s">
        <v>4107</v>
      </c>
      <c r="AA1272" t="s">
        <v>1187</v>
      </c>
      <c r="AB1272" t="s">
        <v>102</v>
      </c>
      <c r="AC1272" t="s">
        <v>102</v>
      </c>
      <c r="AD1272" t="s">
        <v>102</v>
      </c>
      <c r="AE1272" t="s">
        <v>102</v>
      </c>
      <c r="AF1272" t="s">
        <v>33648</v>
      </c>
      <c r="AG1272" t="s">
        <v>102</v>
      </c>
      <c r="AH1272" t="s">
        <v>102</v>
      </c>
      <c r="AI1272" t="s">
        <v>102</v>
      </c>
      <c r="AJ1272" t="s">
        <v>102</v>
      </c>
      <c r="AK1272" t="s">
        <v>33649</v>
      </c>
      <c r="AL1272" t="s">
        <v>33650</v>
      </c>
      <c r="AM1272" t="s">
        <v>102</v>
      </c>
      <c r="AN1272" t="s">
        <v>102</v>
      </c>
      <c r="AO1272" t="s">
        <v>33651</v>
      </c>
      <c r="AP1272" t="s">
        <v>31461</v>
      </c>
      <c r="AQ1272" t="s">
        <v>33647</v>
      </c>
      <c r="AR1272" t="s">
        <v>102</v>
      </c>
      <c r="AS1272" t="s">
        <v>102</v>
      </c>
      <c r="AT1272" t="s">
        <v>102</v>
      </c>
      <c r="AU1272" t="s">
        <v>32238</v>
      </c>
      <c r="AV1272" t="s">
        <v>102</v>
      </c>
      <c r="AW1272" t="s">
        <v>1922</v>
      </c>
      <c r="AX1272" t="s">
        <v>1922</v>
      </c>
      <c r="AY1272" t="s">
        <v>1922</v>
      </c>
      <c r="AZ1272" t="s">
        <v>1919</v>
      </c>
      <c r="BA1272" t="s">
        <v>191</v>
      </c>
      <c r="BB1272" t="s">
        <v>310</v>
      </c>
      <c r="BC1272" t="s">
        <v>137</v>
      </c>
      <c r="BD1272" t="s">
        <v>137</v>
      </c>
      <c r="BE1272" t="s">
        <v>137</v>
      </c>
      <c r="BF1272" t="s">
        <v>137</v>
      </c>
      <c r="BG1272" t="s">
        <v>137</v>
      </c>
      <c r="BH1272" t="s">
        <v>137</v>
      </c>
      <c r="BI1272" t="s">
        <v>137</v>
      </c>
      <c r="BJ1272" t="s">
        <v>137</v>
      </c>
      <c r="BK1272" t="s">
        <v>137</v>
      </c>
      <c r="BL1272" t="s">
        <v>137</v>
      </c>
      <c r="BM1272" t="s">
        <v>137</v>
      </c>
      <c r="BN1272" t="s">
        <v>137</v>
      </c>
      <c r="BO1272" t="s">
        <v>137</v>
      </c>
      <c r="BP1272" t="s">
        <v>137</v>
      </c>
      <c r="BQ1272" t="s">
        <v>1703</v>
      </c>
      <c r="BR1272" t="s">
        <v>137</v>
      </c>
      <c r="BS1272" t="s">
        <v>137</v>
      </c>
      <c r="BT1272" t="s">
        <v>137</v>
      </c>
      <c r="BU1272" t="s">
        <v>137</v>
      </c>
      <c r="BV1272" t="s">
        <v>33652</v>
      </c>
      <c r="BW1272" t="s">
        <v>102</v>
      </c>
      <c r="BX1272" t="s">
        <v>102</v>
      </c>
      <c r="BY1272" t="s">
        <v>102</v>
      </c>
      <c r="BZ1272" t="s">
        <v>102</v>
      </c>
      <c r="CA1272" t="s">
        <v>144</v>
      </c>
      <c r="CB1272" t="s">
        <v>132</v>
      </c>
      <c r="CC1272" t="s">
        <v>7911</v>
      </c>
      <c r="CD1272" t="s">
        <v>33653</v>
      </c>
      <c r="CE1272" t="s">
        <v>102</v>
      </c>
    </row>
    <row r="1273" spans="1:83" x14ac:dyDescent="0.2">
      <c r="A1273" t="s">
        <v>33654</v>
      </c>
      <c r="B1273" t="s">
        <v>84</v>
      </c>
      <c r="C1273" t="s">
        <v>33655</v>
      </c>
      <c r="D1273" t="s">
        <v>33656</v>
      </c>
      <c r="E1273" t="s">
        <v>33657</v>
      </c>
      <c r="F1273" t="s">
        <v>102</v>
      </c>
      <c r="G1273" t="s">
        <v>33658</v>
      </c>
      <c r="H1273" t="s">
        <v>33659</v>
      </c>
      <c r="I1273" t="s">
        <v>33660</v>
      </c>
      <c r="J1273" t="s">
        <v>92</v>
      </c>
      <c r="K1273" t="s">
        <v>282</v>
      </c>
      <c r="L1273" t="s">
        <v>33661</v>
      </c>
      <c r="M1273" t="s">
        <v>102</v>
      </c>
      <c r="N1273" t="s">
        <v>102</v>
      </c>
      <c r="O1273" t="s">
        <v>102</v>
      </c>
      <c r="P1273" t="s">
        <v>102</v>
      </c>
      <c r="Q1273" t="s">
        <v>102</v>
      </c>
      <c r="R1273" t="s">
        <v>33662</v>
      </c>
      <c r="S1273" t="s">
        <v>33663</v>
      </c>
      <c r="T1273" t="s">
        <v>102</v>
      </c>
      <c r="U1273" t="s">
        <v>102</v>
      </c>
      <c r="V1273" t="s">
        <v>5449</v>
      </c>
      <c r="W1273" t="s">
        <v>102</v>
      </c>
      <c r="X1273" t="s">
        <v>102</v>
      </c>
      <c r="Y1273" t="s">
        <v>33664</v>
      </c>
      <c r="Z1273" t="s">
        <v>33665</v>
      </c>
      <c r="AA1273" t="s">
        <v>108</v>
      </c>
      <c r="AB1273" t="s">
        <v>102</v>
      </c>
      <c r="AC1273" t="s">
        <v>102</v>
      </c>
      <c r="AD1273" t="s">
        <v>102</v>
      </c>
      <c r="AE1273" t="s">
        <v>102</v>
      </c>
      <c r="AF1273" t="s">
        <v>33666</v>
      </c>
      <c r="AG1273" t="s">
        <v>102</v>
      </c>
      <c r="AH1273" t="s">
        <v>2130</v>
      </c>
      <c r="AI1273" t="s">
        <v>102</v>
      </c>
      <c r="AJ1273" t="s">
        <v>102</v>
      </c>
      <c r="AK1273" t="s">
        <v>102</v>
      </c>
      <c r="AL1273" t="s">
        <v>102</v>
      </c>
      <c r="AM1273" t="s">
        <v>33667</v>
      </c>
      <c r="AN1273" t="s">
        <v>102</v>
      </c>
      <c r="AO1273" t="s">
        <v>33668</v>
      </c>
      <c r="AP1273" t="s">
        <v>31925</v>
      </c>
      <c r="AQ1273" t="s">
        <v>33664</v>
      </c>
      <c r="AR1273" t="s">
        <v>102</v>
      </c>
      <c r="AS1273" t="s">
        <v>102</v>
      </c>
      <c r="AT1273" t="s">
        <v>102</v>
      </c>
      <c r="AU1273" t="s">
        <v>4503</v>
      </c>
      <c r="AV1273" t="s">
        <v>102</v>
      </c>
      <c r="AW1273" t="s">
        <v>265</v>
      </c>
      <c r="AX1273" t="s">
        <v>1003</v>
      </c>
      <c r="AY1273" t="s">
        <v>1079</v>
      </c>
      <c r="AZ1273" t="s">
        <v>1397</v>
      </c>
      <c r="BA1273" t="s">
        <v>136</v>
      </c>
      <c r="BB1273" t="s">
        <v>204</v>
      </c>
      <c r="BC1273" t="s">
        <v>137</v>
      </c>
      <c r="BD1273" t="s">
        <v>137</v>
      </c>
      <c r="BE1273" t="s">
        <v>137</v>
      </c>
      <c r="BF1273" t="s">
        <v>137</v>
      </c>
      <c r="BG1273" t="s">
        <v>137</v>
      </c>
      <c r="BH1273" t="s">
        <v>137</v>
      </c>
      <c r="BI1273" t="s">
        <v>137</v>
      </c>
      <c r="BJ1273" t="s">
        <v>137</v>
      </c>
      <c r="BK1273" t="s">
        <v>137</v>
      </c>
      <c r="BL1273" t="s">
        <v>137</v>
      </c>
      <c r="BM1273" t="s">
        <v>137</v>
      </c>
      <c r="BN1273" t="s">
        <v>137</v>
      </c>
      <c r="BO1273" t="s">
        <v>137</v>
      </c>
      <c r="BP1273" t="s">
        <v>137</v>
      </c>
      <c r="BQ1273" t="s">
        <v>131</v>
      </c>
      <c r="BR1273" t="s">
        <v>315</v>
      </c>
      <c r="BS1273" t="s">
        <v>137</v>
      </c>
      <c r="BT1273" t="s">
        <v>315</v>
      </c>
      <c r="BU1273" t="s">
        <v>137</v>
      </c>
      <c r="BV1273" t="s">
        <v>33669</v>
      </c>
      <c r="BW1273" t="s">
        <v>102</v>
      </c>
      <c r="BX1273" t="s">
        <v>102</v>
      </c>
      <c r="BY1273" t="s">
        <v>102</v>
      </c>
      <c r="BZ1273" t="s">
        <v>33670</v>
      </c>
      <c r="CA1273" t="s">
        <v>144</v>
      </c>
      <c r="CB1273" t="s">
        <v>260</v>
      </c>
      <c r="CC1273" t="s">
        <v>145</v>
      </c>
      <c r="CD1273" t="s">
        <v>33671</v>
      </c>
      <c r="CE1273" t="s">
        <v>102</v>
      </c>
    </row>
    <row r="1274" spans="1:83" x14ac:dyDescent="0.2">
      <c r="A1274" t="s">
        <v>33672</v>
      </c>
      <c r="B1274" t="s">
        <v>3513</v>
      </c>
      <c r="C1274" t="s">
        <v>33673</v>
      </c>
      <c r="D1274" t="s">
        <v>33674</v>
      </c>
      <c r="E1274" t="s">
        <v>33675</v>
      </c>
      <c r="F1274" t="s">
        <v>33676</v>
      </c>
      <c r="G1274" t="s">
        <v>33677</v>
      </c>
      <c r="H1274" t="s">
        <v>33678</v>
      </c>
      <c r="I1274" t="s">
        <v>33679</v>
      </c>
      <c r="J1274" t="s">
        <v>835</v>
      </c>
      <c r="K1274" t="s">
        <v>5501</v>
      </c>
      <c r="L1274" t="s">
        <v>5502</v>
      </c>
      <c r="M1274" t="s">
        <v>102</v>
      </c>
      <c r="N1274" t="s">
        <v>33680</v>
      </c>
      <c r="O1274" t="s">
        <v>33681</v>
      </c>
      <c r="P1274" t="s">
        <v>8679</v>
      </c>
      <c r="Q1274" t="s">
        <v>33682</v>
      </c>
      <c r="R1274" t="s">
        <v>33683</v>
      </c>
      <c r="S1274" t="s">
        <v>33684</v>
      </c>
      <c r="T1274" t="s">
        <v>102</v>
      </c>
      <c r="U1274" t="s">
        <v>33685</v>
      </c>
      <c r="V1274" t="s">
        <v>102</v>
      </c>
      <c r="W1274" t="s">
        <v>102</v>
      </c>
      <c r="X1274" t="s">
        <v>102</v>
      </c>
      <c r="Y1274" t="s">
        <v>33686</v>
      </c>
      <c r="Z1274" t="s">
        <v>33687</v>
      </c>
      <c r="AA1274" t="s">
        <v>108</v>
      </c>
      <c r="AB1274" t="s">
        <v>102</v>
      </c>
      <c r="AC1274" t="s">
        <v>102</v>
      </c>
      <c r="AD1274" t="s">
        <v>102</v>
      </c>
      <c r="AE1274" t="s">
        <v>102</v>
      </c>
      <c r="AF1274" t="s">
        <v>5514</v>
      </c>
      <c r="AG1274" t="s">
        <v>2912</v>
      </c>
      <c r="AH1274" t="s">
        <v>1768</v>
      </c>
      <c r="AI1274" t="s">
        <v>102</v>
      </c>
      <c r="AJ1274" t="s">
        <v>102</v>
      </c>
      <c r="AK1274" t="s">
        <v>102</v>
      </c>
      <c r="AL1274" t="s">
        <v>102</v>
      </c>
      <c r="AM1274" t="s">
        <v>33688</v>
      </c>
      <c r="AN1274" t="s">
        <v>33689</v>
      </c>
      <c r="AO1274" t="s">
        <v>33690</v>
      </c>
      <c r="AP1274" t="s">
        <v>33691</v>
      </c>
      <c r="AQ1274" t="s">
        <v>33686</v>
      </c>
      <c r="AR1274" t="s">
        <v>102</v>
      </c>
      <c r="AS1274" t="s">
        <v>102</v>
      </c>
      <c r="AT1274" t="s">
        <v>102</v>
      </c>
      <c r="AU1274" t="s">
        <v>352</v>
      </c>
      <c r="AV1274" t="s">
        <v>8345</v>
      </c>
      <c r="AW1274" t="s">
        <v>463</v>
      </c>
      <c r="AX1274" t="s">
        <v>463</v>
      </c>
      <c r="AY1274" t="s">
        <v>137</v>
      </c>
      <c r="AZ1274" t="s">
        <v>137</v>
      </c>
      <c r="BA1274" t="s">
        <v>695</v>
      </c>
      <c r="BB1274" t="s">
        <v>194</v>
      </c>
      <c r="BC1274" t="s">
        <v>315</v>
      </c>
      <c r="BD1274" t="s">
        <v>315</v>
      </c>
      <c r="BE1274" t="s">
        <v>137</v>
      </c>
      <c r="BF1274" t="s">
        <v>137</v>
      </c>
      <c r="BG1274" t="s">
        <v>359</v>
      </c>
      <c r="BH1274" t="s">
        <v>311</v>
      </c>
      <c r="BI1274" t="s">
        <v>132</v>
      </c>
      <c r="BJ1274" t="s">
        <v>137</v>
      </c>
      <c r="BK1274" t="s">
        <v>137</v>
      </c>
      <c r="BL1274" t="s">
        <v>137</v>
      </c>
      <c r="BM1274" t="s">
        <v>137</v>
      </c>
      <c r="BN1274" t="s">
        <v>137</v>
      </c>
      <c r="BO1274" t="s">
        <v>137</v>
      </c>
      <c r="BP1274" t="s">
        <v>137</v>
      </c>
      <c r="BQ1274" t="s">
        <v>3600</v>
      </c>
      <c r="BR1274" t="s">
        <v>311</v>
      </c>
      <c r="BS1274" t="s">
        <v>137</v>
      </c>
      <c r="BT1274" t="s">
        <v>137</v>
      </c>
      <c r="BU1274" t="s">
        <v>137</v>
      </c>
      <c r="BV1274" t="s">
        <v>33692</v>
      </c>
      <c r="BW1274" t="s">
        <v>23143</v>
      </c>
      <c r="BX1274" t="s">
        <v>102</v>
      </c>
      <c r="BY1274" t="s">
        <v>7323</v>
      </c>
      <c r="BZ1274" t="s">
        <v>33693</v>
      </c>
      <c r="CA1274" t="s">
        <v>144</v>
      </c>
      <c r="CB1274" t="s">
        <v>128</v>
      </c>
      <c r="CC1274" t="s">
        <v>145</v>
      </c>
      <c r="CD1274" t="s">
        <v>33694</v>
      </c>
      <c r="CE1274" t="s">
        <v>4211</v>
      </c>
    </row>
    <row r="1275" spans="1:83" x14ac:dyDescent="0.2">
      <c r="A1275" t="s">
        <v>33695</v>
      </c>
      <c r="B1275" t="s">
        <v>31383</v>
      </c>
      <c r="C1275" t="s">
        <v>33696</v>
      </c>
      <c r="D1275" t="s">
        <v>33697</v>
      </c>
      <c r="E1275" t="s">
        <v>33698</v>
      </c>
      <c r="F1275" t="s">
        <v>102</v>
      </c>
      <c r="G1275" t="s">
        <v>33699</v>
      </c>
      <c r="H1275" t="s">
        <v>33700</v>
      </c>
      <c r="I1275" t="s">
        <v>33701</v>
      </c>
      <c r="J1275" t="s">
        <v>222</v>
      </c>
      <c r="K1275" t="s">
        <v>223</v>
      </c>
      <c r="L1275" t="s">
        <v>25831</v>
      </c>
      <c r="M1275" t="s">
        <v>102</v>
      </c>
      <c r="N1275" t="s">
        <v>33702</v>
      </c>
      <c r="O1275" t="s">
        <v>33703</v>
      </c>
      <c r="P1275" t="s">
        <v>17022</v>
      </c>
      <c r="Q1275" t="s">
        <v>33704</v>
      </c>
      <c r="R1275" t="s">
        <v>33705</v>
      </c>
      <c r="S1275" t="s">
        <v>33706</v>
      </c>
      <c r="T1275" t="s">
        <v>102</v>
      </c>
      <c r="U1275" t="s">
        <v>102</v>
      </c>
      <c r="V1275" t="s">
        <v>102</v>
      </c>
      <c r="W1275" t="s">
        <v>102</v>
      </c>
      <c r="X1275" t="s">
        <v>102</v>
      </c>
      <c r="Y1275" t="s">
        <v>33707</v>
      </c>
      <c r="Z1275" t="s">
        <v>32792</v>
      </c>
      <c r="AA1275" t="s">
        <v>10189</v>
      </c>
      <c r="AB1275" t="s">
        <v>102</v>
      </c>
      <c r="AC1275" t="s">
        <v>102</v>
      </c>
      <c r="AD1275" t="s">
        <v>102</v>
      </c>
      <c r="AE1275" t="s">
        <v>102</v>
      </c>
      <c r="AF1275" t="s">
        <v>25839</v>
      </c>
      <c r="AG1275" t="s">
        <v>102</v>
      </c>
      <c r="AH1275" t="s">
        <v>102</v>
      </c>
      <c r="AI1275" t="s">
        <v>102</v>
      </c>
      <c r="AJ1275" t="s">
        <v>102</v>
      </c>
      <c r="AK1275" t="s">
        <v>102</v>
      </c>
      <c r="AL1275" t="s">
        <v>102</v>
      </c>
      <c r="AM1275" t="s">
        <v>33708</v>
      </c>
      <c r="AN1275" t="s">
        <v>102</v>
      </c>
      <c r="AO1275" t="s">
        <v>33709</v>
      </c>
      <c r="AP1275" t="s">
        <v>19888</v>
      </c>
      <c r="AQ1275" t="s">
        <v>33707</v>
      </c>
      <c r="AR1275" t="s">
        <v>102</v>
      </c>
      <c r="AS1275" t="s">
        <v>102</v>
      </c>
      <c r="AT1275" t="s">
        <v>102</v>
      </c>
      <c r="AU1275" t="s">
        <v>1957</v>
      </c>
      <c r="AV1275" t="s">
        <v>102</v>
      </c>
      <c r="AW1275" t="s">
        <v>265</v>
      </c>
      <c r="AX1275" t="s">
        <v>1003</v>
      </c>
      <c r="AY1275" t="s">
        <v>137</v>
      </c>
      <c r="AZ1275" t="s">
        <v>137</v>
      </c>
      <c r="BA1275" t="s">
        <v>202</v>
      </c>
      <c r="BB1275" t="s">
        <v>552</v>
      </c>
      <c r="BC1275" t="s">
        <v>137</v>
      </c>
      <c r="BD1275" t="s">
        <v>137</v>
      </c>
      <c r="BE1275" t="s">
        <v>137</v>
      </c>
      <c r="BF1275" t="s">
        <v>137</v>
      </c>
      <c r="BG1275" t="s">
        <v>133</v>
      </c>
      <c r="BH1275" t="s">
        <v>137</v>
      </c>
      <c r="BI1275" t="s">
        <v>137</v>
      </c>
      <c r="BJ1275" t="s">
        <v>137</v>
      </c>
      <c r="BK1275" t="s">
        <v>137</v>
      </c>
      <c r="BL1275" t="s">
        <v>137</v>
      </c>
      <c r="BM1275" t="s">
        <v>137</v>
      </c>
      <c r="BN1275" t="s">
        <v>137</v>
      </c>
      <c r="BO1275" t="s">
        <v>137</v>
      </c>
      <c r="BP1275" t="s">
        <v>137</v>
      </c>
      <c r="BQ1275" t="s">
        <v>1122</v>
      </c>
      <c r="BR1275" t="s">
        <v>128</v>
      </c>
      <c r="BS1275" t="s">
        <v>137</v>
      </c>
      <c r="BT1275" t="s">
        <v>137</v>
      </c>
      <c r="BU1275" t="s">
        <v>137</v>
      </c>
      <c r="BV1275" t="s">
        <v>33710</v>
      </c>
      <c r="BW1275" t="s">
        <v>8244</v>
      </c>
      <c r="BX1275" t="s">
        <v>102</v>
      </c>
      <c r="BY1275" t="s">
        <v>8244</v>
      </c>
      <c r="BZ1275" t="s">
        <v>33711</v>
      </c>
      <c r="CA1275" t="s">
        <v>144</v>
      </c>
      <c r="CB1275" t="s">
        <v>313</v>
      </c>
      <c r="CC1275" t="s">
        <v>7911</v>
      </c>
      <c r="CD1275" t="s">
        <v>33712</v>
      </c>
      <c r="CE1275" t="s">
        <v>102</v>
      </c>
    </row>
    <row r="1276" spans="1:83" x14ac:dyDescent="0.2">
      <c r="A1276" t="s">
        <v>33713</v>
      </c>
      <c r="B1276" t="s">
        <v>84</v>
      </c>
      <c r="C1276" t="s">
        <v>33714</v>
      </c>
      <c r="D1276" t="s">
        <v>33715</v>
      </c>
      <c r="E1276" t="s">
        <v>33716</v>
      </c>
      <c r="F1276" t="s">
        <v>33717</v>
      </c>
      <c r="G1276" t="s">
        <v>21633</v>
      </c>
      <c r="H1276" t="s">
        <v>33718</v>
      </c>
      <c r="I1276" t="s">
        <v>33719</v>
      </c>
      <c r="J1276" t="s">
        <v>835</v>
      </c>
      <c r="K1276" t="s">
        <v>4320</v>
      </c>
      <c r="L1276" t="s">
        <v>21636</v>
      </c>
      <c r="M1276" t="s">
        <v>102</v>
      </c>
      <c r="N1276" t="s">
        <v>102</v>
      </c>
      <c r="O1276" t="s">
        <v>102</v>
      </c>
      <c r="P1276" t="s">
        <v>102</v>
      </c>
      <c r="Q1276" t="s">
        <v>102</v>
      </c>
      <c r="R1276" t="s">
        <v>33720</v>
      </c>
      <c r="S1276" t="s">
        <v>33721</v>
      </c>
      <c r="T1276" t="s">
        <v>102</v>
      </c>
      <c r="U1276" t="s">
        <v>102</v>
      </c>
      <c r="V1276" t="s">
        <v>102</v>
      </c>
      <c r="W1276" t="s">
        <v>102</v>
      </c>
      <c r="X1276" t="s">
        <v>102</v>
      </c>
      <c r="Y1276" t="s">
        <v>33722</v>
      </c>
      <c r="Z1276" t="s">
        <v>33723</v>
      </c>
      <c r="AA1276" t="s">
        <v>444</v>
      </c>
      <c r="AB1276" t="s">
        <v>102</v>
      </c>
      <c r="AC1276" t="s">
        <v>102</v>
      </c>
      <c r="AD1276" t="s">
        <v>102</v>
      </c>
      <c r="AE1276" t="s">
        <v>102</v>
      </c>
      <c r="AF1276" t="s">
        <v>21647</v>
      </c>
      <c r="AG1276" t="s">
        <v>5204</v>
      </c>
      <c r="AH1276" t="s">
        <v>346</v>
      </c>
      <c r="AI1276" t="s">
        <v>311</v>
      </c>
      <c r="AJ1276" t="s">
        <v>102</v>
      </c>
      <c r="AK1276" t="s">
        <v>102</v>
      </c>
      <c r="AL1276" t="s">
        <v>102</v>
      </c>
      <c r="AM1276" t="s">
        <v>33724</v>
      </c>
      <c r="AN1276" t="s">
        <v>33725</v>
      </c>
      <c r="AO1276" t="s">
        <v>33726</v>
      </c>
      <c r="AP1276" t="s">
        <v>7094</v>
      </c>
      <c r="AQ1276" t="s">
        <v>33722</v>
      </c>
      <c r="AR1276" t="s">
        <v>102</v>
      </c>
      <c r="AS1276" t="s">
        <v>102</v>
      </c>
      <c r="AT1276" t="s">
        <v>102</v>
      </c>
      <c r="AU1276" t="s">
        <v>184</v>
      </c>
      <c r="AV1276" t="s">
        <v>102</v>
      </c>
      <c r="AW1276" t="s">
        <v>307</v>
      </c>
      <c r="AX1276" t="s">
        <v>1739</v>
      </c>
      <c r="AY1276" t="s">
        <v>315</v>
      </c>
      <c r="AZ1276" t="s">
        <v>315</v>
      </c>
      <c r="BA1276" t="s">
        <v>125</v>
      </c>
      <c r="BB1276" t="s">
        <v>417</v>
      </c>
      <c r="BC1276" t="s">
        <v>315</v>
      </c>
      <c r="BD1276" t="s">
        <v>315</v>
      </c>
      <c r="BE1276" t="s">
        <v>315</v>
      </c>
      <c r="BF1276" t="s">
        <v>315</v>
      </c>
      <c r="BG1276" t="s">
        <v>131</v>
      </c>
      <c r="BH1276" t="s">
        <v>260</v>
      </c>
      <c r="BI1276" t="s">
        <v>129</v>
      </c>
      <c r="BJ1276" t="s">
        <v>137</v>
      </c>
      <c r="BK1276" t="s">
        <v>137</v>
      </c>
      <c r="BL1276" t="s">
        <v>137</v>
      </c>
      <c r="BM1276" t="s">
        <v>137</v>
      </c>
      <c r="BN1276" t="s">
        <v>137</v>
      </c>
      <c r="BO1276" t="s">
        <v>137</v>
      </c>
      <c r="BP1276" t="s">
        <v>137</v>
      </c>
      <c r="BQ1276" t="s">
        <v>870</v>
      </c>
      <c r="BR1276" t="s">
        <v>136</v>
      </c>
      <c r="BS1276" t="s">
        <v>137</v>
      </c>
      <c r="BT1276" t="s">
        <v>137</v>
      </c>
      <c r="BU1276" t="s">
        <v>137</v>
      </c>
      <c r="BV1276" t="s">
        <v>33727</v>
      </c>
      <c r="BW1276" t="s">
        <v>33728</v>
      </c>
      <c r="BX1276" t="s">
        <v>102</v>
      </c>
      <c r="BY1276" t="s">
        <v>33729</v>
      </c>
      <c r="BZ1276" t="s">
        <v>33730</v>
      </c>
      <c r="CA1276" t="s">
        <v>144</v>
      </c>
      <c r="CB1276" t="s">
        <v>313</v>
      </c>
      <c r="CC1276" t="s">
        <v>211</v>
      </c>
      <c r="CD1276" t="s">
        <v>33731</v>
      </c>
      <c r="CE1276" t="s">
        <v>147</v>
      </c>
    </row>
    <row r="1277" spans="1:83" x14ac:dyDescent="0.2">
      <c r="A1277" t="s">
        <v>33732</v>
      </c>
      <c r="B1277" t="s">
        <v>84</v>
      </c>
      <c r="C1277" t="s">
        <v>33733</v>
      </c>
      <c r="D1277" t="s">
        <v>33734</v>
      </c>
      <c r="E1277" t="s">
        <v>33735</v>
      </c>
      <c r="F1277" t="s">
        <v>33736</v>
      </c>
      <c r="G1277" t="s">
        <v>33737</v>
      </c>
      <c r="H1277" t="s">
        <v>33738</v>
      </c>
      <c r="I1277" t="s">
        <v>33739</v>
      </c>
      <c r="J1277" t="s">
        <v>835</v>
      </c>
      <c r="K1277" t="s">
        <v>836</v>
      </c>
      <c r="L1277" t="s">
        <v>837</v>
      </c>
      <c r="M1277" t="s">
        <v>102</v>
      </c>
      <c r="N1277" t="s">
        <v>33740</v>
      </c>
      <c r="O1277" t="s">
        <v>33741</v>
      </c>
      <c r="P1277" t="s">
        <v>6266</v>
      </c>
      <c r="Q1277" t="s">
        <v>33742</v>
      </c>
      <c r="R1277" t="s">
        <v>33743</v>
      </c>
      <c r="S1277" t="s">
        <v>33744</v>
      </c>
      <c r="T1277" t="s">
        <v>102</v>
      </c>
      <c r="U1277" t="s">
        <v>102</v>
      </c>
      <c r="V1277" t="s">
        <v>33745</v>
      </c>
      <c r="W1277" t="s">
        <v>102</v>
      </c>
      <c r="X1277" t="s">
        <v>102</v>
      </c>
      <c r="Y1277" t="s">
        <v>33746</v>
      </c>
      <c r="Z1277" t="s">
        <v>33747</v>
      </c>
      <c r="AA1277" t="s">
        <v>1187</v>
      </c>
      <c r="AB1277" t="s">
        <v>102</v>
      </c>
      <c r="AC1277" t="s">
        <v>102</v>
      </c>
      <c r="AD1277" t="s">
        <v>102</v>
      </c>
      <c r="AE1277" t="s">
        <v>102</v>
      </c>
      <c r="AF1277" t="s">
        <v>853</v>
      </c>
      <c r="AG1277" t="s">
        <v>3530</v>
      </c>
      <c r="AH1277" t="s">
        <v>1030</v>
      </c>
      <c r="AI1277" t="s">
        <v>102</v>
      </c>
      <c r="AJ1277" t="s">
        <v>102</v>
      </c>
      <c r="AK1277" t="s">
        <v>33748</v>
      </c>
      <c r="AL1277" t="s">
        <v>102</v>
      </c>
      <c r="AM1277" t="s">
        <v>33749</v>
      </c>
      <c r="AN1277" t="s">
        <v>33750</v>
      </c>
      <c r="AO1277" t="s">
        <v>33751</v>
      </c>
      <c r="AP1277" t="s">
        <v>25442</v>
      </c>
      <c r="AQ1277" t="s">
        <v>33746</v>
      </c>
      <c r="AR1277" t="s">
        <v>102</v>
      </c>
      <c r="AS1277" t="s">
        <v>102</v>
      </c>
      <c r="AT1277" t="s">
        <v>102</v>
      </c>
      <c r="AU1277" t="s">
        <v>352</v>
      </c>
      <c r="AV1277" t="s">
        <v>1548</v>
      </c>
      <c r="AW1277" t="s">
        <v>1202</v>
      </c>
      <c r="AX1277" t="s">
        <v>410</v>
      </c>
      <c r="AY1277" t="s">
        <v>129</v>
      </c>
      <c r="AZ1277" t="s">
        <v>311</v>
      </c>
      <c r="BA1277" t="s">
        <v>309</v>
      </c>
      <c r="BB1277" t="s">
        <v>464</v>
      </c>
      <c r="BC1277" t="s">
        <v>315</v>
      </c>
      <c r="BD1277" t="s">
        <v>137</v>
      </c>
      <c r="BE1277" t="s">
        <v>137</v>
      </c>
      <c r="BF1277" t="s">
        <v>137</v>
      </c>
      <c r="BG1277" t="s">
        <v>128</v>
      </c>
      <c r="BH1277" t="s">
        <v>132</v>
      </c>
      <c r="BI1277" t="s">
        <v>133</v>
      </c>
      <c r="BJ1277" t="s">
        <v>137</v>
      </c>
      <c r="BK1277" t="s">
        <v>137</v>
      </c>
      <c r="BL1277" t="s">
        <v>137</v>
      </c>
      <c r="BM1277" t="s">
        <v>137</v>
      </c>
      <c r="BN1277" t="s">
        <v>315</v>
      </c>
      <c r="BO1277" t="s">
        <v>315</v>
      </c>
      <c r="BP1277" t="s">
        <v>137</v>
      </c>
      <c r="BQ1277" t="s">
        <v>1360</v>
      </c>
      <c r="BR1277" t="s">
        <v>130</v>
      </c>
      <c r="BS1277" t="s">
        <v>137</v>
      </c>
      <c r="BT1277" t="s">
        <v>315</v>
      </c>
      <c r="BU1277" t="s">
        <v>137</v>
      </c>
      <c r="BV1277" t="s">
        <v>33752</v>
      </c>
      <c r="BW1277" t="s">
        <v>33753</v>
      </c>
      <c r="BX1277" t="s">
        <v>3922</v>
      </c>
      <c r="BY1277" t="s">
        <v>33754</v>
      </c>
      <c r="BZ1277" t="s">
        <v>33755</v>
      </c>
      <c r="CA1277" t="s">
        <v>144</v>
      </c>
      <c r="CB1277" t="s">
        <v>138</v>
      </c>
      <c r="CC1277" t="s">
        <v>145</v>
      </c>
      <c r="CD1277" t="s">
        <v>33756</v>
      </c>
      <c r="CE1277" t="s">
        <v>102</v>
      </c>
    </row>
    <row r="1278" spans="1:83" x14ac:dyDescent="0.2">
      <c r="A1278" t="s">
        <v>33757</v>
      </c>
      <c r="B1278" t="s">
        <v>84</v>
      </c>
      <c r="C1278" t="s">
        <v>33758</v>
      </c>
      <c r="D1278" t="s">
        <v>33759</v>
      </c>
      <c r="E1278" t="s">
        <v>33760</v>
      </c>
      <c r="F1278" t="s">
        <v>33761</v>
      </c>
      <c r="G1278" t="s">
        <v>33762</v>
      </c>
      <c r="H1278" t="s">
        <v>33763</v>
      </c>
      <c r="I1278" t="s">
        <v>33764</v>
      </c>
      <c r="J1278" t="s">
        <v>835</v>
      </c>
      <c r="K1278" t="s">
        <v>4320</v>
      </c>
      <c r="L1278" t="s">
        <v>11663</v>
      </c>
      <c r="M1278" t="s">
        <v>102</v>
      </c>
      <c r="N1278" t="s">
        <v>33765</v>
      </c>
      <c r="O1278" t="s">
        <v>33766</v>
      </c>
      <c r="P1278" t="s">
        <v>2518</v>
      </c>
      <c r="Q1278" t="s">
        <v>20156</v>
      </c>
      <c r="R1278" t="s">
        <v>33767</v>
      </c>
      <c r="S1278" t="s">
        <v>33768</v>
      </c>
      <c r="T1278" t="s">
        <v>102</v>
      </c>
      <c r="U1278" t="s">
        <v>102</v>
      </c>
      <c r="V1278" t="s">
        <v>33769</v>
      </c>
      <c r="W1278" t="s">
        <v>102</v>
      </c>
      <c r="X1278" t="s">
        <v>102</v>
      </c>
      <c r="Y1278" t="s">
        <v>33770</v>
      </c>
      <c r="Z1278" t="s">
        <v>33771</v>
      </c>
      <c r="AA1278" t="s">
        <v>294</v>
      </c>
      <c r="AB1278" t="s">
        <v>102</v>
      </c>
      <c r="AC1278" t="s">
        <v>102</v>
      </c>
      <c r="AD1278" t="s">
        <v>102</v>
      </c>
      <c r="AE1278" t="s">
        <v>102</v>
      </c>
      <c r="AF1278" t="s">
        <v>11672</v>
      </c>
      <c r="AG1278" t="s">
        <v>33772</v>
      </c>
      <c r="AH1278" t="s">
        <v>299</v>
      </c>
      <c r="AI1278" t="s">
        <v>102</v>
      </c>
      <c r="AJ1278" t="s">
        <v>102</v>
      </c>
      <c r="AK1278" t="s">
        <v>102</v>
      </c>
      <c r="AL1278" t="s">
        <v>102</v>
      </c>
      <c r="AM1278" t="s">
        <v>33773</v>
      </c>
      <c r="AN1278" t="s">
        <v>33774</v>
      </c>
      <c r="AO1278" t="s">
        <v>6901</v>
      </c>
      <c r="AP1278" t="s">
        <v>33775</v>
      </c>
      <c r="AQ1278" t="s">
        <v>33770</v>
      </c>
      <c r="AR1278" t="s">
        <v>33776</v>
      </c>
      <c r="AS1278" t="s">
        <v>2395</v>
      </c>
      <c r="AT1278" t="s">
        <v>1319</v>
      </c>
      <c r="AU1278" t="s">
        <v>184</v>
      </c>
      <c r="AV1278" t="s">
        <v>102</v>
      </c>
      <c r="AW1278" t="s">
        <v>358</v>
      </c>
      <c r="AX1278" t="s">
        <v>466</v>
      </c>
      <c r="AY1278" t="s">
        <v>137</v>
      </c>
      <c r="AZ1278" t="s">
        <v>137</v>
      </c>
      <c r="BA1278" t="s">
        <v>313</v>
      </c>
      <c r="BB1278" t="s">
        <v>138</v>
      </c>
      <c r="BC1278" t="s">
        <v>133</v>
      </c>
      <c r="BD1278" t="s">
        <v>133</v>
      </c>
      <c r="BE1278" t="s">
        <v>133</v>
      </c>
      <c r="BF1278" t="s">
        <v>315</v>
      </c>
      <c r="BG1278" t="s">
        <v>131</v>
      </c>
      <c r="BH1278" t="s">
        <v>260</v>
      </c>
      <c r="BI1278" t="s">
        <v>132</v>
      </c>
      <c r="BJ1278" t="s">
        <v>137</v>
      </c>
      <c r="BK1278" t="s">
        <v>137</v>
      </c>
      <c r="BL1278" t="s">
        <v>137</v>
      </c>
      <c r="BM1278" t="s">
        <v>137</v>
      </c>
      <c r="BN1278" t="s">
        <v>137</v>
      </c>
      <c r="BO1278" t="s">
        <v>137</v>
      </c>
      <c r="BP1278" t="s">
        <v>137</v>
      </c>
      <c r="BQ1278" t="s">
        <v>819</v>
      </c>
      <c r="BR1278" t="s">
        <v>260</v>
      </c>
      <c r="BS1278" t="s">
        <v>137</v>
      </c>
      <c r="BT1278" t="s">
        <v>137</v>
      </c>
      <c r="BU1278" t="s">
        <v>137</v>
      </c>
      <c r="BV1278" t="s">
        <v>33777</v>
      </c>
      <c r="BW1278" t="s">
        <v>9712</v>
      </c>
      <c r="BX1278" t="s">
        <v>102</v>
      </c>
      <c r="BY1278" t="s">
        <v>26843</v>
      </c>
      <c r="BZ1278" t="s">
        <v>33778</v>
      </c>
      <c r="CA1278" t="s">
        <v>144</v>
      </c>
      <c r="CB1278" t="s">
        <v>314</v>
      </c>
      <c r="CC1278" t="s">
        <v>211</v>
      </c>
      <c r="CD1278" t="s">
        <v>33779</v>
      </c>
      <c r="CE1278" t="s">
        <v>102</v>
      </c>
    </row>
    <row r="1279" spans="1:83" x14ac:dyDescent="0.2">
      <c r="A1279" t="s">
        <v>33780</v>
      </c>
      <c r="B1279" t="s">
        <v>84</v>
      </c>
      <c r="C1279" t="s">
        <v>33781</v>
      </c>
      <c r="D1279" t="s">
        <v>33782</v>
      </c>
      <c r="E1279" t="s">
        <v>33783</v>
      </c>
      <c r="F1279" t="s">
        <v>33784</v>
      </c>
      <c r="G1279" t="s">
        <v>33785</v>
      </c>
      <c r="H1279" t="s">
        <v>33786</v>
      </c>
      <c r="I1279" t="s">
        <v>33787</v>
      </c>
      <c r="J1279" t="s">
        <v>835</v>
      </c>
      <c r="K1279" t="s">
        <v>836</v>
      </c>
      <c r="L1279" t="s">
        <v>837</v>
      </c>
      <c r="M1279" t="s">
        <v>102</v>
      </c>
      <c r="N1279" t="s">
        <v>102</v>
      </c>
      <c r="O1279" t="s">
        <v>102</v>
      </c>
      <c r="P1279" t="s">
        <v>102</v>
      </c>
      <c r="Q1279" t="s">
        <v>102</v>
      </c>
      <c r="R1279" t="s">
        <v>33788</v>
      </c>
      <c r="S1279" t="s">
        <v>33789</v>
      </c>
      <c r="T1279" t="s">
        <v>102</v>
      </c>
      <c r="U1279" t="s">
        <v>102</v>
      </c>
      <c r="V1279" t="s">
        <v>33790</v>
      </c>
      <c r="W1279" t="s">
        <v>102</v>
      </c>
      <c r="X1279" t="s">
        <v>102</v>
      </c>
      <c r="Y1279" t="s">
        <v>33791</v>
      </c>
      <c r="Z1279" t="s">
        <v>33792</v>
      </c>
      <c r="AA1279" t="s">
        <v>294</v>
      </c>
      <c r="AB1279" t="s">
        <v>102</v>
      </c>
      <c r="AC1279" t="s">
        <v>102</v>
      </c>
      <c r="AD1279" t="s">
        <v>102</v>
      </c>
      <c r="AE1279" t="s">
        <v>102</v>
      </c>
      <c r="AF1279" t="s">
        <v>853</v>
      </c>
      <c r="AG1279" t="s">
        <v>102</v>
      </c>
      <c r="AH1279" t="s">
        <v>3230</v>
      </c>
      <c r="AI1279" t="s">
        <v>102</v>
      </c>
      <c r="AJ1279" t="s">
        <v>102</v>
      </c>
      <c r="AK1279" t="s">
        <v>33793</v>
      </c>
      <c r="AL1279" t="s">
        <v>33794</v>
      </c>
      <c r="AM1279" t="s">
        <v>33795</v>
      </c>
      <c r="AN1279" t="s">
        <v>33796</v>
      </c>
      <c r="AO1279" t="s">
        <v>33797</v>
      </c>
      <c r="AP1279" t="s">
        <v>33798</v>
      </c>
      <c r="AQ1279" t="s">
        <v>33791</v>
      </c>
      <c r="AR1279" t="s">
        <v>102</v>
      </c>
      <c r="AS1279" t="s">
        <v>102</v>
      </c>
      <c r="AT1279" t="s">
        <v>102</v>
      </c>
      <c r="AU1279" t="s">
        <v>1957</v>
      </c>
      <c r="AV1279" t="s">
        <v>102</v>
      </c>
      <c r="AW1279" t="s">
        <v>599</v>
      </c>
      <c r="AX1279" t="s">
        <v>309</v>
      </c>
      <c r="AY1279" t="s">
        <v>315</v>
      </c>
      <c r="AZ1279" t="s">
        <v>133</v>
      </c>
      <c r="BA1279" t="s">
        <v>507</v>
      </c>
      <c r="BB1279" t="s">
        <v>262</v>
      </c>
      <c r="BC1279" t="s">
        <v>137</v>
      </c>
      <c r="BD1279" t="s">
        <v>137</v>
      </c>
      <c r="BE1279" t="s">
        <v>137</v>
      </c>
      <c r="BF1279" t="s">
        <v>137</v>
      </c>
      <c r="BG1279" t="s">
        <v>137</v>
      </c>
      <c r="BH1279" t="s">
        <v>137</v>
      </c>
      <c r="BI1279" t="s">
        <v>137</v>
      </c>
      <c r="BJ1279" t="s">
        <v>137</v>
      </c>
      <c r="BK1279" t="s">
        <v>137</v>
      </c>
      <c r="BL1279" t="s">
        <v>137</v>
      </c>
      <c r="BM1279" t="s">
        <v>137</v>
      </c>
      <c r="BN1279" t="s">
        <v>137</v>
      </c>
      <c r="BO1279" t="s">
        <v>137</v>
      </c>
      <c r="BP1279" t="s">
        <v>137</v>
      </c>
      <c r="BQ1279" t="s">
        <v>312</v>
      </c>
      <c r="BR1279" t="s">
        <v>359</v>
      </c>
      <c r="BS1279" t="s">
        <v>137</v>
      </c>
      <c r="BT1279" t="s">
        <v>137</v>
      </c>
      <c r="BU1279" t="s">
        <v>137</v>
      </c>
      <c r="BV1279" t="s">
        <v>33799</v>
      </c>
      <c r="BW1279" t="s">
        <v>33800</v>
      </c>
      <c r="BX1279" t="s">
        <v>102</v>
      </c>
      <c r="BY1279" t="s">
        <v>1816</v>
      </c>
      <c r="BZ1279" t="s">
        <v>102</v>
      </c>
      <c r="CA1279" t="s">
        <v>144</v>
      </c>
      <c r="CB1279" t="s">
        <v>137</v>
      </c>
      <c r="CC1279" t="s">
        <v>20048</v>
      </c>
      <c r="CD1279" t="s">
        <v>33801</v>
      </c>
      <c r="CE1279" t="s">
        <v>147</v>
      </c>
    </row>
    <row r="1280" spans="1:83" x14ac:dyDescent="0.2">
      <c r="A1280" t="s">
        <v>33802</v>
      </c>
      <c r="B1280" t="s">
        <v>84</v>
      </c>
      <c r="C1280" t="s">
        <v>33803</v>
      </c>
      <c r="D1280" t="s">
        <v>33804</v>
      </c>
      <c r="E1280" t="s">
        <v>33805</v>
      </c>
      <c r="F1280" t="s">
        <v>102</v>
      </c>
      <c r="G1280" t="s">
        <v>33806</v>
      </c>
      <c r="H1280" t="s">
        <v>7252</v>
      </c>
      <c r="I1280" t="s">
        <v>7253</v>
      </c>
      <c r="J1280" t="s">
        <v>222</v>
      </c>
      <c r="K1280" t="s">
        <v>223</v>
      </c>
      <c r="L1280" t="s">
        <v>7254</v>
      </c>
      <c r="M1280" t="s">
        <v>102</v>
      </c>
      <c r="N1280" t="s">
        <v>102</v>
      </c>
      <c r="O1280" t="s">
        <v>102</v>
      </c>
      <c r="P1280" t="s">
        <v>102</v>
      </c>
      <c r="Q1280" t="s">
        <v>102</v>
      </c>
      <c r="R1280" t="s">
        <v>33807</v>
      </c>
      <c r="S1280" t="s">
        <v>33808</v>
      </c>
      <c r="T1280" t="s">
        <v>102</v>
      </c>
      <c r="U1280" t="s">
        <v>102</v>
      </c>
      <c r="V1280" t="s">
        <v>102</v>
      </c>
      <c r="W1280" t="s">
        <v>102</v>
      </c>
      <c r="X1280" t="s">
        <v>102</v>
      </c>
      <c r="Y1280" t="s">
        <v>33809</v>
      </c>
      <c r="Z1280" t="s">
        <v>33810</v>
      </c>
      <c r="AA1280" t="s">
        <v>1271</v>
      </c>
      <c r="AB1280" t="s">
        <v>102</v>
      </c>
      <c r="AC1280" t="s">
        <v>102</v>
      </c>
      <c r="AD1280" t="s">
        <v>102</v>
      </c>
      <c r="AE1280" t="s">
        <v>102</v>
      </c>
      <c r="AF1280" t="s">
        <v>7263</v>
      </c>
      <c r="AG1280" t="s">
        <v>102</v>
      </c>
      <c r="AH1280" t="s">
        <v>3230</v>
      </c>
      <c r="AI1280" t="s">
        <v>315</v>
      </c>
      <c r="AJ1280" t="s">
        <v>102</v>
      </c>
      <c r="AK1280" t="s">
        <v>102</v>
      </c>
      <c r="AL1280" t="s">
        <v>33811</v>
      </c>
      <c r="AM1280" t="s">
        <v>33812</v>
      </c>
      <c r="AN1280" t="s">
        <v>33813</v>
      </c>
      <c r="AO1280" t="s">
        <v>33814</v>
      </c>
      <c r="AP1280" t="s">
        <v>102</v>
      </c>
      <c r="AQ1280" t="s">
        <v>33809</v>
      </c>
      <c r="AR1280" t="s">
        <v>102</v>
      </c>
      <c r="AS1280" t="s">
        <v>102</v>
      </c>
      <c r="AT1280" t="s">
        <v>102</v>
      </c>
      <c r="AU1280" t="s">
        <v>1000</v>
      </c>
      <c r="AV1280" t="s">
        <v>102</v>
      </c>
      <c r="AW1280" t="s">
        <v>463</v>
      </c>
      <c r="AX1280" t="s">
        <v>463</v>
      </c>
      <c r="AY1280" t="s">
        <v>315</v>
      </c>
      <c r="AZ1280" t="s">
        <v>133</v>
      </c>
      <c r="BA1280" t="s">
        <v>648</v>
      </c>
      <c r="BB1280" t="s">
        <v>204</v>
      </c>
      <c r="BC1280" t="s">
        <v>137</v>
      </c>
      <c r="BD1280" t="s">
        <v>137</v>
      </c>
      <c r="BE1280" t="s">
        <v>137</v>
      </c>
      <c r="BF1280" t="s">
        <v>137</v>
      </c>
      <c r="BG1280" t="s">
        <v>133</v>
      </c>
      <c r="BH1280" t="s">
        <v>133</v>
      </c>
      <c r="BI1280" t="s">
        <v>133</v>
      </c>
      <c r="BJ1280" t="s">
        <v>137</v>
      </c>
      <c r="BK1280" t="s">
        <v>137</v>
      </c>
      <c r="BL1280" t="s">
        <v>137</v>
      </c>
      <c r="BM1280" t="s">
        <v>137</v>
      </c>
      <c r="BN1280" t="s">
        <v>137</v>
      </c>
      <c r="BO1280" t="s">
        <v>137</v>
      </c>
      <c r="BP1280" t="s">
        <v>137</v>
      </c>
      <c r="BQ1280" t="s">
        <v>130</v>
      </c>
      <c r="BR1280" t="s">
        <v>315</v>
      </c>
      <c r="BS1280" t="s">
        <v>137</v>
      </c>
      <c r="BT1280" t="s">
        <v>137</v>
      </c>
      <c r="BU1280" t="s">
        <v>137</v>
      </c>
      <c r="BV1280" t="s">
        <v>102</v>
      </c>
      <c r="BW1280" t="s">
        <v>102</v>
      </c>
      <c r="BX1280" t="s">
        <v>102</v>
      </c>
      <c r="BY1280" t="s">
        <v>102</v>
      </c>
      <c r="BZ1280" t="s">
        <v>102</v>
      </c>
      <c r="CA1280" t="s">
        <v>144</v>
      </c>
      <c r="CB1280" t="s">
        <v>133</v>
      </c>
      <c r="CC1280" t="s">
        <v>145</v>
      </c>
      <c r="CD1280" t="s">
        <v>33815</v>
      </c>
      <c r="CE1280" t="s">
        <v>102</v>
      </c>
    </row>
    <row r="1281" spans="1:83" x14ac:dyDescent="0.2">
      <c r="A1281" t="s">
        <v>33816</v>
      </c>
      <c r="B1281" t="s">
        <v>84</v>
      </c>
      <c r="C1281" t="s">
        <v>33817</v>
      </c>
      <c r="D1281" t="s">
        <v>33818</v>
      </c>
      <c r="E1281" t="s">
        <v>33819</v>
      </c>
      <c r="F1281" t="s">
        <v>102</v>
      </c>
      <c r="G1281" t="s">
        <v>1217</v>
      </c>
      <c r="H1281" t="s">
        <v>1218</v>
      </c>
      <c r="I1281" t="s">
        <v>1219</v>
      </c>
      <c r="J1281" t="s">
        <v>222</v>
      </c>
      <c r="K1281" t="s">
        <v>223</v>
      </c>
      <c r="L1281" t="s">
        <v>432</v>
      </c>
      <c r="M1281" t="s">
        <v>102</v>
      </c>
      <c r="N1281" t="s">
        <v>33820</v>
      </c>
      <c r="O1281" t="s">
        <v>33821</v>
      </c>
      <c r="P1281" t="s">
        <v>2518</v>
      </c>
      <c r="Q1281" t="s">
        <v>8287</v>
      </c>
      <c r="R1281" t="s">
        <v>33822</v>
      </c>
      <c r="S1281" t="s">
        <v>33823</v>
      </c>
      <c r="T1281" t="s">
        <v>102</v>
      </c>
      <c r="U1281" t="s">
        <v>102</v>
      </c>
      <c r="V1281" t="s">
        <v>102</v>
      </c>
      <c r="W1281" t="s">
        <v>102</v>
      </c>
      <c r="X1281" t="s">
        <v>102</v>
      </c>
      <c r="Y1281" t="s">
        <v>33824</v>
      </c>
      <c r="Z1281" t="s">
        <v>33825</v>
      </c>
      <c r="AA1281" t="s">
        <v>1608</v>
      </c>
      <c r="AB1281" t="s">
        <v>102</v>
      </c>
      <c r="AC1281" t="s">
        <v>102</v>
      </c>
      <c r="AD1281" t="s">
        <v>102</v>
      </c>
      <c r="AE1281" t="s">
        <v>102</v>
      </c>
      <c r="AF1281" t="s">
        <v>1503</v>
      </c>
      <c r="AG1281" t="s">
        <v>102</v>
      </c>
      <c r="AH1281" t="s">
        <v>102</v>
      </c>
      <c r="AI1281" t="s">
        <v>102</v>
      </c>
      <c r="AJ1281" t="s">
        <v>102</v>
      </c>
      <c r="AK1281" t="s">
        <v>102</v>
      </c>
      <c r="AL1281" t="s">
        <v>102</v>
      </c>
      <c r="AM1281" t="s">
        <v>33826</v>
      </c>
      <c r="AN1281" t="s">
        <v>102</v>
      </c>
      <c r="AO1281" t="s">
        <v>33827</v>
      </c>
      <c r="AP1281" t="s">
        <v>13475</v>
      </c>
      <c r="AQ1281" t="s">
        <v>33824</v>
      </c>
      <c r="AR1281" t="s">
        <v>102</v>
      </c>
      <c r="AS1281" t="s">
        <v>102</v>
      </c>
      <c r="AT1281" t="s">
        <v>102</v>
      </c>
      <c r="AU1281" t="s">
        <v>33828</v>
      </c>
      <c r="AV1281" t="s">
        <v>102</v>
      </c>
      <c r="AW1281" t="s">
        <v>548</v>
      </c>
      <c r="AX1281" t="s">
        <v>548</v>
      </c>
      <c r="AY1281" t="s">
        <v>128</v>
      </c>
      <c r="AZ1281" t="s">
        <v>359</v>
      </c>
      <c r="BA1281" t="s">
        <v>695</v>
      </c>
      <c r="BB1281" t="s">
        <v>312</v>
      </c>
      <c r="BC1281" t="s">
        <v>137</v>
      </c>
      <c r="BD1281" t="s">
        <v>137</v>
      </c>
      <c r="BE1281" t="s">
        <v>137</v>
      </c>
      <c r="BF1281" t="s">
        <v>137</v>
      </c>
      <c r="BG1281" t="s">
        <v>311</v>
      </c>
      <c r="BH1281" t="s">
        <v>315</v>
      </c>
      <c r="BI1281" t="s">
        <v>137</v>
      </c>
      <c r="BJ1281" t="s">
        <v>137</v>
      </c>
      <c r="BK1281" t="s">
        <v>137</v>
      </c>
      <c r="BL1281" t="s">
        <v>137</v>
      </c>
      <c r="BM1281" t="s">
        <v>137</v>
      </c>
      <c r="BN1281" t="s">
        <v>137</v>
      </c>
      <c r="BO1281" t="s">
        <v>137</v>
      </c>
      <c r="BP1281" t="s">
        <v>137</v>
      </c>
      <c r="BQ1281" t="s">
        <v>126</v>
      </c>
      <c r="BR1281" t="s">
        <v>137</v>
      </c>
      <c r="BS1281" t="s">
        <v>137</v>
      </c>
      <c r="BT1281" t="s">
        <v>137</v>
      </c>
      <c r="BU1281" t="s">
        <v>137</v>
      </c>
      <c r="BV1281" t="s">
        <v>13475</v>
      </c>
      <c r="BW1281" t="s">
        <v>102</v>
      </c>
      <c r="BX1281" t="s">
        <v>102</v>
      </c>
      <c r="BY1281" t="s">
        <v>102</v>
      </c>
      <c r="BZ1281" t="s">
        <v>102</v>
      </c>
      <c r="CA1281" t="s">
        <v>144</v>
      </c>
      <c r="CB1281" t="s">
        <v>311</v>
      </c>
      <c r="CC1281" t="s">
        <v>102</v>
      </c>
      <c r="CD1281" t="s">
        <v>33829</v>
      </c>
      <c r="CE1281" t="s">
        <v>102</v>
      </c>
    </row>
    <row r="1282" spans="1:83" x14ac:dyDescent="0.2">
      <c r="A1282" t="s">
        <v>33830</v>
      </c>
      <c r="B1282" t="s">
        <v>84</v>
      </c>
      <c r="C1282" t="s">
        <v>33831</v>
      </c>
      <c r="D1282" t="s">
        <v>33832</v>
      </c>
      <c r="E1282" t="s">
        <v>33833</v>
      </c>
      <c r="F1282" t="s">
        <v>102</v>
      </c>
      <c r="G1282" t="s">
        <v>33834</v>
      </c>
      <c r="H1282" t="s">
        <v>33835</v>
      </c>
      <c r="I1282" t="s">
        <v>33836</v>
      </c>
      <c r="J1282" t="s">
        <v>15489</v>
      </c>
      <c r="K1282" t="s">
        <v>33378</v>
      </c>
      <c r="L1282" t="s">
        <v>33379</v>
      </c>
      <c r="M1282" t="s">
        <v>33837</v>
      </c>
      <c r="N1282" t="s">
        <v>33838</v>
      </c>
      <c r="O1282" t="s">
        <v>33839</v>
      </c>
      <c r="P1282" t="s">
        <v>3524</v>
      </c>
      <c r="Q1282" t="s">
        <v>33840</v>
      </c>
      <c r="R1282" t="s">
        <v>33841</v>
      </c>
      <c r="S1282" t="s">
        <v>33842</v>
      </c>
      <c r="T1282" t="s">
        <v>102</v>
      </c>
      <c r="U1282" t="s">
        <v>102</v>
      </c>
      <c r="V1282" t="s">
        <v>102</v>
      </c>
      <c r="W1282" t="s">
        <v>102</v>
      </c>
      <c r="X1282" t="s">
        <v>102</v>
      </c>
      <c r="Y1282" t="s">
        <v>33843</v>
      </c>
      <c r="Z1282" t="s">
        <v>33844</v>
      </c>
      <c r="AA1282" t="s">
        <v>1608</v>
      </c>
      <c r="AB1282" t="s">
        <v>102</v>
      </c>
      <c r="AC1282" t="s">
        <v>102</v>
      </c>
      <c r="AD1282" t="s">
        <v>102</v>
      </c>
      <c r="AE1282" t="s">
        <v>102</v>
      </c>
      <c r="AF1282" t="s">
        <v>33845</v>
      </c>
      <c r="AG1282" t="s">
        <v>102</v>
      </c>
      <c r="AH1282" t="s">
        <v>727</v>
      </c>
      <c r="AI1282" t="s">
        <v>102</v>
      </c>
      <c r="AJ1282" t="s">
        <v>102</v>
      </c>
      <c r="AK1282" t="s">
        <v>33846</v>
      </c>
      <c r="AL1282" t="s">
        <v>33847</v>
      </c>
      <c r="AM1282" t="s">
        <v>33848</v>
      </c>
      <c r="AN1282" t="s">
        <v>33849</v>
      </c>
      <c r="AO1282" t="s">
        <v>33850</v>
      </c>
      <c r="AP1282" t="s">
        <v>33851</v>
      </c>
      <c r="AQ1282" t="s">
        <v>33843</v>
      </c>
      <c r="AR1282" t="s">
        <v>102</v>
      </c>
      <c r="AS1282" t="s">
        <v>102</v>
      </c>
      <c r="AT1282" t="s">
        <v>102</v>
      </c>
      <c r="AU1282" t="s">
        <v>184</v>
      </c>
      <c r="AV1282" t="s">
        <v>102</v>
      </c>
      <c r="AW1282" t="s">
        <v>1161</v>
      </c>
      <c r="AX1282" t="s">
        <v>4814</v>
      </c>
      <c r="AY1282" t="s">
        <v>311</v>
      </c>
      <c r="AZ1282" t="s">
        <v>132</v>
      </c>
      <c r="BA1282" t="s">
        <v>198</v>
      </c>
      <c r="BB1282" t="s">
        <v>819</v>
      </c>
      <c r="BC1282" t="s">
        <v>137</v>
      </c>
      <c r="BD1282" t="s">
        <v>137</v>
      </c>
      <c r="BE1282" t="s">
        <v>137</v>
      </c>
      <c r="BF1282" t="s">
        <v>137</v>
      </c>
      <c r="BG1282" t="s">
        <v>311</v>
      </c>
      <c r="BH1282" t="s">
        <v>137</v>
      </c>
      <c r="BI1282" t="s">
        <v>137</v>
      </c>
      <c r="BJ1282" t="s">
        <v>137</v>
      </c>
      <c r="BK1282" t="s">
        <v>137</v>
      </c>
      <c r="BL1282" t="s">
        <v>137</v>
      </c>
      <c r="BM1282" t="s">
        <v>137</v>
      </c>
      <c r="BN1282" t="s">
        <v>137</v>
      </c>
      <c r="BO1282" t="s">
        <v>137</v>
      </c>
      <c r="BP1282" t="s">
        <v>137</v>
      </c>
      <c r="BQ1282" t="s">
        <v>548</v>
      </c>
      <c r="BR1282" t="s">
        <v>313</v>
      </c>
      <c r="BS1282" t="s">
        <v>137</v>
      </c>
      <c r="BT1282" t="s">
        <v>315</v>
      </c>
      <c r="BU1282" t="s">
        <v>137</v>
      </c>
      <c r="BV1282" t="s">
        <v>33852</v>
      </c>
      <c r="BW1282" t="s">
        <v>33853</v>
      </c>
      <c r="BX1282" t="s">
        <v>102</v>
      </c>
      <c r="BY1282" t="s">
        <v>14591</v>
      </c>
      <c r="BZ1282" t="s">
        <v>1587</v>
      </c>
      <c r="CA1282" t="s">
        <v>144</v>
      </c>
      <c r="CB1282" t="s">
        <v>260</v>
      </c>
      <c r="CC1282" t="s">
        <v>145</v>
      </c>
      <c r="CD1282" t="s">
        <v>33854</v>
      </c>
      <c r="CE1282" t="s">
        <v>147</v>
      </c>
    </row>
    <row r="1283" spans="1:83" x14ac:dyDescent="0.2">
      <c r="A1283" t="s">
        <v>33855</v>
      </c>
      <c r="B1283" t="s">
        <v>9984</v>
      </c>
      <c r="C1283" t="s">
        <v>33856</v>
      </c>
      <c r="D1283" t="s">
        <v>33857</v>
      </c>
      <c r="E1283" t="s">
        <v>33858</v>
      </c>
      <c r="F1283" t="s">
        <v>33859</v>
      </c>
      <c r="G1283" t="s">
        <v>33860</v>
      </c>
      <c r="H1283" t="s">
        <v>33861</v>
      </c>
      <c r="I1283" t="s">
        <v>33862</v>
      </c>
      <c r="J1283" t="s">
        <v>92</v>
      </c>
      <c r="K1283" t="s">
        <v>4107</v>
      </c>
      <c r="L1283" t="s">
        <v>19707</v>
      </c>
      <c r="M1283" t="s">
        <v>33863</v>
      </c>
      <c r="N1283" t="s">
        <v>102</v>
      </c>
      <c r="O1283" t="s">
        <v>33863</v>
      </c>
      <c r="P1283" t="s">
        <v>4453</v>
      </c>
      <c r="Q1283" t="s">
        <v>250</v>
      </c>
      <c r="R1283" t="s">
        <v>33864</v>
      </c>
      <c r="S1283" t="s">
        <v>33865</v>
      </c>
      <c r="T1283" t="s">
        <v>102</v>
      </c>
      <c r="U1283" t="s">
        <v>102</v>
      </c>
      <c r="V1283" t="s">
        <v>102</v>
      </c>
      <c r="W1283" t="s">
        <v>102</v>
      </c>
      <c r="X1283" t="s">
        <v>102</v>
      </c>
      <c r="Y1283" t="s">
        <v>33866</v>
      </c>
      <c r="Z1283" t="s">
        <v>33867</v>
      </c>
      <c r="AA1283" t="s">
        <v>1608</v>
      </c>
      <c r="AB1283" t="s">
        <v>102</v>
      </c>
      <c r="AC1283" t="s">
        <v>102</v>
      </c>
      <c r="AD1283" t="s">
        <v>102</v>
      </c>
      <c r="AE1283" t="s">
        <v>102</v>
      </c>
      <c r="AF1283" t="s">
        <v>19717</v>
      </c>
      <c r="AG1283" t="s">
        <v>102</v>
      </c>
      <c r="AH1283" t="s">
        <v>6475</v>
      </c>
      <c r="AI1283" t="s">
        <v>315</v>
      </c>
      <c r="AJ1283" t="s">
        <v>102</v>
      </c>
      <c r="AK1283" t="s">
        <v>102</v>
      </c>
      <c r="AL1283" t="s">
        <v>102</v>
      </c>
      <c r="AM1283" t="s">
        <v>33868</v>
      </c>
      <c r="AN1283" t="s">
        <v>102</v>
      </c>
      <c r="AO1283" t="s">
        <v>33869</v>
      </c>
      <c r="AP1283" t="s">
        <v>144</v>
      </c>
      <c r="AQ1283" t="s">
        <v>33866</v>
      </c>
      <c r="AR1283" t="s">
        <v>102</v>
      </c>
      <c r="AS1283" t="s">
        <v>102</v>
      </c>
      <c r="AT1283" t="s">
        <v>102</v>
      </c>
      <c r="AU1283" t="s">
        <v>2732</v>
      </c>
      <c r="AV1283" t="s">
        <v>102</v>
      </c>
      <c r="AW1283" t="s">
        <v>8516</v>
      </c>
      <c r="AX1283" t="s">
        <v>24627</v>
      </c>
      <c r="AY1283" t="s">
        <v>13365</v>
      </c>
      <c r="AZ1283" t="s">
        <v>1919</v>
      </c>
      <c r="BA1283" t="s">
        <v>1002</v>
      </c>
      <c r="BB1283" t="s">
        <v>552</v>
      </c>
      <c r="BC1283" t="s">
        <v>137</v>
      </c>
      <c r="BD1283" t="s">
        <v>137</v>
      </c>
      <c r="BE1283" t="s">
        <v>137</v>
      </c>
      <c r="BF1283" t="s">
        <v>137</v>
      </c>
      <c r="BG1283" t="s">
        <v>137</v>
      </c>
      <c r="BH1283" t="s">
        <v>137</v>
      </c>
      <c r="BI1283" t="s">
        <v>137</v>
      </c>
      <c r="BJ1283" t="s">
        <v>137</v>
      </c>
      <c r="BK1283" t="s">
        <v>137</v>
      </c>
      <c r="BL1283" t="s">
        <v>137</v>
      </c>
      <c r="BM1283" t="s">
        <v>137</v>
      </c>
      <c r="BN1283" t="s">
        <v>137</v>
      </c>
      <c r="BO1283" t="s">
        <v>137</v>
      </c>
      <c r="BP1283" t="s">
        <v>137</v>
      </c>
      <c r="BQ1283" t="s">
        <v>2360</v>
      </c>
      <c r="BR1283" t="s">
        <v>129</v>
      </c>
      <c r="BS1283" t="s">
        <v>137</v>
      </c>
      <c r="BT1283" t="s">
        <v>129</v>
      </c>
      <c r="BU1283" t="s">
        <v>137</v>
      </c>
      <c r="BV1283" t="s">
        <v>16714</v>
      </c>
      <c r="BW1283" t="s">
        <v>102</v>
      </c>
      <c r="BX1283" t="s">
        <v>102</v>
      </c>
      <c r="BY1283" t="s">
        <v>102</v>
      </c>
      <c r="BZ1283" t="s">
        <v>102</v>
      </c>
      <c r="CA1283" t="s">
        <v>144</v>
      </c>
      <c r="CB1283" t="s">
        <v>133</v>
      </c>
      <c r="CC1283" t="s">
        <v>31359</v>
      </c>
      <c r="CD1283" t="s">
        <v>33870</v>
      </c>
      <c r="CE1283" t="s">
        <v>102</v>
      </c>
    </row>
    <row r="1284" spans="1:83" x14ac:dyDescent="0.2">
      <c r="A1284" t="s">
        <v>33871</v>
      </c>
      <c r="B1284" t="s">
        <v>84</v>
      </c>
      <c r="C1284" t="s">
        <v>33872</v>
      </c>
      <c r="D1284" t="s">
        <v>33873</v>
      </c>
      <c r="E1284" t="s">
        <v>33874</v>
      </c>
      <c r="F1284" t="s">
        <v>102</v>
      </c>
      <c r="G1284" t="s">
        <v>16742</v>
      </c>
      <c r="H1284" t="s">
        <v>16743</v>
      </c>
      <c r="I1284" t="s">
        <v>16744</v>
      </c>
      <c r="J1284" t="s">
        <v>222</v>
      </c>
      <c r="K1284" t="s">
        <v>223</v>
      </c>
      <c r="L1284" t="s">
        <v>5474</v>
      </c>
      <c r="M1284" t="s">
        <v>33875</v>
      </c>
      <c r="N1284" t="s">
        <v>33876</v>
      </c>
      <c r="O1284" t="s">
        <v>33877</v>
      </c>
      <c r="P1284" t="s">
        <v>1800</v>
      </c>
      <c r="Q1284" t="s">
        <v>33878</v>
      </c>
      <c r="R1284" t="s">
        <v>33879</v>
      </c>
      <c r="S1284" t="s">
        <v>33880</v>
      </c>
      <c r="T1284" t="s">
        <v>102</v>
      </c>
      <c r="U1284" t="s">
        <v>102</v>
      </c>
      <c r="V1284" t="s">
        <v>33881</v>
      </c>
      <c r="W1284" t="s">
        <v>102</v>
      </c>
      <c r="X1284" t="s">
        <v>102</v>
      </c>
      <c r="Y1284" t="s">
        <v>33882</v>
      </c>
      <c r="Z1284" t="s">
        <v>33883</v>
      </c>
      <c r="AA1284" t="s">
        <v>5548</v>
      </c>
      <c r="AB1284" t="s">
        <v>102</v>
      </c>
      <c r="AC1284" t="s">
        <v>102</v>
      </c>
      <c r="AD1284" t="s">
        <v>102</v>
      </c>
      <c r="AE1284" t="s">
        <v>102</v>
      </c>
      <c r="AF1284" t="s">
        <v>5484</v>
      </c>
      <c r="AG1284" t="s">
        <v>102</v>
      </c>
      <c r="AH1284" t="s">
        <v>3497</v>
      </c>
      <c r="AI1284" t="s">
        <v>102</v>
      </c>
      <c r="AJ1284" t="s">
        <v>102</v>
      </c>
      <c r="AK1284" t="s">
        <v>102</v>
      </c>
      <c r="AL1284" t="s">
        <v>33884</v>
      </c>
      <c r="AM1284" t="s">
        <v>33885</v>
      </c>
      <c r="AN1284" t="s">
        <v>33886</v>
      </c>
      <c r="AO1284" t="s">
        <v>33887</v>
      </c>
      <c r="AP1284" t="s">
        <v>33888</v>
      </c>
      <c r="AQ1284" t="s">
        <v>33882</v>
      </c>
      <c r="AR1284" t="s">
        <v>102</v>
      </c>
      <c r="AS1284" t="s">
        <v>102</v>
      </c>
      <c r="AT1284" t="s">
        <v>102</v>
      </c>
      <c r="AU1284" t="s">
        <v>184</v>
      </c>
      <c r="AV1284" t="s">
        <v>102</v>
      </c>
      <c r="AW1284" t="s">
        <v>773</v>
      </c>
      <c r="AX1284" t="s">
        <v>773</v>
      </c>
      <c r="AY1284" t="s">
        <v>130</v>
      </c>
      <c r="AZ1284" t="s">
        <v>507</v>
      </c>
      <c r="BA1284" t="s">
        <v>210</v>
      </c>
      <c r="BB1284" t="s">
        <v>271</v>
      </c>
      <c r="BC1284" t="s">
        <v>137</v>
      </c>
      <c r="BD1284" t="s">
        <v>137</v>
      </c>
      <c r="BE1284" t="s">
        <v>137</v>
      </c>
      <c r="BF1284" t="s">
        <v>137</v>
      </c>
      <c r="BG1284" t="s">
        <v>311</v>
      </c>
      <c r="BH1284" t="s">
        <v>137</v>
      </c>
      <c r="BI1284" t="s">
        <v>137</v>
      </c>
      <c r="BJ1284" t="s">
        <v>137</v>
      </c>
      <c r="BK1284" t="s">
        <v>137</v>
      </c>
      <c r="BL1284" t="s">
        <v>137</v>
      </c>
      <c r="BM1284" t="s">
        <v>137</v>
      </c>
      <c r="BN1284" t="s">
        <v>137</v>
      </c>
      <c r="BO1284" t="s">
        <v>137</v>
      </c>
      <c r="BP1284" t="s">
        <v>137</v>
      </c>
      <c r="BQ1284" t="s">
        <v>464</v>
      </c>
      <c r="BR1284" t="s">
        <v>127</v>
      </c>
      <c r="BS1284" t="s">
        <v>137</v>
      </c>
      <c r="BT1284" t="s">
        <v>133</v>
      </c>
      <c r="BU1284" t="s">
        <v>137</v>
      </c>
      <c r="BV1284" t="s">
        <v>33889</v>
      </c>
      <c r="BW1284" t="s">
        <v>20704</v>
      </c>
      <c r="BX1284" t="s">
        <v>32881</v>
      </c>
      <c r="BY1284" t="s">
        <v>30639</v>
      </c>
      <c r="BZ1284" t="s">
        <v>102</v>
      </c>
      <c r="CA1284" t="s">
        <v>144</v>
      </c>
      <c r="CB1284" t="s">
        <v>133</v>
      </c>
      <c r="CC1284" t="s">
        <v>145</v>
      </c>
      <c r="CD1284" t="s">
        <v>33890</v>
      </c>
      <c r="CE1284" t="s">
        <v>102</v>
      </c>
    </row>
    <row r="1285" spans="1:83" x14ac:dyDescent="0.2">
      <c r="A1285" t="s">
        <v>33891</v>
      </c>
      <c r="B1285" t="s">
        <v>827</v>
      </c>
      <c r="C1285" t="s">
        <v>33892</v>
      </c>
      <c r="D1285" t="s">
        <v>33893</v>
      </c>
      <c r="E1285" t="s">
        <v>33894</v>
      </c>
      <c r="F1285" t="s">
        <v>33895</v>
      </c>
      <c r="G1285" t="s">
        <v>33896</v>
      </c>
      <c r="H1285" t="s">
        <v>33897</v>
      </c>
      <c r="I1285" t="s">
        <v>33898</v>
      </c>
      <c r="J1285" t="s">
        <v>222</v>
      </c>
      <c r="K1285" t="s">
        <v>223</v>
      </c>
      <c r="L1285" t="s">
        <v>432</v>
      </c>
      <c r="M1285" t="s">
        <v>102</v>
      </c>
      <c r="N1285" t="s">
        <v>33899</v>
      </c>
      <c r="O1285" t="s">
        <v>33900</v>
      </c>
      <c r="P1285" t="s">
        <v>102</v>
      </c>
      <c r="Q1285" t="s">
        <v>21222</v>
      </c>
      <c r="R1285" t="s">
        <v>33901</v>
      </c>
      <c r="S1285" t="s">
        <v>33902</v>
      </c>
      <c r="T1285" t="s">
        <v>102</v>
      </c>
      <c r="U1285" t="s">
        <v>102</v>
      </c>
      <c r="V1285" t="s">
        <v>102</v>
      </c>
      <c r="W1285" t="s">
        <v>102</v>
      </c>
      <c r="X1285" t="s">
        <v>102</v>
      </c>
      <c r="Y1285" t="s">
        <v>33903</v>
      </c>
      <c r="Z1285" t="s">
        <v>33904</v>
      </c>
      <c r="AA1285" t="s">
        <v>1608</v>
      </c>
      <c r="AB1285" t="s">
        <v>102</v>
      </c>
      <c r="AC1285" t="s">
        <v>102</v>
      </c>
      <c r="AD1285" t="s">
        <v>102</v>
      </c>
      <c r="AE1285" t="s">
        <v>102</v>
      </c>
      <c r="AF1285" t="s">
        <v>1503</v>
      </c>
      <c r="AG1285" t="s">
        <v>102</v>
      </c>
      <c r="AH1285" t="s">
        <v>2854</v>
      </c>
      <c r="AI1285" t="s">
        <v>102</v>
      </c>
      <c r="AJ1285" t="s">
        <v>102</v>
      </c>
      <c r="AK1285" t="s">
        <v>102</v>
      </c>
      <c r="AL1285" t="s">
        <v>102</v>
      </c>
      <c r="AM1285" t="s">
        <v>33905</v>
      </c>
      <c r="AN1285" t="s">
        <v>102</v>
      </c>
      <c r="AO1285" t="s">
        <v>33906</v>
      </c>
      <c r="AP1285" t="s">
        <v>33907</v>
      </c>
      <c r="AQ1285" t="s">
        <v>33903</v>
      </c>
      <c r="AR1285" t="s">
        <v>102</v>
      </c>
      <c r="AS1285" t="s">
        <v>102</v>
      </c>
      <c r="AT1285" t="s">
        <v>102</v>
      </c>
      <c r="AU1285" t="s">
        <v>352</v>
      </c>
      <c r="AV1285" t="s">
        <v>102</v>
      </c>
      <c r="AW1285" t="s">
        <v>466</v>
      </c>
      <c r="AX1285" t="s">
        <v>466</v>
      </c>
      <c r="AY1285" t="s">
        <v>132</v>
      </c>
      <c r="AZ1285" t="s">
        <v>129</v>
      </c>
      <c r="BA1285" t="s">
        <v>310</v>
      </c>
      <c r="BB1285" t="s">
        <v>506</v>
      </c>
      <c r="BC1285" t="s">
        <v>315</v>
      </c>
      <c r="BD1285" t="s">
        <v>315</v>
      </c>
      <c r="BE1285" t="s">
        <v>137</v>
      </c>
      <c r="BF1285" t="s">
        <v>137</v>
      </c>
      <c r="BG1285" t="s">
        <v>129</v>
      </c>
      <c r="BH1285" t="s">
        <v>132</v>
      </c>
      <c r="BI1285" t="s">
        <v>132</v>
      </c>
      <c r="BJ1285" t="s">
        <v>137</v>
      </c>
      <c r="BK1285" t="s">
        <v>137</v>
      </c>
      <c r="BL1285" t="s">
        <v>137</v>
      </c>
      <c r="BM1285" t="s">
        <v>137</v>
      </c>
      <c r="BN1285" t="s">
        <v>137</v>
      </c>
      <c r="BO1285" t="s">
        <v>137</v>
      </c>
      <c r="BP1285" t="s">
        <v>137</v>
      </c>
      <c r="BQ1285" t="s">
        <v>136</v>
      </c>
      <c r="BR1285" t="s">
        <v>260</v>
      </c>
      <c r="BS1285" t="s">
        <v>137</v>
      </c>
      <c r="BT1285" t="s">
        <v>315</v>
      </c>
      <c r="BU1285" t="s">
        <v>137</v>
      </c>
      <c r="BV1285" t="s">
        <v>12086</v>
      </c>
      <c r="BW1285" t="s">
        <v>4065</v>
      </c>
      <c r="BX1285" t="s">
        <v>29318</v>
      </c>
      <c r="BY1285" t="s">
        <v>26361</v>
      </c>
      <c r="BZ1285" t="s">
        <v>33908</v>
      </c>
      <c r="CA1285" t="s">
        <v>144</v>
      </c>
      <c r="CB1285" t="s">
        <v>129</v>
      </c>
      <c r="CC1285" t="s">
        <v>145</v>
      </c>
      <c r="CD1285" t="s">
        <v>33909</v>
      </c>
      <c r="CE1285" t="s">
        <v>102</v>
      </c>
    </row>
    <row r="1286" spans="1:83" x14ac:dyDescent="0.2">
      <c r="A1286" t="s">
        <v>33910</v>
      </c>
      <c r="B1286" t="s">
        <v>84</v>
      </c>
      <c r="C1286" t="s">
        <v>33911</v>
      </c>
      <c r="D1286" t="s">
        <v>33912</v>
      </c>
      <c r="E1286" t="s">
        <v>33913</v>
      </c>
      <c r="F1286" t="s">
        <v>102</v>
      </c>
      <c r="G1286" t="s">
        <v>33806</v>
      </c>
      <c r="H1286" t="s">
        <v>33914</v>
      </c>
      <c r="I1286" t="s">
        <v>33915</v>
      </c>
      <c r="J1286" t="s">
        <v>222</v>
      </c>
      <c r="K1286" t="s">
        <v>223</v>
      </c>
      <c r="L1286" t="s">
        <v>7254</v>
      </c>
      <c r="M1286" t="s">
        <v>102</v>
      </c>
      <c r="N1286" t="s">
        <v>102</v>
      </c>
      <c r="O1286" t="s">
        <v>102</v>
      </c>
      <c r="P1286" t="s">
        <v>102</v>
      </c>
      <c r="Q1286" t="s">
        <v>102</v>
      </c>
      <c r="R1286" t="s">
        <v>33916</v>
      </c>
      <c r="S1286" t="s">
        <v>33917</v>
      </c>
      <c r="T1286" t="s">
        <v>102</v>
      </c>
      <c r="U1286" t="s">
        <v>102</v>
      </c>
      <c r="V1286" t="s">
        <v>102</v>
      </c>
      <c r="W1286" t="s">
        <v>102</v>
      </c>
      <c r="X1286" t="s">
        <v>102</v>
      </c>
      <c r="Y1286" t="s">
        <v>33918</v>
      </c>
      <c r="Z1286" t="s">
        <v>33919</v>
      </c>
      <c r="AA1286" t="s">
        <v>1608</v>
      </c>
      <c r="AB1286" t="s">
        <v>102</v>
      </c>
      <c r="AC1286" t="s">
        <v>102</v>
      </c>
      <c r="AD1286" t="s">
        <v>102</v>
      </c>
      <c r="AE1286" t="s">
        <v>102</v>
      </c>
      <c r="AF1286" t="s">
        <v>7263</v>
      </c>
      <c r="AG1286" t="s">
        <v>102</v>
      </c>
      <c r="AH1286" t="s">
        <v>13140</v>
      </c>
      <c r="AI1286" t="s">
        <v>102</v>
      </c>
      <c r="AJ1286" t="s">
        <v>102</v>
      </c>
      <c r="AK1286" t="s">
        <v>102</v>
      </c>
      <c r="AL1286" t="s">
        <v>102</v>
      </c>
      <c r="AM1286" t="s">
        <v>33920</v>
      </c>
      <c r="AN1286" t="s">
        <v>102</v>
      </c>
      <c r="AO1286" t="s">
        <v>33921</v>
      </c>
      <c r="AP1286" t="s">
        <v>33922</v>
      </c>
      <c r="AQ1286" t="s">
        <v>33918</v>
      </c>
      <c r="AR1286" t="s">
        <v>102</v>
      </c>
      <c r="AS1286" t="s">
        <v>102</v>
      </c>
      <c r="AT1286" t="s">
        <v>102</v>
      </c>
      <c r="AU1286" t="s">
        <v>119</v>
      </c>
      <c r="AV1286" t="s">
        <v>102</v>
      </c>
      <c r="AW1286" t="s">
        <v>1549</v>
      </c>
      <c r="AX1286" t="s">
        <v>1549</v>
      </c>
      <c r="AY1286" t="s">
        <v>200</v>
      </c>
      <c r="AZ1286" t="s">
        <v>200</v>
      </c>
      <c r="BA1286" t="s">
        <v>191</v>
      </c>
      <c r="BB1286" t="s">
        <v>191</v>
      </c>
      <c r="BC1286" t="s">
        <v>137</v>
      </c>
      <c r="BD1286" t="s">
        <v>137</v>
      </c>
      <c r="BE1286" t="s">
        <v>137</v>
      </c>
      <c r="BF1286" t="s">
        <v>137</v>
      </c>
      <c r="BG1286" t="s">
        <v>315</v>
      </c>
      <c r="BH1286" t="s">
        <v>137</v>
      </c>
      <c r="BI1286" t="s">
        <v>137</v>
      </c>
      <c r="BJ1286" t="s">
        <v>137</v>
      </c>
      <c r="BK1286" t="s">
        <v>137</v>
      </c>
      <c r="BL1286" t="s">
        <v>137</v>
      </c>
      <c r="BM1286" t="s">
        <v>137</v>
      </c>
      <c r="BN1286" t="s">
        <v>137</v>
      </c>
      <c r="BO1286" t="s">
        <v>137</v>
      </c>
      <c r="BP1286" t="s">
        <v>137</v>
      </c>
      <c r="BQ1286" t="s">
        <v>3102</v>
      </c>
      <c r="BR1286" t="s">
        <v>125</v>
      </c>
      <c r="BS1286" t="s">
        <v>137</v>
      </c>
      <c r="BT1286" t="s">
        <v>311</v>
      </c>
      <c r="BU1286" t="s">
        <v>137</v>
      </c>
      <c r="BV1286" t="s">
        <v>33923</v>
      </c>
      <c r="BW1286" t="s">
        <v>33924</v>
      </c>
      <c r="BX1286" t="s">
        <v>33925</v>
      </c>
      <c r="BY1286" t="s">
        <v>33926</v>
      </c>
      <c r="BZ1286" t="s">
        <v>102</v>
      </c>
      <c r="CA1286" t="s">
        <v>144</v>
      </c>
      <c r="CB1286" t="s">
        <v>315</v>
      </c>
      <c r="CC1286" t="s">
        <v>145</v>
      </c>
      <c r="CD1286" t="s">
        <v>33927</v>
      </c>
      <c r="CE1286" t="s">
        <v>102</v>
      </c>
    </row>
    <row r="1287" spans="1:83" x14ac:dyDescent="0.2">
      <c r="A1287" t="s">
        <v>33928</v>
      </c>
      <c r="B1287" t="s">
        <v>827</v>
      </c>
      <c r="C1287" t="s">
        <v>33929</v>
      </c>
      <c r="D1287" t="s">
        <v>33930</v>
      </c>
      <c r="E1287" t="s">
        <v>33931</v>
      </c>
      <c r="F1287" t="s">
        <v>102</v>
      </c>
      <c r="G1287" t="s">
        <v>33932</v>
      </c>
      <c r="H1287" t="s">
        <v>33933</v>
      </c>
      <c r="I1287" t="s">
        <v>33934</v>
      </c>
      <c r="J1287" t="s">
        <v>17016</v>
      </c>
      <c r="K1287" t="s">
        <v>33932</v>
      </c>
      <c r="L1287" t="s">
        <v>102</v>
      </c>
      <c r="M1287" t="s">
        <v>102</v>
      </c>
      <c r="N1287" t="s">
        <v>33935</v>
      </c>
      <c r="O1287" t="s">
        <v>33936</v>
      </c>
      <c r="P1287" t="s">
        <v>2049</v>
      </c>
      <c r="Q1287" t="s">
        <v>33937</v>
      </c>
      <c r="R1287" t="s">
        <v>33938</v>
      </c>
      <c r="S1287" t="s">
        <v>33939</v>
      </c>
      <c r="T1287" t="s">
        <v>102</v>
      </c>
      <c r="U1287" t="s">
        <v>12462</v>
      </c>
      <c r="V1287" t="s">
        <v>102</v>
      </c>
      <c r="W1287" t="s">
        <v>102</v>
      </c>
      <c r="X1287" t="s">
        <v>102</v>
      </c>
      <c r="Y1287" t="s">
        <v>33940</v>
      </c>
      <c r="Z1287" t="s">
        <v>33941</v>
      </c>
      <c r="AA1287" t="s">
        <v>5548</v>
      </c>
      <c r="AB1287" t="s">
        <v>102</v>
      </c>
      <c r="AC1287" t="s">
        <v>102</v>
      </c>
      <c r="AD1287" t="s">
        <v>102</v>
      </c>
      <c r="AE1287" t="s">
        <v>102</v>
      </c>
      <c r="AF1287" t="s">
        <v>33942</v>
      </c>
      <c r="AG1287" t="s">
        <v>102</v>
      </c>
      <c r="AH1287" t="s">
        <v>102</v>
      </c>
      <c r="AI1287" t="s">
        <v>102</v>
      </c>
      <c r="AJ1287" t="s">
        <v>102</v>
      </c>
      <c r="AK1287" t="s">
        <v>102</v>
      </c>
      <c r="AL1287" t="s">
        <v>102</v>
      </c>
      <c r="AM1287" t="s">
        <v>33943</v>
      </c>
      <c r="AN1287" t="s">
        <v>102</v>
      </c>
      <c r="AO1287" t="s">
        <v>33944</v>
      </c>
      <c r="AP1287" t="s">
        <v>15851</v>
      </c>
      <c r="AQ1287" t="s">
        <v>33940</v>
      </c>
      <c r="AR1287" t="s">
        <v>102</v>
      </c>
      <c r="AS1287" t="s">
        <v>102</v>
      </c>
      <c r="AT1287" t="s">
        <v>102</v>
      </c>
      <c r="AU1287" t="s">
        <v>119</v>
      </c>
      <c r="AV1287" t="s">
        <v>102</v>
      </c>
      <c r="AW1287" t="s">
        <v>693</v>
      </c>
      <c r="AX1287" t="s">
        <v>468</v>
      </c>
      <c r="AY1287" t="s">
        <v>359</v>
      </c>
      <c r="AZ1287" t="s">
        <v>138</v>
      </c>
      <c r="BA1287" t="s">
        <v>507</v>
      </c>
      <c r="BB1287" t="s">
        <v>552</v>
      </c>
      <c r="BC1287" t="s">
        <v>137</v>
      </c>
      <c r="BD1287" t="s">
        <v>137</v>
      </c>
      <c r="BE1287" t="s">
        <v>137</v>
      </c>
      <c r="BF1287" t="s">
        <v>137</v>
      </c>
      <c r="BG1287" t="s">
        <v>129</v>
      </c>
      <c r="BH1287" t="s">
        <v>311</v>
      </c>
      <c r="BI1287" t="s">
        <v>132</v>
      </c>
      <c r="BJ1287" t="s">
        <v>137</v>
      </c>
      <c r="BK1287" t="s">
        <v>137</v>
      </c>
      <c r="BL1287" t="s">
        <v>137</v>
      </c>
      <c r="BM1287" t="s">
        <v>137</v>
      </c>
      <c r="BN1287" t="s">
        <v>133</v>
      </c>
      <c r="BO1287" t="s">
        <v>315</v>
      </c>
      <c r="BP1287" t="s">
        <v>315</v>
      </c>
      <c r="BQ1287" t="s">
        <v>463</v>
      </c>
      <c r="BR1287" t="s">
        <v>776</v>
      </c>
      <c r="BS1287" t="s">
        <v>137</v>
      </c>
      <c r="BT1287" t="s">
        <v>311</v>
      </c>
      <c r="BU1287" t="s">
        <v>137</v>
      </c>
      <c r="BV1287" t="s">
        <v>33945</v>
      </c>
      <c r="BW1287" t="s">
        <v>33946</v>
      </c>
      <c r="BX1287" t="s">
        <v>1553</v>
      </c>
      <c r="BY1287" t="s">
        <v>33947</v>
      </c>
      <c r="BZ1287" t="s">
        <v>102</v>
      </c>
      <c r="CA1287" t="s">
        <v>102</v>
      </c>
      <c r="CB1287" t="s">
        <v>137</v>
      </c>
      <c r="CC1287" t="s">
        <v>145</v>
      </c>
      <c r="CD1287" t="s">
        <v>33948</v>
      </c>
      <c r="CE1287" t="s">
        <v>4211</v>
      </c>
    </row>
    <row r="1288" spans="1:83" x14ac:dyDescent="0.2">
      <c r="A1288" t="s">
        <v>33949</v>
      </c>
      <c r="B1288" t="s">
        <v>9984</v>
      </c>
      <c r="C1288" t="s">
        <v>33950</v>
      </c>
      <c r="D1288" t="s">
        <v>33951</v>
      </c>
      <c r="E1288" t="s">
        <v>33952</v>
      </c>
      <c r="F1288" t="s">
        <v>102</v>
      </c>
      <c r="G1288" t="s">
        <v>33953</v>
      </c>
      <c r="H1288" t="s">
        <v>33954</v>
      </c>
      <c r="I1288" t="s">
        <v>33955</v>
      </c>
      <c r="J1288" t="s">
        <v>222</v>
      </c>
      <c r="K1288" t="s">
        <v>223</v>
      </c>
      <c r="L1288" t="s">
        <v>33956</v>
      </c>
      <c r="M1288" t="s">
        <v>102</v>
      </c>
      <c r="N1288" t="s">
        <v>102</v>
      </c>
      <c r="O1288" t="s">
        <v>102</v>
      </c>
      <c r="P1288" t="s">
        <v>102</v>
      </c>
      <c r="Q1288" t="s">
        <v>102</v>
      </c>
      <c r="R1288" t="s">
        <v>33957</v>
      </c>
      <c r="S1288" t="s">
        <v>33958</v>
      </c>
      <c r="T1288" t="s">
        <v>102</v>
      </c>
      <c r="U1288" t="s">
        <v>102</v>
      </c>
      <c r="V1288" t="s">
        <v>102</v>
      </c>
      <c r="W1288" t="s">
        <v>102</v>
      </c>
      <c r="X1288" t="s">
        <v>102</v>
      </c>
      <c r="Y1288" t="s">
        <v>33959</v>
      </c>
      <c r="Z1288" t="s">
        <v>33960</v>
      </c>
      <c r="AA1288" t="s">
        <v>1187</v>
      </c>
      <c r="AB1288" t="s">
        <v>102</v>
      </c>
      <c r="AC1288" t="s">
        <v>102</v>
      </c>
      <c r="AD1288" t="s">
        <v>102</v>
      </c>
      <c r="AE1288" t="s">
        <v>102</v>
      </c>
      <c r="AF1288" t="s">
        <v>33961</v>
      </c>
      <c r="AG1288" t="s">
        <v>102</v>
      </c>
      <c r="AH1288" t="s">
        <v>2854</v>
      </c>
      <c r="AI1288" t="s">
        <v>102</v>
      </c>
      <c r="AJ1288" t="s">
        <v>102</v>
      </c>
      <c r="AK1288" t="s">
        <v>102</v>
      </c>
      <c r="AL1288" t="s">
        <v>102</v>
      </c>
      <c r="AM1288" t="s">
        <v>33962</v>
      </c>
      <c r="AN1288" t="s">
        <v>102</v>
      </c>
      <c r="AO1288" t="s">
        <v>33963</v>
      </c>
      <c r="AP1288" t="s">
        <v>13905</v>
      </c>
      <c r="AQ1288" t="s">
        <v>33959</v>
      </c>
      <c r="AR1288" t="s">
        <v>102</v>
      </c>
      <c r="AS1288" t="s">
        <v>102</v>
      </c>
      <c r="AT1288" t="s">
        <v>102</v>
      </c>
      <c r="AU1288" t="s">
        <v>33964</v>
      </c>
      <c r="AV1288" t="s">
        <v>102</v>
      </c>
      <c r="AW1288" t="s">
        <v>646</v>
      </c>
      <c r="AX1288" t="s">
        <v>646</v>
      </c>
      <c r="AY1288" t="s">
        <v>133</v>
      </c>
      <c r="AZ1288" t="s">
        <v>311</v>
      </c>
      <c r="BA1288" t="s">
        <v>200</v>
      </c>
      <c r="BB1288" t="s">
        <v>692</v>
      </c>
      <c r="BC1288" t="s">
        <v>137</v>
      </c>
      <c r="BD1288" t="s">
        <v>137</v>
      </c>
      <c r="BE1288" t="s">
        <v>137</v>
      </c>
      <c r="BF1288" t="s">
        <v>137</v>
      </c>
      <c r="BG1288" t="s">
        <v>133</v>
      </c>
      <c r="BH1288" t="s">
        <v>315</v>
      </c>
      <c r="BI1288" t="s">
        <v>137</v>
      </c>
      <c r="BJ1288" t="s">
        <v>137</v>
      </c>
      <c r="BK1288" t="s">
        <v>137</v>
      </c>
      <c r="BL1288" t="s">
        <v>137</v>
      </c>
      <c r="BM1288" t="s">
        <v>137</v>
      </c>
      <c r="BN1288" t="s">
        <v>137</v>
      </c>
      <c r="BO1288" t="s">
        <v>137</v>
      </c>
      <c r="BP1288" t="s">
        <v>137</v>
      </c>
      <c r="BQ1288" t="s">
        <v>132</v>
      </c>
      <c r="BR1288" t="s">
        <v>137</v>
      </c>
      <c r="BS1288" t="s">
        <v>137</v>
      </c>
      <c r="BT1288" t="s">
        <v>137</v>
      </c>
      <c r="BU1288" t="s">
        <v>137</v>
      </c>
      <c r="BV1288" t="s">
        <v>33965</v>
      </c>
      <c r="BW1288" t="s">
        <v>102</v>
      </c>
      <c r="BX1288" t="s">
        <v>102</v>
      </c>
      <c r="BY1288" t="s">
        <v>102</v>
      </c>
      <c r="BZ1288" t="s">
        <v>102</v>
      </c>
      <c r="CA1288" t="s">
        <v>144</v>
      </c>
      <c r="CB1288" t="s">
        <v>137</v>
      </c>
      <c r="CC1288" t="s">
        <v>145</v>
      </c>
      <c r="CD1288" t="s">
        <v>33966</v>
      </c>
      <c r="CE1288" t="s">
        <v>102</v>
      </c>
    </row>
    <row r="1289" spans="1:83" x14ac:dyDescent="0.2">
      <c r="A1289" t="s">
        <v>33967</v>
      </c>
      <c r="B1289" t="s">
        <v>9984</v>
      </c>
      <c r="C1289" t="s">
        <v>33968</v>
      </c>
      <c r="D1289" t="s">
        <v>33969</v>
      </c>
      <c r="E1289" t="s">
        <v>33970</v>
      </c>
      <c r="F1289" t="s">
        <v>102</v>
      </c>
      <c r="G1289" t="s">
        <v>33971</v>
      </c>
      <c r="H1289" t="s">
        <v>33972</v>
      </c>
      <c r="I1289" t="s">
        <v>33973</v>
      </c>
      <c r="J1289" t="s">
        <v>222</v>
      </c>
      <c r="K1289" t="s">
        <v>223</v>
      </c>
      <c r="L1289" t="s">
        <v>33974</v>
      </c>
      <c r="M1289" t="s">
        <v>102</v>
      </c>
      <c r="N1289" t="s">
        <v>33975</v>
      </c>
      <c r="O1289" t="s">
        <v>33976</v>
      </c>
      <c r="P1289" t="s">
        <v>2049</v>
      </c>
      <c r="Q1289" t="s">
        <v>33977</v>
      </c>
      <c r="R1289" t="s">
        <v>33978</v>
      </c>
      <c r="S1289" t="s">
        <v>33979</v>
      </c>
      <c r="T1289" t="s">
        <v>102</v>
      </c>
      <c r="U1289" t="s">
        <v>102</v>
      </c>
      <c r="V1289" t="s">
        <v>102</v>
      </c>
      <c r="W1289" t="s">
        <v>102</v>
      </c>
      <c r="X1289" t="s">
        <v>102</v>
      </c>
      <c r="Y1289" t="s">
        <v>33980</v>
      </c>
      <c r="Z1289" t="s">
        <v>33981</v>
      </c>
      <c r="AA1289" t="s">
        <v>1608</v>
      </c>
      <c r="AB1289" t="s">
        <v>102</v>
      </c>
      <c r="AC1289" t="s">
        <v>102</v>
      </c>
      <c r="AD1289" t="s">
        <v>102</v>
      </c>
      <c r="AE1289" t="s">
        <v>102</v>
      </c>
      <c r="AF1289" t="s">
        <v>33982</v>
      </c>
      <c r="AG1289" t="s">
        <v>102</v>
      </c>
      <c r="AH1289" t="s">
        <v>3230</v>
      </c>
      <c r="AI1289" t="s">
        <v>102</v>
      </c>
      <c r="AJ1289" t="s">
        <v>102</v>
      </c>
      <c r="AK1289" t="s">
        <v>102</v>
      </c>
      <c r="AL1289" t="s">
        <v>33983</v>
      </c>
      <c r="AM1289" t="s">
        <v>33984</v>
      </c>
      <c r="AN1289" t="s">
        <v>102</v>
      </c>
      <c r="AO1289" t="s">
        <v>33985</v>
      </c>
      <c r="AP1289" t="s">
        <v>13905</v>
      </c>
      <c r="AQ1289" t="s">
        <v>33980</v>
      </c>
      <c r="AR1289" t="s">
        <v>102</v>
      </c>
      <c r="AS1289" t="s">
        <v>102</v>
      </c>
      <c r="AT1289" t="s">
        <v>102</v>
      </c>
      <c r="AU1289" t="s">
        <v>7324</v>
      </c>
      <c r="AV1289" t="s">
        <v>102</v>
      </c>
      <c r="AW1289" t="s">
        <v>775</v>
      </c>
      <c r="AX1289" t="s">
        <v>775</v>
      </c>
      <c r="AY1289" t="s">
        <v>129</v>
      </c>
      <c r="AZ1289" t="s">
        <v>314</v>
      </c>
      <c r="BA1289" t="s">
        <v>648</v>
      </c>
      <c r="BB1289" t="s">
        <v>210</v>
      </c>
      <c r="BC1289" t="s">
        <v>137</v>
      </c>
      <c r="BD1289" t="s">
        <v>137</v>
      </c>
      <c r="BE1289" t="s">
        <v>137</v>
      </c>
      <c r="BF1289" t="s">
        <v>137</v>
      </c>
      <c r="BG1289" t="s">
        <v>137</v>
      </c>
      <c r="BH1289" t="s">
        <v>137</v>
      </c>
      <c r="BI1289" t="s">
        <v>137</v>
      </c>
      <c r="BJ1289" t="s">
        <v>137</v>
      </c>
      <c r="BK1289" t="s">
        <v>137</v>
      </c>
      <c r="BL1289" t="s">
        <v>137</v>
      </c>
      <c r="BM1289" t="s">
        <v>137</v>
      </c>
      <c r="BN1289" t="s">
        <v>137</v>
      </c>
      <c r="BO1289" t="s">
        <v>137</v>
      </c>
      <c r="BP1289" t="s">
        <v>137</v>
      </c>
      <c r="BQ1289" t="s">
        <v>1243</v>
      </c>
      <c r="BR1289" t="s">
        <v>260</v>
      </c>
      <c r="BS1289" t="s">
        <v>137</v>
      </c>
      <c r="BT1289" t="s">
        <v>315</v>
      </c>
      <c r="BU1289" t="s">
        <v>137</v>
      </c>
      <c r="BV1289" t="s">
        <v>33986</v>
      </c>
      <c r="BW1289" t="s">
        <v>102</v>
      </c>
      <c r="BX1289" t="s">
        <v>102</v>
      </c>
      <c r="BY1289" t="s">
        <v>102</v>
      </c>
      <c r="BZ1289" t="s">
        <v>102</v>
      </c>
      <c r="CA1289" t="s">
        <v>102</v>
      </c>
      <c r="CB1289" t="s">
        <v>137</v>
      </c>
      <c r="CC1289" t="s">
        <v>145</v>
      </c>
      <c r="CD1289" t="s">
        <v>31925</v>
      </c>
      <c r="CE1289" t="s">
        <v>102</v>
      </c>
    </row>
    <row r="1290" spans="1:83" x14ac:dyDescent="0.2">
      <c r="A1290" t="s">
        <v>33987</v>
      </c>
      <c r="B1290" t="s">
        <v>31383</v>
      </c>
      <c r="C1290" t="s">
        <v>33988</v>
      </c>
      <c r="D1290" t="s">
        <v>33989</v>
      </c>
      <c r="E1290" t="s">
        <v>33990</v>
      </c>
      <c r="F1290" t="s">
        <v>33991</v>
      </c>
      <c r="G1290" t="s">
        <v>9720</v>
      </c>
      <c r="H1290" t="s">
        <v>33992</v>
      </c>
      <c r="I1290" t="s">
        <v>33993</v>
      </c>
      <c r="J1290" t="s">
        <v>835</v>
      </c>
      <c r="K1290" t="s">
        <v>9723</v>
      </c>
      <c r="L1290" t="s">
        <v>9724</v>
      </c>
      <c r="M1290" t="s">
        <v>102</v>
      </c>
      <c r="N1290" t="s">
        <v>33994</v>
      </c>
      <c r="O1290" t="s">
        <v>33994</v>
      </c>
      <c r="P1290" t="s">
        <v>4453</v>
      </c>
      <c r="Q1290" t="s">
        <v>250</v>
      </c>
      <c r="R1290" t="s">
        <v>33995</v>
      </c>
      <c r="S1290" t="s">
        <v>33996</v>
      </c>
      <c r="T1290" t="s">
        <v>102</v>
      </c>
      <c r="U1290" t="s">
        <v>102</v>
      </c>
      <c r="V1290" t="s">
        <v>102</v>
      </c>
      <c r="W1290" t="s">
        <v>102</v>
      </c>
      <c r="X1290" t="s">
        <v>102</v>
      </c>
      <c r="Y1290" t="s">
        <v>33997</v>
      </c>
      <c r="Z1290" t="s">
        <v>33998</v>
      </c>
      <c r="AA1290" t="s">
        <v>108</v>
      </c>
      <c r="AB1290" t="s">
        <v>102</v>
      </c>
      <c r="AC1290" t="s">
        <v>102</v>
      </c>
      <c r="AD1290" t="s">
        <v>102</v>
      </c>
      <c r="AE1290" t="s">
        <v>102</v>
      </c>
      <c r="AF1290" t="s">
        <v>33999</v>
      </c>
      <c r="AG1290" t="s">
        <v>102</v>
      </c>
      <c r="AH1290" t="s">
        <v>635</v>
      </c>
      <c r="AI1290" t="s">
        <v>102</v>
      </c>
      <c r="AJ1290" t="s">
        <v>102</v>
      </c>
      <c r="AK1290" t="s">
        <v>34000</v>
      </c>
      <c r="AL1290" t="s">
        <v>34001</v>
      </c>
      <c r="AM1290" t="s">
        <v>34002</v>
      </c>
      <c r="AN1290" t="s">
        <v>102</v>
      </c>
      <c r="AO1290" t="s">
        <v>34003</v>
      </c>
      <c r="AP1290" t="s">
        <v>102</v>
      </c>
      <c r="AQ1290" t="s">
        <v>33997</v>
      </c>
      <c r="AR1290" t="s">
        <v>102</v>
      </c>
      <c r="AS1290" t="s">
        <v>102</v>
      </c>
      <c r="AT1290" t="s">
        <v>102</v>
      </c>
      <c r="AU1290" t="s">
        <v>32238</v>
      </c>
      <c r="AV1290" t="s">
        <v>102</v>
      </c>
      <c r="AW1290" t="s">
        <v>3408</v>
      </c>
      <c r="AX1290" t="s">
        <v>1994</v>
      </c>
      <c r="AY1290" t="s">
        <v>132</v>
      </c>
      <c r="AZ1290" t="s">
        <v>132</v>
      </c>
      <c r="BA1290" t="s">
        <v>313</v>
      </c>
      <c r="BB1290" t="s">
        <v>313</v>
      </c>
      <c r="BC1290" t="s">
        <v>137</v>
      </c>
      <c r="BD1290" t="s">
        <v>137</v>
      </c>
      <c r="BE1290" t="s">
        <v>137</v>
      </c>
      <c r="BF1290" t="s">
        <v>137</v>
      </c>
      <c r="BG1290" t="s">
        <v>137</v>
      </c>
      <c r="BH1290" t="s">
        <v>137</v>
      </c>
      <c r="BI1290" t="s">
        <v>137</v>
      </c>
      <c r="BJ1290" t="s">
        <v>137</v>
      </c>
      <c r="BK1290" t="s">
        <v>137</v>
      </c>
      <c r="BL1290" t="s">
        <v>137</v>
      </c>
      <c r="BM1290" t="s">
        <v>137</v>
      </c>
      <c r="BN1290" t="s">
        <v>137</v>
      </c>
      <c r="BO1290" t="s">
        <v>137</v>
      </c>
      <c r="BP1290" t="s">
        <v>137</v>
      </c>
      <c r="BQ1290" t="s">
        <v>315</v>
      </c>
      <c r="BR1290" t="s">
        <v>137</v>
      </c>
      <c r="BS1290" t="s">
        <v>137</v>
      </c>
      <c r="BT1290" t="s">
        <v>137</v>
      </c>
      <c r="BU1290" t="s">
        <v>137</v>
      </c>
      <c r="BV1290" t="s">
        <v>102</v>
      </c>
      <c r="BW1290" t="s">
        <v>102</v>
      </c>
      <c r="BX1290" t="s">
        <v>102</v>
      </c>
      <c r="BY1290" t="s">
        <v>102</v>
      </c>
      <c r="BZ1290" t="s">
        <v>102</v>
      </c>
      <c r="CA1290" t="s">
        <v>144</v>
      </c>
      <c r="CB1290" t="s">
        <v>137</v>
      </c>
      <c r="CC1290" t="s">
        <v>31359</v>
      </c>
      <c r="CD1290" t="s">
        <v>102</v>
      </c>
      <c r="CE1290" t="s">
        <v>102</v>
      </c>
    </row>
    <row r="1291" spans="1:83" x14ac:dyDescent="0.2">
      <c r="A1291" t="s">
        <v>34004</v>
      </c>
      <c r="B1291" t="s">
        <v>9984</v>
      </c>
      <c r="C1291" t="s">
        <v>34005</v>
      </c>
      <c r="D1291" t="s">
        <v>34006</v>
      </c>
      <c r="E1291" t="s">
        <v>34007</v>
      </c>
      <c r="F1291" t="s">
        <v>102</v>
      </c>
      <c r="G1291" t="s">
        <v>102</v>
      </c>
      <c r="H1291" t="s">
        <v>102</v>
      </c>
      <c r="I1291" t="s">
        <v>102</v>
      </c>
      <c r="J1291" t="s">
        <v>102</v>
      </c>
      <c r="K1291" t="s">
        <v>102</v>
      </c>
      <c r="L1291" t="s">
        <v>102</v>
      </c>
      <c r="M1291" t="s">
        <v>34008</v>
      </c>
      <c r="N1291" t="s">
        <v>34009</v>
      </c>
      <c r="O1291" t="s">
        <v>34010</v>
      </c>
      <c r="P1291" t="s">
        <v>34011</v>
      </c>
      <c r="Q1291" t="s">
        <v>34012</v>
      </c>
      <c r="R1291" t="s">
        <v>34013</v>
      </c>
      <c r="S1291" t="s">
        <v>34014</v>
      </c>
      <c r="T1291" t="s">
        <v>102</v>
      </c>
      <c r="U1291" t="s">
        <v>102</v>
      </c>
      <c r="V1291" t="s">
        <v>102</v>
      </c>
      <c r="W1291" t="s">
        <v>102</v>
      </c>
      <c r="X1291" t="s">
        <v>102</v>
      </c>
      <c r="Y1291" t="s">
        <v>34015</v>
      </c>
      <c r="Z1291" t="s">
        <v>34016</v>
      </c>
      <c r="AA1291" t="s">
        <v>1608</v>
      </c>
      <c r="AB1291" t="s">
        <v>102</v>
      </c>
      <c r="AC1291" t="s">
        <v>102</v>
      </c>
      <c r="AD1291" t="s">
        <v>102</v>
      </c>
      <c r="AE1291" t="s">
        <v>102</v>
      </c>
      <c r="AF1291" t="s">
        <v>102</v>
      </c>
      <c r="AG1291" t="s">
        <v>102</v>
      </c>
      <c r="AH1291" t="s">
        <v>102</v>
      </c>
      <c r="AI1291" t="s">
        <v>102</v>
      </c>
      <c r="AJ1291" t="s">
        <v>102</v>
      </c>
      <c r="AK1291" t="s">
        <v>102</v>
      </c>
      <c r="AL1291" t="s">
        <v>34017</v>
      </c>
      <c r="AM1291" t="s">
        <v>34018</v>
      </c>
      <c r="AN1291" t="s">
        <v>102</v>
      </c>
      <c r="AO1291" t="s">
        <v>34019</v>
      </c>
      <c r="AP1291" t="s">
        <v>102</v>
      </c>
      <c r="AQ1291" t="s">
        <v>34015</v>
      </c>
      <c r="AR1291" t="s">
        <v>102</v>
      </c>
      <c r="AS1291" t="s">
        <v>102</v>
      </c>
      <c r="AT1291" t="s">
        <v>102</v>
      </c>
      <c r="AU1291" t="s">
        <v>22114</v>
      </c>
      <c r="AV1291" t="s">
        <v>102</v>
      </c>
      <c r="AW1291" t="s">
        <v>914</v>
      </c>
      <c r="AX1291" t="s">
        <v>914</v>
      </c>
      <c r="AY1291" t="s">
        <v>1657</v>
      </c>
      <c r="AZ1291" t="s">
        <v>1885</v>
      </c>
      <c r="BA1291" t="s">
        <v>550</v>
      </c>
      <c r="BB1291" t="s">
        <v>134</v>
      </c>
      <c r="BC1291" t="s">
        <v>137</v>
      </c>
      <c r="BD1291" t="s">
        <v>137</v>
      </c>
      <c r="BE1291" t="s">
        <v>137</v>
      </c>
      <c r="BF1291" t="s">
        <v>137</v>
      </c>
      <c r="BG1291" t="s">
        <v>315</v>
      </c>
      <c r="BH1291" t="s">
        <v>315</v>
      </c>
      <c r="BI1291" t="s">
        <v>137</v>
      </c>
      <c r="BJ1291" t="s">
        <v>137</v>
      </c>
      <c r="BK1291" t="s">
        <v>137</v>
      </c>
      <c r="BL1291" t="s">
        <v>137</v>
      </c>
      <c r="BM1291" t="s">
        <v>137</v>
      </c>
      <c r="BN1291" t="s">
        <v>315</v>
      </c>
      <c r="BO1291" t="s">
        <v>315</v>
      </c>
      <c r="BP1291" t="s">
        <v>137</v>
      </c>
      <c r="BQ1291" t="s">
        <v>133</v>
      </c>
      <c r="BR1291" t="s">
        <v>315</v>
      </c>
      <c r="BS1291" t="s">
        <v>137</v>
      </c>
      <c r="BT1291" t="s">
        <v>315</v>
      </c>
      <c r="BU1291" t="s">
        <v>137</v>
      </c>
      <c r="BV1291" t="s">
        <v>102</v>
      </c>
      <c r="BW1291" t="s">
        <v>102</v>
      </c>
      <c r="BX1291" t="s">
        <v>102</v>
      </c>
      <c r="BY1291" t="s">
        <v>102</v>
      </c>
      <c r="BZ1291" t="s">
        <v>102</v>
      </c>
      <c r="CA1291" t="s">
        <v>144</v>
      </c>
      <c r="CB1291" t="s">
        <v>137</v>
      </c>
      <c r="CC1291" t="s">
        <v>145</v>
      </c>
      <c r="CD1291" t="s">
        <v>34020</v>
      </c>
      <c r="CE1291" t="s">
        <v>102</v>
      </c>
    </row>
    <row r="1292" spans="1:83" x14ac:dyDescent="0.2">
      <c r="A1292" t="s">
        <v>34021</v>
      </c>
      <c r="B1292" t="s">
        <v>9984</v>
      </c>
      <c r="C1292" t="s">
        <v>34022</v>
      </c>
      <c r="D1292" t="s">
        <v>34023</v>
      </c>
      <c r="E1292" t="s">
        <v>34024</v>
      </c>
      <c r="F1292" t="s">
        <v>102</v>
      </c>
      <c r="G1292" t="s">
        <v>34025</v>
      </c>
      <c r="H1292" t="s">
        <v>34026</v>
      </c>
      <c r="I1292" t="s">
        <v>34027</v>
      </c>
      <c r="J1292" t="s">
        <v>835</v>
      </c>
      <c r="K1292" t="s">
        <v>34028</v>
      </c>
      <c r="L1292" t="s">
        <v>34029</v>
      </c>
      <c r="M1292" t="s">
        <v>102</v>
      </c>
      <c r="N1292" t="s">
        <v>102</v>
      </c>
      <c r="O1292" t="s">
        <v>102</v>
      </c>
      <c r="P1292" t="s">
        <v>102</v>
      </c>
      <c r="Q1292" t="s">
        <v>102</v>
      </c>
      <c r="R1292" t="s">
        <v>34030</v>
      </c>
      <c r="S1292" t="s">
        <v>34031</v>
      </c>
      <c r="T1292" t="s">
        <v>102</v>
      </c>
      <c r="U1292" t="s">
        <v>102</v>
      </c>
      <c r="V1292" t="s">
        <v>102</v>
      </c>
      <c r="W1292" t="s">
        <v>102</v>
      </c>
      <c r="X1292" t="s">
        <v>102</v>
      </c>
      <c r="Y1292" t="s">
        <v>34032</v>
      </c>
      <c r="Z1292" t="s">
        <v>34033</v>
      </c>
      <c r="AA1292" t="s">
        <v>1608</v>
      </c>
      <c r="AB1292" t="s">
        <v>102</v>
      </c>
      <c r="AC1292" t="s">
        <v>102</v>
      </c>
      <c r="AD1292" t="s">
        <v>102</v>
      </c>
      <c r="AE1292" t="s">
        <v>102</v>
      </c>
      <c r="AF1292" t="s">
        <v>34034</v>
      </c>
      <c r="AG1292" t="s">
        <v>102</v>
      </c>
      <c r="AH1292" t="s">
        <v>102</v>
      </c>
      <c r="AI1292" t="s">
        <v>102</v>
      </c>
      <c r="AJ1292" t="s">
        <v>102</v>
      </c>
      <c r="AK1292" t="s">
        <v>34035</v>
      </c>
      <c r="AL1292" t="s">
        <v>34036</v>
      </c>
      <c r="AM1292" t="s">
        <v>102</v>
      </c>
      <c r="AN1292" t="s">
        <v>102</v>
      </c>
      <c r="AO1292" t="s">
        <v>6901</v>
      </c>
      <c r="AP1292" t="s">
        <v>102</v>
      </c>
      <c r="AQ1292" t="s">
        <v>34032</v>
      </c>
      <c r="AR1292" t="s">
        <v>102</v>
      </c>
      <c r="AS1292" t="s">
        <v>102</v>
      </c>
      <c r="AT1292" t="s">
        <v>102</v>
      </c>
      <c r="AU1292" t="s">
        <v>102</v>
      </c>
      <c r="AV1292" t="s">
        <v>102</v>
      </c>
      <c r="AW1292" t="s">
        <v>774</v>
      </c>
      <c r="AX1292" t="s">
        <v>774</v>
      </c>
      <c r="AY1292" t="s">
        <v>132</v>
      </c>
      <c r="AZ1292" t="s">
        <v>311</v>
      </c>
      <c r="BA1292" t="s">
        <v>314</v>
      </c>
      <c r="BB1292" t="s">
        <v>313</v>
      </c>
      <c r="BC1292" t="s">
        <v>137</v>
      </c>
      <c r="BD1292" t="s">
        <v>137</v>
      </c>
      <c r="BE1292" t="s">
        <v>137</v>
      </c>
      <c r="BF1292" t="s">
        <v>137</v>
      </c>
      <c r="BG1292" t="s">
        <v>137</v>
      </c>
      <c r="BH1292" t="s">
        <v>137</v>
      </c>
      <c r="BI1292" t="s">
        <v>137</v>
      </c>
      <c r="BJ1292" t="s">
        <v>137</v>
      </c>
      <c r="BK1292" t="s">
        <v>137</v>
      </c>
      <c r="BL1292" t="s">
        <v>137</v>
      </c>
      <c r="BM1292" t="s">
        <v>137</v>
      </c>
      <c r="BN1292" t="s">
        <v>137</v>
      </c>
      <c r="BO1292" t="s">
        <v>137</v>
      </c>
      <c r="BP1292" t="s">
        <v>137</v>
      </c>
      <c r="BQ1292" t="s">
        <v>137</v>
      </c>
      <c r="BR1292" t="s">
        <v>137</v>
      </c>
      <c r="BS1292" t="s">
        <v>137</v>
      </c>
      <c r="BT1292" t="s">
        <v>137</v>
      </c>
      <c r="BU1292" t="s">
        <v>137</v>
      </c>
      <c r="BV1292" t="s">
        <v>102</v>
      </c>
      <c r="BW1292" t="s">
        <v>102</v>
      </c>
      <c r="BX1292" t="s">
        <v>102</v>
      </c>
      <c r="BY1292" t="s">
        <v>102</v>
      </c>
      <c r="BZ1292" t="s">
        <v>102</v>
      </c>
      <c r="CA1292" t="s">
        <v>144</v>
      </c>
      <c r="CB1292" t="s">
        <v>137</v>
      </c>
      <c r="CC1292" t="s">
        <v>102</v>
      </c>
      <c r="CD1292" t="s">
        <v>102</v>
      </c>
      <c r="CE1292" t="s">
        <v>102</v>
      </c>
    </row>
    <row r="1293" spans="1:83" x14ac:dyDescent="0.2">
      <c r="A1293" t="s">
        <v>34037</v>
      </c>
      <c r="B1293" t="s">
        <v>9984</v>
      </c>
      <c r="C1293" t="s">
        <v>34038</v>
      </c>
      <c r="D1293" t="s">
        <v>34039</v>
      </c>
      <c r="E1293" t="s">
        <v>34040</v>
      </c>
      <c r="F1293" t="s">
        <v>34041</v>
      </c>
      <c r="G1293" t="s">
        <v>34042</v>
      </c>
      <c r="H1293" t="s">
        <v>34043</v>
      </c>
      <c r="I1293" t="s">
        <v>34044</v>
      </c>
      <c r="J1293" t="s">
        <v>92</v>
      </c>
      <c r="K1293" t="s">
        <v>32736</v>
      </c>
      <c r="L1293" t="s">
        <v>32737</v>
      </c>
      <c r="M1293" t="s">
        <v>102</v>
      </c>
      <c r="N1293" t="s">
        <v>102</v>
      </c>
      <c r="O1293" t="s">
        <v>102</v>
      </c>
      <c r="P1293" t="s">
        <v>102</v>
      </c>
      <c r="Q1293" t="s">
        <v>102</v>
      </c>
      <c r="R1293" t="s">
        <v>34045</v>
      </c>
      <c r="S1293" t="s">
        <v>34046</v>
      </c>
      <c r="T1293" t="s">
        <v>102</v>
      </c>
      <c r="U1293" t="s">
        <v>102</v>
      </c>
      <c r="V1293" t="s">
        <v>34047</v>
      </c>
      <c r="W1293" t="s">
        <v>102</v>
      </c>
      <c r="X1293" t="s">
        <v>102</v>
      </c>
      <c r="Y1293" t="s">
        <v>34048</v>
      </c>
      <c r="Z1293" t="s">
        <v>34049</v>
      </c>
      <c r="AA1293" t="s">
        <v>444</v>
      </c>
      <c r="AB1293" t="s">
        <v>102</v>
      </c>
      <c r="AC1293" t="s">
        <v>102</v>
      </c>
      <c r="AD1293" t="s">
        <v>102</v>
      </c>
      <c r="AE1293" t="s">
        <v>102</v>
      </c>
      <c r="AF1293" t="s">
        <v>32742</v>
      </c>
      <c r="AG1293" t="s">
        <v>102</v>
      </c>
      <c r="AH1293" t="s">
        <v>3497</v>
      </c>
      <c r="AI1293" t="s">
        <v>102</v>
      </c>
      <c r="AJ1293" t="s">
        <v>102</v>
      </c>
      <c r="AK1293" t="s">
        <v>34050</v>
      </c>
      <c r="AL1293" t="s">
        <v>102</v>
      </c>
      <c r="AM1293" t="s">
        <v>102</v>
      </c>
      <c r="AN1293" t="s">
        <v>102</v>
      </c>
      <c r="AO1293" t="s">
        <v>34051</v>
      </c>
      <c r="AP1293" t="s">
        <v>102</v>
      </c>
      <c r="AQ1293" t="s">
        <v>34048</v>
      </c>
      <c r="AR1293" t="s">
        <v>102</v>
      </c>
      <c r="AS1293" t="s">
        <v>102</v>
      </c>
      <c r="AT1293" t="s">
        <v>102</v>
      </c>
      <c r="AU1293" t="s">
        <v>14650</v>
      </c>
      <c r="AV1293" t="s">
        <v>102</v>
      </c>
      <c r="AW1293" t="s">
        <v>1122</v>
      </c>
      <c r="AX1293" t="s">
        <v>914</v>
      </c>
      <c r="AY1293" t="s">
        <v>1122</v>
      </c>
      <c r="AZ1293" t="s">
        <v>1919</v>
      </c>
      <c r="BA1293" t="s">
        <v>202</v>
      </c>
      <c r="BB1293" t="s">
        <v>199</v>
      </c>
      <c r="BC1293" t="s">
        <v>137</v>
      </c>
      <c r="BD1293" t="s">
        <v>137</v>
      </c>
      <c r="BE1293" t="s">
        <v>137</v>
      </c>
      <c r="BF1293" t="s">
        <v>137</v>
      </c>
      <c r="BG1293" t="s">
        <v>137</v>
      </c>
      <c r="BH1293" t="s">
        <v>137</v>
      </c>
      <c r="BI1293" t="s">
        <v>137</v>
      </c>
      <c r="BJ1293" t="s">
        <v>137</v>
      </c>
      <c r="BK1293" t="s">
        <v>137</v>
      </c>
      <c r="BL1293" t="s">
        <v>137</v>
      </c>
      <c r="BM1293" t="s">
        <v>137</v>
      </c>
      <c r="BN1293" t="s">
        <v>137</v>
      </c>
      <c r="BO1293" t="s">
        <v>137</v>
      </c>
      <c r="BP1293" t="s">
        <v>137</v>
      </c>
      <c r="BQ1293" t="s">
        <v>315</v>
      </c>
      <c r="BR1293" t="s">
        <v>137</v>
      </c>
      <c r="BS1293" t="s">
        <v>137</v>
      </c>
      <c r="BT1293" t="s">
        <v>137</v>
      </c>
      <c r="BU1293" t="s">
        <v>137</v>
      </c>
      <c r="BV1293" t="s">
        <v>102</v>
      </c>
      <c r="BW1293" t="s">
        <v>102</v>
      </c>
      <c r="BX1293" t="s">
        <v>102</v>
      </c>
      <c r="BY1293" t="s">
        <v>102</v>
      </c>
      <c r="BZ1293" t="s">
        <v>102</v>
      </c>
      <c r="CA1293" t="s">
        <v>144</v>
      </c>
      <c r="CB1293" t="s">
        <v>506</v>
      </c>
      <c r="CC1293" t="s">
        <v>20048</v>
      </c>
      <c r="CD1293" t="s">
        <v>34052</v>
      </c>
      <c r="CE1293" t="s">
        <v>102</v>
      </c>
    </row>
    <row r="1294" spans="1:83" x14ac:dyDescent="0.2">
      <c r="A1294" t="s">
        <v>34053</v>
      </c>
      <c r="B1294" t="s">
        <v>9984</v>
      </c>
      <c r="C1294" t="s">
        <v>34054</v>
      </c>
      <c r="D1294" t="s">
        <v>34055</v>
      </c>
      <c r="E1294" t="s">
        <v>34056</v>
      </c>
      <c r="F1294" t="s">
        <v>34057</v>
      </c>
      <c r="G1294" t="s">
        <v>32527</v>
      </c>
      <c r="H1294" t="s">
        <v>32528</v>
      </c>
      <c r="I1294" t="s">
        <v>32529</v>
      </c>
      <c r="J1294" t="s">
        <v>222</v>
      </c>
      <c r="K1294" t="s">
        <v>6292</v>
      </c>
      <c r="L1294" t="s">
        <v>32130</v>
      </c>
      <c r="M1294" t="s">
        <v>34058</v>
      </c>
      <c r="N1294" t="s">
        <v>102</v>
      </c>
      <c r="O1294" t="s">
        <v>34058</v>
      </c>
      <c r="P1294" t="s">
        <v>24711</v>
      </c>
      <c r="Q1294" t="s">
        <v>2050</v>
      </c>
      <c r="R1294" t="s">
        <v>34059</v>
      </c>
      <c r="S1294" t="s">
        <v>34060</v>
      </c>
      <c r="T1294" t="s">
        <v>102</v>
      </c>
      <c r="U1294" t="s">
        <v>102</v>
      </c>
      <c r="V1294" t="s">
        <v>102</v>
      </c>
      <c r="W1294" t="s">
        <v>102</v>
      </c>
      <c r="X1294" t="s">
        <v>102</v>
      </c>
      <c r="Y1294" t="s">
        <v>34061</v>
      </c>
      <c r="Z1294" t="s">
        <v>34062</v>
      </c>
      <c r="AA1294" t="s">
        <v>1608</v>
      </c>
      <c r="AB1294" t="s">
        <v>102</v>
      </c>
      <c r="AC1294" t="s">
        <v>102</v>
      </c>
      <c r="AD1294" t="s">
        <v>102</v>
      </c>
      <c r="AE1294" t="s">
        <v>102</v>
      </c>
      <c r="AF1294" t="s">
        <v>32136</v>
      </c>
      <c r="AG1294" t="s">
        <v>102</v>
      </c>
      <c r="AH1294" t="s">
        <v>2621</v>
      </c>
      <c r="AI1294" t="s">
        <v>102</v>
      </c>
      <c r="AJ1294" t="s">
        <v>102</v>
      </c>
      <c r="AK1294" t="s">
        <v>34063</v>
      </c>
      <c r="AL1294" t="s">
        <v>34064</v>
      </c>
      <c r="AM1294" t="s">
        <v>34065</v>
      </c>
      <c r="AN1294" t="s">
        <v>102</v>
      </c>
      <c r="AO1294" t="s">
        <v>34066</v>
      </c>
      <c r="AP1294" t="s">
        <v>102</v>
      </c>
      <c r="AQ1294" t="s">
        <v>34061</v>
      </c>
      <c r="AR1294" t="s">
        <v>102</v>
      </c>
      <c r="AS1294" t="s">
        <v>102</v>
      </c>
      <c r="AT1294" t="s">
        <v>102</v>
      </c>
      <c r="AU1294" t="s">
        <v>34067</v>
      </c>
      <c r="AV1294" t="s">
        <v>102</v>
      </c>
      <c r="AW1294" t="s">
        <v>775</v>
      </c>
      <c r="AX1294" t="s">
        <v>775</v>
      </c>
      <c r="AY1294" t="s">
        <v>315</v>
      </c>
      <c r="AZ1294" t="s">
        <v>133</v>
      </c>
      <c r="BA1294" t="s">
        <v>200</v>
      </c>
      <c r="BB1294" t="s">
        <v>199</v>
      </c>
      <c r="BC1294" t="s">
        <v>137</v>
      </c>
      <c r="BD1294" t="s">
        <v>137</v>
      </c>
      <c r="BE1294" t="s">
        <v>137</v>
      </c>
      <c r="BF1294" t="s">
        <v>137</v>
      </c>
      <c r="BG1294" t="s">
        <v>133</v>
      </c>
      <c r="BH1294" t="s">
        <v>137</v>
      </c>
      <c r="BI1294" t="s">
        <v>137</v>
      </c>
      <c r="BJ1294" t="s">
        <v>137</v>
      </c>
      <c r="BK1294" t="s">
        <v>137</v>
      </c>
      <c r="BL1294" t="s">
        <v>137</v>
      </c>
      <c r="BM1294" t="s">
        <v>137</v>
      </c>
      <c r="BN1294" t="s">
        <v>137</v>
      </c>
      <c r="BO1294" t="s">
        <v>137</v>
      </c>
      <c r="BP1294" t="s">
        <v>137</v>
      </c>
      <c r="BQ1294" t="s">
        <v>507</v>
      </c>
      <c r="BR1294" t="s">
        <v>137</v>
      </c>
      <c r="BS1294" t="s">
        <v>137</v>
      </c>
      <c r="BT1294" t="s">
        <v>137</v>
      </c>
      <c r="BU1294" t="s">
        <v>137</v>
      </c>
      <c r="BV1294" t="s">
        <v>102</v>
      </c>
      <c r="BW1294" t="s">
        <v>102</v>
      </c>
      <c r="BX1294" t="s">
        <v>102</v>
      </c>
      <c r="BY1294" t="s">
        <v>102</v>
      </c>
      <c r="BZ1294" t="s">
        <v>102</v>
      </c>
      <c r="CA1294" t="s">
        <v>144</v>
      </c>
      <c r="CB1294" t="s">
        <v>133</v>
      </c>
      <c r="CC1294" t="s">
        <v>20048</v>
      </c>
      <c r="CD1294" t="s">
        <v>34068</v>
      </c>
      <c r="CE1294" t="s">
        <v>102</v>
      </c>
    </row>
    <row r="1295" spans="1:83" x14ac:dyDescent="0.2">
      <c r="A1295" t="s">
        <v>34069</v>
      </c>
      <c r="B1295" t="s">
        <v>33617</v>
      </c>
      <c r="C1295" t="s">
        <v>34070</v>
      </c>
      <c r="D1295" t="s">
        <v>34071</v>
      </c>
      <c r="E1295" t="s">
        <v>34072</v>
      </c>
      <c r="F1295" t="s">
        <v>34073</v>
      </c>
      <c r="G1295" t="s">
        <v>34074</v>
      </c>
      <c r="H1295" t="s">
        <v>34075</v>
      </c>
      <c r="I1295" t="s">
        <v>34076</v>
      </c>
      <c r="J1295" t="s">
        <v>15489</v>
      </c>
      <c r="K1295" t="s">
        <v>15490</v>
      </c>
      <c r="L1295" t="s">
        <v>22501</v>
      </c>
      <c r="M1295" t="s">
        <v>34077</v>
      </c>
      <c r="N1295" t="s">
        <v>102</v>
      </c>
      <c r="O1295" t="s">
        <v>34077</v>
      </c>
      <c r="P1295" t="s">
        <v>102</v>
      </c>
      <c r="Q1295" t="s">
        <v>250</v>
      </c>
      <c r="R1295" t="s">
        <v>34078</v>
      </c>
      <c r="S1295" t="s">
        <v>34079</v>
      </c>
      <c r="T1295" t="s">
        <v>102</v>
      </c>
      <c r="U1295" t="s">
        <v>34080</v>
      </c>
      <c r="V1295" t="s">
        <v>102</v>
      </c>
      <c r="W1295" t="s">
        <v>102</v>
      </c>
      <c r="X1295" t="s">
        <v>102</v>
      </c>
      <c r="Y1295" t="s">
        <v>7867</v>
      </c>
      <c r="Z1295" t="s">
        <v>34081</v>
      </c>
      <c r="AA1295" t="s">
        <v>1187</v>
      </c>
      <c r="AB1295" t="s">
        <v>102</v>
      </c>
      <c r="AC1295" t="s">
        <v>102</v>
      </c>
      <c r="AD1295" t="s">
        <v>102</v>
      </c>
      <c r="AE1295" t="s">
        <v>102</v>
      </c>
      <c r="AF1295" t="s">
        <v>22509</v>
      </c>
      <c r="AG1295" t="s">
        <v>102</v>
      </c>
      <c r="AH1295" t="s">
        <v>1768</v>
      </c>
      <c r="AI1295" t="s">
        <v>102</v>
      </c>
      <c r="AJ1295" t="s">
        <v>102</v>
      </c>
      <c r="AK1295" t="s">
        <v>34082</v>
      </c>
      <c r="AL1295" t="s">
        <v>34083</v>
      </c>
      <c r="AM1295" t="s">
        <v>34084</v>
      </c>
      <c r="AN1295" t="s">
        <v>102</v>
      </c>
      <c r="AO1295" t="s">
        <v>34085</v>
      </c>
      <c r="AP1295" t="s">
        <v>102</v>
      </c>
      <c r="AQ1295" t="s">
        <v>7867</v>
      </c>
      <c r="AR1295" t="s">
        <v>102</v>
      </c>
      <c r="AS1295" t="s">
        <v>102</v>
      </c>
      <c r="AT1295" t="s">
        <v>102</v>
      </c>
      <c r="AU1295" t="s">
        <v>34086</v>
      </c>
      <c r="AV1295" t="s">
        <v>102</v>
      </c>
      <c r="AW1295" t="s">
        <v>8724</v>
      </c>
      <c r="AX1295" t="s">
        <v>4676</v>
      </c>
      <c r="AY1295" t="s">
        <v>129</v>
      </c>
      <c r="AZ1295" t="s">
        <v>133</v>
      </c>
      <c r="BA1295" t="s">
        <v>310</v>
      </c>
      <c r="BB1295" t="s">
        <v>127</v>
      </c>
      <c r="BC1295" t="s">
        <v>137</v>
      </c>
      <c r="BD1295" t="s">
        <v>137</v>
      </c>
      <c r="BE1295" t="s">
        <v>137</v>
      </c>
      <c r="BF1295" t="s">
        <v>137</v>
      </c>
      <c r="BG1295" t="s">
        <v>132</v>
      </c>
      <c r="BH1295" t="s">
        <v>133</v>
      </c>
      <c r="BI1295" t="s">
        <v>133</v>
      </c>
      <c r="BJ1295" t="s">
        <v>137</v>
      </c>
      <c r="BK1295" t="s">
        <v>137</v>
      </c>
      <c r="BL1295" t="s">
        <v>137</v>
      </c>
      <c r="BM1295" t="s">
        <v>137</v>
      </c>
      <c r="BN1295" t="s">
        <v>315</v>
      </c>
      <c r="BO1295" t="s">
        <v>315</v>
      </c>
      <c r="BP1295" t="s">
        <v>315</v>
      </c>
      <c r="BQ1295" t="s">
        <v>315</v>
      </c>
      <c r="BR1295" t="s">
        <v>137</v>
      </c>
      <c r="BS1295" t="s">
        <v>137</v>
      </c>
      <c r="BT1295" t="s">
        <v>137</v>
      </c>
      <c r="BU1295" t="s">
        <v>137</v>
      </c>
      <c r="BV1295" t="s">
        <v>102</v>
      </c>
      <c r="BW1295" t="s">
        <v>102</v>
      </c>
      <c r="BX1295" t="s">
        <v>102</v>
      </c>
      <c r="BY1295" t="s">
        <v>102</v>
      </c>
      <c r="BZ1295" t="s">
        <v>102</v>
      </c>
      <c r="CA1295" t="s">
        <v>144</v>
      </c>
      <c r="CB1295" t="s">
        <v>133</v>
      </c>
      <c r="CC1295" t="s">
        <v>102</v>
      </c>
      <c r="CD1295" t="s">
        <v>34087</v>
      </c>
      <c r="CE1295" t="s">
        <v>102</v>
      </c>
    </row>
    <row r="1296" spans="1:83" x14ac:dyDescent="0.2">
      <c r="A1296" t="s">
        <v>34088</v>
      </c>
      <c r="B1296" t="s">
        <v>33617</v>
      </c>
      <c r="C1296" t="s">
        <v>34089</v>
      </c>
      <c r="D1296" t="s">
        <v>34090</v>
      </c>
      <c r="E1296" t="s">
        <v>34091</v>
      </c>
      <c r="F1296" t="s">
        <v>34092</v>
      </c>
      <c r="G1296" t="s">
        <v>19704</v>
      </c>
      <c r="H1296" t="s">
        <v>19705</v>
      </c>
      <c r="I1296" t="s">
        <v>19706</v>
      </c>
      <c r="J1296" t="s">
        <v>92</v>
      </c>
      <c r="K1296" t="s">
        <v>4107</v>
      </c>
      <c r="L1296" t="s">
        <v>19707</v>
      </c>
      <c r="M1296" t="s">
        <v>34093</v>
      </c>
      <c r="N1296" t="s">
        <v>102</v>
      </c>
      <c r="O1296" t="s">
        <v>34093</v>
      </c>
      <c r="P1296" t="s">
        <v>34094</v>
      </c>
      <c r="Q1296" t="s">
        <v>5784</v>
      </c>
      <c r="R1296" t="s">
        <v>34095</v>
      </c>
      <c r="S1296" t="s">
        <v>34096</v>
      </c>
      <c r="T1296" t="s">
        <v>102</v>
      </c>
      <c r="U1296" t="s">
        <v>34097</v>
      </c>
      <c r="V1296" t="s">
        <v>102</v>
      </c>
      <c r="W1296" t="s">
        <v>102</v>
      </c>
      <c r="X1296" t="s">
        <v>102</v>
      </c>
      <c r="Y1296" t="s">
        <v>33866</v>
      </c>
      <c r="Z1296" t="s">
        <v>34098</v>
      </c>
      <c r="AA1296" t="s">
        <v>108</v>
      </c>
      <c r="AB1296" t="s">
        <v>102</v>
      </c>
      <c r="AC1296" t="s">
        <v>102</v>
      </c>
      <c r="AD1296" t="s">
        <v>102</v>
      </c>
      <c r="AE1296" t="s">
        <v>102</v>
      </c>
      <c r="AF1296" t="s">
        <v>19717</v>
      </c>
      <c r="AG1296" t="s">
        <v>102</v>
      </c>
      <c r="AH1296" t="s">
        <v>102</v>
      </c>
      <c r="AI1296" t="s">
        <v>102</v>
      </c>
      <c r="AJ1296" t="s">
        <v>102</v>
      </c>
      <c r="AK1296" t="s">
        <v>34099</v>
      </c>
      <c r="AL1296" t="s">
        <v>34100</v>
      </c>
      <c r="AM1296" t="s">
        <v>34101</v>
      </c>
      <c r="AN1296" t="s">
        <v>102</v>
      </c>
      <c r="AO1296" t="s">
        <v>34102</v>
      </c>
      <c r="AP1296" t="s">
        <v>23525</v>
      </c>
      <c r="AQ1296" t="s">
        <v>33866</v>
      </c>
      <c r="AR1296" t="s">
        <v>102</v>
      </c>
      <c r="AS1296" t="s">
        <v>102</v>
      </c>
      <c r="AT1296" t="s">
        <v>102</v>
      </c>
      <c r="AU1296" t="s">
        <v>4503</v>
      </c>
      <c r="AV1296" t="s">
        <v>102</v>
      </c>
      <c r="AW1296" t="s">
        <v>2314</v>
      </c>
      <c r="AX1296" t="s">
        <v>34103</v>
      </c>
      <c r="AY1296" t="s">
        <v>9531</v>
      </c>
      <c r="AZ1296" t="s">
        <v>1919</v>
      </c>
      <c r="BA1296" t="s">
        <v>737</v>
      </c>
      <c r="BB1296" t="s">
        <v>271</v>
      </c>
      <c r="BC1296" t="s">
        <v>315</v>
      </c>
      <c r="BD1296" t="s">
        <v>137</v>
      </c>
      <c r="BE1296" t="s">
        <v>137</v>
      </c>
      <c r="BF1296" t="s">
        <v>137</v>
      </c>
      <c r="BG1296" t="s">
        <v>137</v>
      </c>
      <c r="BH1296" t="s">
        <v>137</v>
      </c>
      <c r="BI1296" t="s">
        <v>137</v>
      </c>
      <c r="BJ1296" t="s">
        <v>137</v>
      </c>
      <c r="BK1296" t="s">
        <v>137</v>
      </c>
      <c r="BL1296" t="s">
        <v>137</v>
      </c>
      <c r="BM1296" t="s">
        <v>137</v>
      </c>
      <c r="BN1296" t="s">
        <v>137</v>
      </c>
      <c r="BO1296" t="s">
        <v>137</v>
      </c>
      <c r="BP1296" t="s">
        <v>137</v>
      </c>
      <c r="BQ1296" t="s">
        <v>34104</v>
      </c>
      <c r="BR1296" t="s">
        <v>129</v>
      </c>
      <c r="BS1296" t="s">
        <v>137</v>
      </c>
      <c r="BT1296" t="s">
        <v>129</v>
      </c>
      <c r="BU1296" t="s">
        <v>137</v>
      </c>
      <c r="BV1296" t="s">
        <v>34105</v>
      </c>
      <c r="BW1296" t="s">
        <v>34106</v>
      </c>
      <c r="BX1296" t="s">
        <v>34106</v>
      </c>
      <c r="BY1296" t="s">
        <v>102</v>
      </c>
      <c r="BZ1296" t="s">
        <v>34107</v>
      </c>
      <c r="CA1296" t="s">
        <v>144</v>
      </c>
      <c r="CB1296" t="s">
        <v>132</v>
      </c>
      <c r="CC1296" t="s">
        <v>7911</v>
      </c>
      <c r="CD1296" t="s">
        <v>34108</v>
      </c>
      <c r="CE1296" t="s">
        <v>102</v>
      </c>
    </row>
    <row r="1297" spans="1:83" x14ac:dyDescent="0.2">
      <c r="A1297" t="s">
        <v>34109</v>
      </c>
      <c r="B1297" t="s">
        <v>84</v>
      </c>
      <c r="C1297" t="s">
        <v>34110</v>
      </c>
      <c r="D1297" t="s">
        <v>34111</v>
      </c>
      <c r="E1297" t="s">
        <v>34112</v>
      </c>
      <c r="F1297" t="s">
        <v>102</v>
      </c>
      <c r="G1297" t="s">
        <v>34113</v>
      </c>
      <c r="H1297" t="s">
        <v>34114</v>
      </c>
      <c r="I1297" t="s">
        <v>34115</v>
      </c>
      <c r="J1297" t="s">
        <v>222</v>
      </c>
      <c r="K1297" t="s">
        <v>223</v>
      </c>
      <c r="L1297" t="s">
        <v>34116</v>
      </c>
      <c r="M1297" t="s">
        <v>102</v>
      </c>
      <c r="N1297" t="s">
        <v>34117</v>
      </c>
      <c r="O1297" t="s">
        <v>34118</v>
      </c>
      <c r="P1297" t="s">
        <v>13463</v>
      </c>
      <c r="Q1297" t="s">
        <v>34119</v>
      </c>
      <c r="R1297" t="s">
        <v>34120</v>
      </c>
      <c r="S1297" t="s">
        <v>34121</v>
      </c>
      <c r="T1297" t="s">
        <v>102</v>
      </c>
      <c r="U1297" t="s">
        <v>102</v>
      </c>
      <c r="V1297" t="s">
        <v>102</v>
      </c>
      <c r="W1297" t="s">
        <v>102</v>
      </c>
      <c r="X1297" t="s">
        <v>102</v>
      </c>
      <c r="Y1297" t="s">
        <v>34122</v>
      </c>
      <c r="Z1297" t="s">
        <v>34123</v>
      </c>
      <c r="AA1297" t="s">
        <v>1187</v>
      </c>
      <c r="AB1297" t="s">
        <v>102</v>
      </c>
      <c r="AC1297" t="s">
        <v>102</v>
      </c>
      <c r="AD1297" t="s">
        <v>102</v>
      </c>
      <c r="AE1297" t="s">
        <v>102</v>
      </c>
      <c r="AF1297" t="s">
        <v>34124</v>
      </c>
      <c r="AG1297" t="s">
        <v>102</v>
      </c>
      <c r="AH1297" t="s">
        <v>26580</v>
      </c>
      <c r="AI1297" t="s">
        <v>102</v>
      </c>
      <c r="AJ1297" t="s">
        <v>102</v>
      </c>
      <c r="AK1297" t="s">
        <v>102</v>
      </c>
      <c r="AL1297" t="s">
        <v>34125</v>
      </c>
      <c r="AM1297" t="s">
        <v>34126</v>
      </c>
      <c r="AN1297" t="s">
        <v>102</v>
      </c>
      <c r="AO1297" t="s">
        <v>34127</v>
      </c>
      <c r="AP1297" t="s">
        <v>34128</v>
      </c>
      <c r="AQ1297" t="s">
        <v>34122</v>
      </c>
      <c r="AR1297" t="s">
        <v>102</v>
      </c>
      <c r="AS1297" t="s">
        <v>102</v>
      </c>
      <c r="AT1297" t="s">
        <v>102</v>
      </c>
      <c r="AU1297" t="s">
        <v>352</v>
      </c>
      <c r="AV1297" t="s">
        <v>102</v>
      </c>
      <c r="AW1297" t="s">
        <v>459</v>
      </c>
      <c r="AX1297" t="s">
        <v>459</v>
      </c>
      <c r="AY1297" t="s">
        <v>315</v>
      </c>
      <c r="AZ1297" t="s">
        <v>133</v>
      </c>
      <c r="BA1297" t="s">
        <v>271</v>
      </c>
      <c r="BB1297" t="s">
        <v>775</v>
      </c>
      <c r="BC1297" t="s">
        <v>137</v>
      </c>
      <c r="BD1297" t="s">
        <v>137</v>
      </c>
      <c r="BE1297" t="s">
        <v>137</v>
      </c>
      <c r="BF1297" t="s">
        <v>137</v>
      </c>
      <c r="BG1297" t="s">
        <v>133</v>
      </c>
      <c r="BH1297" t="s">
        <v>315</v>
      </c>
      <c r="BI1297" t="s">
        <v>137</v>
      </c>
      <c r="BJ1297" t="s">
        <v>137</v>
      </c>
      <c r="BK1297" t="s">
        <v>137</v>
      </c>
      <c r="BL1297" t="s">
        <v>137</v>
      </c>
      <c r="BM1297" t="s">
        <v>137</v>
      </c>
      <c r="BN1297" t="s">
        <v>137</v>
      </c>
      <c r="BO1297" t="s">
        <v>137</v>
      </c>
      <c r="BP1297" t="s">
        <v>137</v>
      </c>
      <c r="BQ1297" t="s">
        <v>193</v>
      </c>
      <c r="BR1297" t="s">
        <v>134</v>
      </c>
      <c r="BS1297" t="s">
        <v>137</v>
      </c>
      <c r="BT1297" t="s">
        <v>137</v>
      </c>
      <c r="BU1297" t="s">
        <v>137</v>
      </c>
      <c r="BV1297" t="s">
        <v>2141</v>
      </c>
      <c r="BW1297" t="s">
        <v>26360</v>
      </c>
      <c r="BX1297" t="s">
        <v>102</v>
      </c>
      <c r="BY1297" t="s">
        <v>34129</v>
      </c>
      <c r="BZ1297" t="s">
        <v>102</v>
      </c>
      <c r="CA1297" t="s">
        <v>144</v>
      </c>
      <c r="CB1297" t="s">
        <v>137</v>
      </c>
      <c r="CC1297" t="s">
        <v>145</v>
      </c>
      <c r="CD1297" t="s">
        <v>34130</v>
      </c>
      <c r="CE1297" t="s">
        <v>102</v>
      </c>
    </row>
    <row r="1298" spans="1:83" x14ac:dyDescent="0.2">
      <c r="A1298" t="s">
        <v>34131</v>
      </c>
      <c r="B1298" t="s">
        <v>9984</v>
      </c>
      <c r="C1298" t="s">
        <v>34132</v>
      </c>
      <c r="D1298" t="s">
        <v>34133</v>
      </c>
      <c r="E1298" t="s">
        <v>34134</v>
      </c>
      <c r="F1298" t="s">
        <v>34135</v>
      </c>
      <c r="G1298" t="s">
        <v>33860</v>
      </c>
      <c r="H1298" t="s">
        <v>33861</v>
      </c>
      <c r="I1298" t="s">
        <v>33862</v>
      </c>
      <c r="J1298" t="s">
        <v>92</v>
      </c>
      <c r="K1298" t="s">
        <v>4107</v>
      </c>
      <c r="L1298" t="s">
        <v>19707</v>
      </c>
      <c r="M1298" t="s">
        <v>33863</v>
      </c>
      <c r="N1298" t="s">
        <v>34136</v>
      </c>
      <c r="O1298" t="s">
        <v>34137</v>
      </c>
      <c r="P1298" t="s">
        <v>4453</v>
      </c>
      <c r="Q1298" t="s">
        <v>2050</v>
      </c>
      <c r="R1298" t="s">
        <v>34138</v>
      </c>
      <c r="S1298" t="s">
        <v>34139</v>
      </c>
      <c r="T1298" t="s">
        <v>102</v>
      </c>
      <c r="U1298" t="s">
        <v>102</v>
      </c>
      <c r="V1298" t="s">
        <v>34091</v>
      </c>
      <c r="W1298" t="s">
        <v>102</v>
      </c>
      <c r="X1298" t="s">
        <v>102</v>
      </c>
      <c r="Y1298" t="s">
        <v>34140</v>
      </c>
      <c r="Z1298" t="s">
        <v>34141</v>
      </c>
      <c r="AA1298" t="s">
        <v>1608</v>
      </c>
      <c r="AB1298" t="s">
        <v>102</v>
      </c>
      <c r="AC1298" t="s">
        <v>102</v>
      </c>
      <c r="AD1298" t="s">
        <v>102</v>
      </c>
      <c r="AE1298" t="s">
        <v>102</v>
      </c>
      <c r="AF1298" t="s">
        <v>19717</v>
      </c>
      <c r="AG1298" t="s">
        <v>102</v>
      </c>
      <c r="AH1298" t="s">
        <v>6475</v>
      </c>
      <c r="AI1298" t="s">
        <v>102</v>
      </c>
      <c r="AJ1298" t="s">
        <v>102</v>
      </c>
      <c r="AK1298" t="s">
        <v>102</v>
      </c>
      <c r="AL1298" t="s">
        <v>102</v>
      </c>
      <c r="AM1298" t="s">
        <v>34142</v>
      </c>
      <c r="AN1298" t="s">
        <v>102</v>
      </c>
      <c r="AO1298" t="s">
        <v>34143</v>
      </c>
      <c r="AP1298" t="s">
        <v>102</v>
      </c>
      <c r="AQ1298" t="s">
        <v>34140</v>
      </c>
      <c r="AR1298" t="s">
        <v>102</v>
      </c>
      <c r="AS1298" t="s">
        <v>102</v>
      </c>
      <c r="AT1298" t="s">
        <v>102</v>
      </c>
      <c r="AU1298" t="s">
        <v>3239</v>
      </c>
      <c r="AV1298" t="s">
        <v>102</v>
      </c>
      <c r="AW1298" t="s">
        <v>24339</v>
      </c>
      <c r="AX1298" t="s">
        <v>258</v>
      </c>
      <c r="AY1298" t="s">
        <v>258</v>
      </c>
      <c r="AZ1298" t="s">
        <v>1283</v>
      </c>
      <c r="BA1298" t="s">
        <v>123</v>
      </c>
      <c r="BB1298" t="s">
        <v>262</v>
      </c>
      <c r="BC1298" t="s">
        <v>137</v>
      </c>
      <c r="BD1298" t="s">
        <v>137</v>
      </c>
      <c r="BE1298" t="s">
        <v>137</v>
      </c>
      <c r="BF1298" t="s">
        <v>137</v>
      </c>
      <c r="BG1298" t="s">
        <v>137</v>
      </c>
      <c r="BH1298" t="s">
        <v>137</v>
      </c>
      <c r="BI1298" t="s">
        <v>137</v>
      </c>
      <c r="BJ1298" t="s">
        <v>137</v>
      </c>
      <c r="BK1298" t="s">
        <v>137</v>
      </c>
      <c r="BL1298" t="s">
        <v>137</v>
      </c>
      <c r="BM1298" t="s">
        <v>137</v>
      </c>
      <c r="BN1298" t="s">
        <v>137</v>
      </c>
      <c r="BO1298" t="s">
        <v>137</v>
      </c>
      <c r="BP1298" t="s">
        <v>137</v>
      </c>
      <c r="BQ1298" t="s">
        <v>1284</v>
      </c>
      <c r="BR1298" t="s">
        <v>137</v>
      </c>
      <c r="BS1298" t="s">
        <v>137</v>
      </c>
      <c r="BT1298" t="s">
        <v>137</v>
      </c>
      <c r="BU1298" t="s">
        <v>137</v>
      </c>
      <c r="BV1298" t="s">
        <v>102</v>
      </c>
      <c r="BW1298" t="s">
        <v>102</v>
      </c>
      <c r="BX1298" t="s">
        <v>102</v>
      </c>
      <c r="BY1298" t="s">
        <v>102</v>
      </c>
      <c r="BZ1298" t="s">
        <v>102</v>
      </c>
      <c r="CA1298" t="s">
        <v>144</v>
      </c>
      <c r="CB1298" t="s">
        <v>132</v>
      </c>
      <c r="CC1298" t="s">
        <v>31359</v>
      </c>
      <c r="CD1298" t="s">
        <v>34144</v>
      </c>
      <c r="CE1298" t="s">
        <v>102</v>
      </c>
    </row>
    <row r="1299" spans="1:83" x14ac:dyDescent="0.2">
      <c r="A1299" t="s">
        <v>34145</v>
      </c>
      <c r="B1299" t="s">
        <v>9984</v>
      </c>
      <c r="C1299" t="s">
        <v>34146</v>
      </c>
      <c r="D1299" t="s">
        <v>34147</v>
      </c>
      <c r="E1299" t="s">
        <v>34148</v>
      </c>
      <c r="F1299" t="s">
        <v>34149</v>
      </c>
      <c r="G1299" t="s">
        <v>34150</v>
      </c>
      <c r="H1299" t="s">
        <v>34151</v>
      </c>
      <c r="I1299" t="s">
        <v>34152</v>
      </c>
      <c r="J1299" t="s">
        <v>92</v>
      </c>
      <c r="K1299" t="s">
        <v>4107</v>
      </c>
      <c r="L1299" t="s">
        <v>34153</v>
      </c>
      <c r="M1299" t="s">
        <v>34154</v>
      </c>
      <c r="N1299" t="s">
        <v>102</v>
      </c>
      <c r="O1299" t="s">
        <v>34154</v>
      </c>
      <c r="P1299" t="s">
        <v>2049</v>
      </c>
      <c r="Q1299" t="s">
        <v>2050</v>
      </c>
      <c r="R1299" t="s">
        <v>34155</v>
      </c>
      <c r="S1299" t="s">
        <v>34156</v>
      </c>
      <c r="T1299" t="s">
        <v>102</v>
      </c>
      <c r="U1299" t="s">
        <v>102</v>
      </c>
      <c r="V1299" t="s">
        <v>34091</v>
      </c>
      <c r="W1299" t="s">
        <v>102</v>
      </c>
      <c r="X1299" t="s">
        <v>532</v>
      </c>
      <c r="Y1299" t="s">
        <v>34157</v>
      </c>
      <c r="Z1299" t="s">
        <v>34158</v>
      </c>
      <c r="AA1299" t="s">
        <v>1608</v>
      </c>
      <c r="AB1299" t="s">
        <v>102</v>
      </c>
      <c r="AC1299" t="s">
        <v>102</v>
      </c>
      <c r="AD1299" t="s">
        <v>102</v>
      </c>
      <c r="AE1299" t="s">
        <v>102</v>
      </c>
      <c r="AF1299" t="s">
        <v>34159</v>
      </c>
      <c r="AG1299" t="s">
        <v>102</v>
      </c>
      <c r="AH1299" t="s">
        <v>948</v>
      </c>
      <c r="AI1299" t="s">
        <v>132</v>
      </c>
      <c r="AJ1299" t="s">
        <v>102</v>
      </c>
      <c r="AK1299" t="s">
        <v>34160</v>
      </c>
      <c r="AL1299" t="s">
        <v>34161</v>
      </c>
      <c r="AM1299" t="s">
        <v>34162</v>
      </c>
      <c r="AN1299" t="s">
        <v>102</v>
      </c>
      <c r="AO1299" t="s">
        <v>34163</v>
      </c>
      <c r="AP1299" t="s">
        <v>102</v>
      </c>
      <c r="AQ1299" t="s">
        <v>34157</v>
      </c>
      <c r="AR1299" t="s">
        <v>102</v>
      </c>
      <c r="AS1299" t="s">
        <v>102</v>
      </c>
      <c r="AT1299" t="s">
        <v>102</v>
      </c>
      <c r="AU1299" t="s">
        <v>34164</v>
      </c>
      <c r="AV1299" t="s">
        <v>102</v>
      </c>
      <c r="AW1299" t="s">
        <v>309</v>
      </c>
      <c r="AX1299" t="s">
        <v>463</v>
      </c>
      <c r="AY1299" t="s">
        <v>463</v>
      </c>
      <c r="AZ1299" t="s">
        <v>1283</v>
      </c>
      <c r="BA1299" t="s">
        <v>507</v>
      </c>
      <c r="BB1299" t="s">
        <v>134</v>
      </c>
      <c r="BC1299" t="s">
        <v>137</v>
      </c>
      <c r="BD1299" t="s">
        <v>137</v>
      </c>
      <c r="BE1299" t="s">
        <v>137</v>
      </c>
      <c r="BF1299" t="s">
        <v>137</v>
      </c>
      <c r="BG1299" t="s">
        <v>137</v>
      </c>
      <c r="BH1299" t="s">
        <v>137</v>
      </c>
      <c r="BI1299" t="s">
        <v>137</v>
      </c>
      <c r="BJ1299" t="s">
        <v>137</v>
      </c>
      <c r="BK1299" t="s">
        <v>137</v>
      </c>
      <c r="BL1299" t="s">
        <v>137</v>
      </c>
      <c r="BM1299" t="s">
        <v>137</v>
      </c>
      <c r="BN1299" t="s">
        <v>137</v>
      </c>
      <c r="BO1299" t="s">
        <v>137</v>
      </c>
      <c r="BP1299" t="s">
        <v>137</v>
      </c>
      <c r="BQ1299" t="s">
        <v>199</v>
      </c>
      <c r="BR1299" t="s">
        <v>137</v>
      </c>
      <c r="BS1299" t="s">
        <v>137</v>
      </c>
      <c r="BT1299" t="s">
        <v>137</v>
      </c>
      <c r="BU1299" t="s">
        <v>137</v>
      </c>
      <c r="BV1299" t="s">
        <v>102</v>
      </c>
      <c r="BW1299" t="s">
        <v>102</v>
      </c>
      <c r="BX1299" t="s">
        <v>102</v>
      </c>
      <c r="BY1299" t="s">
        <v>102</v>
      </c>
      <c r="BZ1299" t="s">
        <v>102</v>
      </c>
      <c r="CA1299" t="s">
        <v>102</v>
      </c>
      <c r="CB1299" t="s">
        <v>137</v>
      </c>
      <c r="CC1299" t="s">
        <v>31359</v>
      </c>
      <c r="CD1299" t="s">
        <v>34165</v>
      </c>
      <c r="CE1299" t="s">
        <v>102</v>
      </c>
    </row>
    <row r="1300" spans="1:83" x14ac:dyDescent="0.2">
      <c r="A1300" t="s">
        <v>34166</v>
      </c>
      <c r="B1300" t="s">
        <v>9984</v>
      </c>
      <c r="C1300" t="s">
        <v>34167</v>
      </c>
      <c r="D1300" t="s">
        <v>34168</v>
      </c>
      <c r="E1300" t="s">
        <v>34169</v>
      </c>
      <c r="F1300" t="s">
        <v>34170</v>
      </c>
      <c r="G1300" t="s">
        <v>34171</v>
      </c>
      <c r="H1300" t="s">
        <v>34172</v>
      </c>
      <c r="I1300" t="s">
        <v>34173</v>
      </c>
      <c r="J1300" t="s">
        <v>92</v>
      </c>
      <c r="K1300" t="s">
        <v>4107</v>
      </c>
      <c r="L1300" t="s">
        <v>4108</v>
      </c>
      <c r="M1300" t="s">
        <v>102</v>
      </c>
      <c r="N1300" t="s">
        <v>102</v>
      </c>
      <c r="O1300" t="s">
        <v>102</v>
      </c>
      <c r="P1300" t="s">
        <v>102</v>
      </c>
      <c r="Q1300" t="s">
        <v>102</v>
      </c>
      <c r="R1300" t="s">
        <v>34174</v>
      </c>
      <c r="S1300" t="s">
        <v>34175</v>
      </c>
      <c r="T1300" t="s">
        <v>102</v>
      </c>
      <c r="U1300" t="s">
        <v>102</v>
      </c>
      <c r="V1300" t="s">
        <v>102</v>
      </c>
      <c r="W1300" t="s">
        <v>102</v>
      </c>
      <c r="X1300" t="s">
        <v>102</v>
      </c>
      <c r="Y1300" t="s">
        <v>34176</v>
      </c>
      <c r="Z1300" t="s">
        <v>34177</v>
      </c>
      <c r="AA1300" t="s">
        <v>108</v>
      </c>
      <c r="AB1300" t="s">
        <v>102</v>
      </c>
      <c r="AC1300" t="s">
        <v>102</v>
      </c>
      <c r="AD1300" t="s">
        <v>102</v>
      </c>
      <c r="AE1300" t="s">
        <v>102</v>
      </c>
      <c r="AF1300" t="s">
        <v>34178</v>
      </c>
      <c r="AG1300" t="s">
        <v>102</v>
      </c>
      <c r="AH1300" t="s">
        <v>299</v>
      </c>
      <c r="AI1300" t="s">
        <v>102</v>
      </c>
      <c r="AJ1300" t="s">
        <v>102</v>
      </c>
      <c r="AK1300" t="s">
        <v>102</v>
      </c>
      <c r="AL1300" t="s">
        <v>102</v>
      </c>
      <c r="AM1300" t="s">
        <v>34179</v>
      </c>
      <c r="AN1300" t="s">
        <v>102</v>
      </c>
      <c r="AO1300" t="s">
        <v>34180</v>
      </c>
      <c r="AP1300" t="s">
        <v>102</v>
      </c>
      <c r="AQ1300" t="s">
        <v>34176</v>
      </c>
      <c r="AR1300" t="s">
        <v>102</v>
      </c>
      <c r="AS1300" t="s">
        <v>102</v>
      </c>
      <c r="AT1300" t="s">
        <v>102</v>
      </c>
      <c r="AU1300" t="s">
        <v>102</v>
      </c>
      <c r="AV1300" t="s">
        <v>102</v>
      </c>
      <c r="AW1300" t="s">
        <v>2100</v>
      </c>
      <c r="AX1300" t="s">
        <v>2100</v>
      </c>
      <c r="AY1300" t="s">
        <v>817</v>
      </c>
      <c r="AZ1300" t="s">
        <v>508</v>
      </c>
      <c r="BA1300" t="s">
        <v>136</v>
      </c>
      <c r="BB1300" t="s">
        <v>417</v>
      </c>
      <c r="BC1300" t="s">
        <v>315</v>
      </c>
      <c r="BD1300" t="s">
        <v>315</v>
      </c>
      <c r="BE1300" t="s">
        <v>315</v>
      </c>
      <c r="BF1300" t="s">
        <v>315</v>
      </c>
      <c r="BG1300" t="s">
        <v>137</v>
      </c>
      <c r="BH1300" t="s">
        <v>137</v>
      </c>
      <c r="BI1300" t="s">
        <v>137</v>
      </c>
      <c r="BJ1300" t="s">
        <v>315</v>
      </c>
      <c r="BK1300" t="s">
        <v>315</v>
      </c>
      <c r="BL1300" t="s">
        <v>315</v>
      </c>
      <c r="BM1300" t="s">
        <v>315</v>
      </c>
      <c r="BN1300" t="s">
        <v>137</v>
      </c>
      <c r="BO1300" t="s">
        <v>137</v>
      </c>
      <c r="BP1300" t="s">
        <v>137</v>
      </c>
      <c r="BQ1300" t="s">
        <v>137</v>
      </c>
      <c r="BR1300" t="s">
        <v>137</v>
      </c>
      <c r="BS1300" t="s">
        <v>137</v>
      </c>
      <c r="BT1300" t="s">
        <v>137</v>
      </c>
      <c r="BU1300" t="s">
        <v>137</v>
      </c>
      <c r="BV1300" t="s">
        <v>102</v>
      </c>
      <c r="BW1300" t="s">
        <v>102</v>
      </c>
      <c r="BX1300" t="s">
        <v>102</v>
      </c>
      <c r="BY1300" t="s">
        <v>102</v>
      </c>
      <c r="BZ1300" t="s">
        <v>102</v>
      </c>
      <c r="CA1300" t="s">
        <v>144</v>
      </c>
      <c r="CB1300" t="s">
        <v>133</v>
      </c>
      <c r="CC1300" t="s">
        <v>102</v>
      </c>
      <c r="CD1300" t="s">
        <v>34181</v>
      </c>
      <c r="CE1300" t="s">
        <v>102</v>
      </c>
    </row>
    <row r="1301" spans="1:83" x14ac:dyDescent="0.2">
      <c r="A1301" t="s">
        <v>34182</v>
      </c>
      <c r="B1301" t="s">
        <v>84</v>
      </c>
      <c r="C1301" t="s">
        <v>34183</v>
      </c>
      <c r="D1301" t="s">
        <v>34184</v>
      </c>
      <c r="E1301" t="s">
        <v>34185</v>
      </c>
      <c r="F1301" t="s">
        <v>34186</v>
      </c>
      <c r="G1301" t="s">
        <v>34187</v>
      </c>
      <c r="H1301" t="s">
        <v>34188</v>
      </c>
      <c r="I1301" t="s">
        <v>34189</v>
      </c>
      <c r="J1301" t="s">
        <v>92</v>
      </c>
      <c r="K1301" t="s">
        <v>4107</v>
      </c>
      <c r="L1301" t="s">
        <v>33625</v>
      </c>
      <c r="M1301" t="s">
        <v>102</v>
      </c>
      <c r="N1301" t="s">
        <v>34190</v>
      </c>
      <c r="O1301" t="s">
        <v>34191</v>
      </c>
      <c r="P1301" t="s">
        <v>2518</v>
      </c>
      <c r="Q1301" t="s">
        <v>8680</v>
      </c>
      <c r="R1301" t="s">
        <v>34192</v>
      </c>
      <c r="S1301" t="s">
        <v>34193</v>
      </c>
      <c r="T1301" t="s">
        <v>102</v>
      </c>
      <c r="U1301" t="s">
        <v>34194</v>
      </c>
      <c r="V1301" t="s">
        <v>102</v>
      </c>
      <c r="W1301" t="s">
        <v>102</v>
      </c>
      <c r="X1301" t="s">
        <v>102</v>
      </c>
      <c r="Y1301" t="s">
        <v>34195</v>
      </c>
      <c r="Z1301" t="s">
        <v>4107</v>
      </c>
      <c r="AA1301" t="s">
        <v>1187</v>
      </c>
      <c r="AB1301" t="s">
        <v>102</v>
      </c>
      <c r="AC1301" t="s">
        <v>102</v>
      </c>
      <c r="AD1301" t="s">
        <v>102</v>
      </c>
      <c r="AE1301" t="s">
        <v>102</v>
      </c>
      <c r="AF1301" t="s">
        <v>34196</v>
      </c>
      <c r="AG1301" t="s">
        <v>102</v>
      </c>
      <c r="AH1301" t="s">
        <v>13140</v>
      </c>
      <c r="AI1301" t="s">
        <v>102</v>
      </c>
      <c r="AJ1301" t="s">
        <v>102</v>
      </c>
      <c r="AK1301" t="s">
        <v>102</v>
      </c>
      <c r="AL1301" t="s">
        <v>102</v>
      </c>
      <c r="AM1301" t="s">
        <v>34197</v>
      </c>
      <c r="AN1301" t="s">
        <v>102</v>
      </c>
      <c r="AO1301" t="s">
        <v>34198</v>
      </c>
      <c r="AP1301" t="s">
        <v>102</v>
      </c>
      <c r="AQ1301" t="s">
        <v>34195</v>
      </c>
      <c r="AR1301" t="s">
        <v>102</v>
      </c>
      <c r="AS1301" t="s">
        <v>102</v>
      </c>
      <c r="AT1301" t="s">
        <v>102</v>
      </c>
      <c r="AU1301" t="s">
        <v>7324</v>
      </c>
      <c r="AV1301" t="s">
        <v>102</v>
      </c>
      <c r="AW1301" t="s">
        <v>693</v>
      </c>
      <c r="AX1301" t="s">
        <v>468</v>
      </c>
      <c r="AY1301" t="s">
        <v>468</v>
      </c>
      <c r="AZ1301" t="s">
        <v>1283</v>
      </c>
      <c r="BA1301" t="s">
        <v>191</v>
      </c>
      <c r="BB1301" t="s">
        <v>365</v>
      </c>
      <c r="BC1301" t="s">
        <v>137</v>
      </c>
      <c r="BD1301" t="s">
        <v>137</v>
      </c>
      <c r="BE1301" t="s">
        <v>137</v>
      </c>
      <c r="BF1301" t="s">
        <v>137</v>
      </c>
      <c r="BG1301" t="s">
        <v>137</v>
      </c>
      <c r="BH1301" t="s">
        <v>137</v>
      </c>
      <c r="BI1301" t="s">
        <v>137</v>
      </c>
      <c r="BJ1301" t="s">
        <v>137</v>
      </c>
      <c r="BK1301" t="s">
        <v>137</v>
      </c>
      <c r="BL1301" t="s">
        <v>137</v>
      </c>
      <c r="BM1301" t="s">
        <v>137</v>
      </c>
      <c r="BN1301" t="s">
        <v>137</v>
      </c>
      <c r="BO1301" t="s">
        <v>137</v>
      </c>
      <c r="BP1301" t="s">
        <v>137</v>
      </c>
      <c r="BQ1301" t="s">
        <v>132</v>
      </c>
      <c r="BR1301" t="s">
        <v>133</v>
      </c>
      <c r="BS1301" t="s">
        <v>137</v>
      </c>
      <c r="BT1301" t="s">
        <v>133</v>
      </c>
      <c r="BU1301" t="s">
        <v>137</v>
      </c>
      <c r="BV1301" t="s">
        <v>102</v>
      </c>
      <c r="BW1301" t="s">
        <v>102</v>
      </c>
      <c r="BX1301" t="s">
        <v>102</v>
      </c>
      <c r="BY1301" t="s">
        <v>102</v>
      </c>
      <c r="BZ1301" t="s">
        <v>102</v>
      </c>
      <c r="CA1301" t="s">
        <v>102</v>
      </c>
      <c r="CB1301" t="s">
        <v>137</v>
      </c>
      <c r="CC1301" t="s">
        <v>20937</v>
      </c>
      <c r="CD1301" t="s">
        <v>102</v>
      </c>
      <c r="CE1301" t="s">
        <v>102</v>
      </c>
    </row>
    <row r="1302" spans="1:83" x14ac:dyDescent="0.2">
      <c r="A1302" t="s">
        <v>34199</v>
      </c>
      <c r="B1302" t="s">
        <v>9984</v>
      </c>
      <c r="C1302" t="s">
        <v>34200</v>
      </c>
      <c r="D1302" t="s">
        <v>34201</v>
      </c>
      <c r="E1302" t="s">
        <v>34202</v>
      </c>
      <c r="F1302" t="s">
        <v>34203</v>
      </c>
      <c r="G1302" t="s">
        <v>34187</v>
      </c>
      <c r="H1302" t="s">
        <v>34188</v>
      </c>
      <c r="I1302" t="s">
        <v>34189</v>
      </c>
      <c r="J1302" t="s">
        <v>92</v>
      </c>
      <c r="K1302" t="s">
        <v>4107</v>
      </c>
      <c r="L1302" t="s">
        <v>33625</v>
      </c>
      <c r="M1302" t="s">
        <v>34204</v>
      </c>
      <c r="N1302" t="s">
        <v>34205</v>
      </c>
      <c r="O1302" t="s">
        <v>34206</v>
      </c>
      <c r="P1302" t="s">
        <v>8385</v>
      </c>
      <c r="Q1302" t="s">
        <v>34207</v>
      </c>
      <c r="R1302" t="s">
        <v>34208</v>
      </c>
      <c r="S1302" t="s">
        <v>34209</v>
      </c>
      <c r="T1302" t="s">
        <v>102</v>
      </c>
      <c r="U1302" t="s">
        <v>102</v>
      </c>
      <c r="V1302" t="s">
        <v>102</v>
      </c>
      <c r="W1302" t="s">
        <v>102</v>
      </c>
      <c r="X1302" t="s">
        <v>102</v>
      </c>
      <c r="Y1302" t="s">
        <v>34210</v>
      </c>
      <c r="Z1302" t="s">
        <v>34211</v>
      </c>
      <c r="AA1302" t="s">
        <v>108</v>
      </c>
      <c r="AB1302" t="s">
        <v>102</v>
      </c>
      <c r="AC1302" t="s">
        <v>102</v>
      </c>
      <c r="AD1302" t="s">
        <v>102</v>
      </c>
      <c r="AE1302" t="s">
        <v>102</v>
      </c>
      <c r="AF1302" t="s">
        <v>33631</v>
      </c>
      <c r="AG1302" t="s">
        <v>102</v>
      </c>
      <c r="AH1302" t="s">
        <v>264</v>
      </c>
      <c r="AI1302" t="s">
        <v>102</v>
      </c>
      <c r="AJ1302" t="s">
        <v>102</v>
      </c>
      <c r="AK1302" t="s">
        <v>102</v>
      </c>
      <c r="AL1302" t="s">
        <v>34212</v>
      </c>
      <c r="AM1302" t="s">
        <v>34213</v>
      </c>
      <c r="AN1302" t="s">
        <v>102</v>
      </c>
      <c r="AO1302" t="s">
        <v>34214</v>
      </c>
      <c r="AP1302" t="s">
        <v>102</v>
      </c>
      <c r="AQ1302" t="s">
        <v>34210</v>
      </c>
      <c r="AR1302" t="s">
        <v>102</v>
      </c>
      <c r="AS1302" t="s">
        <v>102</v>
      </c>
      <c r="AT1302" t="s">
        <v>102</v>
      </c>
      <c r="AU1302" t="s">
        <v>33964</v>
      </c>
      <c r="AV1302" t="s">
        <v>102</v>
      </c>
      <c r="AW1302" t="s">
        <v>1003</v>
      </c>
      <c r="AX1302" t="s">
        <v>599</v>
      </c>
      <c r="AY1302" t="s">
        <v>775</v>
      </c>
      <c r="AZ1302" t="s">
        <v>1359</v>
      </c>
      <c r="BA1302" t="s">
        <v>200</v>
      </c>
      <c r="BB1302" t="s">
        <v>692</v>
      </c>
      <c r="BC1302" t="s">
        <v>137</v>
      </c>
      <c r="BD1302" t="s">
        <v>137</v>
      </c>
      <c r="BE1302" t="s">
        <v>137</v>
      </c>
      <c r="BF1302" t="s">
        <v>137</v>
      </c>
      <c r="BG1302" t="s">
        <v>315</v>
      </c>
      <c r="BH1302" t="s">
        <v>137</v>
      </c>
      <c r="BI1302" t="s">
        <v>137</v>
      </c>
      <c r="BJ1302" t="s">
        <v>137</v>
      </c>
      <c r="BK1302" t="s">
        <v>137</v>
      </c>
      <c r="BL1302" t="s">
        <v>137</v>
      </c>
      <c r="BM1302" t="s">
        <v>137</v>
      </c>
      <c r="BN1302" t="s">
        <v>315</v>
      </c>
      <c r="BO1302" t="s">
        <v>137</v>
      </c>
      <c r="BP1302" t="s">
        <v>137</v>
      </c>
      <c r="BQ1302" t="s">
        <v>506</v>
      </c>
      <c r="BR1302" t="s">
        <v>137</v>
      </c>
      <c r="BS1302" t="s">
        <v>137</v>
      </c>
      <c r="BT1302" t="s">
        <v>137</v>
      </c>
      <c r="BU1302" t="s">
        <v>137</v>
      </c>
      <c r="BV1302" t="s">
        <v>102</v>
      </c>
      <c r="BW1302" t="s">
        <v>102</v>
      </c>
      <c r="BX1302" t="s">
        <v>102</v>
      </c>
      <c r="BY1302" t="s">
        <v>102</v>
      </c>
      <c r="BZ1302" t="s">
        <v>102</v>
      </c>
      <c r="CA1302" t="s">
        <v>102</v>
      </c>
      <c r="CB1302" t="s">
        <v>137</v>
      </c>
      <c r="CC1302" t="s">
        <v>31359</v>
      </c>
      <c r="CD1302" t="s">
        <v>34215</v>
      </c>
      <c r="CE1302" t="s">
        <v>102</v>
      </c>
    </row>
    <row r="1303" spans="1:83" x14ac:dyDescent="0.2">
      <c r="A1303" t="s">
        <v>34216</v>
      </c>
      <c r="B1303" t="s">
        <v>33617</v>
      </c>
      <c r="C1303" t="s">
        <v>34217</v>
      </c>
      <c r="D1303" t="s">
        <v>34218</v>
      </c>
      <c r="E1303" t="s">
        <v>34219</v>
      </c>
      <c r="F1303" t="s">
        <v>102</v>
      </c>
      <c r="G1303" t="s">
        <v>34220</v>
      </c>
      <c r="H1303" t="s">
        <v>34221</v>
      </c>
      <c r="I1303" t="s">
        <v>34222</v>
      </c>
      <c r="J1303" t="s">
        <v>92</v>
      </c>
      <c r="K1303" t="s">
        <v>3550</v>
      </c>
      <c r="L1303" t="s">
        <v>3551</v>
      </c>
      <c r="M1303" t="s">
        <v>102</v>
      </c>
      <c r="N1303" t="s">
        <v>34223</v>
      </c>
      <c r="O1303" t="s">
        <v>34223</v>
      </c>
      <c r="P1303" t="s">
        <v>102</v>
      </c>
      <c r="Q1303" t="s">
        <v>2172</v>
      </c>
      <c r="R1303" t="s">
        <v>34224</v>
      </c>
      <c r="S1303" t="s">
        <v>34225</v>
      </c>
      <c r="T1303" t="s">
        <v>102</v>
      </c>
      <c r="U1303" t="s">
        <v>102</v>
      </c>
      <c r="V1303" t="s">
        <v>102</v>
      </c>
      <c r="W1303" t="s">
        <v>102</v>
      </c>
      <c r="X1303" t="s">
        <v>102</v>
      </c>
      <c r="Y1303" t="s">
        <v>34226</v>
      </c>
      <c r="Z1303" t="s">
        <v>34227</v>
      </c>
      <c r="AA1303" t="s">
        <v>294</v>
      </c>
      <c r="AB1303" t="s">
        <v>102</v>
      </c>
      <c r="AC1303" t="s">
        <v>102</v>
      </c>
      <c r="AD1303" t="s">
        <v>102</v>
      </c>
      <c r="AE1303" t="s">
        <v>102</v>
      </c>
      <c r="AF1303" t="s">
        <v>22000</v>
      </c>
      <c r="AG1303" t="s">
        <v>102</v>
      </c>
      <c r="AH1303" t="s">
        <v>264</v>
      </c>
      <c r="AI1303" t="s">
        <v>102</v>
      </c>
      <c r="AJ1303" t="s">
        <v>102</v>
      </c>
      <c r="AK1303" t="s">
        <v>34228</v>
      </c>
      <c r="AL1303" t="s">
        <v>34229</v>
      </c>
      <c r="AM1303" t="s">
        <v>34230</v>
      </c>
      <c r="AN1303" t="s">
        <v>102</v>
      </c>
      <c r="AO1303" t="s">
        <v>34231</v>
      </c>
      <c r="AP1303" t="s">
        <v>2062</v>
      </c>
      <c r="AQ1303" t="s">
        <v>34226</v>
      </c>
      <c r="AR1303" t="s">
        <v>102</v>
      </c>
      <c r="AS1303" t="s">
        <v>102</v>
      </c>
      <c r="AT1303" t="s">
        <v>102</v>
      </c>
      <c r="AU1303" t="s">
        <v>184</v>
      </c>
      <c r="AV1303" t="s">
        <v>102</v>
      </c>
      <c r="AW1303" t="s">
        <v>5271</v>
      </c>
      <c r="AX1303" t="s">
        <v>694</v>
      </c>
      <c r="AY1303" t="s">
        <v>34232</v>
      </c>
      <c r="AZ1303" t="s">
        <v>1885</v>
      </c>
      <c r="BA1303" t="s">
        <v>3133</v>
      </c>
      <c r="BB1303" t="s">
        <v>312</v>
      </c>
      <c r="BC1303" t="s">
        <v>133</v>
      </c>
      <c r="BD1303" t="s">
        <v>133</v>
      </c>
      <c r="BE1303" t="s">
        <v>133</v>
      </c>
      <c r="BF1303" t="s">
        <v>133</v>
      </c>
      <c r="BG1303" t="s">
        <v>200</v>
      </c>
      <c r="BH1303" t="s">
        <v>314</v>
      </c>
      <c r="BI1303" t="s">
        <v>359</v>
      </c>
      <c r="BJ1303" t="s">
        <v>133</v>
      </c>
      <c r="BK1303" t="s">
        <v>133</v>
      </c>
      <c r="BL1303" t="s">
        <v>133</v>
      </c>
      <c r="BM1303" t="s">
        <v>133</v>
      </c>
      <c r="BN1303" t="s">
        <v>126</v>
      </c>
      <c r="BO1303" t="s">
        <v>314</v>
      </c>
      <c r="BP1303" t="s">
        <v>359</v>
      </c>
      <c r="BQ1303" t="s">
        <v>4470</v>
      </c>
      <c r="BR1303" t="s">
        <v>271</v>
      </c>
      <c r="BS1303" t="s">
        <v>137</v>
      </c>
      <c r="BT1303" t="s">
        <v>271</v>
      </c>
      <c r="BU1303" t="s">
        <v>137</v>
      </c>
      <c r="BV1303" t="s">
        <v>34233</v>
      </c>
      <c r="BW1303" t="s">
        <v>34234</v>
      </c>
      <c r="BX1303" t="s">
        <v>34234</v>
      </c>
      <c r="BY1303" t="s">
        <v>34235</v>
      </c>
      <c r="BZ1303" t="s">
        <v>34236</v>
      </c>
      <c r="CA1303" t="s">
        <v>144</v>
      </c>
      <c r="CB1303" t="s">
        <v>311</v>
      </c>
      <c r="CC1303" t="s">
        <v>31359</v>
      </c>
      <c r="CD1303" t="s">
        <v>34237</v>
      </c>
      <c r="CE1303" t="s">
        <v>102</v>
      </c>
    </row>
    <row r="1304" spans="1:83" x14ac:dyDescent="0.2">
      <c r="A1304" t="s">
        <v>34238</v>
      </c>
      <c r="B1304" t="s">
        <v>84</v>
      </c>
      <c r="C1304" t="s">
        <v>34239</v>
      </c>
      <c r="D1304" t="s">
        <v>34240</v>
      </c>
      <c r="E1304" t="s">
        <v>34241</v>
      </c>
      <c r="F1304" t="s">
        <v>102</v>
      </c>
      <c r="G1304" t="s">
        <v>34242</v>
      </c>
      <c r="H1304" t="s">
        <v>34243</v>
      </c>
      <c r="I1304" t="s">
        <v>34244</v>
      </c>
      <c r="J1304" t="s">
        <v>222</v>
      </c>
      <c r="K1304" t="s">
        <v>223</v>
      </c>
      <c r="L1304" t="s">
        <v>7073</v>
      </c>
      <c r="M1304" t="s">
        <v>102</v>
      </c>
      <c r="N1304" t="s">
        <v>34245</v>
      </c>
      <c r="O1304" t="s">
        <v>34246</v>
      </c>
      <c r="P1304" t="s">
        <v>2780</v>
      </c>
      <c r="Q1304" t="s">
        <v>34247</v>
      </c>
      <c r="R1304" t="s">
        <v>34248</v>
      </c>
      <c r="S1304" t="s">
        <v>34249</v>
      </c>
      <c r="T1304" t="s">
        <v>102</v>
      </c>
      <c r="U1304" t="s">
        <v>102</v>
      </c>
      <c r="V1304" t="s">
        <v>34250</v>
      </c>
      <c r="W1304" t="s">
        <v>102</v>
      </c>
      <c r="X1304" t="s">
        <v>102</v>
      </c>
      <c r="Y1304" t="s">
        <v>34251</v>
      </c>
      <c r="Z1304" t="s">
        <v>34252</v>
      </c>
      <c r="AA1304" t="s">
        <v>1608</v>
      </c>
      <c r="AB1304" t="s">
        <v>102</v>
      </c>
      <c r="AC1304" t="s">
        <v>102</v>
      </c>
      <c r="AD1304" t="s">
        <v>102</v>
      </c>
      <c r="AE1304" t="s">
        <v>102</v>
      </c>
      <c r="AF1304" t="s">
        <v>7085</v>
      </c>
      <c r="AG1304" t="s">
        <v>102</v>
      </c>
      <c r="AH1304" t="s">
        <v>2854</v>
      </c>
      <c r="AI1304" t="s">
        <v>102</v>
      </c>
      <c r="AJ1304" t="s">
        <v>102</v>
      </c>
      <c r="AK1304" t="s">
        <v>102</v>
      </c>
      <c r="AL1304" t="s">
        <v>102</v>
      </c>
      <c r="AM1304" t="s">
        <v>34253</v>
      </c>
      <c r="AN1304" t="s">
        <v>102</v>
      </c>
      <c r="AO1304" t="s">
        <v>34254</v>
      </c>
      <c r="AP1304" t="s">
        <v>34255</v>
      </c>
      <c r="AQ1304" t="s">
        <v>34251</v>
      </c>
      <c r="AR1304" t="s">
        <v>102</v>
      </c>
      <c r="AS1304" t="s">
        <v>102</v>
      </c>
      <c r="AT1304" t="s">
        <v>102</v>
      </c>
      <c r="AU1304" t="s">
        <v>184</v>
      </c>
      <c r="AV1304" t="s">
        <v>102</v>
      </c>
      <c r="AW1304" t="s">
        <v>691</v>
      </c>
      <c r="AX1304" t="s">
        <v>691</v>
      </c>
      <c r="AY1304" t="s">
        <v>315</v>
      </c>
      <c r="AZ1304" t="s">
        <v>133</v>
      </c>
      <c r="BA1304" t="s">
        <v>417</v>
      </c>
      <c r="BB1304" t="s">
        <v>552</v>
      </c>
      <c r="BC1304" t="s">
        <v>137</v>
      </c>
      <c r="BD1304" t="s">
        <v>137</v>
      </c>
      <c r="BE1304" t="s">
        <v>137</v>
      </c>
      <c r="BF1304" t="s">
        <v>137</v>
      </c>
      <c r="BG1304" t="s">
        <v>137</v>
      </c>
      <c r="BH1304" t="s">
        <v>137</v>
      </c>
      <c r="BI1304" t="s">
        <v>137</v>
      </c>
      <c r="BJ1304" t="s">
        <v>137</v>
      </c>
      <c r="BK1304" t="s">
        <v>137</v>
      </c>
      <c r="BL1304" t="s">
        <v>137</v>
      </c>
      <c r="BM1304" t="s">
        <v>137</v>
      </c>
      <c r="BN1304" t="s">
        <v>137</v>
      </c>
      <c r="BO1304" t="s">
        <v>137</v>
      </c>
      <c r="BP1304" t="s">
        <v>137</v>
      </c>
      <c r="BQ1304" t="s">
        <v>776</v>
      </c>
      <c r="BR1304" t="s">
        <v>260</v>
      </c>
      <c r="BS1304" t="s">
        <v>137</v>
      </c>
      <c r="BT1304" t="s">
        <v>137</v>
      </c>
      <c r="BU1304" t="s">
        <v>137</v>
      </c>
      <c r="BV1304" t="s">
        <v>12145</v>
      </c>
      <c r="BW1304" t="s">
        <v>7390</v>
      </c>
      <c r="BX1304" t="s">
        <v>102</v>
      </c>
      <c r="BY1304" t="s">
        <v>7390</v>
      </c>
      <c r="BZ1304" t="s">
        <v>5217</v>
      </c>
      <c r="CA1304" t="s">
        <v>144</v>
      </c>
      <c r="CB1304" t="s">
        <v>128</v>
      </c>
      <c r="CC1304" t="s">
        <v>145</v>
      </c>
      <c r="CD1304" t="s">
        <v>34256</v>
      </c>
      <c r="CE1304" t="s">
        <v>147</v>
      </c>
    </row>
    <row r="1305" spans="1:83" x14ac:dyDescent="0.2">
      <c r="A1305" t="s">
        <v>34257</v>
      </c>
      <c r="B1305" t="s">
        <v>84</v>
      </c>
      <c r="C1305" t="s">
        <v>34258</v>
      </c>
      <c r="D1305" t="s">
        <v>34259</v>
      </c>
      <c r="E1305" t="s">
        <v>34260</v>
      </c>
      <c r="F1305" t="s">
        <v>102</v>
      </c>
      <c r="G1305" t="s">
        <v>34261</v>
      </c>
      <c r="H1305" t="s">
        <v>34262</v>
      </c>
      <c r="I1305" t="s">
        <v>34263</v>
      </c>
      <c r="J1305" t="s">
        <v>222</v>
      </c>
      <c r="K1305" t="s">
        <v>223</v>
      </c>
      <c r="L1305" t="s">
        <v>34264</v>
      </c>
      <c r="M1305" t="s">
        <v>102</v>
      </c>
      <c r="N1305" t="s">
        <v>102</v>
      </c>
      <c r="O1305" t="s">
        <v>102</v>
      </c>
      <c r="P1305" t="s">
        <v>102</v>
      </c>
      <c r="Q1305" t="s">
        <v>102</v>
      </c>
      <c r="R1305" t="s">
        <v>34265</v>
      </c>
      <c r="S1305" t="s">
        <v>34266</v>
      </c>
      <c r="T1305" t="s">
        <v>102</v>
      </c>
      <c r="U1305" t="s">
        <v>102</v>
      </c>
      <c r="V1305" t="s">
        <v>102</v>
      </c>
      <c r="W1305" t="s">
        <v>102</v>
      </c>
      <c r="X1305" t="s">
        <v>102</v>
      </c>
      <c r="Y1305" t="s">
        <v>34267</v>
      </c>
      <c r="Z1305" t="s">
        <v>34268</v>
      </c>
      <c r="AA1305" t="s">
        <v>1187</v>
      </c>
      <c r="AB1305" t="s">
        <v>102</v>
      </c>
      <c r="AC1305" t="s">
        <v>102</v>
      </c>
      <c r="AD1305" t="s">
        <v>102</v>
      </c>
      <c r="AE1305" t="s">
        <v>102</v>
      </c>
      <c r="AF1305" t="s">
        <v>34269</v>
      </c>
      <c r="AG1305" t="s">
        <v>102</v>
      </c>
      <c r="AH1305" t="s">
        <v>102</v>
      </c>
      <c r="AI1305" t="s">
        <v>102</v>
      </c>
      <c r="AJ1305" t="s">
        <v>102</v>
      </c>
      <c r="AK1305" t="s">
        <v>102</v>
      </c>
      <c r="AL1305" t="s">
        <v>102</v>
      </c>
      <c r="AM1305" t="s">
        <v>102</v>
      </c>
      <c r="AN1305" t="s">
        <v>102</v>
      </c>
      <c r="AO1305" t="s">
        <v>6901</v>
      </c>
      <c r="AP1305" t="s">
        <v>102</v>
      </c>
      <c r="AQ1305" t="s">
        <v>34267</v>
      </c>
      <c r="AR1305" t="s">
        <v>102</v>
      </c>
      <c r="AS1305" t="s">
        <v>102</v>
      </c>
      <c r="AT1305" t="s">
        <v>102</v>
      </c>
      <c r="AU1305" t="s">
        <v>102</v>
      </c>
      <c r="AV1305" t="s">
        <v>102</v>
      </c>
      <c r="AW1305" t="s">
        <v>309</v>
      </c>
      <c r="AX1305" t="s">
        <v>468</v>
      </c>
      <c r="AY1305" t="s">
        <v>315</v>
      </c>
      <c r="AZ1305" t="s">
        <v>133</v>
      </c>
      <c r="BA1305" t="s">
        <v>128</v>
      </c>
      <c r="BB1305" t="s">
        <v>317</v>
      </c>
      <c r="BC1305" t="s">
        <v>137</v>
      </c>
      <c r="BD1305" t="s">
        <v>137</v>
      </c>
      <c r="BE1305" t="s">
        <v>137</v>
      </c>
      <c r="BF1305" t="s">
        <v>137</v>
      </c>
      <c r="BG1305" t="s">
        <v>133</v>
      </c>
      <c r="BH1305" t="s">
        <v>137</v>
      </c>
      <c r="BI1305" t="s">
        <v>137</v>
      </c>
      <c r="BJ1305" t="s">
        <v>137</v>
      </c>
      <c r="BK1305" t="s">
        <v>137</v>
      </c>
      <c r="BL1305" t="s">
        <v>137</v>
      </c>
      <c r="BM1305" t="s">
        <v>137</v>
      </c>
      <c r="BN1305" t="s">
        <v>137</v>
      </c>
      <c r="BO1305" t="s">
        <v>137</v>
      </c>
      <c r="BP1305" t="s">
        <v>137</v>
      </c>
      <c r="BQ1305" t="s">
        <v>137</v>
      </c>
      <c r="BR1305" t="s">
        <v>137</v>
      </c>
      <c r="BS1305" t="s">
        <v>137</v>
      </c>
      <c r="BT1305" t="s">
        <v>137</v>
      </c>
      <c r="BU1305" t="s">
        <v>137</v>
      </c>
      <c r="BV1305" t="s">
        <v>102</v>
      </c>
      <c r="BW1305" t="s">
        <v>102</v>
      </c>
      <c r="BX1305" t="s">
        <v>102</v>
      </c>
      <c r="BY1305" t="s">
        <v>102</v>
      </c>
      <c r="BZ1305" t="s">
        <v>102</v>
      </c>
      <c r="CA1305" t="s">
        <v>144</v>
      </c>
      <c r="CB1305" t="s">
        <v>133</v>
      </c>
      <c r="CC1305" t="s">
        <v>102</v>
      </c>
      <c r="CD1305" t="s">
        <v>34270</v>
      </c>
      <c r="CE1305" t="s">
        <v>102</v>
      </c>
    </row>
    <row r="1306" spans="1:83" x14ac:dyDescent="0.2">
      <c r="A1306" t="s">
        <v>34271</v>
      </c>
      <c r="B1306" t="s">
        <v>560</v>
      </c>
      <c r="C1306" t="s">
        <v>34272</v>
      </c>
      <c r="D1306" t="s">
        <v>34273</v>
      </c>
      <c r="E1306" t="s">
        <v>34274</v>
      </c>
      <c r="F1306" t="s">
        <v>34275</v>
      </c>
      <c r="G1306" t="s">
        <v>34276</v>
      </c>
      <c r="H1306" t="s">
        <v>34277</v>
      </c>
      <c r="I1306" t="s">
        <v>34278</v>
      </c>
      <c r="J1306" t="s">
        <v>835</v>
      </c>
      <c r="K1306" t="s">
        <v>34279</v>
      </c>
      <c r="L1306" t="s">
        <v>34280</v>
      </c>
      <c r="M1306" t="s">
        <v>34281</v>
      </c>
      <c r="N1306" t="s">
        <v>34282</v>
      </c>
      <c r="O1306" t="s">
        <v>34283</v>
      </c>
      <c r="P1306" t="s">
        <v>34284</v>
      </c>
      <c r="Q1306" t="s">
        <v>34285</v>
      </c>
      <c r="R1306" t="s">
        <v>34286</v>
      </c>
      <c r="S1306" t="s">
        <v>34287</v>
      </c>
      <c r="T1306" t="s">
        <v>102</v>
      </c>
      <c r="U1306" t="s">
        <v>34288</v>
      </c>
      <c r="V1306" t="s">
        <v>34289</v>
      </c>
      <c r="W1306" t="s">
        <v>102</v>
      </c>
      <c r="X1306" t="s">
        <v>102</v>
      </c>
      <c r="Y1306" t="s">
        <v>4865</v>
      </c>
      <c r="Z1306" t="s">
        <v>34290</v>
      </c>
      <c r="AA1306" t="s">
        <v>108</v>
      </c>
      <c r="AB1306" t="s">
        <v>102</v>
      </c>
      <c r="AC1306" t="s">
        <v>102</v>
      </c>
      <c r="AD1306" t="s">
        <v>170</v>
      </c>
      <c r="AE1306" t="s">
        <v>102</v>
      </c>
      <c r="AF1306" t="s">
        <v>34291</v>
      </c>
      <c r="AG1306" t="s">
        <v>3649</v>
      </c>
      <c r="AH1306" t="s">
        <v>112</v>
      </c>
      <c r="AI1306" t="s">
        <v>315</v>
      </c>
      <c r="AJ1306" t="s">
        <v>102</v>
      </c>
      <c r="AK1306" t="s">
        <v>34292</v>
      </c>
      <c r="AL1306" t="s">
        <v>34293</v>
      </c>
      <c r="AM1306" t="s">
        <v>34294</v>
      </c>
      <c r="AN1306" t="s">
        <v>34295</v>
      </c>
      <c r="AO1306" t="s">
        <v>34296</v>
      </c>
      <c r="AP1306" t="s">
        <v>34297</v>
      </c>
      <c r="AQ1306" t="s">
        <v>4865</v>
      </c>
      <c r="AR1306" t="s">
        <v>102</v>
      </c>
      <c r="AS1306" t="s">
        <v>102</v>
      </c>
      <c r="AT1306" t="s">
        <v>102</v>
      </c>
      <c r="AU1306" t="s">
        <v>1320</v>
      </c>
      <c r="AV1306" t="s">
        <v>102</v>
      </c>
      <c r="AW1306" t="s">
        <v>12499</v>
      </c>
      <c r="AX1306" t="s">
        <v>2794</v>
      </c>
      <c r="AY1306" t="s">
        <v>260</v>
      </c>
      <c r="AZ1306" t="s">
        <v>132</v>
      </c>
      <c r="BA1306" t="s">
        <v>817</v>
      </c>
      <c r="BB1306" t="s">
        <v>552</v>
      </c>
      <c r="BC1306" t="s">
        <v>133</v>
      </c>
      <c r="BD1306" t="s">
        <v>133</v>
      </c>
      <c r="BE1306" t="s">
        <v>137</v>
      </c>
      <c r="BF1306" t="s">
        <v>137</v>
      </c>
      <c r="BG1306" t="s">
        <v>191</v>
      </c>
      <c r="BH1306" t="s">
        <v>200</v>
      </c>
      <c r="BI1306" t="s">
        <v>314</v>
      </c>
      <c r="BJ1306" t="s">
        <v>315</v>
      </c>
      <c r="BK1306" t="s">
        <v>315</v>
      </c>
      <c r="BL1306" t="s">
        <v>137</v>
      </c>
      <c r="BM1306" t="s">
        <v>137</v>
      </c>
      <c r="BN1306" t="s">
        <v>137</v>
      </c>
      <c r="BO1306" t="s">
        <v>137</v>
      </c>
      <c r="BP1306" t="s">
        <v>137</v>
      </c>
      <c r="BQ1306" t="s">
        <v>6249</v>
      </c>
      <c r="BR1306" t="s">
        <v>136</v>
      </c>
      <c r="BS1306" t="s">
        <v>137</v>
      </c>
      <c r="BT1306" t="s">
        <v>137</v>
      </c>
      <c r="BU1306" t="s">
        <v>137</v>
      </c>
      <c r="BV1306" t="s">
        <v>34298</v>
      </c>
      <c r="BW1306" t="s">
        <v>34299</v>
      </c>
      <c r="BX1306" t="s">
        <v>102</v>
      </c>
      <c r="BY1306" t="s">
        <v>34300</v>
      </c>
      <c r="BZ1306" t="s">
        <v>34301</v>
      </c>
      <c r="CA1306" t="s">
        <v>144</v>
      </c>
      <c r="CB1306" t="s">
        <v>129</v>
      </c>
      <c r="CC1306" t="s">
        <v>145</v>
      </c>
      <c r="CD1306" t="s">
        <v>34302</v>
      </c>
      <c r="CE1306" t="s">
        <v>147</v>
      </c>
    </row>
    <row r="1307" spans="1:83" x14ac:dyDescent="0.2">
      <c r="A1307" t="s">
        <v>34303</v>
      </c>
      <c r="B1307" t="s">
        <v>827</v>
      </c>
      <c r="C1307" t="s">
        <v>34304</v>
      </c>
      <c r="D1307" t="s">
        <v>34305</v>
      </c>
      <c r="E1307" t="s">
        <v>34306</v>
      </c>
      <c r="F1307" t="s">
        <v>34307</v>
      </c>
      <c r="G1307" t="s">
        <v>34308</v>
      </c>
      <c r="H1307" t="s">
        <v>34309</v>
      </c>
      <c r="I1307" t="s">
        <v>34310</v>
      </c>
      <c r="J1307" t="s">
        <v>222</v>
      </c>
      <c r="K1307" t="s">
        <v>6292</v>
      </c>
      <c r="L1307" t="s">
        <v>18310</v>
      </c>
      <c r="M1307" t="s">
        <v>102</v>
      </c>
      <c r="N1307" t="s">
        <v>34311</v>
      </c>
      <c r="O1307" t="s">
        <v>34312</v>
      </c>
      <c r="P1307" t="s">
        <v>4453</v>
      </c>
      <c r="Q1307" t="s">
        <v>34313</v>
      </c>
      <c r="R1307" t="s">
        <v>34314</v>
      </c>
      <c r="S1307" t="s">
        <v>34315</v>
      </c>
      <c r="T1307" t="s">
        <v>102</v>
      </c>
      <c r="U1307" t="s">
        <v>34316</v>
      </c>
      <c r="V1307" t="s">
        <v>34317</v>
      </c>
      <c r="W1307" t="s">
        <v>27274</v>
      </c>
      <c r="X1307" t="s">
        <v>102</v>
      </c>
      <c r="Y1307" t="s">
        <v>34318</v>
      </c>
      <c r="Z1307" t="s">
        <v>34319</v>
      </c>
      <c r="AA1307" t="s">
        <v>1608</v>
      </c>
      <c r="AB1307" t="s">
        <v>102</v>
      </c>
      <c r="AC1307" t="s">
        <v>102</v>
      </c>
      <c r="AD1307" t="s">
        <v>238</v>
      </c>
      <c r="AE1307" t="s">
        <v>102</v>
      </c>
      <c r="AF1307" t="s">
        <v>20924</v>
      </c>
      <c r="AG1307" t="s">
        <v>102</v>
      </c>
      <c r="AH1307" t="s">
        <v>32461</v>
      </c>
      <c r="AI1307" t="s">
        <v>102</v>
      </c>
      <c r="AJ1307" t="s">
        <v>102</v>
      </c>
      <c r="AK1307" t="s">
        <v>34320</v>
      </c>
      <c r="AL1307" t="s">
        <v>34321</v>
      </c>
      <c r="AM1307" t="s">
        <v>34322</v>
      </c>
      <c r="AN1307" t="s">
        <v>34323</v>
      </c>
      <c r="AO1307" t="s">
        <v>34324</v>
      </c>
      <c r="AP1307" t="s">
        <v>5721</v>
      </c>
      <c r="AQ1307" t="s">
        <v>34318</v>
      </c>
      <c r="AR1307" t="s">
        <v>102</v>
      </c>
      <c r="AS1307" t="s">
        <v>102</v>
      </c>
      <c r="AT1307" t="s">
        <v>102</v>
      </c>
      <c r="AU1307" t="s">
        <v>352</v>
      </c>
      <c r="AV1307" t="s">
        <v>102</v>
      </c>
      <c r="AW1307" t="s">
        <v>505</v>
      </c>
      <c r="AX1307" t="s">
        <v>3990</v>
      </c>
      <c r="AY1307" t="s">
        <v>311</v>
      </c>
      <c r="AZ1307" t="s">
        <v>133</v>
      </c>
      <c r="BA1307" t="s">
        <v>197</v>
      </c>
      <c r="BB1307" t="s">
        <v>191</v>
      </c>
      <c r="BC1307" t="s">
        <v>126</v>
      </c>
      <c r="BD1307" t="s">
        <v>317</v>
      </c>
      <c r="BE1307" t="s">
        <v>127</v>
      </c>
      <c r="BF1307" t="s">
        <v>128</v>
      </c>
      <c r="BG1307" t="s">
        <v>550</v>
      </c>
      <c r="BH1307" t="s">
        <v>359</v>
      </c>
      <c r="BI1307" t="s">
        <v>311</v>
      </c>
      <c r="BJ1307" t="s">
        <v>315</v>
      </c>
      <c r="BK1307" t="s">
        <v>315</v>
      </c>
      <c r="BL1307" t="s">
        <v>315</v>
      </c>
      <c r="BM1307" t="s">
        <v>315</v>
      </c>
      <c r="BN1307" t="s">
        <v>315</v>
      </c>
      <c r="BO1307" t="s">
        <v>315</v>
      </c>
      <c r="BP1307" t="s">
        <v>315</v>
      </c>
      <c r="BQ1307" t="s">
        <v>10305</v>
      </c>
      <c r="BR1307" t="s">
        <v>129</v>
      </c>
      <c r="BS1307" t="s">
        <v>137</v>
      </c>
      <c r="BT1307" t="s">
        <v>137</v>
      </c>
      <c r="BU1307" t="s">
        <v>137</v>
      </c>
      <c r="BV1307" t="s">
        <v>34325</v>
      </c>
      <c r="BW1307" t="s">
        <v>34326</v>
      </c>
      <c r="BX1307" t="s">
        <v>102</v>
      </c>
      <c r="BY1307" t="s">
        <v>34327</v>
      </c>
      <c r="BZ1307" t="s">
        <v>34328</v>
      </c>
      <c r="CA1307" t="s">
        <v>144</v>
      </c>
      <c r="CB1307" t="s">
        <v>417</v>
      </c>
      <c r="CC1307" t="s">
        <v>2071</v>
      </c>
      <c r="CD1307" t="s">
        <v>34329</v>
      </c>
      <c r="CE1307" t="s">
        <v>102</v>
      </c>
    </row>
    <row r="1308" spans="1:83" x14ac:dyDescent="0.2">
      <c r="A1308" t="s">
        <v>34330</v>
      </c>
      <c r="B1308" t="s">
        <v>31383</v>
      </c>
      <c r="C1308" t="s">
        <v>34331</v>
      </c>
      <c r="D1308" t="s">
        <v>34332</v>
      </c>
      <c r="E1308" t="s">
        <v>34333</v>
      </c>
      <c r="F1308" t="s">
        <v>34334</v>
      </c>
      <c r="G1308" t="s">
        <v>34335</v>
      </c>
      <c r="H1308" t="s">
        <v>34336</v>
      </c>
      <c r="I1308" t="s">
        <v>34337</v>
      </c>
      <c r="J1308" t="s">
        <v>222</v>
      </c>
      <c r="K1308" t="s">
        <v>6292</v>
      </c>
      <c r="L1308" t="s">
        <v>18310</v>
      </c>
      <c r="M1308" t="s">
        <v>34338</v>
      </c>
      <c r="N1308" t="s">
        <v>34339</v>
      </c>
      <c r="O1308" t="s">
        <v>34340</v>
      </c>
      <c r="P1308" t="s">
        <v>3643</v>
      </c>
      <c r="Q1308" t="s">
        <v>34341</v>
      </c>
      <c r="R1308" t="s">
        <v>34342</v>
      </c>
      <c r="S1308" t="s">
        <v>34343</v>
      </c>
      <c r="T1308" t="s">
        <v>102</v>
      </c>
      <c r="U1308" t="s">
        <v>102</v>
      </c>
      <c r="V1308" t="s">
        <v>102</v>
      </c>
      <c r="W1308" t="s">
        <v>102</v>
      </c>
      <c r="X1308" t="s">
        <v>102</v>
      </c>
      <c r="Y1308" t="s">
        <v>34344</v>
      </c>
      <c r="Z1308" t="s">
        <v>6292</v>
      </c>
      <c r="AA1308" t="s">
        <v>1608</v>
      </c>
      <c r="AB1308" t="s">
        <v>102</v>
      </c>
      <c r="AC1308" t="s">
        <v>102</v>
      </c>
      <c r="AD1308" t="s">
        <v>102</v>
      </c>
      <c r="AE1308" t="s">
        <v>102</v>
      </c>
      <c r="AF1308" t="s">
        <v>20924</v>
      </c>
      <c r="AG1308" t="s">
        <v>102</v>
      </c>
      <c r="AH1308" t="s">
        <v>13140</v>
      </c>
      <c r="AI1308" t="s">
        <v>102</v>
      </c>
      <c r="AJ1308" t="s">
        <v>102</v>
      </c>
      <c r="AK1308" t="s">
        <v>34345</v>
      </c>
      <c r="AL1308" t="s">
        <v>34346</v>
      </c>
      <c r="AM1308" t="s">
        <v>34347</v>
      </c>
      <c r="AN1308" t="s">
        <v>102</v>
      </c>
      <c r="AO1308" t="s">
        <v>34348</v>
      </c>
      <c r="AP1308" t="s">
        <v>102</v>
      </c>
      <c r="AQ1308" t="s">
        <v>34344</v>
      </c>
      <c r="AR1308" t="s">
        <v>102</v>
      </c>
      <c r="AS1308" t="s">
        <v>102</v>
      </c>
      <c r="AT1308" t="s">
        <v>102</v>
      </c>
      <c r="AU1308" t="s">
        <v>31573</v>
      </c>
      <c r="AV1308" t="s">
        <v>102</v>
      </c>
      <c r="AW1308" t="s">
        <v>4237</v>
      </c>
      <c r="AX1308" t="s">
        <v>965</v>
      </c>
      <c r="AY1308" t="s">
        <v>137</v>
      </c>
      <c r="AZ1308" t="s">
        <v>137</v>
      </c>
      <c r="BA1308" t="s">
        <v>310</v>
      </c>
      <c r="BB1308" t="s">
        <v>271</v>
      </c>
      <c r="BC1308" t="s">
        <v>137</v>
      </c>
      <c r="BD1308" t="s">
        <v>137</v>
      </c>
      <c r="BE1308" t="s">
        <v>137</v>
      </c>
      <c r="BF1308" t="s">
        <v>137</v>
      </c>
      <c r="BG1308" t="s">
        <v>137</v>
      </c>
      <c r="BH1308" t="s">
        <v>137</v>
      </c>
      <c r="BI1308" t="s">
        <v>137</v>
      </c>
      <c r="BJ1308" t="s">
        <v>137</v>
      </c>
      <c r="BK1308" t="s">
        <v>137</v>
      </c>
      <c r="BL1308" t="s">
        <v>137</v>
      </c>
      <c r="BM1308" t="s">
        <v>137</v>
      </c>
      <c r="BN1308" t="s">
        <v>137</v>
      </c>
      <c r="BO1308" t="s">
        <v>137</v>
      </c>
      <c r="BP1308" t="s">
        <v>137</v>
      </c>
      <c r="BQ1308" t="s">
        <v>315</v>
      </c>
      <c r="BR1308" t="s">
        <v>137</v>
      </c>
      <c r="BS1308" t="s">
        <v>137</v>
      </c>
      <c r="BT1308" t="s">
        <v>137</v>
      </c>
      <c r="BU1308" t="s">
        <v>137</v>
      </c>
      <c r="BV1308" t="s">
        <v>102</v>
      </c>
      <c r="BW1308" t="s">
        <v>102</v>
      </c>
      <c r="BX1308" t="s">
        <v>102</v>
      </c>
      <c r="BY1308" t="s">
        <v>102</v>
      </c>
      <c r="BZ1308" t="s">
        <v>102</v>
      </c>
      <c r="CA1308" t="s">
        <v>144</v>
      </c>
      <c r="CB1308" t="s">
        <v>137</v>
      </c>
      <c r="CC1308" t="s">
        <v>20048</v>
      </c>
      <c r="CD1308" t="s">
        <v>102</v>
      </c>
      <c r="CE1308" t="s">
        <v>102</v>
      </c>
    </row>
    <row r="1309" spans="1:83" x14ac:dyDescent="0.2">
      <c r="A1309" t="s">
        <v>34349</v>
      </c>
      <c r="B1309" t="s">
        <v>9984</v>
      </c>
      <c r="C1309" t="s">
        <v>34350</v>
      </c>
      <c r="D1309" t="s">
        <v>34351</v>
      </c>
      <c r="E1309" t="s">
        <v>34352</v>
      </c>
      <c r="F1309" t="s">
        <v>34353</v>
      </c>
      <c r="G1309" t="s">
        <v>20912</v>
      </c>
      <c r="H1309" t="s">
        <v>34309</v>
      </c>
      <c r="I1309" t="s">
        <v>34310</v>
      </c>
      <c r="J1309" t="s">
        <v>222</v>
      </c>
      <c r="K1309" t="s">
        <v>6292</v>
      </c>
      <c r="L1309" t="s">
        <v>18310</v>
      </c>
      <c r="M1309" t="s">
        <v>34354</v>
      </c>
      <c r="N1309" t="s">
        <v>102</v>
      </c>
      <c r="O1309" t="s">
        <v>34354</v>
      </c>
      <c r="P1309" t="s">
        <v>4453</v>
      </c>
      <c r="Q1309" t="s">
        <v>250</v>
      </c>
      <c r="R1309" t="s">
        <v>34355</v>
      </c>
      <c r="S1309" t="s">
        <v>34356</v>
      </c>
      <c r="T1309" t="s">
        <v>102</v>
      </c>
      <c r="U1309" t="s">
        <v>102</v>
      </c>
      <c r="V1309" t="s">
        <v>102</v>
      </c>
      <c r="W1309" t="s">
        <v>102</v>
      </c>
      <c r="X1309" t="s">
        <v>532</v>
      </c>
      <c r="Y1309" t="s">
        <v>34357</v>
      </c>
      <c r="Z1309" t="s">
        <v>34358</v>
      </c>
      <c r="AA1309" t="s">
        <v>294</v>
      </c>
      <c r="AB1309" t="s">
        <v>102</v>
      </c>
      <c r="AC1309" t="s">
        <v>102</v>
      </c>
      <c r="AD1309" t="s">
        <v>102</v>
      </c>
      <c r="AE1309" t="s">
        <v>102</v>
      </c>
      <c r="AF1309" t="s">
        <v>20924</v>
      </c>
      <c r="AG1309" t="s">
        <v>102</v>
      </c>
      <c r="AH1309" t="s">
        <v>264</v>
      </c>
      <c r="AI1309" t="s">
        <v>102</v>
      </c>
      <c r="AJ1309" t="s">
        <v>102</v>
      </c>
      <c r="AK1309" t="s">
        <v>34359</v>
      </c>
      <c r="AL1309" t="s">
        <v>34360</v>
      </c>
      <c r="AM1309" t="s">
        <v>34361</v>
      </c>
      <c r="AN1309" t="s">
        <v>102</v>
      </c>
      <c r="AO1309" t="s">
        <v>34362</v>
      </c>
      <c r="AP1309" t="s">
        <v>102</v>
      </c>
      <c r="AQ1309" t="s">
        <v>34357</v>
      </c>
      <c r="AR1309" t="s">
        <v>102</v>
      </c>
      <c r="AS1309" t="s">
        <v>102</v>
      </c>
      <c r="AT1309" t="s">
        <v>102</v>
      </c>
      <c r="AU1309" t="s">
        <v>102</v>
      </c>
      <c r="AV1309" t="s">
        <v>102</v>
      </c>
      <c r="AW1309" t="s">
        <v>817</v>
      </c>
      <c r="AX1309" t="s">
        <v>257</v>
      </c>
      <c r="AY1309" t="s">
        <v>315</v>
      </c>
      <c r="AZ1309" t="s">
        <v>133</v>
      </c>
      <c r="BA1309" t="s">
        <v>692</v>
      </c>
      <c r="BB1309" t="s">
        <v>134</v>
      </c>
      <c r="BC1309" t="s">
        <v>137</v>
      </c>
      <c r="BD1309" t="s">
        <v>137</v>
      </c>
      <c r="BE1309" t="s">
        <v>137</v>
      </c>
      <c r="BF1309" t="s">
        <v>137</v>
      </c>
      <c r="BG1309" t="s">
        <v>137</v>
      </c>
      <c r="BH1309" t="s">
        <v>137</v>
      </c>
      <c r="BI1309" t="s">
        <v>137</v>
      </c>
      <c r="BJ1309" t="s">
        <v>137</v>
      </c>
      <c r="BK1309" t="s">
        <v>137</v>
      </c>
      <c r="BL1309" t="s">
        <v>137</v>
      </c>
      <c r="BM1309" t="s">
        <v>137</v>
      </c>
      <c r="BN1309" t="s">
        <v>137</v>
      </c>
      <c r="BO1309" t="s">
        <v>137</v>
      </c>
      <c r="BP1309" t="s">
        <v>137</v>
      </c>
      <c r="BQ1309" t="s">
        <v>137</v>
      </c>
      <c r="BR1309" t="s">
        <v>137</v>
      </c>
      <c r="BS1309" t="s">
        <v>137</v>
      </c>
      <c r="BT1309" t="s">
        <v>137</v>
      </c>
      <c r="BU1309" t="s">
        <v>137</v>
      </c>
      <c r="BV1309" t="s">
        <v>102</v>
      </c>
      <c r="BW1309" t="s">
        <v>102</v>
      </c>
      <c r="BX1309" t="s">
        <v>102</v>
      </c>
      <c r="BY1309" t="s">
        <v>102</v>
      </c>
      <c r="BZ1309" t="s">
        <v>102</v>
      </c>
      <c r="CA1309" t="s">
        <v>102</v>
      </c>
      <c r="CB1309" t="s">
        <v>137</v>
      </c>
      <c r="CC1309" t="s">
        <v>102</v>
      </c>
      <c r="CD1309" t="s">
        <v>102</v>
      </c>
      <c r="CE1309" t="s">
        <v>102</v>
      </c>
    </row>
    <row r="1310" spans="1:83" x14ac:dyDescent="0.2">
      <c r="A1310" t="s">
        <v>34363</v>
      </c>
      <c r="B1310" t="s">
        <v>84</v>
      </c>
      <c r="C1310" t="s">
        <v>34364</v>
      </c>
      <c r="D1310" t="s">
        <v>34365</v>
      </c>
      <c r="E1310" t="s">
        <v>34366</v>
      </c>
      <c r="F1310" t="s">
        <v>102</v>
      </c>
      <c r="G1310" t="s">
        <v>21769</v>
      </c>
      <c r="H1310" t="s">
        <v>30197</v>
      </c>
      <c r="I1310" t="s">
        <v>30198</v>
      </c>
      <c r="J1310" t="s">
        <v>835</v>
      </c>
      <c r="K1310" t="s">
        <v>7041</v>
      </c>
      <c r="L1310" t="s">
        <v>7042</v>
      </c>
      <c r="M1310" t="s">
        <v>102</v>
      </c>
      <c r="N1310" t="s">
        <v>102</v>
      </c>
      <c r="O1310" t="s">
        <v>102</v>
      </c>
      <c r="P1310" t="s">
        <v>102</v>
      </c>
      <c r="Q1310" t="s">
        <v>102</v>
      </c>
      <c r="R1310" t="s">
        <v>34367</v>
      </c>
      <c r="S1310" t="s">
        <v>34368</v>
      </c>
      <c r="T1310" t="s">
        <v>102</v>
      </c>
      <c r="U1310" t="s">
        <v>102</v>
      </c>
      <c r="V1310" t="s">
        <v>34369</v>
      </c>
      <c r="W1310" t="s">
        <v>102</v>
      </c>
      <c r="X1310" t="s">
        <v>102</v>
      </c>
      <c r="Y1310" t="s">
        <v>34370</v>
      </c>
      <c r="Z1310" t="s">
        <v>34371</v>
      </c>
      <c r="AA1310" t="s">
        <v>1187</v>
      </c>
      <c r="AB1310" t="s">
        <v>102</v>
      </c>
      <c r="AC1310" t="s">
        <v>102</v>
      </c>
      <c r="AD1310" t="s">
        <v>102</v>
      </c>
      <c r="AE1310" t="s">
        <v>102</v>
      </c>
      <c r="AF1310" t="s">
        <v>7052</v>
      </c>
      <c r="AG1310" t="s">
        <v>102</v>
      </c>
      <c r="AH1310" t="s">
        <v>102</v>
      </c>
      <c r="AI1310" t="s">
        <v>102</v>
      </c>
      <c r="AJ1310" t="s">
        <v>102</v>
      </c>
      <c r="AK1310" t="s">
        <v>102</v>
      </c>
      <c r="AL1310" t="s">
        <v>102</v>
      </c>
      <c r="AM1310" t="s">
        <v>102</v>
      </c>
      <c r="AN1310" t="s">
        <v>102</v>
      </c>
      <c r="AO1310" t="s">
        <v>6901</v>
      </c>
      <c r="AP1310" t="s">
        <v>21260</v>
      </c>
      <c r="AQ1310" t="s">
        <v>34370</v>
      </c>
      <c r="AR1310" t="s">
        <v>102</v>
      </c>
      <c r="AS1310" t="s">
        <v>102</v>
      </c>
      <c r="AT1310" t="s">
        <v>102</v>
      </c>
      <c r="AU1310" t="s">
        <v>7324</v>
      </c>
      <c r="AV1310" t="s">
        <v>102</v>
      </c>
      <c r="AW1310" t="s">
        <v>257</v>
      </c>
      <c r="AX1310" t="s">
        <v>358</v>
      </c>
      <c r="AY1310" t="s">
        <v>133</v>
      </c>
      <c r="AZ1310" t="s">
        <v>132</v>
      </c>
      <c r="BA1310" t="s">
        <v>131</v>
      </c>
      <c r="BB1310" t="s">
        <v>130</v>
      </c>
      <c r="BC1310" t="s">
        <v>315</v>
      </c>
      <c r="BD1310" t="s">
        <v>315</v>
      </c>
      <c r="BE1310" t="s">
        <v>137</v>
      </c>
      <c r="BF1310" t="s">
        <v>137</v>
      </c>
      <c r="BG1310" t="s">
        <v>311</v>
      </c>
      <c r="BH1310" t="s">
        <v>133</v>
      </c>
      <c r="BI1310" t="s">
        <v>133</v>
      </c>
      <c r="BJ1310" t="s">
        <v>137</v>
      </c>
      <c r="BK1310" t="s">
        <v>137</v>
      </c>
      <c r="BL1310" t="s">
        <v>137</v>
      </c>
      <c r="BM1310" t="s">
        <v>137</v>
      </c>
      <c r="BN1310" t="s">
        <v>137</v>
      </c>
      <c r="BO1310" t="s">
        <v>137</v>
      </c>
      <c r="BP1310" t="s">
        <v>137</v>
      </c>
      <c r="BQ1310" t="s">
        <v>136</v>
      </c>
      <c r="BR1310" t="s">
        <v>132</v>
      </c>
      <c r="BS1310" t="s">
        <v>137</v>
      </c>
      <c r="BT1310" t="s">
        <v>137</v>
      </c>
      <c r="BU1310" t="s">
        <v>137</v>
      </c>
      <c r="BV1310" t="s">
        <v>34372</v>
      </c>
      <c r="BW1310" t="s">
        <v>1115</v>
      </c>
      <c r="BX1310" t="s">
        <v>102</v>
      </c>
      <c r="BY1310" t="s">
        <v>4572</v>
      </c>
      <c r="BZ1310" t="s">
        <v>34373</v>
      </c>
      <c r="CA1310" t="s">
        <v>144</v>
      </c>
      <c r="CB1310" t="s">
        <v>127</v>
      </c>
      <c r="CC1310" t="s">
        <v>211</v>
      </c>
      <c r="CD1310" t="s">
        <v>34374</v>
      </c>
      <c r="CE1310" t="s">
        <v>102</v>
      </c>
    </row>
    <row r="1311" spans="1:83" x14ac:dyDescent="0.2">
      <c r="A1311" t="s">
        <v>34375</v>
      </c>
      <c r="B1311" t="s">
        <v>9984</v>
      </c>
      <c r="C1311" t="s">
        <v>34376</v>
      </c>
      <c r="D1311" t="s">
        <v>34377</v>
      </c>
      <c r="E1311" t="s">
        <v>34378</v>
      </c>
      <c r="F1311" t="s">
        <v>34379</v>
      </c>
      <c r="G1311" t="s">
        <v>34380</v>
      </c>
      <c r="H1311" t="s">
        <v>34381</v>
      </c>
      <c r="I1311" t="s">
        <v>34382</v>
      </c>
      <c r="J1311" t="s">
        <v>92</v>
      </c>
      <c r="K1311" t="s">
        <v>3215</v>
      </c>
      <c r="L1311" t="s">
        <v>34383</v>
      </c>
      <c r="M1311" t="s">
        <v>102</v>
      </c>
      <c r="N1311" t="s">
        <v>102</v>
      </c>
      <c r="O1311" t="s">
        <v>102</v>
      </c>
      <c r="P1311" t="s">
        <v>102</v>
      </c>
      <c r="Q1311" t="s">
        <v>102</v>
      </c>
      <c r="R1311" t="s">
        <v>34384</v>
      </c>
      <c r="S1311" t="s">
        <v>34385</v>
      </c>
      <c r="T1311" t="s">
        <v>102</v>
      </c>
      <c r="U1311" t="s">
        <v>102</v>
      </c>
      <c r="V1311" t="s">
        <v>102</v>
      </c>
      <c r="W1311" t="s">
        <v>102</v>
      </c>
      <c r="X1311" t="s">
        <v>102</v>
      </c>
      <c r="Y1311" t="s">
        <v>34386</v>
      </c>
      <c r="Z1311" t="s">
        <v>34387</v>
      </c>
      <c r="AA1311" t="s">
        <v>1187</v>
      </c>
      <c r="AB1311" t="s">
        <v>102</v>
      </c>
      <c r="AC1311" t="s">
        <v>102</v>
      </c>
      <c r="AD1311" t="s">
        <v>238</v>
      </c>
      <c r="AE1311" t="s">
        <v>102</v>
      </c>
      <c r="AF1311" t="s">
        <v>34388</v>
      </c>
      <c r="AG1311" t="s">
        <v>102</v>
      </c>
      <c r="AH1311" t="s">
        <v>102</v>
      </c>
      <c r="AI1311" t="s">
        <v>102</v>
      </c>
      <c r="AJ1311" t="s">
        <v>102</v>
      </c>
      <c r="AK1311" t="s">
        <v>102</v>
      </c>
      <c r="AL1311" t="s">
        <v>102</v>
      </c>
      <c r="AM1311" t="s">
        <v>34389</v>
      </c>
      <c r="AN1311" t="s">
        <v>102</v>
      </c>
      <c r="AO1311" t="s">
        <v>34390</v>
      </c>
      <c r="AP1311" t="s">
        <v>102</v>
      </c>
      <c r="AQ1311" t="s">
        <v>34386</v>
      </c>
      <c r="AR1311" t="s">
        <v>102</v>
      </c>
      <c r="AS1311" t="s">
        <v>102</v>
      </c>
      <c r="AT1311" t="s">
        <v>102</v>
      </c>
      <c r="AU1311" t="s">
        <v>102</v>
      </c>
      <c r="AV1311" t="s">
        <v>102</v>
      </c>
      <c r="AW1311" t="s">
        <v>599</v>
      </c>
      <c r="AX1311" t="s">
        <v>463</v>
      </c>
      <c r="AY1311" t="s">
        <v>468</v>
      </c>
      <c r="AZ1311" t="s">
        <v>1885</v>
      </c>
      <c r="BA1311" t="s">
        <v>312</v>
      </c>
      <c r="BB1311" t="s">
        <v>365</v>
      </c>
      <c r="BC1311" t="s">
        <v>137</v>
      </c>
      <c r="BD1311" t="s">
        <v>137</v>
      </c>
      <c r="BE1311" t="s">
        <v>137</v>
      </c>
      <c r="BF1311" t="s">
        <v>137</v>
      </c>
      <c r="BG1311" t="s">
        <v>315</v>
      </c>
      <c r="BH1311" t="s">
        <v>315</v>
      </c>
      <c r="BI1311" t="s">
        <v>315</v>
      </c>
      <c r="BJ1311" t="s">
        <v>137</v>
      </c>
      <c r="BK1311" t="s">
        <v>137</v>
      </c>
      <c r="BL1311" t="s">
        <v>137</v>
      </c>
      <c r="BM1311" t="s">
        <v>137</v>
      </c>
      <c r="BN1311" t="s">
        <v>315</v>
      </c>
      <c r="BO1311" t="s">
        <v>315</v>
      </c>
      <c r="BP1311" t="s">
        <v>315</v>
      </c>
      <c r="BQ1311" t="s">
        <v>137</v>
      </c>
      <c r="BR1311" t="s">
        <v>137</v>
      </c>
      <c r="BS1311" t="s">
        <v>137</v>
      </c>
      <c r="BT1311" t="s">
        <v>137</v>
      </c>
      <c r="BU1311" t="s">
        <v>137</v>
      </c>
      <c r="BV1311" t="s">
        <v>102</v>
      </c>
      <c r="BW1311" t="s">
        <v>102</v>
      </c>
      <c r="BX1311" t="s">
        <v>102</v>
      </c>
      <c r="BY1311" t="s">
        <v>102</v>
      </c>
      <c r="BZ1311" t="s">
        <v>102</v>
      </c>
      <c r="CA1311" t="s">
        <v>102</v>
      </c>
      <c r="CB1311" t="s">
        <v>137</v>
      </c>
      <c r="CC1311" t="s">
        <v>102</v>
      </c>
      <c r="CD1311" t="s">
        <v>102</v>
      </c>
      <c r="CE1311" t="s">
        <v>102</v>
      </c>
    </row>
    <row r="1312" spans="1:83" x14ac:dyDescent="0.2">
      <c r="A1312" t="s">
        <v>34391</v>
      </c>
      <c r="B1312" t="s">
        <v>84</v>
      </c>
      <c r="C1312" t="s">
        <v>34392</v>
      </c>
      <c r="D1312" t="s">
        <v>34393</v>
      </c>
      <c r="E1312" t="s">
        <v>34394</v>
      </c>
      <c r="F1312" t="s">
        <v>102</v>
      </c>
      <c r="G1312" t="s">
        <v>34395</v>
      </c>
      <c r="H1312" t="s">
        <v>34396</v>
      </c>
      <c r="I1312" t="s">
        <v>34397</v>
      </c>
      <c r="J1312" t="s">
        <v>92</v>
      </c>
      <c r="K1312" t="s">
        <v>93</v>
      </c>
      <c r="L1312" t="s">
        <v>94</v>
      </c>
      <c r="M1312" t="s">
        <v>102</v>
      </c>
      <c r="N1312" t="s">
        <v>102</v>
      </c>
      <c r="O1312" t="s">
        <v>102</v>
      </c>
      <c r="P1312" t="s">
        <v>102</v>
      </c>
      <c r="Q1312" t="s">
        <v>102</v>
      </c>
      <c r="R1312" t="s">
        <v>34398</v>
      </c>
      <c r="S1312" t="s">
        <v>34399</v>
      </c>
      <c r="T1312" t="s">
        <v>102</v>
      </c>
      <c r="U1312" t="s">
        <v>102</v>
      </c>
      <c r="V1312" t="s">
        <v>102</v>
      </c>
      <c r="W1312" t="s">
        <v>102</v>
      </c>
      <c r="X1312" t="s">
        <v>102</v>
      </c>
      <c r="Y1312" t="s">
        <v>34400</v>
      </c>
      <c r="Z1312" t="s">
        <v>34401</v>
      </c>
      <c r="AA1312" t="s">
        <v>108</v>
      </c>
      <c r="AB1312" t="s">
        <v>102</v>
      </c>
      <c r="AC1312" t="s">
        <v>102</v>
      </c>
      <c r="AD1312" t="s">
        <v>102</v>
      </c>
      <c r="AE1312" t="s">
        <v>102</v>
      </c>
      <c r="AF1312" t="s">
        <v>110</v>
      </c>
      <c r="AG1312" t="s">
        <v>102</v>
      </c>
      <c r="AH1312" t="s">
        <v>13140</v>
      </c>
      <c r="AI1312" t="s">
        <v>102</v>
      </c>
      <c r="AJ1312" t="s">
        <v>102</v>
      </c>
      <c r="AK1312" t="s">
        <v>102</v>
      </c>
      <c r="AL1312" t="s">
        <v>102</v>
      </c>
      <c r="AM1312" t="s">
        <v>34402</v>
      </c>
      <c r="AN1312" t="s">
        <v>102</v>
      </c>
      <c r="AO1312" t="s">
        <v>34403</v>
      </c>
      <c r="AP1312" t="s">
        <v>32447</v>
      </c>
      <c r="AQ1312" t="s">
        <v>34400</v>
      </c>
      <c r="AR1312" t="s">
        <v>102</v>
      </c>
      <c r="AS1312" t="s">
        <v>102</v>
      </c>
      <c r="AT1312" t="s">
        <v>102</v>
      </c>
      <c r="AU1312" t="s">
        <v>31573</v>
      </c>
      <c r="AV1312" t="s">
        <v>102</v>
      </c>
      <c r="AW1312" t="s">
        <v>365</v>
      </c>
      <c r="AX1312" t="s">
        <v>365</v>
      </c>
      <c r="AY1312" t="s">
        <v>126</v>
      </c>
      <c r="AZ1312" t="s">
        <v>263</v>
      </c>
      <c r="BA1312" t="s">
        <v>127</v>
      </c>
      <c r="BB1312" t="s">
        <v>130</v>
      </c>
      <c r="BC1312" t="s">
        <v>137</v>
      </c>
      <c r="BD1312" t="s">
        <v>137</v>
      </c>
      <c r="BE1312" t="s">
        <v>137</v>
      </c>
      <c r="BF1312" t="s">
        <v>137</v>
      </c>
      <c r="BG1312" t="s">
        <v>315</v>
      </c>
      <c r="BH1312" t="s">
        <v>137</v>
      </c>
      <c r="BI1312" t="s">
        <v>137</v>
      </c>
      <c r="BJ1312" t="s">
        <v>137</v>
      </c>
      <c r="BK1312" t="s">
        <v>137</v>
      </c>
      <c r="BL1312" t="s">
        <v>137</v>
      </c>
      <c r="BM1312" t="s">
        <v>137</v>
      </c>
      <c r="BN1312" t="s">
        <v>315</v>
      </c>
      <c r="BO1312" t="s">
        <v>137</v>
      </c>
      <c r="BP1312" t="s">
        <v>137</v>
      </c>
      <c r="BQ1312" t="s">
        <v>127</v>
      </c>
      <c r="BR1312" t="s">
        <v>137</v>
      </c>
      <c r="BS1312" t="s">
        <v>137</v>
      </c>
      <c r="BT1312" t="s">
        <v>137</v>
      </c>
      <c r="BU1312" t="s">
        <v>137</v>
      </c>
      <c r="BV1312" t="s">
        <v>11652</v>
      </c>
      <c r="BW1312" t="s">
        <v>102</v>
      </c>
      <c r="BX1312" t="s">
        <v>102</v>
      </c>
      <c r="BY1312" t="s">
        <v>102</v>
      </c>
      <c r="BZ1312" t="s">
        <v>102</v>
      </c>
      <c r="CA1312" t="s">
        <v>144</v>
      </c>
      <c r="CB1312" t="s">
        <v>133</v>
      </c>
      <c r="CC1312" t="s">
        <v>145</v>
      </c>
      <c r="CD1312" t="s">
        <v>34404</v>
      </c>
      <c r="CE1312" t="s">
        <v>102</v>
      </c>
    </row>
    <row r="1313" spans="1:83" x14ac:dyDescent="0.2">
      <c r="A1313" t="s">
        <v>34405</v>
      </c>
      <c r="B1313" t="s">
        <v>10381</v>
      </c>
      <c r="C1313" t="s">
        <v>34406</v>
      </c>
      <c r="D1313" t="s">
        <v>34407</v>
      </c>
      <c r="E1313" t="s">
        <v>34408</v>
      </c>
      <c r="F1313" t="s">
        <v>102</v>
      </c>
      <c r="G1313" t="s">
        <v>1015</v>
      </c>
      <c r="H1313" t="s">
        <v>1861</v>
      </c>
      <c r="I1313" t="s">
        <v>1862</v>
      </c>
      <c r="J1313" t="s">
        <v>92</v>
      </c>
      <c r="K1313" t="s">
        <v>93</v>
      </c>
      <c r="L1313" t="s">
        <v>94</v>
      </c>
      <c r="M1313" t="s">
        <v>34409</v>
      </c>
      <c r="N1313" t="s">
        <v>34410</v>
      </c>
      <c r="O1313" t="s">
        <v>34411</v>
      </c>
      <c r="P1313" t="s">
        <v>4453</v>
      </c>
      <c r="Q1313" t="s">
        <v>2050</v>
      </c>
      <c r="R1313" t="s">
        <v>34412</v>
      </c>
      <c r="S1313" t="s">
        <v>34413</v>
      </c>
      <c r="T1313" t="s">
        <v>102</v>
      </c>
      <c r="U1313" t="s">
        <v>102</v>
      </c>
      <c r="V1313" t="s">
        <v>102</v>
      </c>
      <c r="W1313" t="s">
        <v>102</v>
      </c>
      <c r="X1313" t="s">
        <v>102</v>
      </c>
      <c r="Y1313" t="s">
        <v>34414</v>
      </c>
      <c r="Z1313" t="s">
        <v>34415</v>
      </c>
      <c r="AA1313" t="s">
        <v>294</v>
      </c>
      <c r="AB1313" t="s">
        <v>102</v>
      </c>
      <c r="AC1313" t="s">
        <v>102</v>
      </c>
      <c r="AD1313" t="s">
        <v>102</v>
      </c>
      <c r="AE1313" t="s">
        <v>102</v>
      </c>
      <c r="AF1313" t="s">
        <v>110</v>
      </c>
      <c r="AG1313" t="s">
        <v>102</v>
      </c>
      <c r="AH1313" t="s">
        <v>3620</v>
      </c>
      <c r="AI1313" t="s">
        <v>102</v>
      </c>
      <c r="AJ1313" t="s">
        <v>102</v>
      </c>
      <c r="AK1313" t="s">
        <v>102</v>
      </c>
      <c r="AL1313" t="s">
        <v>102</v>
      </c>
      <c r="AM1313" t="s">
        <v>34416</v>
      </c>
      <c r="AN1313" t="s">
        <v>102</v>
      </c>
      <c r="AO1313" t="s">
        <v>34417</v>
      </c>
      <c r="AP1313" t="s">
        <v>15477</v>
      </c>
      <c r="AQ1313" t="s">
        <v>34414</v>
      </c>
      <c r="AR1313" t="s">
        <v>102</v>
      </c>
      <c r="AS1313" t="s">
        <v>102</v>
      </c>
      <c r="AT1313" t="s">
        <v>102</v>
      </c>
      <c r="AU1313" t="s">
        <v>34418</v>
      </c>
      <c r="AV1313" t="s">
        <v>102</v>
      </c>
      <c r="AW1313" t="s">
        <v>197</v>
      </c>
      <c r="AX1313" t="s">
        <v>913</v>
      </c>
      <c r="AY1313" t="s">
        <v>468</v>
      </c>
      <c r="AZ1313" t="s">
        <v>466</v>
      </c>
      <c r="BA1313" t="s">
        <v>134</v>
      </c>
      <c r="BB1313" t="s">
        <v>201</v>
      </c>
      <c r="BC1313" t="s">
        <v>137</v>
      </c>
      <c r="BD1313" t="s">
        <v>137</v>
      </c>
      <c r="BE1313" t="s">
        <v>137</v>
      </c>
      <c r="BF1313" t="s">
        <v>137</v>
      </c>
      <c r="BG1313" t="s">
        <v>314</v>
      </c>
      <c r="BH1313" t="s">
        <v>311</v>
      </c>
      <c r="BI1313" t="s">
        <v>311</v>
      </c>
      <c r="BJ1313" t="s">
        <v>137</v>
      </c>
      <c r="BK1313" t="s">
        <v>137</v>
      </c>
      <c r="BL1313" t="s">
        <v>137</v>
      </c>
      <c r="BM1313" t="s">
        <v>137</v>
      </c>
      <c r="BN1313" t="s">
        <v>128</v>
      </c>
      <c r="BO1313" t="s">
        <v>133</v>
      </c>
      <c r="BP1313" t="s">
        <v>133</v>
      </c>
      <c r="BQ1313" t="s">
        <v>126</v>
      </c>
      <c r="BR1313" t="s">
        <v>137</v>
      </c>
      <c r="BS1313" t="s">
        <v>137</v>
      </c>
      <c r="BT1313" t="s">
        <v>137</v>
      </c>
      <c r="BU1313" t="s">
        <v>137</v>
      </c>
      <c r="BV1313" t="s">
        <v>34419</v>
      </c>
      <c r="BW1313" t="s">
        <v>102</v>
      </c>
      <c r="BX1313" t="s">
        <v>102</v>
      </c>
      <c r="BY1313" t="s">
        <v>102</v>
      </c>
      <c r="BZ1313" t="s">
        <v>102</v>
      </c>
      <c r="CA1313" t="s">
        <v>144</v>
      </c>
      <c r="CB1313" t="s">
        <v>128</v>
      </c>
      <c r="CC1313" t="s">
        <v>145</v>
      </c>
      <c r="CD1313" t="s">
        <v>34420</v>
      </c>
      <c r="CE1313" t="s">
        <v>102</v>
      </c>
    </row>
    <row r="1314" spans="1:83" x14ac:dyDescent="0.2">
      <c r="A1314" t="s">
        <v>34421</v>
      </c>
      <c r="B1314" t="s">
        <v>827</v>
      </c>
      <c r="C1314" t="s">
        <v>34422</v>
      </c>
      <c r="D1314" t="s">
        <v>34423</v>
      </c>
      <c r="E1314" t="s">
        <v>34424</v>
      </c>
      <c r="F1314" t="s">
        <v>34425</v>
      </c>
      <c r="G1314" t="s">
        <v>9751</v>
      </c>
      <c r="H1314" t="s">
        <v>9752</v>
      </c>
      <c r="I1314" t="s">
        <v>9753</v>
      </c>
      <c r="J1314" t="s">
        <v>222</v>
      </c>
      <c r="K1314" t="s">
        <v>223</v>
      </c>
      <c r="L1314" t="s">
        <v>9754</v>
      </c>
      <c r="M1314" t="s">
        <v>102</v>
      </c>
      <c r="N1314" t="s">
        <v>34426</v>
      </c>
      <c r="O1314" t="s">
        <v>34427</v>
      </c>
      <c r="P1314" t="s">
        <v>4492</v>
      </c>
      <c r="Q1314" t="s">
        <v>34428</v>
      </c>
      <c r="R1314" t="s">
        <v>34429</v>
      </c>
      <c r="S1314" t="s">
        <v>34430</v>
      </c>
      <c r="T1314" t="s">
        <v>102</v>
      </c>
      <c r="U1314" t="s">
        <v>102</v>
      </c>
      <c r="V1314" t="s">
        <v>102</v>
      </c>
      <c r="W1314" t="s">
        <v>102</v>
      </c>
      <c r="X1314" t="s">
        <v>102</v>
      </c>
      <c r="Y1314" t="s">
        <v>34431</v>
      </c>
      <c r="Z1314" t="s">
        <v>34432</v>
      </c>
      <c r="AA1314" t="s">
        <v>1608</v>
      </c>
      <c r="AB1314" t="s">
        <v>102</v>
      </c>
      <c r="AC1314" t="s">
        <v>34433</v>
      </c>
      <c r="AD1314" t="s">
        <v>102</v>
      </c>
      <c r="AE1314" t="s">
        <v>102</v>
      </c>
      <c r="AF1314" t="s">
        <v>9763</v>
      </c>
      <c r="AG1314" t="s">
        <v>102</v>
      </c>
      <c r="AH1314" t="s">
        <v>3497</v>
      </c>
      <c r="AI1314" t="s">
        <v>102</v>
      </c>
      <c r="AJ1314" t="s">
        <v>102</v>
      </c>
      <c r="AK1314" t="s">
        <v>102</v>
      </c>
      <c r="AL1314" t="s">
        <v>34434</v>
      </c>
      <c r="AM1314" t="s">
        <v>102</v>
      </c>
      <c r="AN1314" t="s">
        <v>102</v>
      </c>
      <c r="AO1314" t="s">
        <v>34435</v>
      </c>
      <c r="AP1314" t="s">
        <v>34436</v>
      </c>
      <c r="AQ1314" t="s">
        <v>34431</v>
      </c>
      <c r="AR1314" t="s">
        <v>102</v>
      </c>
      <c r="AS1314" t="s">
        <v>102</v>
      </c>
      <c r="AT1314" t="s">
        <v>102</v>
      </c>
      <c r="AU1314" t="s">
        <v>352</v>
      </c>
      <c r="AV1314" t="s">
        <v>102</v>
      </c>
      <c r="AW1314" t="s">
        <v>775</v>
      </c>
      <c r="AX1314" t="s">
        <v>775</v>
      </c>
      <c r="AY1314" t="s">
        <v>311</v>
      </c>
      <c r="AZ1314" t="s">
        <v>359</v>
      </c>
      <c r="BA1314" t="s">
        <v>136</v>
      </c>
      <c r="BB1314" t="s">
        <v>189</v>
      </c>
      <c r="BC1314" t="s">
        <v>137</v>
      </c>
      <c r="BD1314" t="s">
        <v>137</v>
      </c>
      <c r="BE1314" t="s">
        <v>137</v>
      </c>
      <c r="BF1314" t="s">
        <v>137</v>
      </c>
      <c r="BG1314" t="s">
        <v>133</v>
      </c>
      <c r="BH1314" t="s">
        <v>315</v>
      </c>
      <c r="BI1314" t="s">
        <v>315</v>
      </c>
      <c r="BJ1314" t="s">
        <v>137</v>
      </c>
      <c r="BK1314" t="s">
        <v>137</v>
      </c>
      <c r="BL1314" t="s">
        <v>137</v>
      </c>
      <c r="BM1314" t="s">
        <v>137</v>
      </c>
      <c r="BN1314" t="s">
        <v>137</v>
      </c>
      <c r="BO1314" t="s">
        <v>137</v>
      </c>
      <c r="BP1314" t="s">
        <v>137</v>
      </c>
      <c r="BQ1314" t="s">
        <v>199</v>
      </c>
      <c r="BR1314" t="s">
        <v>129</v>
      </c>
      <c r="BS1314" t="s">
        <v>137</v>
      </c>
      <c r="BT1314" t="s">
        <v>137</v>
      </c>
      <c r="BU1314" t="s">
        <v>137</v>
      </c>
      <c r="BV1314" t="s">
        <v>12142</v>
      </c>
      <c r="BW1314" t="s">
        <v>24249</v>
      </c>
      <c r="BX1314" t="s">
        <v>102</v>
      </c>
      <c r="BY1314" t="s">
        <v>24249</v>
      </c>
      <c r="BZ1314" t="s">
        <v>102</v>
      </c>
      <c r="CA1314" t="s">
        <v>144</v>
      </c>
      <c r="CB1314" t="s">
        <v>311</v>
      </c>
      <c r="CC1314" t="s">
        <v>145</v>
      </c>
      <c r="CD1314" t="s">
        <v>34437</v>
      </c>
      <c r="CE1314" t="s">
        <v>102</v>
      </c>
    </row>
    <row r="1315" spans="1:83" x14ac:dyDescent="0.2">
      <c r="A1315" t="s">
        <v>34438</v>
      </c>
      <c r="B1315" t="s">
        <v>827</v>
      </c>
      <c r="C1315" t="s">
        <v>34439</v>
      </c>
      <c r="D1315" t="s">
        <v>34440</v>
      </c>
      <c r="E1315" t="s">
        <v>34441</v>
      </c>
      <c r="F1315" t="s">
        <v>34442</v>
      </c>
      <c r="G1315" t="s">
        <v>34443</v>
      </c>
      <c r="H1315" t="s">
        <v>34444</v>
      </c>
      <c r="I1315" t="s">
        <v>34445</v>
      </c>
      <c r="J1315" t="s">
        <v>835</v>
      </c>
      <c r="K1315" t="s">
        <v>4320</v>
      </c>
      <c r="L1315" t="s">
        <v>34446</v>
      </c>
      <c r="M1315" t="s">
        <v>102</v>
      </c>
      <c r="N1315" t="s">
        <v>34447</v>
      </c>
      <c r="O1315" t="s">
        <v>34448</v>
      </c>
      <c r="P1315" t="s">
        <v>34449</v>
      </c>
      <c r="Q1315" t="s">
        <v>34450</v>
      </c>
      <c r="R1315" t="s">
        <v>34451</v>
      </c>
      <c r="S1315" t="s">
        <v>34452</v>
      </c>
      <c r="T1315" t="s">
        <v>102</v>
      </c>
      <c r="U1315" t="s">
        <v>102</v>
      </c>
      <c r="V1315" t="s">
        <v>102</v>
      </c>
      <c r="W1315" t="s">
        <v>34453</v>
      </c>
      <c r="X1315" t="s">
        <v>102</v>
      </c>
      <c r="Y1315" t="s">
        <v>34454</v>
      </c>
      <c r="Z1315" t="s">
        <v>34455</v>
      </c>
      <c r="AA1315" t="s">
        <v>1271</v>
      </c>
      <c r="AB1315" t="s">
        <v>102</v>
      </c>
      <c r="AC1315" t="s">
        <v>34433</v>
      </c>
      <c r="AD1315" t="s">
        <v>1909</v>
      </c>
      <c r="AE1315" t="s">
        <v>3716</v>
      </c>
      <c r="AF1315" t="s">
        <v>34456</v>
      </c>
      <c r="AG1315" t="s">
        <v>102</v>
      </c>
      <c r="AH1315" t="s">
        <v>635</v>
      </c>
      <c r="AI1315" t="s">
        <v>311</v>
      </c>
      <c r="AJ1315" t="s">
        <v>102</v>
      </c>
      <c r="AK1315" t="s">
        <v>34457</v>
      </c>
      <c r="AL1315" t="s">
        <v>34458</v>
      </c>
      <c r="AM1315" t="s">
        <v>102</v>
      </c>
      <c r="AN1315" t="s">
        <v>102</v>
      </c>
      <c r="AO1315" t="s">
        <v>6901</v>
      </c>
      <c r="AP1315" t="s">
        <v>7646</v>
      </c>
      <c r="AQ1315" t="s">
        <v>34454</v>
      </c>
      <c r="AR1315" t="s">
        <v>102</v>
      </c>
      <c r="AS1315" t="s">
        <v>102</v>
      </c>
      <c r="AT1315" t="s">
        <v>102</v>
      </c>
      <c r="AU1315" t="s">
        <v>2732</v>
      </c>
      <c r="AV1315" t="s">
        <v>102</v>
      </c>
      <c r="AW1315" t="s">
        <v>774</v>
      </c>
      <c r="AX1315" t="s">
        <v>774</v>
      </c>
      <c r="AY1315" t="s">
        <v>133</v>
      </c>
      <c r="AZ1315" t="s">
        <v>132</v>
      </c>
      <c r="BA1315" t="s">
        <v>263</v>
      </c>
      <c r="BB1315" t="s">
        <v>134</v>
      </c>
      <c r="BC1315" t="s">
        <v>133</v>
      </c>
      <c r="BD1315" t="s">
        <v>133</v>
      </c>
      <c r="BE1315" t="s">
        <v>133</v>
      </c>
      <c r="BF1315" t="s">
        <v>133</v>
      </c>
      <c r="BG1315" t="s">
        <v>138</v>
      </c>
      <c r="BH1315" t="s">
        <v>127</v>
      </c>
      <c r="BI1315" t="s">
        <v>260</v>
      </c>
      <c r="BJ1315" t="s">
        <v>137</v>
      </c>
      <c r="BK1315" t="s">
        <v>137</v>
      </c>
      <c r="BL1315" t="s">
        <v>137</v>
      </c>
      <c r="BM1315" t="s">
        <v>137</v>
      </c>
      <c r="BN1315" t="s">
        <v>137</v>
      </c>
      <c r="BO1315" t="s">
        <v>137</v>
      </c>
      <c r="BP1315" t="s">
        <v>137</v>
      </c>
      <c r="BQ1315" t="s">
        <v>1357</v>
      </c>
      <c r="BR1315" t="s">
        <v>133</v>
      </c>
      <c r="BS1315" t="s">
        <v>137</v>
      </c>
      <c r="BT1315" t="s">
        <v>137</v>
      </c>
      <c r="BU1315" t="s">
        <v>137</v>
      </c>
      <c r="BV1315" t="s">
        <v>34459</v>
      </c>
      <c r="BW1315" t="s">
        <v>102</v>
      </c>
      <c r="BX1315" t="s">
        <v>102</v>
      </c>
      <c r="BY1315" t="s">
        <v>102</v>
      </c>
      <c r="BZ1315" t="s">
        <v>34460</v>
      </c>
      <c r="CA1315" t="s">
        <v>144</v>
      </c>
      <c r="CB1315" t="s">
        <v>129</v>
      </c>
      <c r="CC1315" t="s">
        <v>145</v>
      </c>
      <c r="CD1315" t="s">
        <v>34461</v>
      </c>
      <c r="CE1315" t="s">
        <v>102</v>
      </c>
    </row>
    <row r="1316" spans="1:83" x14ac:dyDescent="0.2">
      <c r="A1316" t="s">
        <v>34462</v>
      </c>
      <c r="B1316" t="s">
        <v>9984</v>
      </c>
      <c r="C1316" t="s">
        <v>34463</v>
      </c>
      <c r="D1316" t="s">
        <v>34464</v>
      </c>
      <c r="E1316" t="s">
        <v>34465</v>
      </c>
      <c r="F1316" t="s">
        <v>34466</v>
      </c>
      <c r="G1316" t="s">
        <v>34467</v>
      </c>
      <c r="H1316" t="s">
        <v>34468</v>
      </c>
      <c r="I1316" t="s">
        <v>34469</v>
      </c>
      <c r="J1316" t="s">
        <v>222</v>
      </c>
      <c r="K1316" t="s">
        <v>223</v>
      </c>
      <c r="L1316" t="s">
        <v>34470</v>
      </c>
      <c r="M1316" t="s">
        <v>102</v>
      </c>
      <c r="N1316" t="s">
        <v>34471</v>
      </c>
      <c r="O1316" t="s">
        <v>34472</v>
      </c>
      <c r="P1316" t="s">
        <v>34473</v>
      </c>
      <c r="Q1316" t="s">
        <v>34474</v>
      </c>
      <c r="R1316" t="s">
        <v>34475</v>
      </c>
      <c r="S1316" t="s">
        <v>34476</v>
      </c>
      <c r="T1316" t="s">
        <v>102</v>
      </c>
      <c r="U1316" t="s">
        <v>102</v>
      </c>
      <c r="V1316" t="s">
        <v>102</v>
      </c>
      <c r="W1316" t="s">
        <v>102</v>
      </c>
      <c r="X1316" t="s">
        <v>102</v>
      </c>
      <c r="Y1316" t="s">
        <v>34477</v>
      </c>
      <c r="Z1316" t="s">
        <v>34478</v>
      </c>
      <c r="AA1316" t="s">
        <v>108</v>
      </c>
      <c r="AB1316" t="s">
        <v>102</v>
      </c>
      <c r="AC1316" t="s">
        <v>102</v>
      </c>
      <c r="AD1316" t="s">
        <v>102</v>
      </c>
      <c r="AE1316" t="s">
        <v>102</v>
      </c>
      <c r="AF1316" t="s">
        <v>34479</v>
      </c>
      <c r="AG1316" t="s">
        <v>102</v>
      </c>
      <c r="AH1316" t="s">
        <v>3497</v>
      </c>
      <c r="AI1316" t="s">
        <v>102</v>
      </c>
      <c r="AJ1316" t="s">
        <v>102</v>
      </c>
      <c r="AK1316" t="s">
        <v>102</v>
      </c>
      <c r="AL1316" t="s">
        <v>34480</v>
      </c>
      <c r="AM1316" t="s">
        <v>34481</v>
      </c>
      <c r="AN1316" t="s">
        <v>102</v>
      </c>
      <c r="AO1316" t="s">
        <v>34482</v>
      </c>
      <c r="AP1316" t="s">
        <v>14868</v>
      </c>
      <c r="AQ1316" t="s">
        <v>34477</v>
      </c>
      <c r="AR1316" t="s">
        <v>102</v>
      </c>
      <c r="AS1316" t="s">
        <v>102</v>
      </c>
      <c r="AT1316" t="s">
        <v>102</v>
      </c>
      <c r="AU1316" t="s">
        <v>3475</v>
      </c>
      <c r="AV1316" t="s">
        <v>34483</v>
      </c>
      <c r="AW1316" t="s">
        <v>1994</v>
      </c>
      <c r="AX1316" t="s">
        <v>259</v>
      </c>
      <c r="AY1316" t="s">
        <v>260</v>
      </c>
      <c r="AZ1316" t="s">
        <v>260</v>
      </c>
      <c r="BA1316" t="s">
        <v>1243</v>
      </c>
      <c r="BB1316" t="s">
        <v>210</v>
      </c>
      <c r="BC1316" t="s">
        <v>137</v>
      </c>
      <c r="BD1316" t="s">
        <v>137</v>
      </c>
      <c r="BE1316" t="s">
        <v>137</v>
      </c>
      <c r="BF1316" t="s">
        <v>137</v>
      </c>
      <c r="BG1316" t="s">
        <v>315</v>
      </c>
      <c r="BH1316" t="s">
        <v>315</v>
      </c>
      <c r="BI1316" t="s">
        <v>137</v>
      </c>
      <c r="BJ1316" t="s">
        <v>137</v>
      </c>
      <c r="BK1316" t="s">
        <v>137</v>
      </c>
      <c r="BL1316" t="s">
        <v>137</v>
      </c>
      <c r="BM1316" t="s">
        <v>137</v>
      </c>
      <c r="BN1316" t="s">
        <v>137</v>
      </c>
      <c r="BO1316" t="s">
        <v>137</v>
      </c>
      <c r="BP1316" t="s">
        <v>137</v>
      </c>
      <c r="BQ1316" t="s">
        <v>311</v>
      </c>
      <c r="BR1316" t="s">
        <v>315</v>
      </c>
      <c r="BS1316" t="s">
        <v>137</v>
      </c>
      <c r="BT1316" t="s">
        <v>137</v>
      </c>
      <c r="BU1316" t="s">
        <v>137</v>
      </c>
      <c r="BV1316" t="s">
        <v>5008</v>
      </c>
      <c r="BW1316" t="s">
        <v>102</v>
      </c>
      <c r="BX1316" t="s">
        <v>102</v>
      </c>
      <c r="BY1316" t="s">
        <v>102</v>
      </c>
      <c r="BZ1316" t="s">
        <v>102</v>
      </c>
      <c r="CA1316" t="s">
        <v>102</v>
      </c>
      <c r="CB1316" t="s">
        <v>137</v>
      </c>
      <c r="CC1316" t="s">
        <v>145</v>
      </c>
      <c r="CD1316" t="s">
        <v>34484</v>
      </c>
      <c r="CE1316" t="s">
        <v>102</v>
      </c>
    </row>
    <row r="1317" spans="1:83" x14ac:dyDescent="0.2">
      <c r="A1317" t="s">
        <v>34485</v>
      </c>
      <c r="B1317" t="s">
        <v>9984</v>
      </c>
      <c r="C1317" t="s">
        <v>34486</v>
      </c>
      <c r="D1317" t="s">
        <v>34487</v>
      </c>
      <c r="E1317" t="s">
        <v>34488</v>
      </c>
      <c r="F1317" t="s">
        <v>34489</v>
      </c>
      <c r="G1317" t="s">
        <v>34490</v>
      </c>
      <c r="H1317" t="s">
        <v>34491</v>
      </c>
      <c r="I1317" t="s">
        <v>34492</v>
      </c>
      <c r="J1317" t="s">
        <v>15489</v>
      </c>
      <c r="K1317" t="s">
        <v>15490</v>
      </c>
      <c r="L1317" t="s">
        <v>34493</v>
      </c>
      <c r="M1317" t="s">
        <v>102</v>
      </c>
      <c r="N1317" t="s">
        <v>102</v>
      </c>
      <c r="O1317" t="s">
        <v>102</v>
      </c>
      <c r="P1317" t="s">
        <v>102</v>
      </c>
      <c r="Q1317" t="s">
        <v>102</v>
      </c>
      <c r="R1317" t="s">
        <v>34494</v>
      </c>
      <c r="S1317" t="s">
        <v>34495</v>
      </c>
      <c r="T1317" t="s">
        <v>102</v>
      </c>
      <c r="U1317" t="s">
        <v>102</v>
      </c>
      <c r="V1317" t="s">
        <v>102</v>
      </c>
      <c r="W1317" t="s">
        <v>102</v>
      </c>
      <c r="X1317" t="s">
        <v>102</v>
      </c>
      <c r="Y1317" t="s">
        <v>34496</v>
      </c>
      <c r="Z1317" t="s">
        <v>34497</v>
      </c>
      <c r="AA1317" t="s">
        <v>1271</v>
      </c>
      <c r="AB1317" t="s">
        <v>102</v>
      </c>
      <c r="AC1317" t="s">
        <v>102</v>
      </c>
      <c r="AD1317" t="s">
        <v>238</v>
      </c>
      <c r="AE1317" t="s">
        <v>102</v>
      </c>
      <c r="AF1317" t="s">
        <v>34498</v>
      </c>
      <c r="AG1317" t="s">
        <v>102</v>
      </c>
      <c r="AH1317" t="s">
        <v>2854</v>
      </c>
      <c r="AI1317" t="s">
        <v>314</v>
      </c>
      <c r="AJ1317" t="s">
        <v>102</v>
      </c>
      <c r="AK1317" t="s">
        <v>34499</v>
      </c>
      <c r="AL1317" t="s">
        <v>34500</v>
      </c>
      <c r="AM1317" t="s">
        <v>34501</v>
      </c>
      <c r="AN1317" t="s">
        <v>102</v>
      </c>
      <c r="AO1317" t="s">
        <v>34502</v>
      </c>
      <c r="AP1317" t="s">
        <v>102</v>
      </c>
      <c r="AQ1317" t="s">
        <v>34496</v>
      </c>
      <c r="AR1317" t="s">
        <v>102</v>
      </c>
      <c r="AS1317" t="s">
        <v>102</v>
      </c>
      <c r="AT1317" t="s">
        <v>102</v>
      </c>
      <c r="AU1317" t="s">
        <v>102</v>
      </c>
      <c r="AV1317" t="s">
        <v>102</v>
      </c>
      <c r="AW1317" t="s">
        <v>4237</v>
      </c>
      <c r="AX1317" t="s">
        <v>192</v>
      </c>
      <c r="AY1317" t="s">
        <v>315</v>
      </c>
      <c r="AZ1317" t="s">
        <v>133</v>
      </c>
      <c r="BA1317" t="s">
        <v>138</v>
      </c>
      <c r="BB1317" t="s">
        <v>507</v>
      </c>
      <c r="BC1317" t="s">
        <v>137</v>
      </c>
      <c r="BD1317" t="s">
        <v>137</v>
      </c>
      <c r="BE1317" t="s">
        <v>137</v>
      </c>
      <c r="BF1317" t="s">
        <v>137</v>
      </c>
      <c r="BG1317" t="s">
        <v>132</v>
      </c>
      <c r="BH1317" t="s">
        <v>315</v>
      </c>
      <c r="BI1317" t="s">
        <v>315</v>
      </c>
      <c r="BJ1317" t="s">
        <v>137</v>
      </c>
      <c r="BK1317" t="s">
        <v>137</v>
      </c>
      <c r="BL1317" t="s">
        <v>137</v>
      </c>
      <c r="BM1317" t="s">
        <v>137</v>
      </c>
      <c r="BN1317" t="s">
        <v>137</v>
      </c>
      <c r="BO1317" t="s">
        <v>137</v>
      </c>
      <c r="BP1317" t="s">
        <v>137</v>
      </c>
      <c r="BQ1317" t="s">
        <v>137</v>
      </c>
      <c r="BR1317" t="s">
        <v>137</v>
      </c>
      <c r="BS1317" t="s">
        <v>137</v>
      </c>
      <c r="BT1317" t="s">
        <v>137</v>
      </c>
      <c r="BU1317" t="s">
        <v>137</v>
      </c>
      <c r="BV1317" t="s">
        <v>102</v>
      </c>
      <c r="BW1317" t="s">
        <v>102</v>
      </c>
      <c r="BX1317" t="s">
        <v>102</v>
      </c>
      <c r="BY1317" t="s">
        <v>102</v>
      </c>
      <c r="BZ1317" t="s">
        <v>102</v>
      </c>
      <c r="CA1317" t="s">
        <v>144</v>
      </c>
      <c r="CB1317" t="s">
        <v>137</v>
      </c>
      <c r="CC1317" t="s">
        <v>102</v>
      </c>
      <c r="CD1317" t="s">
        <v>34503</v>
      </c>
      <c r="CE1317" t="s">
        <v>102</v>
      </c>
    </row>
    <row r="1318" spans="1:83" x14ac:dyDescent="0.2">
      <c r="A1318" t="s">
        <v>34504</v>
      </c>
      <c r="B1318" t="s">
        <v>84</v>
      </c>
      <c r="C1318" t="s">
        <v>34505</v>
      </c>
      <c r="D1318" t="s">
        <v>34506</v>
      </c>
      <c r="E1318" t="s">
        <v>34507</v>
      </c>
      <c r="F1318" t="s">
        <v>102</v>
      </c>
      <c r="G1318" t="s">
        <v>32577</v>
      </c>
      <c r="H1318" t="s">
        <v>32578</v>
      </c>
      <c r="I1318" t="s">
        <v>32579</v>
      </c>
      <c r="J1318" t="s">
        <v>222</v>
      </c>
      <c r="K1318" t="s">
        <v>223</v>
      </c>
      <c r="L1318" t="s">
        <v>1675</v>
      </c>
      <c r="M1318" t="s">
        <v>102</v>
      </c>
      <c r="N1318" t="s">
        <v>34508</v>
      </c>
      <c r="O1318" t="s">
        <v>34509</v>
      </c>
      <c r="P1318" t="s">
        <v>2049</v>
      </c>
      <c r="Q1318" t="s">
        <v>16567</v>
      </c>
      <c r="R1318" t="s">
        <v>34510</v>
      </c>
      <c r="S1318" t="s">
        <v>34511</v>
      </c>
      <c r="T1318" t="s">
        <v>102</v>
      </c>
      <c r="U1318" t="s">
        <v>102</v>
      </c>
      <c r="V1318" t="s">
        <v>102</v>
      </c>
      <c r="W1318" t="s">
        <v>102</v>
      </c>
      <c r="X1318" t="s">
        <v>102</v>
      </c>
      <c r="Y1318" t="s">
        <v>34512</v>
      </c>
      <c r="Z1318" t="s">
        <v>34513</v>
      </c>
      <c r="AA1318" t="s">
        <v>294</v>
      </c>
      <c r="AB1318" t="s">
        <v>102</v>
      </c>
      <c r="AC1318" t="s">
        <v>102</v>
      </c>
      <c r="AD1318" t="s">
        <v>102</v>
      </c>
      <c r="AE1318" t="s">
        <v>102</v>
      </c>
      <c r="AF1318" t="s">
        <v>2020</v>
      </c>
      <c r="AG1318" t="s">
        <v>102</v>
      </c>
      <c r="AH1318" t="s">
        <v>13140</v>
      </c>
      <c r="AI1318" t="s">
        <v>102</v>
      </c>
      <c r="AJ1318" t="s">
        <v>102</v>
      </c>
      <c r="AK1318" t="s">
        <v>102</v>
      </c>
      <c r="AL1318" t="s">
        <v>102</v>
      </c>
      <c r="AM1318" t="s">
        <v>34514</v>
      </c>
      <c r="AN1318" t="s">
        <v>102</v>
      </c>
      <c r="AO1318" t="s">
        <v>34515</v>
      </c>
      <c r="AP1318" t="s">
        <v>25676</v>
      </c>
      <c r="AQ1318" t="s">
        <v>34512</v>
      </c>
      <c r="AR1318" t="s">
        <v>102</v>
      </c>
      <c r="AS1318" t="s">
        <v>102</v>
      </c>
      <c r="AT1318" t="s">
        <v>102</v>
      </c>
      <c r="AU1318" t="s">
        <v>184</v>
      </c>
      <c r="AV1318" t="s">
        <v>102</v>
      </c>
      <c r="AW1318" t="s">
        <v>265</v>
      </c>
      <c r="AX1318" t="s">
        <v>265</v>
      </c>
      <c r="AY1318" t="s">
        <v>133</v>
      </c>
      <c r="AZ1318" t="s">
        <v>311</v>
      </c>
      <c r="BA1318" t="s">
        <v>199</v>
      </c>
      <c r="BB1318" t="s">
        <v>964</v>
      </c>
      <c r="BC1318" t="s">
        <v>137</v>
      </c>
      <c r="BD1318" t="s">
        <v>137</v>
      </c>
      <c r="BE1318" t="s">
        <v>137</v>
      </c>
      <c r="BF1318" t="s">
        <v>137</v>
      </c>
      <c r="BG1318" t="s">
        <v>129</v>
      </c>
      <c r="BH1318" t="s">
        <v>133</v>
      </c>
      <c r="BI1318" t="s">
        <v>315</v>
      </c>
      <c r="BJ1318" t="s">
        <v>137</v>
      </c>
      <c r="BK1318" t="s">
        <v>137</v>
      </c>
      <c r="BL1318" t="s">
        <v>137</v>
      </c>
      <c r="BM1318" t="s">
        <v>137</v>
      </c>
      <c r="BN1318" t="s">
        <v>137</v>
      </c>
      <c r="BO1318" t="s">
        <v>137</v>
      </c>
      <c r="BP1318" t="s">
        <v>137</v>
      </c>
      <c r="BQ1318" t="s">
        <v>552</v>
      </c>
      <c r="BR1318" t="s">
        <v>127</v>
      </c>
      <c r="BS1318" t="s">
        <v>137</v>
      </c>
      <c r="BT1318" t="s">
        <v>315</v>
      </c>
      <c r="BU1318" t="s">
        <v>137</v>
      </c>
      <c r="BV1318" t="s">
        <v>34516</v>
      </c>
      <c r="BW1318" t="s">
        <v>34517</v>
      </c>
      <c r="BX1318" t="s">
        <v>17195</v>
      </c>
      <c r="BY1318" t="s">
        <v>34518</v>
      </c>
      <c r="BZ1318" t="s">
        <v>102</v>
      </c>
      <c r="CA1318" t="s">
        <v>144</v>
      </c>
      <c r="CB1318" t="s">
        <v>137</v>
      </c>
      <c r="CC1318" t="s">
        <v>145</v>
      </c>
      <c r="CD1318" t="s">
        <v>34519</v>
      </c>
      <c r="CE1318" t="s">
        <v>102</v>
      </c>
    </row>
    <row r="1319" spans="1:83" x14ac:dyDescent="0.2">
      <c r="A1319" t="s">
        <v>34520</v>
      </c>
      <c r="B1319" t="s">
        <v>84</v>
      </c>
      <c r="C1319" t="s">
        <v>34521</v>
      </c>
      <c r="D1319" t="s">
        <v>34522</v>
      </c>
      <c r="E1319" t="s">
        <v>34523</v>
      </c>
      <c r="F1319" t="s">
        <v>34524</v>
      </c>
      <c r="G1319" t="s">
        <v>34525</v>
      </c>
      <c r="H1319" t="s">
        <v>34526</v>
      </c>
      <c r="I1319" t="s">
        <v>34527</v>
      </c>
      <c r="J1319" t="s">
        <v>835</v>
      </c>
      <c r="K1319" t="s">
        <v>836</v>
      </c>
      <c r="L1319" t="s">
        <v>837</v>
      </c>
      <c r="M1319" t="s">
        <v>102</v>
      </c>
      <c r="N1319" t="s">
        <v>102</v>
      </c>
      <c r="O1319" t="s">
        <v>102</v>
      </c>
      <c r="P1319" t="s">
        <v>102</v>
      </c>
      <c r="Q1319" t="s">
        <v>102</v>
      </c>
      <c r="R1319" t="s">
        <v>34528</v>
      </c>
      <c r="S1319" t="s">
        <v>34529</v>
      </c>
      <c r="T1319" t="s">
        <v>102</v>
      </c>
      <c r="U1319" t="s">
        <v>34530</v>
      </c>
      <c r="V1319" t="s">
        <v>34531</v>
      </c>
      <c r="W1319" t="s">
        <v>102</v>
      </c>
      <c r="X1319" t="s">
        <v>102</v>
      </c>
      <c r="Y1319" t="s">
        <v>34532</v>
      </c>
      <c r="Z1319" t="s">
        <v>34533</v>
      </c>
      <c r="AA1319" t="s">
        <v>1608</v>
      </c>
      <c r="AB1319" t="s">
        <v>102</v>
      </c>
      <c r="AC1319" t="s">
        <v>102</v>
      </c>
      <c r="AD1319" t="s">
        <v>102</v>
      </c>
      <c r="AE1319" t="s">
        <v>102</v>
      </c>
      <c r="AF1319" t="s">
        <v>853</v>
      </c>
      <c r="AG1319" t="s">
        <v>102</v>
      </c>
      <c r="AH1319" t="s">
        <v>1768</v>
      </c>
      <c r="AI1319" t="s">
        <v>102</v>
      </c>
      <c r="AJ1319" t="s">
        <v>102</v>
      </c>
      <c r="AK1319" t="s">
        <v>34534</v>
      </c>
      <c r="AL1319" t="s">
        <v>34535</v>
      </c>
      <c r="AM1319" t="s">
        <v>34536</v>
      </c>
      <c r="AN1319" t="s">
        <v>34537</v>
      </c>
      <c r="AO1319" t="s">
        <v>34538</v>
      </c>
      <c r="AP1319" t="s">
        <v>34539</v>
      </c>
      <c r="AQ1319" t="s">
        <v>34532</v>
      </c>
      <c r="AR1319" t="s">
        <v>102</v>
      </c>
      <c r="AS1319" t="s">
        <v>102</v>
      </c>
      <c r="AT1319" t="s">
        <v>102</v>
      </c>
      <c r="AU1319" t="s">
        <v>184</v>
      </c>
      <c r="AV1319" t="s">
        <v>102</v>
      </c>
      <c r="AW1319" t="s">
        <v>193</v>
      </c>
      <c r="AX1319" t="s">
        <v>3600</v>
      </c>
      <c r="AY1319" t="s">
        <v>137</v>
      </c>
      <c r="AZ1319" t="s">
        <v>137</v>
      </c>
      <c r="BA1319" t="s">
        <v>695</v>
      </c>
      <c r="BB1319" t="s">
        <v>210</v>
      </c>
      <c r="BC1319" t="s">
        <v>315</v>
      </c>
      <c r="BD1319" t="s">
        <v>315</v>
      </c>
      <c r="BE1319" t="s">
        <v>137</v>
      </c>
      <c r="BF1319" t="s">
        <v>137</v>
      </c>
      <c r="BG1319" t="s">
        <v>137</v>
      </c>
      <c r="BH1319" t="s">
        <v>137</v>
      </c>
      <c r="BI1319" t="s">
        <v>137</v>
      </c>
      <c r="BJ1319" t="s">
        <v>137</v>
      </c>
      <c r="BK1319" t="s">
        <v>137</v>
      </c>
      <c r="BL1319" t="s">
        <v>137</v>
      </c>
      <c r="BM1319" t="s">
        <v>137</v>
      </c>
      <c r="BN1319" t="s">
        <v>137</v>
      </c>
      <c r="BO1319" t="s">
        <v>137</v>
      </c>
      <c r="BP1319" t="s">
        <v>137</v>
      </c>
      <c r="BQ1319" t="s">
        <v>1357</v>
      </c>
      <c r="BR1319" t="s">
        <v>200</v>
      </c>
      <c r="BS1319" t="s">
        <v>137</v>
      </c>
      <c r="BT1319" t="s">
        <v>137</v>
      </c>
      <c r="BU1319" t="s">
        <v>137</v>
      </c>
      <c r="BV1319" t="s">
        <v>34540</v>
      </c>
      <c r="BW1319" t="s">
        <v>34541</v>
      </c>
      <c r="BX1319" t="s">
        <v>102</v>
      </c>
      <c r="BY1319" t="s">
        <v>34542</v>
      </c>
      <c r="BZ1319" t="s">
        <v>34543</v>
      </c>
      <c r="CA1319" t="s">
        <v>144</v>
      </c>
      <c r="CB1319" t="s">
        <v>359</v>
      </c>
      <c r="CC1319" t="s">
        <v>145</v>
      </c>
      <c r="CD1319" t="s">
        <v>34544</v>
      </c>
      <c r="CE1319" t="s">
        <v>102</v>
      </c>
    </row>
    <row r="1320" spans="1:83" x14ac:dyDescent="0.2">
      <c r="A1320" t="s">
        <v>34545</v>
      </c>
      <c r="B1320" t="s">
        <v>9984</v>
      </c>
      <c r="C1320" t="s">
        <v>34546</v>
      </c>
      <c r="D1320" t="s">
        <v>34547</v>
      </c>
      <c r="E1320" t="s">
        <v>34548</v>
      </c>
      <c r="F1320" t="s">
        <v>34549</v>
      </c>
      <c r="G1320" t="s">
        <v>5158</v>
      </c>
      <c r="H1320" t="s">
        <v>20134</v>
      </c>
      <c r="I1320" t="s">
        <v>20135</v>
      </c>
      <c r="J1320" t="s">
        <v>835</v>
      </c>
      <c r="K1320" t="s">
        <v>3703</v>
      </c>
      <c r="L1320" t="s">
        <v>5161</v>
      </c>
      <c r="M1320" t="s">
        <v>34550</v>
      </c>
      <c r="N1320" t="s">
        <v>34551</v>
      </c>
      <c r="O1320" t="s">
        <v>34552</v>
      </c>
      <c r="P1320" t="s">
        <v>34553</v>
      </c>
      <c r="Q1320" t="s">
        <v>34554</v>
      </c>
      <c r="R1320" t="s">
        <v>34555</v>
      </c>
      <c r="S1320" t="s">
        <v>34556</v>
      </c>
      <c r="T1320" t="s">
        <v>102</v>
      </c>
      <c r="U1320" t="s">
        <v>102</v>
      </c>
      <c r="V1320" t="s">
        <v>102</v>
      </c>
      <c r="W1320" t="s">
        <v>102</v>
      </c>
      <c r="X1320" t="s">
        <v>102</v>
      </c>
      <c r="Y1320" t="s">
        <v>34557</v>
      </c>
      <c r="Z1320" t="s">
        <v>34558</v>
      </c>
      <c r="AA1320" t="s">
        <v>444</v>
      </c>
      <c r="AB1320" t="s">
        <v>102</v>
      </c>
      <c r="AC1320" t="s">
        <v>102</v>
      </c>
      <c r="AD1320" t="s">
        <v>102</v>
      </c>
      <c r="AE1320" t="s">
        <v>102</v>
      </c>
      <c r="AF1320" t="s">
        <v>5172</v>
      </c>
      <c r="AG1320" t="s">
        <v>102</v>
      </c>
      <c r="AH1320" t="s">
        <v>3497</v>
      </c>
      <c r="AI1320" t="s">
        <v>102</v>
      </c>
      <c r="AJ1320" t="s">
        <v>102</v>
      </c>
      <c r="AK1320" t="s">
        <v>34559</v>
      </c>
      <c r="AL1320" t="s">
        <v>102</v>
      </c>
      <c r="AM1320" t="s">
        <v>34560</v>
      </c>
      <c r="AN1320" t="s">
        <v>102</v>
      </c>
      <c r="AO1320" t="s">
        <v>34561</v>
      </c>
      <c r="AP1320" t="s">
        <v>34562</v>
      </c>
      <c r="AQ1320" t="s">
        <v>34557</v>
      </c>
      <c r="AR1320" t="s">
        <v>102</v>
      </c>
      <c r="AS1320" t="s">
        <v>102</v>
      </c>
      <c r="AT1320" t="s">
        <v>102</v>
      </c>
      <c r="AU1320" t="s">
        <v>119</v>
      </c>
      <c r="AV1320" t="s">
        <v>102</v>
      </c>
      <c r="AW1320" t="s">
        <v>2031</v>
      </c>
      <c r="AX1320" t="s">
        <v>34563</v>
      </c>
      <c r="AY1320" t="s">
        <v>309</v>
      </c>
      <c r="AZ1320" t="s">
        <v>314</v>
      </c>
      <c r="BA1320" t="s">
        <v>12245</v>
      </c>
      <c r="BB1320" t="s">
        <v>552</v>
      </c>
      <c r="BC1320" t="s">
        <v>260</v>
      </c>
      <c r="BD1320" t="s">
        <v>128</v>
      </c>
      <c r="BE1320" t="s">
        <v>129</v>
      </c>
      <c r="BF1320" t="s">
        <v>311</v>
      </c>
      <c r="BG1320" t="s">
        <v>417</v>
      </c>
      <c r="BH1320" t="s">
        <v>131</v>
      </c>
      <c r="BI1320" t="s">
        <v>314</v>
      </c>
      <c r="BJ1320" t="s">
        <v>137</v>
      </c>
      <c r="BK1320" t="s">
        <v>137</v>
      </c>
      <c r="BL1320" t="s">
        <v>137</v>
      </c>
      <c r="BM1320" t="s">
        <v>137</v>
      </c>
      <c r="BN1320" t="s">
        <v>132</v>
      </c>
      <c r="BO1320" t="s">
        <v>133</v>
      </c>
      <c r="BP1320" t="s">
        <v>133</v>
      </c>
      <c r="BQ1320" t="s">
        <v>1512</v>
      </c>
      <c r="BR1320" t="s">
        <v>126</v>
      </c>
      <c r="BS1320" t="s">
        <v>137</v>
      </c>
      <c r="BT1320" t="s">
        <v>315</v>
      </c>
      <c r="BU1320" t="s">
        <v>137</v>
      </c>
      <c r="BV1320" t="s">
        <v>34564</v>
      </c>
      <c r="BW1320" t="s">
        <v>11572</v>
      </c>
      <c r="BX1320" t="s">
        <v>102</v>
      </c>
      <c r="BY1320" t="s">
        <v>5721</v>
      </c>
      <c r="BZ1320" t="s">
        <v>34565</v>
      </c>
      <c r="CA1320" t="s">
        <v>144</v>
      </c>
      <c r="CB1320" t="s">
        <v>311</v>
      </c>
      <c r="CC1320" t="s">
        <v>20048</v>
      </c>
      <c r="CD1320" t="s">
        <v>34566</v>
      </c>
      <c r="CE1320" t="s">
        <v>102</v>
      </c>
    </row>
    <row r="1321" spans="1:83" x14ac:dyDescent="0.2">
      <c r="A1321" t="s">
        <v>34567</v>
      </c>
      <c r="B1321" t="s">
        <v>3513</v>
      </c>
      <c r="C1321" t="s">
        <v>34568</v>
      </c>
      <c r="D1321" t="s">
        <v>34569</v>
      </c>
      <c r="E1321" t="s">
        <v>34570</v>
      </c>
      <c r="F1321" t="s">
        <v>34571</v>
      </c>
      <c r="G1321" t="s">
        <v>5341</v>
      </c>
      <c r="H1321" t="s">
        <v>5342</v>
      </c>
      <c r="I1321" t="s">
        <v>5343</v>
      </c>
      <c r="J1321" t="s">
        <v>222</v>
      </c>
      <c r="K1321" t="s">
        <v>223</v>
      </c>
      <c r="L1321" t="s">
        <v>568</v>
      </c>
      <c r="M1321" t="s">
        <v>102</v>
      </c>
      <c r="N1321" t="s">
        <v>102</v>
      </c>
      <c r="O1321" t="s">
        <v>102</v>
      </c>
      <c r="P1321" t="s">
        <v>102</v>
      </c>
      <c r="Q1321" t="s">
        <v>102</v>
      </c>
      <c r="R1321" t="s">
        <v>34572</v>
      </c>
      <c r="S1321" t="s">
        <v>34573</v>
      </c>
      <c r="T1321" t="s">
        <v>102</v>
      </c>
      <c r="U1321" t="s">
        <v>34574</v>
      </c>
      <c r="V1321" t="s">
        <v>102</v>
      </c>
      <c r="W1321" t="s">
        <v>102</v>
      </c>
      <c r="X1321" t="s">
        <v>102</v>
      </c>
      <c r="Y1321" t="s">
        <v>34575</v>
      </c>
      <c r="Z1321" t="s">
        <v>34576</v>
      </c>
      <c r="AA1321" t="s">
        <v>1187</v>
      </c>
      <c r="AB1321" t="s">
        <v>102</v>
      </c>
      <c r="AC1321" t="s">
        <v>102</v>
      </c>
      <c r="AD1321" t="s">
        <v>102</v>
      </c>
      <c r="AE1321" t="s">
        <v>102</v>
      </c>
      <c r="AF1321" t="s">
        <v>900</v>
      </c>
      <c r="AG1321" t="s">
        <v>102</v>
      </c>
      <c r="AH1321" t="s">
        <v>102</v>
      </c>
      <c r="AI1321" t="s">
        <v>102</v>
      </c>
      <c r="AJ1321" t="s">
        <v>102</v>
      </c>
      <c r="AK1321" t="s">
        <v>102</v>
      </c>
      <c r="AL1321" t="s">
        <v>34577</v>
      </c>
      <c r="AM1321" t="s">
        <v>102</v>
      </c>
      <c r="AN1321" t="s">
        <v>102</v>
      </c>
      <c r="AO1321" t="s">
        <v>34578</v>
      </c>
      <c r="AP1321" t="s">
        <v>20184</v>
      </c>
      <c r="AQ1321" t="s">
        <v>34575</v>
      </c>
      <c r="AR1321" t="s">
        <v>102</v>
      </c>
      <c r="AS1321" t="s">
        <v>102</v>
      </c>
      <c r="AT1321" t="s">
        <v>102</v>
      </c>
      <c r="AU1321" t="s">
        <v>119</v>
      </c>
      <c r="AV1321" t="s">
        <v>102</v>
      </c>
      <c r="AW1321" t="s">
        <v>197</v>
      </c>
      <c r="AX1321" t="s">
        <v>197</v>
      </c>
      <c r="AY1321" t="s">
        <v>311</v>
      </c>
      <c r="AZ1321" t="s">
        <v>128</v>
      </c>
      <c r="BA1321" t="s">
        <v>312</v>
      </c>
      <c r="BB1321" t="s">
        <v>189</v>
      </c>
      <c r="BC1321" t="s">
        <v>137</v>
      </c>
      <c r="BD1321" t="s">
        <v>137</v>
      </c>
      <c r="BE1321" t="s">
        <v>137</v>
      </c>
      <c r="BF1321" t="s">
        <v>137</v>
      </c>
      <c r="BG1321" t="s">
        <v>128</v>
      </c>
      <c r="BH1321" t="s">
        <v>311</v>
      </c>
      <c r="BI1321" t="s">
        <v>132</v>
      </c>
      <c r="BJ1321" t="s">
        <v>137</v>
      </c>
      <c r="BK1321" t="s">
        <v>137</v>
      </c>
      <c r="BL1321" t="s">
        <v>137</v>
      </c>
      <c r="BM1321" t="s">
        <v>137</v>
      </c>
      <c r="BN1321" t="s">
        <v>137</v>
      </c>
      <c r="BO1321" t="s">
        <v>137</v>
      </c>
      <c r="BP1321" t="s">
        <v>137</v>
      </c>
      <c r="BQ1321" t="s">
        <v>774</v>
      </c>
      <c r="BR1321" t="s">
        <v>317</v>
      </c>
      <c r="BS1321" t="s">
        <v>137</v>
      </c>
      <c r="BT1321" t="s">
        <v>133</v>
      </c>
      <c r="BU1321" t="s">
        <v>137</v>
      </c>
      <c r="BV1321" t="s">
        <v>34579</v>
      </c>
      <c r="BW1321" t="s">
        <v>14841</v>
      </c>
      <c r="BX1321" t="s">
        <v>13475</v>
      </c>
      <c r="BY1321" t="s">
        <v>34580</v>
      </c>
      <c r="BZ1321" t="s">
        <v>102</v>
      </c>
      <c r="CA1321" t="s">
        <v>144</v>
      </c>
      <c r="CB1321" t="s">
        <v>132</v>
      </c>
      <c r="CC1321" t="s">
        <v>145</v>
      </c>
      <c r="CD1321" t="s">
        <v>34581</v>
      </c>
      <c r="CE1321" t="s">
        <v>147</v>
      </c>
    </row>
    <row r="1322" spans="1:83" x14ac:dyDescent="0.2">
      <c r="A1322" t="s">
        <v>34582</v>
      </c>
      <c r="B1322" t="s">
        <v>84</v>
      </c>
      <c r="C1322" t="s">
        <v>34583</v>
      </c>
      <c r="D1322" t="s">
        <v>34584</v>
      </c>
      <c r="E1322" t="s">
        <v>34585</v>
      </c>
      <c r="F1322" t="s">
        <v>102</v>
      </c>
      <c r="G1322" t="s">
        <v>34586</v>
      </c>
      <c r="H1322" t="s">
        <v>34587</v>
      </c>
      <c r="I1322" t="s">
        <v>34588</v>
      </c>
      <c r="J1322" t="s">
        <v>222</v>
      </c>
      <c r="K1322" t="s">
        <v>223</v>
      </c>
      <c r="L1322" t="s">
        <v>34589</v>
      </c>
      <c r="M1322" t="s">
        <v>102</v>
      </c>
      <c r="N1322" t="s">
        <v>34590</v>
      </c>
      <c r="O1322" t="s">
        <v>34591</v>
      </c>
      <c r="P1322" t="s">
        <v>3524</v>
      </c>
      <c r="Q1322" t="s">
        <v>34592</v>
      </c>
      <c r="R1322" t="s">
        <v>34593</v>
      </c>
      <c r="S1322" t="s">
        <v>34594</v>
      </c>
      <c r="T1322" t="s">
        <v>102</v>
      </c>
      <c r="U1322" t="s">
        <v>102</v>
      </c>
      <c r="V1322" t="s">
        <v>34595</v>
      </c>
      <c r="W1322" t="s">
        <v>102</v>
      </c>
      <c r="X1322" t="s">
        <v>102</v>
      </c>
      <c r="Y1322" t="s">
        <v>34596</v>
      </c>
      <c r="Z1322" t="s">
        <v>25087</v>
      </c>
      <c r="AA1322" t="s">
        <v>1271</v>
      </c>
      <c r="AB1322" t="s">
        <v>102</v>
      </c>
      <c r="AC1322" t="s">
        <v>102</v>
      </c>
      <c r="AD1322" t="s">
        <v>102</v>
      </c>
      <c r="AE1322" t="s">
        <v>102</v>
      </c>
      <c r="AF1322" t="s">
        <v>34597</v>
      </c>
      <c r="AG1322" t="s">
        <v>102</v>
      </c>
      <c r="AH1322" t="s">
        <v>536</v>
      </c>
      <c r="AI1322" t="s">
        <v>102</v>
      </c>
      <c r="AJ1322" t="s">
        <v>102</v>
      </c>
      <c r="AK1322" t="s">
        <v>102</v>
      </c>
      <c r="AL1322" t="s">
        <v>34598</v>
      </c>
      <c r="AM1322" t="s">
        <v>34599</v>
      </c>
      <c r="AN1322" t="s">
        <v>102</v>
      </c>
      <c r="AO1322" t="s">
        <v>34600</v>
      </c>
      <c r="AP1322" t="s">
        <v>19583</v>
      </c>
      <c r="AQ1322" t="s">
        <v>34596</v>
      </c>
      <c r="AR1322" t="s">
        <v>102</v>
      </c>
      <c r="AS1322" t="s">
        <v>102</v>
      </c>
      <c r="AT1322" t="s">
        <v>102</v>
      </c>
      <c r="AU1322" t="s">
        <v>352</v>
      </c>
      <c r="AV1322" t="s">
        <v>102</v>
      </c>
      <c r="AW1322" t="s">
        <v>1039</v>
      </c>
      <c r="AX1322" t="s">
        <v>1039</v>
      </c>
      <c r="AY1322" t="s">
        <v>137</v>
      </c>
      <c r="AZ1322" t="s">
        <v>137</v>
      </c>
      <c r="BA1322" t="s">
        <v>507</v>
      </c>
      <c r="BB1322" t="s">
        <v>262</v>
      </c>
      <c r="BC1322" t="s">
        <v>315</v>
      </c>
      <c r="BD1322" t="s">
        <v>315</v>
      </c>
      <c r="BE1322" t="s">
        <v>137</v>
      </c>
      <c r="BF1322" t="s">
        <v>137</v>
      </c>
      <c r="BG1322" t="s">
        <v>315</v>
      </c>
      <c r="BH1322" t="s">
        <v>137</v>
      </c>
      <c r="BI1322" t="s">
        <v>137</v>
      </c>
      <c r="BJ1322" t="s">
        <v>137</v>
      </c>
      <c r="BK1322" t="s">
        <v>137</v>
      </c>
      <c r="BL1322" t="s">
        <v>137</v>
      </c>
      <c r="BM1322" t="s">
        <v>137</v>
      </c>
      <c r="BN1322" t="s">
        <v>137</v>
      </c>
      <c r="BO1322" t="s">
        <v>137</v>
      </c>
      <c r="BP1322" t="s">
        <v>137</v>
      </c>
      <c r="BQ1322" t="s">
        <v>262</v>
      </c>
      <c r="BR1322" t="s">
        <v>132</v>
      </c>
      <c r="BS1322" t="s">
        <v>137</v>
      </c>
      <c r="BT1322" t="s">
        <v>137</v>
      </c>
      <c r="BU1322" t="s">
        <v>137</v>
      </c>
      <c r="BV1322" t="s">
        <v>22613</v>
      </c>
      <c r="BW1322" t="s">
        <v>34601</v>
      </c>
      <c r="BX1322" t="s">
        <v>102</v>
      </c>
      <c r="BY1322" t="s">
        <v>34601</v>
      </c>
      <c r="BZ1322" t="s">
        <v>34602</v>
      </c>
      <c r="CA1322" t="s">
        <v>144</v>
      </c>
      <c r="CB1322" t="s">
        <v>202</v>
      </c>
      <c r="CC1322" t="s">
        <v>145</v>
      </c>
      <c r="CD1322" t="s">
        <v>34603</v>
      </c>
      <c r="CE1322" t="s">
        <v>102</v>
      </c>
    </row>
    <row r="1323" spans="1:83" x14ac:dyDescent="0.2">
      <c r="A1323" t="s">
        <v>34604</v>
      </c>
      <c r="B1323" t="s">
        <v>84</v>
      </c>
      <c r="C1323" t="s">
        <v>34605</v>
      </c>
      <c r="D1323" t="s">
        <v>34606</v>
      </c>
      <c r="E1323" t="s">
        <v>34607</v>
      </c>
      <c r="F1323" t="s">
        <v>34608</v>
      </c>
      <c r="G1323" t="s">
        <v>34609</v>
      </c>
      <c r="H1323" t="s">
        <v>34610</v>
      </c>
      <c r="I1323" t="s">
        <v>34611</v>
      </c>
      <c r="J1323" t="s">
        <v>835</v>
      </c>
      <c r="K1323" t="s">
        <v>836</v>
      </c>
      <c r="L1323" t="s">
        <v>837</v>
      </c>
      <c r="M1323" t="s">
        <v>102</v>
      </c>
      <c r="N1323" t="s">
        <v>34612</v>
      </c>
      <c r="O1323" t="s">
        <v>34613</v>
      </c>
      <c r="P1323" t="s">
        <v>2518</v>
      </c>
      <c r="Q1323" t="s">
        <v>6330</v>
      </c>
      <c r="R1323" t="s">
        <v>34614</v>
      </c>
      <c r="S1323" t="s">
        <v>34615</v>
      </c>
      <c r="T1323" t="s">
        <v>102</v>
      </c>
      <c r="U1323" t="s">
        <v>102</v>
      </c>
      <c r="V1323" t="s">
        <v>34616</v>
      </c>
      <c r="W1323" t="s">
        <v>102</v>
      </c>
      <c r="X1323" t="s">
        <v>102</v>
      </c>
      <c r="Y1323" t="s">
        <v>34617</v>
      </c>
      <c r="Z1323" t="s">
        <v>34618</v>
      </c>
      <c r="AA1323" t="s">
        <v>108</v>
      </c>
      <c r="AB1323" t="s">
        <v>102</v>
      </c>
      <c r="AC1323" t="s">
        <v>102</v>
      </c>
      <c r="AD1323" t="s">
        <v>102</v>
      </c>
      <c r="AE1323" t="s">
        <v>102</v>
      </c>
      <c r="AF1323" t="s">
        <v>853</v>
      </c>
      <c r="AG1323" t="s">
        <v>102</v>
      </c>
      <c r="AH1323" t="s">
        <v>1768</v>
      </c>
      <c r="AI1323" t="s">
        <v>102</v>
      </c>
      <c r="AJ1323" t="s">
        <v>102</v>
      </c>
      <c r="AK1323" t="s">
        <v>102</v>
      </c>
      <c r="AL1323" t="s">
        <v>102</v>
      </c>
      <c r="AM1323" t="s">
        <v>34619</v>
      </c>
      <c r="AN1323" t="s">
        <v>102</v>
      </c>
      <c r="AO1323" t="s">
        <v>34620</v>
      </c>
      <c r="AP1323" t="s">
        <v>29859</v>
      </c>
      <c r="AQ1323" t="s">
        <v>34617</v>
      </c>
      <c r="AR1323" t="s">
        <v>102</v>
      </c>
      <c r="AS1323" t="s">
        <v>102</v>
      </c>
      <c r="AT1323" t="s">
        <v>102</v>
      </c>
      <c r="AU1323" t="s">
        <v>3475</v>
      </c>
      <c r="AV1323" t="s">
        <v>102</v>
      </c>
      <c r="AW1323" t="s">
        <v>365</v>
      </c>
      <c r="AX1323" t="s">
        <v>602</v>
      </c>
      <c r="AY1323" t="s">
        <v>137</v>
      </c>
      <c r="AZ1323" t="s">
        <v>137</v>
      </c>
      <c r="BA1323" t="s">
        <v>200</v>
      </c>
      <c r="BB1323" t="s">
        <v>262</v>
      </c>
      <c r="BC1323" t="s">
        <v>133</v>
      </c>
      <c r="BD1323" t="s">
        <v>133</v>
      </c>
      <c r="BE1323" t="s">
        <v>133</v>
      </c>
      <c r="BF1323" t="s">
        <v>133</v>
      </c>
      <c r="BG1323" t="s">
        <v>311</v>
      </c>
      <c r="BH1323" t="s">
        <v>133</v>
      </c>
      <c r="BI1323" t="s">
        <v>133</v>
      </c>
      <c r="BJ1323" t="s">
        <v>137</v>
      </c>
      <c r="BK1323" t="s">
        <v>137</v>
      </c>
      <c r="BL1323" t="s">
        <v>137</v>
      </c>
      <c r="BM1323" t="s">
        <v>137</v>
      </c>
      <c r="BN1323" t="s">
        <v>137</v>
      </c>
      <c r="BO1323" t="s">
        <v>137</v>
      </c>
      <c r="BP1323" t="s">
        <v>137</v>
      </c>
      <c r="BQ1323" t="s">
        <v>507</v>
      </c>
      <c r="BR1323" t="s">
        <v>132</v>
      </c>
      <c r="BS1323" t="s">
        <v>137</v>
      </c>
      <c r="BT1323" t="s">
        <v>137</v>
      </c>
      <c r="BU1323" t="s">
        <v>137</v>
      </c>
      <c r="BV1323" t="s">
        <v>11828</v>
      </c>
      <c r="BW1323" t="s">
        <v>34621</v>
      </c>
      <c r="BX1323" t="s">
        <v>102</v>
      </c>
      <c r="BY1323" t="s">
        <v>11798</v>
      </c>
      <c r="BZ1323" t="s">
        <v>9919</v>
      </c>
      <c r="CA1323" t="s">
        <v>144</v>
      </c>
      <c r="CB1323" t="s">
        <v>695</v>
      </c>
      <c r="CC1323" t="s">
        <v>924</v>
      </c>
      <c r="CD1323" t="s">
        <v>34622</v>
      </c>
      <c r="CE1323" t="s">
        <v>102</v>
      </c>
    </row>
    <row r="1324" spans="1:83" x14ac:dyDescent="0.2">
      <c r="A1324" t="s">
        <v>34623</v>
      </c>
      <c r="B1324" t="s">
        <v>84</v>
      </c>
      <c r="C1324" t="s">
        <v>34624</v>
      </c>
      <c r="D1324" t="s">
        <v>34625</v>
      </c>
      <c r="E1324" t="s">
        <v>34626</v>
      </c>
      <c r="F1324" t="s">
        <v>34627</v>
      </c>
      <c r="G1324" t="s">
        <v>34628</v>
      </c>
      <c r="H1324" t="s">
        <v>34629</v>
      </c>
      <c r="I1324" t="s">
        <v>34630</v>
      </c>
      <c r="J1324" t="s">
        <v>835</v>
      </c>
      <c r="K1324" t="s">
        <v>836</v>
      </c>
      <c r="L1324" t="s">
        <v>837</v>
      </c>
      <c r="M1324" t="s">
        <v>102</v>
      </c>
      <c r="N1324" t="s">
        <v>102</v>
      </c>
      <c r="O1324" t="s">
        <v>102</v>
      </c>
      <c r="P1324" t="s">
        <v>102</v>
      </c>
      <c r="Q1324" t="s">
        <v>102</v>
      </c>
      <c r="R1324" t="s">
        <v>34631</v>
      </c>
      <c r="S1324" t="s">
        <v>34632</v>
      </c>
      <c r="T1324" t="s">
        <v>102</v>
      </c>
      <c r="U1324" t="s">
        <v>102</v>
      </c>
      <c r="V1324" t="s">
        <v>34633</v>
      </c>
      <c r="W1324" t="s">
        <v>102</v>
      </c>
      <c r="X1324" t="s">
        <v>102</v>
      </c>
      <c r="Y1324" t="s">
        <v>34634</v>
      </c>
      <c r="Z1324" t="s">
        <v>34635</v>
      </c>
      <c r="AA1324" t="s">
        <v>1187</v>
      </c>
      <c r="AB1324" t="s">
        <v>102</v>
      </c>
      <c r="AC1324" t="s">
        <v>102</v>
      </c>
      <c r="AD1324" t="s">
        <v>102</v>
      </c>
      <c r="AE1324" t="s">
        <v>102</v>
      </c>
      <c r="AF1324" t="s">
        <v>853</v>
      </c>
      <c r="AG1324" t="s">
        <v>102</v>
      </c>
      <c r="AH1324" t="s">
        <v>3620</v>
      </c>
      <c r="AI1324" t="s">
        <v>102</v>
      </c>
      <c r="AJ1324" t="s">
        <v>102</v>
      </c>
      <c r="AK1324" t="s">
        <v>102</v>
      </c>
      <c r="AL1324" t="s">
        <v>102</v>
      </c>
      <c r="AM1324" t="s">
        <v>34636</v>
      </c>
      <c r="AN1324" t="s">
        <v>102</v>
      </c>
      <c r="AO1324" t="s">
        <v>34637</v>
      </c>
      <c r="AP1324" t="s">
        <v>34638</v>
      </c>
      <c r="AQ1324" t="s">
        <v>34634</v>
      </c>
      <c r="AR1324" t="s">
        <v>102</v>
      </c>
      <c r="AS1324" t="s">
        <v>102</v>
      </c>
      <c r="AT1324" t="s">
        <v>102</v>
      </c>
      <c r="AU1324" t="s">
        <v>352</v>
      </c>
      <c r="AV1324" t="s">
        <v>102</v>
      </c>
      <c r="AW1324" t="s">
        <v>598</v>
      </c>
      <c r="AX1324" t="s">
        <v>4237</v>
      </c>
      <c r="AY1324" t="s">
        <v>311</v>
      </c>
      <c r="AZ1324" t="s">
        <v>129</v>
      </c>
      <c r="BA1324" t="s">
        <v>552</v>
      </c>
      <c r="BB1324" t="s">
        <v>204</v>
      </c>
      <c r="BC1324" t="s">
        <v>133</v>
      </c>
      <c r="BD1324" t="s">
        <v>137</v>
      </c>
      <c r="BE1324" t="s">
        <v>137</v>
      </c>
      <c r="BF1324" t="s">
        <v>137</v>
      </c>
      <c r="BG1324" t="s">
        <v>359</v>
      </c>
      <c r="BH1324" t="s">
        <v>311</v>
      </c>
      <c r="BI1324" t="s">
        <v>132</v>
      </c>
      <c r="BJ1324" t="s">
        <v>315</v>
      </c>
      <c r="BK1324" t="s">
        <v>137</v>
      </c>
      <c r="BL1324" t="s">
        <v>137</v>
      </c>
      <c r="BM1324" t="s">
        <v>137</v>
      </c>
      <c r="BN1324" t="s">
        <v>137</v>
      </c>
      <c r="BO1324" t="s">
        <v>137</v>
      </c>
      <c r="BP1324" t="s">
        <v>137</v>
      </c>
      <c r="BQ1324" t="s">
        <v>210</v>
      </c>
      <c r="BR1324" t="s">
        <v>260</v>
      </c>
      <c r="BS1324" t="s">
        <v>137</v>
      </c>
      <c r="BT1324" t="s">
        <v>137</v>
      </c>
      <c r="BU1324" t="s">
        <v>137</v>
      </c>
      <c r="BV1324" t="s">
        <v>34639</v>
      </c>
      <c r="BW1324" t="s">
        <v>34640</v>
      </c>
      <c r="BX1324" t="s">
        <v>102</v>
      </c>
      <c r="BY1324" t="s">
        <v>34641</v>
      </c>
      <c r="BZ1324" t="s">
        <v>34642</v>
      </c>
      <c r="CA1324" t="s">
        <v>144</v>
      </c>
      <c r="CB1324" t="s">
        <v>313</v>
      </c>
      <c r="CC1324" t="s">
        <v>145</v>
      </c>
      <c r="CD1324" t="s">
        <v>34643</v>
      </c>
      <c r="CE1324" t="s">
        <v>102</v>
      </c>
    </row>
    <row r="1325" spans="1:83" x14ac:dyDescent="0.2">
      <c r="A1325" t="s">
        <v>34644</v>
      </c>
      <c r="B1325" t="s">
        <v>827</v>
      </c>
      <c r="C1325" t="s">
        <v>34645</v>
      </c>
      <c r="D1325" t="s">
        <v>34646</v>
      </c>
      <c r="E1325" t="s">
        <v>34647</v>
      </c>
      <c r="F1325" t="s">
        <v>102</v>
      </c>
      <c r="G1325" t="s">
        <v>34648</v>
      </c>
      <c r="H1325" t="s">
        <v>34649</v>
      </c>
      <c r="I1325" t="s">
        <v>34650</v>
      </c>
      <c r="J1325" t="s">
        <v>17016</v>
      </c>
      <c r="K1325" t="s">
        <v>28319</v>
      </c>
      <c r="L1325" t="s">
        <v>34651</v>
      </c>
      <c r="M1325" t="s">
        <v>102</v>
      </c>
      <c r="N1325" t="s">
        <v>102</v>
      </c>
      <c r="O1325" t="s">
        <v>102</v>
      </c>
      <c r="P1325" t="s">
        <v>102</v>
      </c>
      <c r="Q1325" t="s">
        <v>102</v>
      </c>
      <c r="R1325" t="s">
        <v>34652</v>
      </c>
      <c r="S1325" t="s">
        <v>34653</v>
      </c>
      <c r="T1325" t="s">
        <v>102</v>
      </c>
      <c r="U1325" t="s">
        <v>102</v>
      </c>
      <c r="V1325" t="s">
        <v>102</v>
      </c>
      <c r="W1325" t="s">
        <v>102</v>
      </c>
      <c r="X1325" t="s">
        <v>102</v>
      </c>
      <c r="Y1325" t="s">
        <v>34654</v>
      </c>
      <c r="Z1325" t="s">
        <v>34655</v>
      </c>
      <c r="AA1325" t="s">
        <v>294</v>
      </c>
      <c r="AB1325" t="s">
        <v>102</v>
      </c>
      <c r="AC1325" t="s">
        <v>102</v>
      </c>
      <c r="AD1325" t="s">
        <v>102</v>
      </c>
      <c r="AE1325" t="s">
        <v>102</v>
      </c>
      <c r="AF1325" t="s">
        <v>34656</v>
      </c>
      <c r="AG1325" t="s">
        <v>102</v>
      </c>
      <c r="AH1325" t="s">
        <v>4669</v>
      </c>
      <c r="AI1325" t="s">
        <v>102</v>
      </c>
      <c r="AJ1325" t="s">
        <v>102</v>
      </c>
      <c r="AK1325" t="s">
        <v>102</v>
      </c>
      <c r="AL1325" t="s">
        <v>102</v>
      </c>
      <c r="AM1325" t="s">
        <v>102</v>
      </c>
      <c r="AN1325" t="s">
        <v>34657</v>
      </c>
      <c r="AO1325" t="s">
        <v>6901</v>
      </c>
      <c r="AP1325" t="s">
        <v>144</v>
      </c>
      <c r="AQ1325" t="s">
        <v>34654</v>
      </c>
      <c r="AR1325" t="s">
        <v>102</v>
      </c>
      <c r="AS1325" t="s">
        <v>102</v>
      </c>
      <c r="AT1325" t="s">
        <v>102</v>
      </c>
      <c r="AU1325" t="s">
        <v>34164</v>
      </c>
      <c r="AV1325" t="s">
        <v>102</v>
      </c>
      <c r="AW1325" t="s">
        <v>775</v>
      </c>
      <c r="AX1325" t="s">
        <v>261</v>
      </c>
      <c r="AY1325" t="s">
        <v>133</v>
      </c>
      <c r="AZ1325" t="s">
        <v>311</v>
      </c>
      <c r="BA1325" t="s">
        <v>126</v>
      </c>
      <c r="BB1325" t="s">
        <v>692</v>
      </c>
      <c r="BC1325" t="s">
        <v>137</v>
      </c>
      <c r="BD1325" t="s">
        <v>137</v>
      </c>
      <c r="BE1325" t="s">
        <v>137</v>
      </c>
      <c r="BF1325" t="s">
        <v>137</v>
      </c>
      <c r="BG1325" t="s">
        <v>137</v>
      </c>
      <c r="BH1325" t="s">
        <v>137</v>
      </c>
      <c r="BI1325" t="s">
        <v>137</v>
      </c>
      <c r="BJ1325" t="s">
        <v>137</v>
      </c>
      <c r="BK1325" t="s">
        <v>137</v>
      </c>
      <c r="BL1325" t="s">
        <v>137</v>
      </c>
      <c r="BM1325" t="s">
        <v>137</v>
      </c>
      <c r="BN1325" t="s">
        <v>137</v>
      </c>
      <c r="BO1325" t="s">
        <v>137</v>
      </c>
      <c r="BP1325" t="s">
        <v>137</v>
      </c>
      <c r="BQ1325" t="s">
        <v>202</v>
      </c>
      <c r="BR1325" t="s">
        <v>137</v>
      </c>
      <c r="BS1325" t="s">
        <v>137</v>
      </c>
      <c r="BT1325" t="s">
        <v>137</v>
      </c>
      <c r="BU1325" t="s">
        <v>137</v>
      </c>
      <c r="BV1325" t="s">
        <v>16714</v>
      </c>
      <c r="BW1325" t="s">
        <v>102</v>
      </c>
      <c r="BX1325" t="s">
        <v>102</v>
      </c>
      <c r="BY1325" t="s">
        <v>102</v>
      </c>
      <c r="BZ1325" t="s">
        <v>5874</v>
      </c>
      <c r="CA1325" t="s">
        <v>144</v>
      </c>
      <c r="CB1325" t="s">
        <v>133</v>
      </c>
      <c r="CC1325" t="s">
        <v>145</v>
      </c>
      <c r="CD1325" t="s">
        <v>34658</v>
      </c>
      <c r="CE1325" t="s">
        <v>102</v>
      </c>
    </row>
    <row r="1326" spans="1:83" x14ac:dyDescent="0.2">
      <c r="A1326" t="s">
        <v>34659</v>
      </c>
      <c r="B1326" t="s">
        <v>84</v>
      </c>
      <c r="C1326" t="s">
        <v>34660</v>
      </c>
      <c r="D1326" t="s">
        <v>34661</v>
      </c>
      <c r="E1326" t="s">
        <v>34662</v>
      </c>
      <c r="F1326" t="s">
        <v>102</v>
      </c>
      <c r="G1326" t="s">
        <v>34663</v>
      </c>
      <c r="H1326" t="s">
        <v>34664</v>
      </c>
      <c r="I1326" t="s">
        <v>34665</v>
      </c>
      <c r="J1326" t="s">
        <v>222</v>
      </c>
      <c r="K1326" t="s">
        <v>223</v>
      </c>
      <c r="L1326" t="s">
        <v>34666</v>
      </c>
      <c r="M1326" t="s">
        <v>102</v>
      </c>
      <c r="N1326" t="s">
        <v>34667</v>
      </c>
      <c r="O1326" t="s">
        <v>34668</v>
      </c>
      <c r="P1326" t="s">
        <v>2518</v>
      </c>
      <c r="Q1326" t="s">
        <v>34669</v>
      </c>
      <c r="R1326" t="s">
        <v>34670</v>
      </c>
      <c r="S1326" t="s">
        <v>34671</v>
      </c>
      <c r="T1326" t="s">
        <v>102</v>
      </c>
      <c r="U1326" t="s">
        <v>102</v>
      </c>
      <c r="V1326" t="s">
        <v>102</v>
      </c>
      <c r="W1326" t="s">
        <v>102</v>
      </c>
      <c r="X1326" t="s">
        <v>102</v>
      </c>
      <c r="Y1326" t="s">
        <v>34672</v>
      </c>
      <c r="Z1326" t="s">
        <v>34673</v>
      </c>
      <c r="AA1326" t="s">
        <v>1271</v>
      </c>
      <c r="AB1326" t="s">
        <v>102</v>
      </c>
      <c r="AC1326" t="s">
        <v>102</v>
      </c>
      <c r="AD1326" t="s">
        <v>102</v>
      </c>
      <c r="AE1326" t="s">
        <v>102</v>
      </c>
      <c r="AF1326" t="s">
        <v>34674</v>
      </c>
      <c r="AG1326" t="s">
        <v>102</v>
      </c>
      <c r="AH1326" t="s">
        <v>1733</v>
      </c>
      <c r="AI1326" t="s">
        <v>102</v>
      </c>
      <c r="AJ1326" t="s">
        <v>102</v>
      </c>
      <c r="AK1326" t="s">
        <v>102</v>
      </c>
      <c r="AL1326" t="s">
        <v>102</v>
      </c>
      <c r="AM1326" t="s">
        <v>34675</v>
      </c>
      <c r="AN1326" t="s">
        <v>102</v>
      </c>
      <c r="AO1326" t="s">
        <v>34676</v>
      </c>
      <c r="AP1326" t="s">
        <v>33986</v>
      </c>
      <c r="AQ1326" t="s">
        <v>34672</v>
      </c>
      <c r="AR1326" t="s">
        <v>102</v>
      </c>
      <c r="AS1326" t="s">
        <v>102</v>
      </c>
      <c r="AT1326" t="s">
        <v>102</v>
      </c>
      <c r="AU1326" t="s">
        <v>1320</v>
      </c>
      <c r="AV1326" t="s">
        <v>102</v>
      </c>
      <c r="AW1326" t="s">
        <v>1513</v>
      </c>
      <c r="AX1326" t="s">
        <v>1122</v>
      </c>
      <c r="AY1326" t="s">
        <v>132</v>
      </c>
      <c r="AZ1326" t="s">
        <v>129</v>
      </c>
      <c r="BA1326" t="s">
        <v>126</v>
      </c>
      <c r="BB1326" t="s">
        <v>130</v>
      </c>
      <c r="BC1326" t="s">
        <v>137</v>
      </c>
      <c r="BD1326" t="s">
        <v>137</v>
      </c>
      <c r="BE1326" t="s">
        <v>137</v>
      </c>
      <c r="BF1326" t="s">
        <v>137</v>
      </c>
      <c r="BG1326" t="s">
        <v>137</v>
      </c>
      <c r="BH1326" t="s">
        <v>137</v>
      </c>
      <c r="BI1326" t="s">
        <v>137</v>
      </c>
      <c r="BJ1326" t="s">
        <v>137</v>
      </c>
      <c r="BK1326" t="s">
        <v>137</v>
      </c>
      <c r="BL1326" t="s">
        <v>137</v>
      </c>
      <c r="BM1326" t="s">
        <v>137</v>
      </c>
      <c r="BN1326" t="s">
        <v>137</v>
      </c>
      <c r="BO1326" t="s">
        <v>137</v>
      </c>
      <c r="BP1326" t="s">
        <v>137</v>
      </c>
      <c r="BQ1326" t="s">
        <v>964</v>
      </c>
      <c r="BR1326" t="s">
        <v>125</v>
      </c>
      <c r="BS1326" t="s">
        <v>137</v>
      </c>
      <c r="BT1326" t="s">
        <v>133</v>
      </c>
      <c r="BU1326" t="s">
        <v>137</v>
      </c>
      <c r="BV1326" t="s">
        <v>26174</v>
      </c>
      <c r="BW1326" t="s">
        <v>31461</v>
      </c>
      <c r="BX1326" t="s">
        <v>102</v>
      </c>
      <c r="BY1326" t="s">
        <v>102</v>
      </c>
      <c r="BZ1326" t="s">
        <v>102</v>
      </c>
      <c r="CA1326" t="s">
        <v>144</v>
      </c>
      <c r="CB1326" t="s">
        <v>129</v>
      </c>
      <c r="CC1326" t="s">
        <v>7911</v>
      </c>
      <c r="CD1326" t="s">
        <v>34677</v>
      </c>
      <c r="CE1326" t="s">
        <v>102</v>
      </c>
    </row>
    <row r="1327" spans="1:83" x14ac:dyDescent="0.2">
      <c r="A1327" t="s">
        <v>34678</v>
      </c>
      <c r="B1327" t="s">
        <v>2966</v>
      </c>
      <c r="C1327" t="s">
        <v>34679</v>
      </c>
      <c r="D1327" t="s">
        <v>34680</v>
      </c>
      <c r="E1327" t="s">
        <v>34681</v>
      </c>
      <c r="F1327" t="s">
        <v>102</v>
      </c>
      <c r="G1327" t="s">
        <v>34682</v>
      </c>
      <c r="H1327" t="s">
        <v>34683</v>
      </c>
      <c r="I1327" t="s">
        <v>34684</v>
      </c>
      <c r="J1327" t="s">
        <v>222</v>
      </c>
      <c r="K1327" t="s">
        <v>223</v>
      </c>
      <c r="L1327" t="s">
        <v>28210</v>
      </c>
      <c r="M1327" t="s">
        <v>102</v>
      </c>
      <c r="N1327" t="s">
        <v>102</v>
      </c>
      <c r="O1327" t="s">
        <v>102</v>
      </c>
      <c r="P1327" t="s">
        <v>102</v>
      </c>
      <c r="Q1327" t="s">
        <v>102</v>
      </c>
      <c r="R1327" t="s">
        <v>34685</v>
      </c>
      <c r="S1327" t="s">
        <v>34686</v>
      </c>
      <c r="T1327" t="s">
        <v>102</v>
      </c>
      <c r="U1327" t="s">
        <v>102</v>
      </c>
      <c r="V1327" t="s">
        <v>34687</v>
      </c>
      <c r="W1327" t="s">
        <v>102</v>
      </c>
      <c r="X1327" t="s">
        <v>102</v>
      </c>
      <c r="Y1327" t="s">
        <v>34688</v>
      </c>
      <c r="Z1327" t="s">
        <v>34689</v>
      </c>
      <c r="AA1327" t="s">
        <v>1187</v>
      </c>
      <c r="AB1327" t="s">
        <v>102</v>
      </c>
      <c r="AC1327" t="s">
        <v>102</v>
      </c>
      <c r="AD1327" t="s">
        <v>238</v>
      </c>
      <c r="AE1327" t="s">
        <v>102</v>
      </c>
      <c r="AF1327" t="s">
        <v>30565</v>
      </c>
      <c r="AG1327" t="s">
        <v>102</v>
      </c>
      <c r="AH1327" t="s">
        <v>4669</v>
      </c>
      <c r="AI1327" t="s">
        <v>102</v>
      </c>
      <c r="AJ1327" t="s">
        <v>102</v>
      </c>
      <c r="AK1327" t="s">
        <v>102</v>
      </c>
      <c r="AL1327" t="s">
        <v>102</v>
      </c>
      <c r="AM1327" t="s">
        <v>34690</v>
      </c>
      <c r="AN1327" t="s">
        <v>34691</v>
      </c>
      <c r="AO1327" t="s">
        <v>34692</v>
      </c>
      <c r="AP1327" t="s">
        <v>5460</v>
      </c>
      <c r="AQ1327" t="s">
        <v>34688</v>
      </c>
      <c r="AR1327" t="s">
        <v>102</v>
      </c>
      <c r="AS1327" t="s">
        <v>102</v>
      </c>
      <c r="AT1327" t="s">
        <v>102</v>
      </c>
      <c r="AU1327" t="s">
        <v>7324</v>
      </c>
      <c r="AV1327" t="s">
        <v>102</v>
      </c>
      <c r="AW1327" t="s">
        <v>4814</v>
      </c>
      <c r="AX1327" t="s">
        <v>2921</v>
      </c>
      <c r="AY1327" t="s">
        <v>317</v>
      </c>
      <c r="AZ1327" t="s">
        <v>359</v>
      </c>
      <c r="BA1327" t="s">
        <v>914</v>
      </c>
      <c r="BB1327" t="s">
        <v>468</v>
      </c>
      <c r="BC1327" t="s">
        <v>315</v>
      </c>
      <c r="BD1327" t="s">
        <v>315</v>
      </c>
      <c r="BE1327" t="s">
        <v>315</v>
      </c>
      <c r="BF1327" t="s">
        <v>137</v>
      </c>
      <c r="BG1327" t="s">
        <v>311</v>
      </c>
      <c r="BH1327" t="s">
        <v>137</v>
      </c>
      <c r="BI1327" t="s">
        <v>137</v>
      </c>
      <c r="BJ1327" t="s">
        <v>137</v>
      </c>
      <c r="BK1327" t="s">
        <v>137</v>
      </c>
      <c r="BL1327" t="s">
        <v>137</v>
      </c>
      <c r="BM1327" t="s">
        <v>137</v>
      </c>
      <c r="BN1327" t="s">
        <v>315</v>
      </c>
      <c r="BO1327" t="s">
        <v>137</v>
      </c>
      <c r="BP1327" t="s">
        <v>137</v>
      </c>
      <c r="BQ1327" t="s">
        <v>776</v>
      </c>
      <c r="BR1327" t="s">
        <v>132</v>
      </c>
      <c r="BS1327" t="s">
        <v>137</v>
      </c>
      <c r="BT1327" t="s">
        <v>137</v>
      </c>
      <c r="BU1327" t="s">
        <v>137</v>
      </c>
      <c r="BV1327" t="s">
        <v>34693</v>
      </c>
      <c r="BW1327" t="s">
        <v>11572</v>
      </c>
      <c r="BX1327" t="s">
        <v>102</v>
      </c>
      <c r="BY1327" t="s">
        <v>11177</v>
      </c>
      <c r="BZ1327" t="s">
        <v>10884</v>
      </c>
      <c r="CA1327" t="s">
        <v>144</v>
      </c>
      <c r="CB1327" t="s">
        <v>311</v>
      </c>
      <c r="CC1327" t="s">
        <v>145</v>
      </c>
      <c r="CD1327" t="s">
        <v>34694</v>
      </c>
      <c r="CE1327" t="s">
        <v>102</v>
      </c>
    </row>
    <row r="1328" spans="1:83" x14ac:dyDescent="0.2">
      <c r="A1328" t="s">
        <v>34695</v>
      </c>
      <c r="B1328" t="s">
        <v>1484</v>
      </c>
      <c r="C1328" t="s">
        <v>34696</v>
      </c>
      <c r="D1328" t="s">
        <v>34697</v>
      </c>
      <c r="E1328" t="s">
        <v>34698</v>
      </c>
      <c r="F1328" t="s">
        <v>102</v>
      </c>
      <c r="G1328" t="s">
        <v>34699</v>
      </c>
      <c r="H1328" t="s">
        <v>34700</v>
      </c>
      <c r="I1328" t="s">
        <v>34701</v>
      </c>
      <c r="J1328" t="s">
        <v>92</v>
      </c>
      <c r="K1328" t="s">
        <v>93</v>
      </c>
      <c r="L1328" t="s">
        <v>94</v>
      </c>
      <c r="M1328" t="s">
        <v>34702</v>
      </c>
      <c r="N1328" t="s">
        <v>34703</v>
      </c>
      <c r="O1328" t="s">
        <v>34704</v>
      </c>
      <c r="P1328" t="s">
        <v>34705</v>
      </c>
      <c r="Q1328" t="s">
        <v>34706</v>
      </c>
      <c r="R1328" t="s">
        <v>34707</v>
      </c>
      <c r="S1328" t="s">
        <v>34708</v>
      </c>
      <c r="T1328" t="s">
        <v>102</v>
      </c>
      <c r="U1328" t="s">
        <v>34709</v>
      </c>
      <c r="V1328" t="s">
        <v>34710</v>
      </c>
      <c r="W1328" t="s">
        <v>102</v>
      </c>
      <c r="X1328" t="s">
        <v>102</v>
      </c>
      <c r="Y1328" t="s">
        <v>6063</v>
      </c>
      <c r="Z1328" t="s">
        <v>34711</v>
      </c>
      <c r="AA1328" t="s">
        <v>108</v>
      </c>
      <c r="AB1328" t="s">
        <v>102</v>
      </c>
      <c r="AC1328" t="s">
        <v>102</v>
      </c>
      <c r="AD1328" t="s">
        <v>102</v>
      </c>
      <c r="AE1328" t="s">
        <v>102</v>
      </c>
      <c r="AF1328" t="s">
        <v>34712</v>
      </c>
      <c r="AG1328" t="s">
        <v>102</v>
      </c>
      <c r="AH1328" t="s">
        <v>2854</v>
      </c>
      <c r="AI1328" t="s">
        <v>102</v>
      </c>
      <c r="AJ1328" t="s">
        <v>102</v>
      </c>
      <c r="AK1328" t="s">
        <v>102</v>
      </c>
      <c r="AL1328" t="s">
        <v>102</v>
      </c>
      <c r="AM1328" t="s">
        <v>34713</v>
      </c>
      <c r="AN1328" t="s">
        <v>102</v>
      </c>
      <c r="AO1328" t="s">
        <v>34714</v>
      </c>
      <c r="AP1328" t="s">
        <v>34715</v>
      </c>
      <c r="AQ1328" t="s">
        <v>6063</v>
      </c>
      <c r="AR1328" t="s">
        <v>102</v>
      </c>
      <c r="AS1328" t="s">
        <v>102</v>
      </c>
      <c r="AT1328" t="s">
        <v>102</v>
      </c>
      <c r="AU1328" t="s">
        <v>352</v>
      </c>
      <c r="AV1328" t="s">
        <v>102</v>
      </c>
      <c r="AW1328" t="s">
        <v>2468</v>
      </c>
      <c r="AX1328" t="s">
        <v>2958</v>
      </c>
      <c r="AY1328" t="s">
        <v>134</v>
      </c>
      <c r="AZ1328" t="s">
        <v>200</v>
      </c>
      <c r="BA1328" t="s">
        <v>197</v>
      </c>
      <c r="BB1328" t="s">
        <v>195</v>
      </c>
      <c r="BC1328" t="s">
        <v>692</v>
      </c>
      <c r="BD1328" t="s">
        <v>417</v>
      </c>
      <c r="BE1328" t="s">
        <v>136</v>
      </c>
      <c r="BF1328" t="s">
        <v>648</v>
      </c>
      <c r="BG1328" t="s">
        <v>963</v>
      </c>
      <c r="BH1328" t="s">
        <v>4344</v>
      </c>
      <c r="BI1328" t="s">
        <v>2396</v>
      </c>
      <c r="BJ1328" t="s">
        <v>132</v>
      </c>
      <c r="BK1328" t="s">
        <v>132</v>
      </c>
      <c r="BL1328" t="s">
        <v>132</v>
      </c>
      <c r="BM1328" t="s">
        <v>132</v>
      </c>
      <c r="BN1328" t="s">
        <v>692</v>
      </c>
      <c r="BO1328" t="s">
        <v>550</v>
      </c>
      <c r="BP1328" t="s">
        <v>138</v>
      </c>
      <c r="BQ1328" t="s">
        <v>1078</v>
      </c>
      <c r="BR1328" t="s">
        <v>359</v>
      </c>
      <c r="BS1328" t="s">
        <v>137</v>
      </c>
      <c r="BT1328" t="s">
        <v>129</v>
      </c>
      <c r="BU1328" t="s">
        <v>137</v>
      </c>
      <c r="BV1328" t="s">
        <v>34716</v>
      </c>
      <c r="BW1328" t="s">
        <v>34717</v>
      </c>
      <c r="BX1328" t="s">
        <v>34718</v>
      </c>
      <c r="BY1328" t="s">
        <v>34719</v>
      </c>
      <c r="BZ1328" t="s">
        <v>34720</v>
      </c>
      <c r="CA1328" t="s">
        <v>144</v>
      </c>
      <c r="CB1328" t="s">
        <v>130</v>
      </c>
      <c r="CC1328" t="s">
        <v>877</v>
      </c>
      <c r="CD1328" t="s">
        <v>34721</v>
      </c>
      <c r="CE1328" t="s">
        <v>102</v>
      </c>
    </row>
    <row r="1329" spans="1:83" x14ac:dyDescent="0.2">
      <c r="A1329" t="s">
        <v>34722</v>
      </c>
      <c r="B1329" t="s">
        <v>84</v>
      </c>
      <c r="C1329" t="s">
        <v>34723</v>
      </c>
      <c r="D1329" t="s">
        <v>34724</v>
      </c>
      <c r="E1329" t="s">
        <v>34725</v>
      </c>
      <c r="F1329" t="s">
        <v>34726</v>
      </c>
      <c r="G1329" t="s">
        <v>34727</v>
      </c>
      <c r="H1329" t="s">
        <v>34728</v>
      </c>
      <c r="I1329" t="s">
        <v>34729</v>
      </c>
      <c r="J1329" t="s">
        <v>92</v>
      </c>
      <c r="K1329" t="s">
        <v>2376</v>
      </c>
      <c r="L1329" t="s">
        <v>2377</v>
      </c>
      <c r="M1329" t="s">
        <v>34730</v>
      </c>
      <c r="N1329" t="s">
        <v>102</v>
      </c>
      <c r="O1329" t="s">
        <v>34730</v>
      </c>
      <c r="P1329" t="s">
        <v>34731</v>
      </c>
      <c r="Q1329" t="s">
        <v>28243</v>
      </c>
      <c r="R1329" t="s">
        <v>34732</v>
      </c>
      <c r="S1329" t="s">
        <v>34733</v>
      </c>
      <c r="T1329" t="s">
        <v>102</v>
      </c>
      <c r="U1329" t="s">
        <v>102</v>
      </c>
      <c r="V1329" t="s">
        <v>102</v>
      </c>
      <c r="W1329" t="s">
        <v>102</v>
      </c>
      <c r="X1329" t="s">
        <v>102</v>
      </c>
      <c r="Y1329" t="s">
        <v>34734</v>
      </c>
      <c r="Z1329" t="s">
        <v>34735</v>
      </c>
      <c r="AA1329" t="s">
        <v>1608</v>
      </c>
      <c r="AB1329" t="s">
        <v>102</v>
      </c>
      <c r="AC1329" t="s">
        <v>102</v>
      </c>
      <c r="AD1329" t="s">
        <v>102</v>
      </c>
      <c r="AE1329" t="s">
        <v>102</v>
      </c>
      <c r="AF1329" t="s">
        <v>3468</v>
      </c>
      <c r="AG1329" t="s">
        <v>102</v>
      </c>
      <c r="AH1329" t="s">
        <v>3497</v>
      </c>
      <c r="AI1329" t="s">
        <v>315</v>
      </c>
      <c r="AJ1329" t="s">
        <v>102</v>
      </c>
      <c r="AK1329" t="s">
        <v>102</v>
      </c>
      <c r="AL1329" t="s">
        <v>102</v>
      </c>
      <c r="AM1329" t="s">
        <v>34736</v>
      </c>
      <c r="AN1329" t="s">
        <v>102</v>
      </c>
      <c r="AO1329" t="s">
        <v>34737</v>
      </c>
      <c r="AP1329" t="s">
        <v>22334</v>
      </c>
      <c r="AQ1329" t="s">
        <v>34734</v>
      </c>
      <c r="AR1329" t="s">
        <v>102</v>
      </c>
      <c r="AS1329" t="s">
        <v>102</v>
      </c>
      <c r="AT1329" t="s">
        <v>102</v>
      </c>
      <c r="AU1329" t="s">
        <v>184</v>
      </c>
      <c r="AV1329" t="s">
        <v>102</v>
      </c>
      <c r="AW1329" t="s">
        <v>1513</v>
      </c>
      <c r="AX1329" t="s">
        <v>914</v>
      </c>
      <c r="AY1329" t="s">
        <v>690</v>
      </c>
      <c r="AZ1329" t="s">
        <v>1885</v>
      </c>
      <c r="BA1329" t="s">
        <v>263</v>
      </c>
      <c r="BB1329" t="s">
        <v>210</v>
      </c>
      <c r="BC1329" t="s">
        <v>137</v>
      </c>
      <c r="BD1329" t="s">
        <v>137</v>
      </c>
      <c r="BE1329" t="s">
        <v>137</v>
      </c>
      <c r="BF1329" t="s">
        <v>137</v>
      </c>
      <c r="BG1329" t="s">
        <v>137</v>
      </c>
      <c r="BH1329" t="s">
        <v>137</v>
      </c>
      <c r="BI1329" t="s">
        <v>137</v>
      </c>
      <c r="BJ1329" t="s">
        <v>137</v>
      </c>
      <c r="BK1329" t="s">
        <v>137</v>
      </c>
      <c r="BL1329" t="s">
        <v>137</v>
      </c>
      <c r="BM1329" t="s">
        <v>137</v>
      </c>
      <c r="BN1329" t="s">
        <v>137</v>
      </c>
      <c r="BO1329" t="s">
        <v>137</v>
      </c>
      <c r="BP1329" t="s">
        <v>137</v>
      </c>
      <c r="BQ1329" t="s">
        <v>133</v>
      </c>
      <c r="BR1329" t="s">
        <v>315</v>
      </c>
      <c r="BS1329" t="s">
        <v>137</v>
      </c>
      <c r="BT1329" t="s">
        <v>315</v>
      </c>
      <c r="BU1329" t="s">
        <v>137</v>
      </c>
      <c r="BV1329" t="s">
        <v>24249</v>
      </c>
      <c r="BW1329" t="s">
        <v>24249</v>
      </c>
      <c r="BX1329" t="s">
        <v>24249</v>
      </c>
      <c r="BY1329" t="s">
        <v>24249</v>
      </c>
      <c r="BZ1329" t="s">
        <v>102</v>
      </c>
      <c r="CA1329" t="s">
        <v>102</v>
      </c>
      <c r="CB1329" t="s">
        <v>137</v>
      </c>
      <c r="CC1329" t="s">
        <v>12056</v>
      </c>
      <c r="CD1329" t="s">
        <v>34738</v>
      </c>
      <c r="CE1329" t="s">
        <v>102</v>
      </c>
    </row>
    <row r="1330" spans="1:83" x14ac:dyDescent="0.2">
      <c r="A1330" t="s">
        <v>34739</v>
      </c>
      <c r="B1330" t="s">
        <v>560</v>
      </c>
      <c r="C1330" t="s">
        <v>34740</v>
      </c>
      <c r="D1330" t="s">
        <v>34741</v>
      </c>
      <c r="E1330" t="s">
        <v>34742</v>
      </c>
      <c r="F1330" t="s">
        <v>102</v>
      </c>
      <c r="G1330" t="s">
        <v>34743</v>
      </c>
      <c r="H1330" t="s">
        <v>34744</v>
      </c>
      <c r="I1330" t="s">
        <v>34745</v>
      </c>
      <c r="J1330" t="s">
        <v>222</v>
      </c>
      <c r="K1330" t="s">
        <v>223</v>
      </c>
      <c r="L1330" t="s">
        <v>20419</v>
      </c>
      <c r="M1330" t="s">
        <v>102</v>
      </c>
      <c r="N1330" t="s">
        <v>34746</v>
      </c>
      <c r="O1330" t="s">
        <v>34747</v>
      </c>
      <c r="P1330" t="s">
        <v>2049</v>
      </c>
      <c r="Q1330" t="s">
        <v>34748</v>
      </c>
      <c r="R1330" t="s">
        <v>34749</v>
      </c>
      <c r="S1330" t="s">
        <v>34750</v>
      </c>
      <c r="T1330" t="s">
        <v>102</v>
      </c>
      <c r="U1330" t="s">
        <v>102</v>
      </c>
      <c r="V1330" t="s">
        <v>102</v>
      </c>
      <c r="W1330" t="s">
        <v>102</v>
      </c>
      <c r="X1330" t="s">
        <v>102</v>
      </c>
      <c r="Y1330" t="s">
        <v>34751</v>
      </c>
      <c r="Z1330" t="s">
        <v>34752</v>
      </c>
      <c r="AA1330" t="s">
        <v>1608</v>
      </c>
      <c r="AB1330" t="s">
        <v>102</v>
      </c>
      <c r="AC1330" t="s">
        <v>102</v>
      </c>
      <c r="AD1330" t="s">
        <v>102</v>
      </c>
      <c r="AE1330" t="s">
        <v>102</v>
      </c>
      <c r="AF1330" t="s">
        <v>20427</v>
      </c>
      <c r="AG1330" t="s">
        <v>102</v>
      </c>
      <c r="AH1330" t="s">
        <v>4736</v>
      </c>
      <c r="AI1330" t="s">
        <v>102</v>
      </c>
      <c r="AJ1330" t="s">
        <v>102</v>
      </c>
      <c r="AK1330" t="s">
        <v>102</v>
      </c>
      <c r="AL1330" t="s">
        <v>102</v>
      </c>
      <c r="AM1330" t="s">
        <v>34753</v>
      </c>
      <c r="AN1330" t="s">
        <v>102</v>
      </c>
      <c r="AO1330" t="s">
        <v>34754</v>
      </c>
      <c r="AP1330" t="s">
        <v>34755</v>
      </c>
      <c r="AQ1330" t="s">
        <v>34751</v>
      </c>
      <c r="AR1330" t="s">
        <v>102</v>
      </c>
      <c r="AS1330" t="s">
        <v>102</v>
      </c>
      <c r="AT1330" t="s">
        <v>102</v>
      </c>
      <c r="AU1330" t="s">
        <v>119</v>
      </c>
      <c r="AV1330" t="s">
        <v>102</v>
      </c>
      <c r="AW1330" t="s">
        <v>2530</v>
      </c>
      <c r="AX1330" t="s">
        <v>2998</v>
      </c>
      <c r="AY1330" t="s">
        <v>311</v>
      </c>
      <c r="AZ1330" t="s">
        <v>311</v>
      </c>
      <c r="BA1330" t="s">
        <v>194</v>
      </c>
      <c r="BB1330" t="s">
        <v>210</v>
      </c>
      <c r="BC1330" t="s">
        <v>315</v>
      </c>
      <c r="BD1330" t="s">
        <v>315</v>
      </c>
      <c r="BE1330" t="s">
        <v>315</v>
      </c>
      <c r="BF1330" t="s">
        <v>137</v>
      </c>
      <c r="BG1330" t="s">
        <v>133</v>
      </c>
      <c r="BH1330" t="s">
        <v>133</v>
      </c>
      <c r="BI1330" t="s">
        <v>315</v>
      </c>
      <c r="BJ1330" t="s">
        <v>137</v>
      </c>
      <c r="BK1330" t="s">
        <v>137</v>
      </c>
      <c r="BL1330" t="s">
        <v>137</v>
      </c>
      <c r="BM1330" t="s">
        <v>137</v>
      </c>
      <c r="BN1330" t="s">
        <v>137</v>
      </c>
      <c r="BO1330" t="s">
        <v>137</v>
      </c>
      <c r="BP1330" t="s">
        <v>137</v>
      </c>
      <c r="BQ1330" t="s">
        <v>1740</v>
      </c>
      <c r="BR1330" t="s">
        <v>1039</v>
      </c>
      <c r="BS1330" t="s">
        <v>137</v>
      </c>
      <c r="BT1330" t="s">
        <v>133</v>
      </c>
      <c r="BU1330" t="s">
        <v>137</v>
      </c>
      <c r="BV1330" t="s">
        <v>34756</v>
      </c>
      <c r="BW1330" t="s">
        <v>12278</v>
      </c>
      <c r="BX1330" t="s">
        <v>32002</v>
      </c>
      <c r="BY1330" t="s">
        <v>34757</v>
      </c>
      <c r="BZ1330" t="s">
        <v>5788</v>
      </c>
      <c r="CA1330" t="s">
        <v>144</v>
      </c>
      <c r="CB1330" t="s">
        <v>311</v>
      </c>
      <c r="CC1330" t="s">
        <v>7911</v>
      </c>
      <c r="CD1330" t="s">
        <v>34758</v>
      </c>
      <c r="CE1330" t="s">
        <v>102</v>
      </c>
    </row>
    <row r="1331" spans="1:83" x14ac:dyDescent="0.2">
      <c r="A1331" t="s">
        <v>34759</v>
      </c>
      <c r="B1331" t="s">
        <v>84</v>
      </c>
      <c r="C1331" t="s">
        <v>34760</v>
      </c>
      <c r="D1331" t="s">
        <v>34761</v>
      </c>
      <c r="E1331" t="s">
        <v>34762</v>
      </c>
      <c r="F1331" t="s">
        <v>102</v>
      </c>
      <c r="G1331" t="s">
        <v>34763</v>
      </c>
      <c r="H1331" t="s">
        <v>34764</v>
      </c>
      <c r="I1331" t="s">
        <v>34765</v>
      </c>
      <c r="J1331" t="s">
        <v>222</v>
      </c>
      <c r="K1331" t="s">
        <v>223</v>
      </c>
      <c r="L1331" t="s">
        <v>34766</v>
      </c>
      <c r="M1331" t="s">
        <v>102</v>
      </c>
      <c r="N1331" t="s">
        <v>102</v>
      </c>
      <c r="O1331" t="s">
        <v>102</v>
      </c>
      <c r="P1331" t="s">
        <v>102</v>
      </c>
      <c r="Q1331" t="s">
        <v>102</v>
      </c>
      <c r="R1331" t="s">
        <v>34767</v>
      </c>
      <c r="S1331" t="s">
        <v>34768</v>
      </c>
      <c r="T1331" t="s">
        <v>102</v>
      </c>
      <c r="U1331" t="s">
        <v>102</v>
      </c>
      <c r="V1331" t="s">
        <v>102</v>
      </c>
      <c r="W1331" t="s">
        <v>102</v>
      </c>
      <c r="X1331" t="s">
        <v>102</v>
      </c>
      <c r="Y1331" t="s">
        <v>34769</v>
      </c>
      <c r="Z1331" t="s">
        <v>223</v>
      </c>
      <c r="AA1331" t="s">
        <v>31458</v>
      </c>
      <c r="AB1331" t="s">
        <v>102</v>
      </c>
      <c r="AC1331" t="s">
        <v>102</v>
      </c>
      <c r="AD1331" t="s">
        <v>102</v>
      </c>
      <c r="AE1331" t="s">
        <v>102</v>
      </c>
      <c r="AF1331" t="s">
        <v>34770</v>
      </c>
      <c r="AG1331" t="s">
        <v>102</v>
      </c>
      <c r="AH1331" t="s">
        <v>1733</v>
      </c>
      <c r="AI1331" t="s">
        <v>315</v>
      </c>
      <c r="AJ1331" t="s">
        <v>102</v>
      </c>
      <c r="AK1331" t="s">
        <v>102</v>
      </c>
      <c r="AL1331" t="s">
        <v>102</v>
      </c>
      <c r="AM1331" t="s">
        <v>102</v>
      </c>
      <c r="AN1331" t="s">
        <v>102</v>
      </c>
      <c r="AO1331" t="s">
        <v>6901</v>
      </c>
      <c r="AP1331" t="s">
        <v>102</v>
      </c>
      <c r="AQ1331" t="s">
        <v>34769</v>
      </c>
      <c r="AR1331" t="s">
        <v>102</v>
      </c>
      <c r="AS1331" t="s">
        <v>102</v>
      </c>
      <c r="AT1331" t="s">
        <v>102</v>
      </c>
      <c r="AU1331" t="s">
        <v>31683</v>
      </c>
      <c r="AV1331" t="s">
        <v>102</v>
      </c>
      <c r="AW1331" t="s">
        <v>1657</v>
      </c>
      <c r="AX1331" t="s">
        <v>365</v>
      </c>
      <c r="AY1331" t="s">
        <v>137</v>
      </c>
      <c r="AZ1331" t="s">
        <v>137</v>
      </c>
      <c r="BA1331" t="s">
        <v>127</v>
      </c>
      <c r="BB1331" t="s">
        <v>131</v>
      </c>
      <c r="BC1331" t="s">
        <v>137</v>
      </c>
      <c r="BD1331" t="s">
        <v>137</v>
      </c>
      <c r="BE1331" t="s">
        <v>137</v>
      </c>
      <c r="BF1331" t="s">
        <v>137</v>
      </c>
      <c r="BG1331" t="s">
        <v>137</v>
      </c>
      <c r="BH1331" t="s">
        <v>137</v>
      </c>
      <c r="BI1331" t="s">
        <v>137</v>
      </c>
      <c r="BJ1331" t="s">
        <v>137</v>
      </c>
      <c r="BK1331" t="s">
        <v>137</v>
      </c>
      <c r="BL1331" t="s">
        <v>137</v>
      </c>
      <c r="BM1331" t="s">
        <v>137</v>
      </c>
      <c r="BN1331" t="s">
        <v>137</v>
      </c>
      <c r="BO1331" t="s">
        <v>137</v>
      </c>
      <c r="BP1331" t="s">
        <v>137</v>
      </c>
      <c r="BQ1331" t="s">
        <v>690</v>
      </c>
      <c r="BR1331" t="s">
        <v>137</v>
      </c>
      <c r="BS1331" t="s">
        <v>137</v>
      </c>
      <c r="BT1331" t="s">
        <v>137</v>
      </c>
      <c r="BU1331" t="s">
        <v>137</v>
      </c>
      <c r="BV1331" t="s">
        <v>102</v>
      </c>
      <c r="BW1331" t="s">
        <v>102</v>
      </c>
      <c r="BX1331" t="s">
        <v>102</v>
      </c>
      <c r="BY1331" t="s">
        <v>102</v>
      </c>
      <c r="BZ1331" t="s">
        <v>102</v>
      </c>
      <c r="CA1331" t="s">
        <v>102</v>
      </c>
      <c r="CB1331" t="s">
        <v>137</v>
      </c>
      <c r="CC1331" t="s">
        <v>7911</v>
      </c>
      <c r="CD1331" t="s">
        <v>102</v>
      </c>
      <c r="CE1331" t="s">
        <v>102</v>
      </c>
    </row>
    <row r="1332" spans="1:83" x14ac:dyDescent="0.2">
      <c r="A1332" t="s">
        <v>34771</v>
      </c>
      <c r="B1332" t="s">
        <v>84</v>
      </c>
      <c r="C1332" t="s">
        <v>34772</v>
      </c>
      <c r="D1332" t="s">
        <v>34773</v>
      </c>
      <c r="E1332" t="s">
        <v>34774</v>
      </c>
      <c r="F1332" t="s">
        <v>102</v>
      </c>
      <c r="G1332" t="s">
        <v>34775</v>
      </c>
      <c r="H1332" t="s">
        <v>34776</v>
      </c>
      <c r="I1332" t="s">
        <v>34777</v>
      </c>
      <c r="J1332" t="s">
        <v>835</v>
      </c>
      <c r="K1332" t="s">
        <v>4320</v>
      </c>
      <c r="L1332" t="s">
        <v>34778</v>
      </c>
      <c r="M1332" t="s">
        <v>102</v>
      </c>
      <c r="N1332" t="s">
        <v>102</v>
      </c>
      <c r="O1332" t="s">
        <v>102</v>
      </c>
      <c r="P1332" t="s">
        <v>102</v>
      </c>
      <c r="Q1332" t="s">
        <v>102</v>
      </c>
      <c r="R1332" t="s">
        <v>34779</v>
      </c>
      <c r="S1332" t="s">
        <v>34780</v>
      </c>
      <c r="T1332" t="s">
        <v>102</v>
      </c>
      <c r="U1332" t="s">
        <v>102</v>
      </c>
      <c r="V1332" t="s">
        <v>102</v>
      </c>
      <c r="W1332" t="s">
        <v>102</v>
      </c>
      <c r="X1332" t="s">
        <v>102</v>
      </c>
      <c r="Y1332" t="s">
        <v>34781</v>
      </c>
      <c r="Z1332" t="s">
        <v>34782</v>
      </c>
      <c r="AA1332" t="s">
        <v>1187</v>
      </c>
      <c r="AB1332" t="s">
        <v>102</v>
      </c>
      <c r="AC1332" t="s">
        <v>102</v>
      </c>
      <c r="AD1332" t="s">
        <v>102</v>
      </c>
      <c r="AE1332" t="s">
        <v>102</v>
      </c>
      <c r="AF1332" t="s">
        <v>34783</v>
      </c>
      <c r="AG1332" t="s">
        <v>102</v>
      </c>
      <c r="AH1332" t="s">
        <v>102</v>
      </c>
      <c r="AI1332" t="s">
        <v>102</v>
      </c>
      <c r="AJ1332" t="s">
        <v>102</v>
      </c>
      <c r="AK1332" t="s">
        <v>102</v>
      </c>
      <c r="AL1332" t="s">
        <v>102</v>
      </c>
      <c r="AM1332" t="s">
        <v>102</v>
      </c>
      <c r="AN1332" t="s">
        <v>102</v>
      </c>
      <c r="AO1332" t="s">
        <v>6901</v>
      </c>
      <c r="AP1332" t="s">
        <v>34784</v>
      </c>
      <c r="AQ1332" t="s">
        <v>34781</v>
      </c>
      <c r="AR1332" t="s">
        <v>102</v>
      </c>
      <c r="AS1332" t="s">
        <v>102</v>
      </c>
      <c r="AT1332" t="s">
        <v>102</v>
      </c>
      <c r="AU1332" t="s">
        <v>34785</v>
      </c>
      <c r="AV1332" t="s">
        <v>102</v>
      </c>
      <c r="AW1332" t="s">
        <v>365</v>
      </c>
      <c r="AX1332" t="s">
        <v>365</v>
      </c>
      <c r="AY1332" t="s">
        <v>137</v>
      </c>
      <c r="AZ1332" t="s">
        <v>137</v>
      </c>
      <c r="BA1332" t="s">
        <v>260</v>
      </c>
      <c r="BB1332" t="s">
        <v>131</v>
      </c>
      <c r="BC1332" t="s">
        <v>137</v>
      </c>
      <c r="BD1332" t="s">
        <v>137</v>
      </c>
      <c r="BE1332" t="s">
        <v>137</v>
      </c>
      <c r="BF1332" t="s">
        <v>137</v>
      </c>
      <c r="BG1332" t="s">
        <v>137</v>
      </c>
      <c r="BH1332" t="s">
        <v>137</v>
      </c>
      <c r="BI1332" t="s">
        <v>137</v>
      </c>
      <c r="BJ1332" t="s">
        <v>137</v>
      </c>
      <c r="BK1332" t="s">
        <v>137</v>
      </c>
      <c r="BL1332" t="s">
        <v>137</v>
      </c>
      <c r="BM1332" t="s">
        <v>137</v>
      </c>
      <c r="BN1332" t="s">
        <v>137</v>
      </c>
      <c r="BO1332" t="s">
        <v>137</v>
      </c>
      <c r="BP1332" t="s">
        <v>137</v>
      </c>
      <c r="BQ1332" t="s">
        <v>463</v>
      </c>
      <c r="BR1332" t="s">
        <v>137</v>
      </c>
      <c r="BS1332" t="s">
        <v>137</v>
      </c>
      <c r="BT1332" t="s">
        <v>137</v>
      </c>
      <c r="BU1332" t="s">
        <v>137</v>
      </c>
      <c r="BV1332" t="s">
        <v>34786</v>
      </c>
      <c r="BW1332" t="s">
        <v>102</v>
      </c>
      <c r="BX1332" t="s">
        <v>102</v>
      </c>
      <c r="BY1332" t="s">
        <v>102</v>
      </c>
      <c r="BZ1332" t="s">
        <v>102</v>
      </c>
      <c r="CA1332" t="s">
        <v>144</v>
      </c>
      <c r="CB1332" t="s">
        <v>359</v>
      </c>
      <c r="CC1332" t="s">
        <v>145</v>
      </c>
      <c r="CD1332" t="s">
        <v>9712</v>
      </c>
      <c r="CE1332" t="s">
        <v>102</v>
      </c>
    </row>
    <row r="1333" spans="1:83" x14ac:dyDescent="0.2">
      <c r="A1333" t="s">
        <v>34787</v>
      </c>
      <c r="B1333" t="s">
        <v>84</v>
      </c>
      <c r="C1333" t="s">
        <v>34788</v>
      </c>
      <c r="D1333" t="s">
        <v>34789</v>
      </c>
      <c r="E1333" t="s">
        <v>34790</v>
      </c>
      <c r="F1333" t="s">
        <v>102</v>
      </c>
      <c r="G1333" t="s">
        <v>223</v>
      </c>
      <c r="H1333" t="s">
        <v>10231</v>
      </c>
      <c r="I1333" t="s">
        <v>10232</v>
      </c>
      <c r="J1333" t="s">
        <v>222</v>
      </c>
      <c r="K1333" t="s">
        <v>223</v>
      </c>
      <c r="L1333" t="s">
        <v>102</v>
      </c>
      <c r="M1333" t="s">
        <v>102</v>
      </c>
      <c r="N1333" t="s">
        <v>102</v>
      </c>
      <c r="O1333" t="s">
        <v>102</v>
      </c>
      <c r="P1333" t="s">
        <v>102</v>
      </c>
      <c r="Q1333" t="s">
        <v>102</v>
      </c>
      <c r="R1333" t="s">
        <v>34791</v>
      </c>
      <c r="S1333" t="s">
        <v>34792</v>
      </c>
      <c r="T1333" t="s">
        <v>102</v>
      </c>
      <c r="U1333" t="s">
        <v>34793</v>
      </c>
      <c r="V1333" t="s">
        <v>102</v>
      </c>
      <c r="W1333" t="s">
        <v>102</v>
      </c>
      <c r="X1333" t="s">
        <v>102</v>
      </c>
      <c r="Y1333" t="s">
        <v>34794</v>
      </c>
      <c r="Z1333" t="s">
        <v>34795</v>
      </c>
      <c r="AA1333" t="s">
        <v>1608</v>
      </c>
      <c r="AB1333" t="s">
        <v>102</v>
      </c>
      <c r="AC1333" t="s">
        <v>102</v>
      </c>
      <c r="AD1333" t="s">
        <v>102</v>
      </c>
      <c r="AE1333" t="s">
        <v>102</v>
      </c>
      <c r="AF1333" t="s">
        <v>10238</v>
      </c>
      <c r="AG1333" t="s">
        <v>102</v>
      </c>
      <c r="AH1333" t="s">
        <v>264</v>
      </c>
      <c r="AI1333" t="s">
        <v>315</v>
      </c>
      <c r="AJ1333" t="s">
        <v>102</v>
      </c>
      <c r="AK1333" t="s">
        <v>102</v>
      </c>
      <c r="AL1333" t="s">
        <v>102</v>
      </c>
      <c r="AM1333" t="s">
        <v>34796</v>
      </c>
      <c r="AN1333" t="s">
        <v>102</v>
      </c>
      <c r="AO1333" t="s">
        <v>34797</v>
      </c>
      <c r="AP1333" t="s">
        <v>32447</v>
      </c>
      <c r="AQ1333" t="s">
        <v>34794</v>
      </c>
      <c r="AR1333" t="s">
        <v>102</v>
      </c>
      <c r="AS1333" t="s">
        <v>102</v>
      </c>
      <c r="AT1333" t="s">
        <v>102</v>
      </c>
      <c r="AU1333" t="s">
        <v>184</v>
      </c>
      <c r="AV1333" t="s">
        <v>102</v>
      </c>
      <c r="AW1333" t="s">
        <v>1080</v>
      </c>
      <c r="AX1333" t="s">
        <v>596</v>
      </c>
      <c r="AY1333" t="s">
        <v>648</v>
      </c>
      <c r="AZ1333" t="s">
        <v>131</v>
      </c>
      <c r="BA1333" t="s">
        <v>602</v>
      </c>
      <c r="BB1333" t="s">
        <v>204</v>
      </c>
      <c r="BC1333" t="s">
        <v>137</v>
      </c>
      <c r="BD1333" t="s">
        <v>137</v>
      </c>
      <c r="BE1333" t="s">
        <v>137</v>
      </c>
      <c r="BF1333" t="s">
        <v>137</v>
      </c>
      <c r="BG1333" t="s">
        <v>137</v>
      </c>
      <c r="BH1333" t="s">
        <v>137</v>
      </c>
      <c r="BI1333" t="s">
        <v>137</v>
      </c>
      <c r="BJ1333" t="s">
        <v>137</v>
      </c>
      <c r="BK1333" t="s">
        <v>137</v>
      </c>
      <c r="BL1333" t="s">
        <v>137</v>
      </c>
      <c r="BM1333" t="s">
        <v>137</v>
      </c>
      <c r="BN1333" t="s">
        <v>137</v>
      </c>
      <c r="BO1333" t="s">
        <v>137</v>
      </c>
      <c r="BP1333" t="s">
        <v>137</v>
      </c>
      <c r="BQ1333" t="s">
        <v>3690</v>
      </c>
      <c r="BR1333" t="s">
        <v>601</v>
      </c>
      <c r="BS1333" t="s">
        <v>137</v>
      </c>
      <c r="BT1333" t="s">
        <v>136</v>
      </c>
      <c r="BU1333" t="s">
        <v>137</v>
      </c>
      <c r="BV1333" t="s">
        <v>12941</v>
      </c>
      <c r="BW1333" t="s">
        <v>12941</v>
      </c>
      <c r="BX1333" t="s">
        <v>24227</v>
      </c>
      <c r="BY1333" t="s">
        <v>12941</v>
      </c>
      <c r="BZ1333" t="s">
        <v>102</v>
      </c>
      <c r="CA1333" t="s">
        <v>102</v>
      </c>
      <c r="CB1333" t="s">
        <v>137</v>
      </c>
      <c r="CC1333" t="s">
        <v>7911</v>
      </c>
      <c r="CD1333" t="s">
        <v>34798</v>
      </c>
      <c r="CE1333" t="s">
        <v>102</v>
      </c>
    </row>
    <row r="1334" spans="1:83" x14ac:dyDescent="0.2">
      <c r="A1334" t="s">
        <v>34799</v>
      </c>
      <c r="B1334" t="s">
        <v>9984</v>
      </c>
      <c r="C1334" t="s">
        <v>34800</v>
      </c>
      <c r="D1334" t="s">
        <v>34801</v>
      </c>
      <c r="E1334" t="s">
        <v>34802</v>
      </c>
      <c r="F1334" t="s">
        <v>34803</v>
      </c>
      <c r="G1334" t="s">
        <v>34804</v>
      </c>
      <c r="H1334" t="s">
        <v>34805</v>
      </c>
      <c r="I1334" t="s">
        <v>34806</v>
      </c>
      <c r="J1334" t="s">
        <v>92</v>
      </c>
      <c r="K1334" t="s">
        <v>4107</v>
      </c>
      <c r="L1334" t="s">
        <v>32828</v>
      </c>
      <c r="M1334" t="s">
        <v>102</v>
      </c>
      <c r="N1334" t="s">
        <v>102</v>
      </c>
      <c r="O1334" t="s">
        <v>102</v>
      </c>
      <c r="P1334" t="s">
        <v>102</v>
      </c>
      <c r="Q1334" t="s">
        <v>102</v>
      </c>
      <c r="R1334" t="s">
        <v>34807</v>
      </c>
      <c r="S1334" t="s">
        <v>34808</v>
      </c>
      <c r="T1334" t="s">
        <v>102</v>
      </c>
      <c r="U1334" t="s">
        <v>102</v>
      </c>
      <c r="V1334" t="s">
        <v>102</v>
      </c>
      <c r="W1334" t="s">
        <v>102</v>
      </c>
      <c r="X1334" t="s">
        <v>102</v>
      </c>
      <c r="Y1334" t="s">
        <v>34809</v>
      </c>
      <c r="Z1334" t="s">
        <v>34810</v>
      </c>
      <c r="AA1334" t="s">
        <v>1187</v>
      </c>
      <c r="AB1334" t="s">
        <v>102</v>
      </c>
      <c r="AC1334" t="s">
        <v>13948</v>
      </c>
      <c r="AD1334" t="s">
        <v>238</v>
      </c>
      <c r="AE1334" t="s">
        <v>852</v>
      </c>
      <c r="AF1334" t="s">
        <v>32833</v>
      </c>
      <c r="AG1334" t="s">
        <v>102</v>
      </c>
      <c r="AH1334" t="s">
        <v>13356</v>
      </c>
      <c r="AI1334" t="s">
        <v>102</v>
      </c>
      <c r="AJ1334" t="s">
        <v>102</v>
      </c>
      <c r="AK1334" t="s">
        <v>34811</v>
      </c>
      <c r="AL1334" t="s">
        <v>34812</v>
      </c>
      <c r="AM1334" t="s">
        <v>34813</v>
      </c>
      <c r="AN1334" t="s">
        <v>102</v>
      </c>
      <c r="AO1334" t="s">
        <v>34814</v>
      </c>
      <c r="AP1334" t="s">
        <v>102</v>
      </c>
      <c r="AQ1334" t="s">
        <v>34809</v>
      </c>
      <c r="AR1334" t="s">
        <v>102</v>
      </c>
      <c r="AS1334" t="s">
        <v>102</v>
      </c>
      <c r="AT1334" t="s">
        <v>102</v>
      </c>
      <c r="AU1334" t="s">
        <v>102</v>
      </c>
      <c r="AV1334" t="s">
        <v>102</v>
      </c>
      <c r="AW1334" t="s">
        <v>34815</v>
      </c>
      <c r="AX1334" t="s">
        <v>13718</v>
      </c>
      <c r="AY1334" t="s">
        <v>34816</v>
      </c>
      <c r="AZ1334" t="s">
        <v>4237</v>
      </c>
      <c r="BA1334" t="s">
        <v>1243</v>
      </c>
      <c r="BB1334" t="s">
        <v>127</v>
      </c>
      <c r="BC1334" t="s">
        <v>315</v>
      </c>
      <c r="BD1334" t="s">
        <v>315</v>
      </c>
      <c r="BE1334" t="s">
        <v>315</v>
      </c>
      <c r="BF1334" t="s">
        <v>137</v>
      </c>
      <c r="BG1334" t="s">
        <v>129</v>
      </c>
      <c r="BH1334" t="s">
        <v>129</v>
      </c>
      <c r="BI1334" t="s">
        <v>311</v>
      </c>
      <c r="BJ1334" t="s">
        <v>315</v>
      </c>
      <c r="BK1334" t="s">
        <v>315</v>
      </c>
      <c r="BL1334" t="s">
        <v>315</v>
      </c>
      <c r="BM1334" t="s">
        <v>137</v>
      </c>
      <c r="BN1334" t="s">
        <v>129</v>
      </c>
      <c r="BO1334" t="s">
        <v>129</v>
      </c>
      <c r="BP1334" t="s">
        <v>311</v>
      </c>
      <c r="BQ1334" t="s">
        <v>137</v>
      </c>
      <c r="BR1334" t="s">
        <v>137</v>
      </c>
      <c r="BS1334" t="s">
        <v>137</v>
      </c>
      <c r="BT1334" t="s">
        <v>137</v>
      </c>
      <c r="BU1334" t="s">
        <v>137</v>
      </c>
      <c r="BV1334" t="s">
        <v>102</v>
      </c>
      <c r="BW1334" t="s">
        <v>102</v>
      </c>
      <c r="BX1334" t="s">
        <v>102</v>
      </c>
      <c r="BY1334" t="s">
        <v>102</v>
      </c>
      <c r="BZ1334" t="s">
        <v>102</v>
      </c>
      <c r="CA1334" t="s">
        <v>144</v>
      </c>
      <c r="CB1334" t="s">
        <v>137</v>
      </c>
      <c r="CC1334" t="s">
        <v>102</v>
      </c>
      <c r="CD1334" t="s">
        <v>102</v>
      </c>
      <c r="CE1334" t="s">
        <v>102</v>
      </c>
    </row>
    <row r="1335" spans="1:83" x14ac:dyDescent="0.2">
      <c r="A1335" t="s">
        <v>34817</v>
      </c>
      <c r="B1335" t="s">
        <v>9984</v>
      </c>
      <c r="C1335" t="s">
        <v>34818</v>
      </c>
      <c r="D1335" t="s">
        <v>34819</v>
      </c>
      <c r="E1335" t="s">
        <v>34820</v>
      </c>
      <c r="F1335" t="s">
        <v>34821</v>
      </c>
      <c r="G1335" t="s">
        <v>34822</v>
      </c>
      <c r="H1335" t="s">
        <v>34823</v>
      </c>
      <c r="I1335" t="s">
        <v>34824</v>
      </c>
      <c r="J1335" t="s">
        <v>92</v>
      </c>
      <c r="K1335" t="s">
        <v>4107</v>
      </c>
      <c r="L1335" t="s">
        <v>32828</v>
      </c>
      <c r="M1335" t="s">
        <v>102</v>
      </c>
      <c r="N1335" t="s">
        <v>34825</v>
      </c>
      <c r="O1335" t="s">
        <v>34826</v>
      </c>
      <c r="P1335" t="s">
        <v>102</v>
      </c>
      <c r="Q1335" t="s">
        <v>34827</v>
      </c>
      <c r="R1335" t="s">
        <v>34828</v>
      </c>
      <c r="S1335" t="s">
        <v>34829</v>
      </c>
      <c r="T1335" t="s">
        <v>102</v>
      </c>
      <c r="U1335" t="s">
        <v>102</v>
      </c>
      <c r="V1335" t="s">
        <v>102</v>
      </c>
      <c r="W1335" t="s">
        <v>102</v>
      </c>
      <c r="X1335" t="s">
        <v>532</v>
      </c>
      <c r="Y1335" t="s">
        <v>34830</v>
      </c>
      <c r="Z1335" t="s">
        <v>34831</v>
      </c>
      <c r="AA1335" t="s">
        <v>294</v>
      </c>
      <c r="AB1335" t="s">
        <v>102</v>
      </c>
      <c r="AC1335" t="s">
        <v>102</v>
      </c>
      <c r="AD1335" t="s">
        <v>102</v>
      </c>
      <c r="AE1335" t="s">
        <v>102</v>
      </c>
      <c r="AF1335" t="s">
        <v>32833</v>
      </c>
      <c r="AG1335" t="s">
        <v>102</v>
      </c>
      <c r="AH1335" t="s">
        <v>102</v>
      </c>
      <c r="AI1335" t="s">
        <v>102</v>
      </c>
      <c r="AJ1335" t="s">
        <v>102</v>
      </c>
      <c r="AK1335" t="s">
        <v>102</v>
      </c>
      <c r="AL1335" t="s">
        <v>102</v>
      </c>
      <c r="AM1335" t="s">
        <v>102</v>
      </c>
      <c r="AN1335" t="s">
        <v>102</v>
      </c>
      <c r="AO1335" t="s">
        <v>34832</v>
      </c>
      <c r="AP1335" t="s">
        <v>102</v>
      </c>
      <c r="AQ1335" t="s">
        <v>34830</v>
      </c>
      <c r="AR1335" t="s">
        <v>102</v>
      </c>
      <c r="AS1335" t="s">
        <v>102</v>
      </c>
      <c r="AT1335" t="s">
        <v>102</v>
      </c>
      <c r="AU1335" t="s">
        <v>32238</v>
      </c>
      <c r="AV1335" t="s">
        <v>102</v>
      </c>
      <c r="AW1335" t="s">
        <v>913</v>
      </c>
      <c r="AX1335" t="s">
        <v>1122</v>
      </c>
      <c r="AY1335" t="s">
        <v>691</v>
      </c>
      <c r="AZ1335" t="s">
        <v>4237</v>
      </c>
      <c r="BA1335" t="s">
        <v>126</v>
      </c>
      <c r="BB1335" t="s">
        <v>130</v>
      </c>
      <c r="BC1335" t="s">
        <v>137</v>
      </c>
      <c r="BD1335" t="s">
        <v>137</v>
      </c>
      <c r="BE1335" t="s">
        <v>137</v>
      </c>
      <c r="BF1335" t="s">
        <v>137</v>
      </c>
      <c r="BG1335" t="s">
        <v>137</v>
      </c>
      <c r="BH1335" t="s">
        <v>137</v>
      </c>
      <c r="BI1335" t="s">
        <v>137</v>
      </c>
      <c r="BJ1335" t="s">
        <v>137</v>
      </c>
      <c r="BK1335" t="s">
        <v>137</v>
      </c>
      <c r="BL1335" t="s">
        <v>137</v>
      </c>
      <c r="BM1335" t="s">
        <v>137</v>
      </c>
      <c r="BN1335" t="s">
        <v>137</v>
      </c>
      <c r="BO1335" t="s">
        <v>137</v>
      </c>
      <c r="BP1335" t="s">
        <v>137</v>
      </c>
      <c r="BQ1335" t="s">
        <v>315</v>
      </c>
      <c r="BR1335" t="s">
        <v>137</v>
      </c>
      <c r="BS1335" t="s">
        <v>137</v>
      </c>
      <c r="BT1335" t="s">
        <v>137</v>
      </c>
      <c r="BU1335" t="s">
        <v>137</v>
      </c>
      <c r="BV1335" t="s">
        <v>102</v>
      </c>
      <c r="BW1335" t="s">
        <v>102</v>
      </c>
      <c r="BX1335" t="s">
        <v>102</v>
      </c>
      <c r="BY1335" t="s">
        <v>102</v>
      </c>
      <c r="BZ1335" t="s">
        <v>102</v>
      </c>
      <c r="CA1335" t="s">
        <v>102</v>
      </c>
      <c r="CB1335" t="s">
        <v>137</v>
      </c>
      <c r="CC1335" t="s">
        <v>20048</v>
      </c>
      <c r="CD1335" t="s">
        <v>34833</v>
      </c>
      <c r="CE1335" t="s">
        <v>102</v>
      </c>
    </row>
    <row r="1336" spans="1:83" x14ac:dyDescent="0.2">
      <c r="A1336" t="s">
        <v>34834</v>
      </c>
      <c r="B1336" t="s">
        <v>9984</v>
      </c>
      <c r="C1336" t="s">
        <v>34835</v>
      </c>
      <c r="D1336" t="s">
        <v>34836</v>
      </c>
      <c r="E1336" t="s">
        <v>34837</v>
      </c>
      <c r="F1336" t="s">
        <v>34838</v>
      </c>
      <c r="G1336" t="s">
        <v>34839</v>
      </c>
      <c r="H1336" t="s">
        <v>34840</v>
      </c>
      <c r="I1336" t="s">
        <v>34841</v>
      </c>
      <c r="J1336" t="s">
        <v>222</v>
      </c>
      <c r="K1336" t="s">
        <v>223</v>
      </c>
      <c r="L1336" t="s">
        <v>2296</v>
      </c>
      <c r="M1336" t="s">
        <v>102</v>
      </c>
      <c r="N1336" t="s">
        <v>102</v>
      </c>
      <c r="O1336" t="s">
        <v>102</v>
      </c>
      <c r="P1336" t="s">
        <v>102</v>
      </c>
      <c r="Q1336" t="s">
        <v>102</v>
      </c>
      <c r="R1336" t="s">
        <v>34842</v>
      </c>
      <c r="S1336" t="s">
        <v>34843</v>
      </c>
      <c r="T1336" t="s">
        <v>102</v>
      </c>
      <c r="U1336" t="s">
        <v>102</v>
      </c>
      <c r="V1336" t="s">
        <v>102</v>
      </c>
      <c r="W1336" t="s">
        <v>102</v>
      </c>
      <c r="X1336" t="s">
        <v>102</v>
      </c>
      <c r="Y1336" t="s">
        <v>34844</v>
      </c>
      <c r="Z1336" t="s">
        <v>34845</v>
      </c>
      <c r="AA1336" t="s">
        <v>294</v>
      </c>
      <c r="AB1336" t="s">
        <v>102</v>
      </c>
      <c r="AC1336" t="s">
        <v>102</v>
      </c>
      <c r="AD1336" t="s">
        <v>238</v>
      </c>
      <c r="AE1336" t="s">
        <v>852</v>
      </c>
      <c r="AF1336" t="s">
        <v>4901</v>
      </c>
      <c r="AG1336" t="s">
        <v>102</v>
      </c>
      <c r="AH1336" t="s">
        <v>4669</v>
      </c>
      <c r="AI1336" t="s">
        <v>102</v>
      </c>
      <c r="AJ1336" t="s">
        <v>102</v>
      </c>
      <c r="AK1336" t="s">
        <v>102</v>
      </c>
      <c r="AL1336" t="s">
        <v>102</v>
      </c>
      <c r="AM1336" t="s">
        <v>102</v>
      </c>
      <c r="AN1336" t="s">
        <v>102</v>
      </c>
      <c r="AO1336" t="s">
        <v>34846</v>
      </c>
      <c r="AP1336" t="s">
        <v>102</v>
      </c>
      <c r="AQ1336" t="s">
        <v>34844</v>
      </c>
      <c r="AR1336" t="s">
        <v>102</v>
      </c>
      <c r="AS1336" t="s">
        <v>102</v>
      </c>
      <c r="AT1336" t="s">
        <v>102</v>
      </c>
      <c r="AU1336" t="s">
        <v>102</v>
      </c>
      <c r="AV1336" t="s">
        <v>102</v>
      </c>
      <c r="AW1336" t="s">
        <v>4203</v>
      </c>
      <c r="AX1336" t="s">
        <v>6249</v>
      </c>
      <c r="AY1336" t="s">
        <v>417</v>
      </c>
      <c r="AZ1336" t="s">
        <v>313</v>
      </c>
      <c r="BA1336" t="s">
        <v>257</v>
      </c>
      <c r="BB1336" t="s">
        <v>201</v>
      </c>
      <c r="BC1336" t="s">
        <v>315</v>
      </c>
      <c r="BD1336" t="s">
        <v>137</v>
      </c>
      <c r="BE1336" t="s">
        <v>137</v>
      </c>
      <c r="BF1336" t="s">
        <v>137</v>
      </c>
      <c r="BG1336" t="s">
        <v>260</v>
      </c>
      <c r="BH1336" t="s">
        <v>133</v>
      </c>
      <c r="BI1336" t="s">
        <v>315</v>
      </c>
      <c r="BJ1336" t="s">
        <v>137</v>
      </c>
      <c r="BK1336" t="s">
        <v>137</v>
      </c>
      <c r="BL1336" t="s">
        <v>137</v>
      </c>
      <c r="BM1336" t="s">
        <v>137</v>
      </c>
      <c r="BN1336" t="s">
        <v>137</v>
      </c>
      <c r="BO1336" t="s">
        <v>137</v>
      </c>
      <c r="BP1336" t="s">
        <v>137</v>
      </c>
      <c r="BQ1336" t="s">
        <v>137</v>
      </c>
      <c r="BR1336" t="s">
        <v>137</v>
      </c>
      <c r="BS1336" t="s">
        <v>137</v>
      </c>
      <c r="BT1336" t="s">
        <v>137</v>
      </c>
      <c r="BU1336" t="s">
        <v>137</v>
      </c>
      <c r="BV1336" t="s">
        <v>102</v>
      </c>
      <c r="BW1336" t="s">
        <v>102</v>
      </c>
      <c r="BX1336" t="s">
        <v>102</v>
      </c>
      <c r="BY1336" t="s">
        <v>102</v>
      </c>
      <c r="BZ1336" t="s">
        <v>102</v>
      </c>
      <c r="CA1336" t="s">
        <v>144</v>
      </c>
      <c r="CB1336" t="s">
        <v>102</v>
      </c>
      <c r="CC1336" t="s">
        <v>102</v>
      </c>
      <c r="CD1336" t="s">
        <v>102</v>
      </c>
      <c r="CE1336" t="s">
        <v>102</v>
      </c>
    </row>
    <row r="1337" spans="1:83" x14ac:dyDescent="0.2">
      <c r="A1337" t="s">
        <v>34847</v>
      </c>
      <c r="B1337" t="s">
        <v>84</v>
      </c>
      <c r="C1337" t="s">
        <v>34848</v>
      </c>
      <c r="D1337" t="s">
        <v>34849</v>
      </c>
      <c r="E1337" t="s">
        <v>34850</v>
      </c>
      <c r="F1337" t="s">
        <v>102</v>
      </c>
      <c r="G1337" t="s">
        <v>34851</v>
      </c>
      <c r="H1337" t="s">
        <v>34852</v>
      </c>
      <c r="I1337" t="s">
        <v>34853</v>
      </c>
      <c r="J1337" t="s">
        <v>222</v>
      </c>
      <c r="K1337" t="s">
        <v>223</v>
      </c>
      <c r="L1337" t="s">
        <v>375</v>
      </c>
      <c r="M1337" t="s">
        <v>102</v>
      </c>
      <c r="N1337" t="s">
        <v>34854</v>
      </c>
      <c r="O1337" t="s">
        <v>34855</v>
      </c>
      <c r="P1337" t="s">
        <v>2518</v>
      </c>
      <c r="Q1337" t="s">
        <v>21222</v>
      </c>
      <c r="R1337" t="s">
        <v>34856</v>
      </c>
      <c r="S1337" t="s">
        <v>34857</v>
      </c>
      <c r="T1337" t="s">
        <v>102</v>
      </c>
      <c r="U1337" t="s">
        <v>102</v>
      </c>
      <c r="V1337" t="s">
        <v>102</v>
      </c>
      <c r="W1337" t="s">
        <v>102</v>
      </c>
      <c r="X1337" t="s">
        <v>102</v>
      </c>
      <c r="Y1337" t="s">
        <v>34858</v>
      </c>
      <c r="Z1337" t="s">
        <v>34859</v>
      </c>
      <c r="AA1337" t="s">
        <v>1271</v>
      </c>
      <c r="AB1337" t="s">
        <v>102</v>
      </c>
      <c r="AC1337" t="s">
        <v>102</v>
      </c>
      <c r="AD1337" t="s">
        <v>102</v>
      </c>
      <c r="AE1337" t="s">
        <v>102</v>
      </c>
      <c r="AF1337" t="s">
        <v>2235</v>
      </c>
      <c r="AG1337" t="s">
        <v>102</v>
      </c>
      <c r="AH1337" t="s">
        <v>102</v>
      </c>
      <c r="AI1337" t="s">
        <v>102</v>
      </c>
      <c r="AJ1337" t="s">
        <v>102</v>
      </c>
      <c r="AK1337" t="s">
        <v>102</v>
      </c>
      <c r="AL1337" t="s">
        <v>102</v>
      </c>
      <c r="AM1337" t="s">
        <v>34860</v>
      </c>
      <c r="AN1337" t="s">
        <v>102</v>
      </c>
      <c r="AO1337" t="s">
        <v>34861</v>
      </c>
      <c r="AP1337" t="s">
        <v>23959</v>
      </c>
      <c r="AQ1337" t="s">
        <v>34858</v>
      </c>
      <c r="AR1337" t="s">
        <v>102</v>
      </c>
      <c r="AS1337" t="s">
        <v>102</v>
      </c>
      <c r="AT1337" t="s">
        <v>102</v>
      </c>
      <c r="AU1337" t="s">
        <v>2732</v>
      </c>
      <c r="AV1337" t="s">
        <v>102</v>
      </c>
      <c r="AW1337" t="s">
        <v>646</v>
      </c>
      <c r="AX1337" t="s">
        <v>646</v>
      </c>
      <c r="AY1337" t="s">
        <v>133</v>
      </c>
      <c r="AZ1337" t="s">
        <v>311</v>
      </c>
      <c r="BA1337" t="s">
        <v>136</v>
      </c>
      <c r="BB1337" t="s">
        <v>271</v>
      </c>
      <c r="BC1337" t="s">
        <v>315</v>
      </c>
      <c r="BD1337" t="s">
        <v>315</v>
      </c>
      <c r="BE1337" t="s">
        <v>315</v>
      </c>
      <c r="BF1337" t="s">
        <v>315</v>
      </c>
      <c r="BG1337" t="s">
        <v>132</v>
      </c>
      <c r="BH1337" t="s">
        <v>132</v>
      </c>
      <c r="BI1337" t="s">
        <v>132</v>
      </c>
      <c r="BJ1337" t="s">
        <v>137</v>
      </c>
      <c r="BK1337" t="s">
        <v>137</v>
      </c>
      <c r="BL1337" t="s">
        <v>137</v>
      </c>
      <c r="BM1337" t="s">
        <v>137</v>
      </c>
      <c r="BN1337" t="s">
        <v>137</v>
      </c>
      <c r="BO1337" t="s">
        <v>137</v>
      </c>
      <c r="BP1337" t="s">
        <v>137</v>
      </c>
      <c r="BQ1337" t="s">
        <v>310</v>
      </c>
      <c r="BR1337" t="s">
        <v>311</v>
      </c>
      <c r="BS1337" t="s">
        <v>137</v>
      </c>
      <c r="BT1337" t="s">
        <v>137</v>
      </c>
      <c r="BU1337" t="s">
        <v>137</v>
      </c>
      <c r="BV1337" t="s">
        <v>34862</v>
      </c>
      <c r="BW1337" t="s">
        <v>5696</v>
      </c>
      <c r="BX1337" t="s">
        <v>102</v>
      </c>
      <c r="BY1337" t="s">
        <v>3381</v>
      </c>
      <c r="BZ1337" t="s">
        <v>32065</v>
      </c>
      <c r="CA1337" t="s">
        <v>144</v>
      </c>
      <c r="CB1337" t="s">
        <v>311</v>
      </c>
      <c r="CC1337" t="s">
        <v>145</v>
      </c>
      <c r="CD1337" t="s">
        <v>34863</v>
      </c>
      <c r="CE1337" t="s">
        <v>102</v>
      </c>
    </row>
    <row r="1338" spans="1:83" x14ac:dyDescent="0.2">
      <c r="A1338" t="s">
        <v>34864</v>
      </c>
      <c r="B1338" t="s">
        <v>827</v>
      </c>
      <c r="C1338" t="s">
        <v>34865</v>
      </c>
      <c r="D1338" t="s">
        <v>34866</v>
      </c>
      <c r="E1338" t="s">
        <v>34867</v>
      </c>
      <c r="F1338" t="s">
        <v>102</v>
      </c>
      <c r="G1338" t="s">
        <v>34868</v>
      </c>
      <c r="H1338" t="s">
        <v>34869</v>
      </c>
      <c r="I1338" t="s">
        <v>34870</v>
      </c>
      <c r="J1338" t="s">
        <v>222</v>
      </c>
      <c r="K1338" t="s">
        <v>223</v>
      </c>
      <c r="L1338" t="s">
        <v>102</v>
      </c>
      <c r="M1338" t="s">
        <v>102</v>
      </c>
      <c r="N1338" t="s">
        <v>34871</v>
      </c>
      <c r="O1338" t="s">
        <v>34871</v>
      </c>
      <c r="P1338" t="s">
        <v>2518</v>
      </c>
      <c r="Q1338" t="s">
        <v>250</v>
      </c>
      <c r="R1338" t="s">
        <v>34872</v>
      </c>
      <c r="S1338" t="s">
        <v>34873</v>
      </c>
      <c r="T1338" t="s">
        <v>102</v>
      </c>
      <c r="U1338" t="s">
        <v>102</v>
      </c>
      <c r="V1338" t="s">
        <v>102</v>
      </c>
      <c r="W1338" t="s">
        <v>15197</v>
      </c>
      <c r="X1338" t="s">
        <v>102</v>
      </c>
      <c r="Y1338" t="s">
        <v>34874</v>
      </c>
      <c r="Z1338" t="s">
        <v>34875</v>
      </c>
      <c r="AA1338" t="s">
        <v>1608</v>
      </c>
      <c r="AB1338" t="s">
        <v>102</v>
      </c>
      <c r="AC1338" t="s">
        <v>102</v>
      </c>
      <c r="AD1338" t="s">
        <v>102</v>
      </c>
      <c r="AE1338" t="s">
        <v>102</v>
      </c>
      <c r="AF1338" t="s">
        <v>10238</v>
      </c>
      <c r="AG1338" t="s">
        <v>102</v>
      </c>
      <c r="AH1338" t="s">
        <v>102</v>
      </c>
      <c r="AI1338" t="s">
        <v>102</v>
      </c>
      <c r="AJ1338" t="s">
        <v>102</v>
      </c>
      <c r="AK1338" t="s">
        <v>34876</v>
      </c>
      <c r="AL1338" t="s">
        <v>34877</v>
      </c>
      <c r="AM1338" t="s">
        <v>102</v>
      </c>
      <c r="AN1338" t="s">
        <v>102</v>
      </c>
      <c r="AO1338" t="s">
        <v>34878</v>
      </c>
      <c r="AP1338" t="s">
        <v>12893</v>
      </c>
      <c r="AQ1338" t="s">
        <v>34874</v>
      </c>
      <c r="AR1338" t="s">
        <v>102</v>
      </c>
      <c r="AS1338" t="s">
        <v>102</v>
      </c>
      <c r="AT1338" t="s">
        <v>102</v>
      </c>
      <c r="AU1338" t="s">
        <v>352</v>
      </c>
      <c r="AV1338" t="s">
        <v>102</v>
      </c>
      <c r="AW1338" t="s">
        <v>913</v>
      </c>
      <c r="AX1338" t="s">
        <v>913</v>
      </c>
      <c r="AY1338" t="s">
        <v>132</v>
      </c>
      <c r="AZ1338" t="s">
        <v>311</v>
      </c>
      <c r="BA1338" t="s">
        <v>263</v>
      </c>
      <c r="BB1338" t="s">
        <v>204</v>
      </c>
      <c r="BC1338" t="s">
        <v>315</v>
      </c>
      <c r="BD1338" t="s">
        <v>315</v>
      </c>
      <c r="BE1338" t="s">
        <v>137</v>
      </c>
      <c r="BF1338" t="s">
        <v>137</v>
      </c>
      <c r="BG1338" t="s">
        <v>417</v>
      </c>
      <c r="BH1338" t="s">
        <v>126</v>
      </c>
      <c r="BI1338" t="s">
        <v>317</v>
      </c>
      <c r="BJ1338" t="s">
        <v>315</v>
      </c>
      <c r="BK1338" t="s">
        <v>315</v>
      </c>
      <c r="BL1338" t="s">
        <v>137</v>
      </c>
      <c r="BM1338" t="s">
        <v>137</v>
      </c>
      <c r="BN1338" t="s">
        <v>133</v>
      </c>
      <c r="BO1338" t="s">
        <v>133</v>
      </c>
      <c r="BP1338" t="s">
        <v>133</v>
      </c>
      <c r="BQ1338" t="s">
        <v>775</v>
      </c>
      <c r="BR1338" t="s">
        <v>260</v>
      </c>
      <c r="BS1338" t="s">
        <v>137</v>
      </c>
      <c r="BT1338" t="s">
        <v>315</v>
      </c>
      <c r="BU1338" t="s">
        <v>137</v>
      </c>
      <c r="BV1338" t="s">
        <v>34879</v>
      </c>
      <c r="BW1338" t="s">
        <v>14811</v>
      </c>
      <c r="BX1338" t="s">
        <v>6220</v>
      </c>
      <c r="BY1338" t="s">
        <v>26586</v>
      </c>
      <c r="BZ1338" t="s">
        <v>34880</v>
      </c>
      <c r="CA1338" t="s">
        <v>144</v>
      </c>
      <c r="CB1338" t="s">
        <v>132</v>
      </c>
      <c r="CC1338" t="s">
        <v>145</v>
      </c>
      <c r="CD1338" t="s">
        <v>34881</v>
      </c>
      <c r="CE1338" t="s">
        <v>102</v>
      </c>
    </row>
    <row r="1339" spans="1:83" x14ac:dyDescent="0.2">
      <c r="A1339" t="s">
        <v>34882</v>
      </c>
      <c r="B1339" t="s">
        <v>827</v>
      </c>
      <c r="C1339" t="s">
        <v>34883</v>
      </c>
      <c r="D1339" t="s">
        <v>34884</v>
      </c>
      <c r="E1339" t="s">
        <v>34885</v>
      </c>
      <c r="F1339" t="s">
        <v>102</v>
      </c>
      <c r="G1339" t="s">
        <v>34886</v>
      </c>
      <c r="H1339" t="s">
        <v>34887</v>
      </c>
      <c r="I1339" t="s">
        <v>34888</v>
      </c>
      <c r="J1339" t="s">
        <v>222</v>
      </c>
      <c r="K1339" t="s">
        <v>223</v>
      </c>
      <c r="L1339" t="s">
        <v>34889</v>
      </c>
      <c r="M1339" t="s">
        <v>102</v>
      </c>
      <c r="N1339" t="s">
        <v>34890</v>
      </c>
      <c r="O1339" t="s">
        <v>34891</v>
      </c>
      <c r="P1339" t="s">
        <v>2518</v>
      </c>
      <c r="Q1339" t="s">
        <v>5861</v>
      </c>
      <c r="R1339" t="s">
        <v>34892</v>
      </c>
      <c r="S1339" t="s">
        <v>34893</v>
      </c>
      <c r="T1339" t="s">
        <v>102</v>
      </c>
      <c r="U1339" t="s">
        <v>102</v>
      </c>
      <c r="V1339" t="s">
        <v>102</v>
      </c>
      <c r="W1339" t="s">
        <v>102</v>
      </c>
      <c r="X1339" t="s">
        <v>102</v>
      </c>
      <c r="Y1339" t="s">
        <v>34894</v>
      </c>
      <c r="Z1339" t="s">
        <v>34895</v>
      </c>
      <c r="AA1339" t="s">
        <v>1608</v>
      </c>
      <c r="AB1339" t="s">
        <v>102</v>
      </c>
      <c r="AC1339" t="s">
        <v>102</v>
      </c>
      <c r="AD1339" t="s">
        <v>238</v>
      </c>
      <c r="AE1339" t="s">
        <v>852</v>
      </c>
      <c r="AF1339" t="s">
        <v>34896</v>
      </c>
      <c r="AG1339" t="s">
        <v>102</v>
      </c>
      <c r="AH1339" t="s">
        <v>3497</v>
      </c>
      <c r="AI1339" t="s">
        <v>102</v>
      </c>
      <c r="AJ1339" t="s">
        <v>102</v>
      </c>
      <c r="AK1339" t="s">
        <v>102</v>
      </c>
      <c r="AL1339" t="s">
        <v>102</v>
      </c>
      <c r="AM1339" t="s">
        <v>34897</v>
      </c>
      <c r="AN1339" t="s">
        <v>102</v>
      </c>
      <c r="AO1339" t="s">
        <v>34898</v>
      </c>
      <c r="AP1339" t="s">
        <v>32303</v>
      </c>
      <c r="AQ1339" t="s">
        <v>34894</v>
      </c>
      <c r="AR1339" t="s">
        <v>102</v>
      </c>
      <c r="AS1339" t="s">
        <v>102</v>
      </c>
      <c r="AT1339" t="s">
        <v>102</v>
      </c>
      <c r="AU1339" t="s">
        <v>1320</v>
      </c>
      <c r="AV1339" t="s">
        <v>102</v>
      </c>
      <c r="AW1339" t="s">
        <v>365</v>
      </c>
      <c r="AX1339" t="s">
        <v>701</v>
      </c>
      <c r="AY1339" t="s">
        <v>132</v>
      </c>
      <c r="AZ1339" t="s">
        <v>128</v>
      </c>
      <c r="BA1339" t="s">
        <v>199</v>
      </c>
      <c r="BB1339" t="s">
        <v>463</v>
      </c>
      <c r="BC1339" t="s">
        <v>137</v>
      </c>
      <c r="BD1339" t="s">
        <v>137</v>
      </c>
      <c r="BE1339" t="s">
        <v>137</v>
      </c>
      <c r="BF1339" t="s">
        <v>137</v>
      </c>
      <c r="BG1339" t="s">
        <v>137</v>
      </c>
      <c r="BH1339" t="s">
        <v>137</v>
      </c>
      <c r="BI1339" t="s">
        <v>137</v>
      </c>
      <c r="BJ1339" t="s">
        <v>137</v>
      </c>
      <c r="BK1339" t="s">
        <v>137</v>
      </c>
      <c r="BL1339" t="s">
        <v>137</v>
      </c>
      <c r="BM1339" t="s">
        <v>137</v>
      </c>
      <c r="BN1339" t="s">
        <v>137</v>
      </c>
      <c r="BO1339" t="s">
        <v>137</v>
      </c>
      <c r="BP1339" t="s">
        <v>137</v>
      </c>
      <c r="BQ1339" t="s">
        <v>132</v>
      </c>
      <c r="BR1339" t="s">
        <v>133</v>
      </c>
      <c r="BS1339" t="s">
        <v>137</v>
      </c>
      <c r="BT1339" t="s">
        <v>315</v>
      </c>
      <c r="BU1339" t="s">
        <v>137</v>
      </c>
      <c r="BV1339" t="s">
        <v>29318</v>
      </c>
      <c r="BW1339" t="s">
        <v>13173</v>
      </c>
      <c r="BX1339" t="s">
        <v>16224</v>
      </c>
      <c r="BY1339" t="s">
        <v>13173</v>
      </c>
      <c r="BZ1339" t="s">
        <v>102</v>
      </c>
      <c r="CA1339" t="s">
        <v>102</v>
      </c>
      <c r="CB1339" t="s">
        <v>137</v>
      </c>
      <c r="CC1339" t="s">
        <v>145</v>
      </c>
      <c r="CD1339" t="s">
        <v>34899</v>
      </c>
      <c r="CE1339" t="s">
        <v>102</v>
      </c>
    </row>
    <row r="1340" spans="1:83" x14ac:dyDescent="0.2">
      <c r="A1340" t="s">
        <v>34900</v>
      </c>
      <c r="B1340" t="s">
        <v>827</v>
      </c>
      <c r="C1340" t="s">
        <v>34901</v>
      </c>
      <c r="D1340" t="s">
        <v>34902</v>
      </c>
      <c r="E1340" t="s">
        <v>34903</v>
      </c>
      <c r="F1340" t="s">
        <v>102</v>
      </c>
      <c r="G1340" t="s">
        <v>102</v>
      </c>
      <c r="H1340" t="s">
        <v>102</v>
      </c>
      <c r="I1340" t="s">
        <v>102</v>
      </c>
      <c r="J1340" t="s">
        <v>102</v>
      </c>
      <c r="K1340" t="s">
        <v>102</v>
      </c>
      <c r="L1340" t="s">
        <v>102</v>
      </c>
      <c r="M1340" t="s">
        <v>102</v>
      </c>
      <c r="N1340" t="s">
        <v>102</v>
      </c>
      <c r="O1340" t="s">
        <v>102</v>
      </c>
      <c r="P1340" t="s">
        <v>102</v>
      </c>
      <c r="Q1340" t="s">
        <v>102</v>
      </c>
      <c r="R1340" t="s">
        <v>34904</v>
      </c>
      <c r="S1340" t="s">
        <v>34905</v>
      </c>
      <c r="T1340" t="s">
        <v>102</v>
      </c>
      <c r="U1340" t="s">
        <v>102</v>
      </c>
      <c r="V1340" t="s">
        <v>102</v>
      </c>
      <c r="W1340" t="s">
        <v>15197</v>
      </c>
      <c r="X1340" t="s">
        <v>102</v>
      </c>
      <c r="Y1340" t="s">
        <v>34906</v>
      </c>
      <c r="Z1340" t="s">
        <v>34907</v>
      </c>
      <c r="AA1340" t="s">
        <v>1187</v>
      </c>
      <c r="AB1340" t="s">
        <v>102</v>
      </c>
      <c r="AC1340" t="s">
        <v>102</v>
      </c>
      <c r="AD1340" t="s">
        <v>238</v>
      </c>
      <c r="AE1340" t="s">
        <v>852</v>
      </c>
      <c r="AF1340" t="s">
        <v>102</v>
      </c>
      <c r="AG1340" t="s">
        <v>102</v>
      </c>
      <c r="AH1340" t="s">
        <v>102</v>
      </c>
      <c r="AI1340" t="s">
        <v>102</v>
      </c>
      <c r="AJ1340" t="s">
        <v>102</v>
      </c>
      <c r="AK1340" t="s">
        <v>102</v>
      </c>
      <c r="AL1340" t="s">
        <v>34908</v>
      </c>
      <c r="AM1340" t="s">
        <v>102</v>
      </c>
      <c r="AN1340" t="s">
        <v>102</v>
      </c>
      <c r="AO1340" t="s">
        <v>34909</v>
      </c>
      <c r="AP1340" t="s">
        <v>17192</v>
      </c>
      <c r="AQ1340" t="s">
        <v>34906</v>
      </c>
      <c r="AR1340" t="s">
        <v>102</v>
      </c>
      <c r="AS1340" t="s">
        <v>102</v>
      </c>
      <c r="AT1340" t="s">
        <v>102</v>
      </c>
      <c r="AU1340" t="s">
        <v>34910</v>
      </c>
      <c r="AV1340" t="s">
        <v>102</v>
      </c>
      <c r="AW1340" t="s">
        <v>693</v>
      </c>
      <c r="AX1340" t="s">
        <v>693</v>
      </c>
      <c r="AY1340" t="s">
        <v>311</v>
      </c>
      <c r="AZ1340" t="s">
        <v>359</v>
      </c>
      <c r="BA1340" t="s">
        <v>263</v>
      </c>
      <c r="BB1340" t="s">
        <v>701</v>
      </c>
      <c r="BC1340" t="s">
        <v>137</v>
      </c>
      <c r="BD1340" t="s">
        <v>137</v>
      </c>
      <c r="BE1340" t="s">
        <v>137</v>
      </c>
      <c r="BF1340" t="s">
        <v>137</v>
      </c>
      <c r="BG1340" t="s">
        <v>132</v>
      </c>
      <c r="BH1340" t="s">
        <v>315</v>
      </c>
      <c r="BI1340" t="s">
        <v>137</v>
      </c>
      <c r="BJ1340" t="s">
        <v>137</v>
      </c>
      <c r="BK1340" t="s">
        <v>137</v>
      </c>
      <c r="BL1340" t="s">
        <v>137</v>
      </c>
      <c r="BM1340" t="s">
        <v>137</v>
      </c>
      <c r="BN1340" t="s">
        <v>137</v>
      </c>
      <c r="BO1340" t="s">
        <v>137</v>
      </c>
      <c r="BP1340" t="s">
        <v>137</v>
      </c>
      <c r="BQ1340" t="s">
        <v>129</v>
      </c>
      <c r="BR1340" t="s">
        <v>137</v>
      </c>
      <c r="BS1340" t="s">
        <v>137</v>
      </c>
      <c r="BT1340" t="s">
        <v>137</v>
      </c>
      <c r="BU1340" t="s">
        <v>137</v>
      </c>
      <c r="BV1340" t="s">
        <v>17192</v>
      </c>
      <c r="BW1340" t="s">
        <v>102</v>
      </c>
      <c r="BX1340" t="s">
        <v>102</v>
      </c>
      <c r="BY1340" t="s">
        <v>102</v>
      </c>
      <c r="BZ1340" t="s">
        <v>102</v>
      </c>
      <c r="CA1340" t="s">
        <v>144</v>
      </c>
      <c r="CB1340" t="s">
        <v>128</v>
      </c>
      <c r="CC1340" t="s">
        <v>20048</v>
      </c>
      <c r="CD1340" t="s">
        <v>34911</v>
      </c>
      <c r="CE1340" t="s">
        <v>102</v>
      </c>
    </row>
    <row r="1341" spans="1:83" x14ac:dyDescent="0.2">
      <c r="A1341" t="s">
        <v>34912</v>
      </c>
      <c r="B1341" t="s">
        <v>84</v>
      </c>
      <c r="C1341" t="s">
        <v>34913</v>
      </c>
      <c r="D1341" t="s">
        <v>34914</v>
      </c>
      <c r="E1341" t="s">
        <v>34915</v>
      </c>
      <c r="F1341" t="s">
        <v>102</v>
      </c>
      <c r="G1341" t="s">
        <v>5341</v>
      </c>
      <c r="H1341" t="s">
        <v>5342</v>
      </c>
      <c r="I1341" t="s">
        <v>5343</v>
      </c>
      <c r="J1341" t="s">
        <v>222</v>
      </c>
      <c r="K1341" t="s">
        <v>223</v>
      </c>
      <c r="L1341" t="s">
        <v>568</v>
      </c>
      <c r="M1341" t="s">
        <v>102</v>
      </c>
      <c r="N1341" t="s">
        <v>34916</v>
      </c>
      <c r="O1341" t="s">
        <v>34917</v>
      </c>
      <c r="P1341" t="s">
        <v>2518</v>
      </c>
      <c r="Q1341" t="s">
        <v>3491</v>
      </c>
      <c r="R1341" t="s">
        <v>34918</v>
      </c>
      <c r="S1341" t="s">
        <v>34919</v>
      </c>
      <c r="T1341" t="s">
        <v>102</v>
      </c>
      <c r="U1341" t="s">
        <v>102</v>
      </c>
      <c r="V1341" t="s">
        <v>102</v>
      </c>
      <c r="W1341" t="s">
        <v>102</v>
      </c>
      <c r="X1341" t="s">
        <v>102</v>
      </c>
      <c r="Y1341" t="s">
        <v>34920</v>
      </c>
      <c r="Z1341" t="s">
        <v>34921</v>
      </c>
      <c r="AA1341" t="s">
        <v>1187</v>
      </c>
      <c r="AB1341" t="s">
        <v>102</v>
      </c>
      <c r="AC1341" t="s">
        <v>102</v>
      </c>
      <c r="AD1341" t="s">
        <v>1909</v>
      </c>
      <c r="AE1341" t="s">
        <v>102</v>
      </c>
      <c r="AF1341" t="s">
        <v>900</v>
      </c>
      <c r="AG1341" t="s">
        <v>102</v>
      </c>
      <c r="AH1341" t="s">
        <v>3230</v>
      </c>
      <c r="AI1341" t="s">
        <v>311</v>
      </c>
      <c r="AJ1341" t="s">
        <v>102</v>
      </c>
      <c r="AK1341" t="s">
        <v>102</v>
      </c>
      <c r="AL1341" t="s">
        <v>102</v>
      </c>
      <c r="AM1341" t="s">
        <v>34922</v>
      </c>
      <c r="AN1341" t="s">
        <v>102</v>
      </c>
      <c r="AO1341" t="s">
        <v>34923</v>
      </c>
      <c r="AP1341" t="s">
        <v>34924</v>
      </c>
      <c r="AQ1341" t="s">
        <v>34920</v>
      </c>
      <c r="AR1341" t="s">
        <v>102</v>
      </c>
      <c r="AS1341" t="s">
        <v>102</v>
      </c>
      <c r="AT1341" t="s">
        <v>102</v>
      </c>
      <c r="AU1341" t="s">
        <v>1320</v>
      </c>
      <c r="AV1341" t="s">
        <v>102</v>
      </c>
      <c r="AW1341" t="s">
        <v>365</v>
      </c>
      <c r="AX1341" t="s">
        <v>701</v>
      </c>
      <c r="AY1341" t="s">
        <v>315</v>
      </c>
      <c r="AZ1341" t="s">
        <v>133</v>
      </c>
      <c r="BA1341" t="s">
        <v>550</v>
      </c>
      <c r="BB1341" t="s">
        <v>194</v>
      </c>
      <c r="BC1341" t="s">
        <v>137</v>
      </c>
      <c r="BD1341" t="s">
        <v>137</v>
      </c>
      <c r="BE1341" t="s">
        <v>137</v>
      </c>
      <c r="BF1341" t="s">
        <v>137</v>
      </c>
      <c r="BG1341" t="s">
        <v>315</v>
      </c>
      <c r="BH1341" t="s">
        <v>315</v>
      </c>
      <c r="BI1341" t="s">
        <v>315</v>
      </c>
      <c r="BJ1341" t="s">
        <v>137</v>
      </c>
      <c r="BK1341" t="s">
        <v>137</v>
      </c>
      <c r="BL1341" t="s">
        <v>137</v>
      </c>
      <c r="BM1341" t="s">
        <v>137</v>
      </c>
      <c r="BN1341" t="s">
        <v>137</v>
      </c>
      <c r="BO1341" t="s">
        <v>137</v>
      </c>
      <c r="BP1341" t="s">
        <v>137</v>
      </c>
      <c r="BQ1341" t="s">
        <v>309</v>
      </c>
      <c r="BR1341" t="s">
        <v>359</v>
      </c>
      <c r="BS1341" t="s">
        <v>137</v>
      </c>
      <c r="BT1341" t="s">
        <v>137</v>
      </c>
      <c r="BU1341" t="s">
        <v>137</v>
      </c>
      <c r="BV1341" t="s">
        <v>34925</v>
      </c>
      <c r="BW1341" t="s">
        <v>34926</v>
      </c>
      <c r="BX1341" t="s">
        <v>102</v>
      </c>
      <c r="BY1341" t="s">
        <v>27975</v>
      </c>
      <c r="BZ1341" t="s">
        <v>102</v>
      </c>
      <c r="CA1341" t="s">
        <v>102</v>
      </c>
      <c r="CB1341" t="s">
        <v>137</v>
      </c>
      <c r="CC1341" t="s">
        <v>145</v>
      </c>
      <c r="CD1341" t="s">
        <v>34927</v>
      </c>
      <c r="CE1341" t="s">
        <v>4211</v>
      </c>
    </row>
    <row r="1342" spans="1:83" x14ac:dyDescent="0.2">
      <c r="A1342" t="s">
        <v>34928</v>
      </c>
      <c r="B1342" t="s">
        <v>84</v>
      </c>
      <c r="C1342" t="s">
        <v>34929</v>
      </c>
      <c r="D1342" t="s">
        <v>34930</v>
      </c>
      <c r="E1342" t="s">
        <v>34931</v>
      </c>
      <c r="F1342" t="s">
        <v>34932</v>
      </c>
      <c r="G1342" t="s">
        <v>34525</v>
      </c>
      <c r="H1342" t="s">
        <v>34933</v>
      </c>
      <c r="I1342" t="s">
        <v>34934</v>
      </c>
      <c r="J1342" t="s">
        <v>835</v>
      </c>
      <c r="K1342" t="s">
        <v>836</v>
      </c>
      <c r="L1342" t="s">
        <v>837</v>
      </c>
      <c r="M1342" t="s">
        <v>102</v>
      </c>
      <c r="N1342" t="s">
        <v>34935</v>
      </c>
      <c r="O1342" t="s">
        <v>34936</v>
      </c>
      <c r="P1342" t="s">
        <v>34937</v>
      </c>
      <c r="Q1342" t="s">
        <v>34938</v>
      </c>
      <c r="R1342" t="s">
        <v>34939</v>
      </c>
      <c r="S1342" t="s">
        <v>34940</v>
      </c>
      <c r="T1342" t="s">
        <v>102</v>
      </c>
      <c r="U1342" t="s">
        <v>102</v>
      </c>
      <c r="V1342" t="s">
        <v>34941</v>
      </c>
      <c r="W1342" t="s">
        <v>102</v>
      </c>
      <c r="X1342" t="s">
        <v>102</v>
      </c>
      <c r="Y1342" t="s">
        <v>34942</v>
      </c>
      <c r="Z1342" t="s">
        <v>34943</v>
      </c>
      <c r="AA1342" t="s">
        <v>1271</v>
      </c>
      <c r="AB1342" t="s">
        <v>102</v>
      </c>
      <c r="AC1342" t="s">
        <v>102</v>
      </c>
      <c r="AD1342" t="s">
        <v>238</v>
      </c>
      <c r="AE1342" t="s">
        <v>102</v>
      </c>
      <c r="AF1342" t="s">
        <v>853</v>
      </c>
      <c r="AG1342" t="s">
        <v>102</v>
      </c>
      <c r="AH1342" t="s">
        <v>1768</v>
      </c>
      <c r="AI1342" t="s">
        <v>315</v>
      </c>
      <c r="AJ1342" t="s">
        <v>102</v>
      </c>
      <c r="AK1342" t="s">
        <v>34944</v>
      </c>
      <c r="AL1342" t="s">
        <v>34945</v>
      </c>
      <c r="AM1342" t="s">
        <v>34946</v>
      </c>
      <c r="AN1342" t="s">
        <v>34947</v>
      </c>
      <c r="AO1342" t="s">
        <v>34948</v>
      </c>
      <c r="AP1342" t="s">
        <v>34949</v>
      </c>
      <c r="AQ1342" t="s">
        <v>34942</v>
      </c>
      <c r="AR1342" t="s">
        <v>102</v>
      </c>
      <c r="AS1342" t="s">
        <v>102</v>
      </c>
      <c r="AT1342" t="s">
        <v>102</v>
      </c>
      <c r="AU1342" t="s">
        <v>184</v>
      </c>
      <c r="AV1342" t="s">
        <v>102</v>
      </c>
      <c r="AW1342" t="s">
        <v>3102</v>
      </c>
      <c r="AX1342" t="s">
        <v>1884</v>
      </c>
      <c r="AY1342" t="s">
        <v>137</v>
      </c>
      <c r="AZ1342" t="s">
        <v>137</v>
      </c>
      <c r="BA1342" t="s">
        <v>692</v>
      </c>
      <c r="BB1342" t="s">
        <v>550</v>
      </c>
      <c r="BC1342" t="s">
        <v>137</v>
      </c>
      <c r="BD1342" t="s">
        <v>137</v>
      </c>
      <c r="BE1342" t="s">
        <v>137</v>
      </c>
      <c r="BF1342" t="s">
        <v>137</v>
      </c>
      <c r="BG1342" t="s">
        <v>133</v>
      </c>
      <c r="BH1342" t="s">
        <v>315</v>
      </c>
      <c r="BI1342" t="s">
        <v>137</v>
      </c>
      <c r="BJ1342" t="s">
        <v>137</v>
      </c>
      <c r="BK1342" t="s">
        <v>137</v>
      </c>
      <c r="BL1342" t="s">
        <v>137</v>
      </c>
      <c r="BM1342" t="s">
        <v>137</v>
      </c>
      <c r="BN1342" t="s">
        <v>137</v>
      </c>
      <c r="BO1342" t="s">
        <v>137</v>
      </c>
      <c r="BP1342" t="s">
        <v>137</v>
      </c>
      <c r="BQ1342" t="s">
        <v>2100</v>
      </c>
      <c r="BR1342" t="s">
        <v>317</v>
      </c>
      <c r="BS1342" t="s">
        <v>137</v>
      </c>
      <c r="BT1342" t="s">
        <v>137</v>
      </c>
      <c r="BU1342" t="s">
        <v>137</v>
      </c>
      <c r="BV1342" t="s">
        <v>34950</v>
      </c>
      <c r="BW1342" t="s">
        <v>34951</v>
      </c>
      <c r="BX1342" t="s">
        <v>102</v>
      </c>
      <c r="BY1342" t="s">
        <v>31030</v>
      </c>
      <c r="BZ1342" t="s">
        <v>102</v>
      </c>
      <c r="CA1342" t="s">
        <v>144</v>
      </c>
      <c r="CB1342" t="s">
        <v>128</v>
      </c>
      <c r="CC1342" t="s">
        <v>145</v>
      </c>
      <c r="CD1342" t="s">
        <v>34952</v>
      </c>
      <c r="CE1342" t="s">
        <v>147</v>
      </c>
    </row>
    <row r="1343" spans="1:83" x14ac:dyDescent="0.2">
      <c r="A1343" t="s">
        <v>34953</v>
      </c>
      <c r="B1343" t="s">
        <v>827</v>
      </c>
      <c r="C1343" t="s">
        <v>34954</v>
      </c>
      <c r="D1343" t="s">
        <v>34955</v>
      </c>
      <c r="E1343" t="s">
        <v>34956</v>
      </c>
      <c r="F1343" t="s">
        <v>102</v>
      </c>
      <c r="G1343" t="s">
        <v>17764</v>
      </c>
      <c r="H1343" t="s">
        <v>17765</v>
      </c>
      <c r="I1343" t="s">
        <v>17766</v>
      </c>
      <c r="J1343" t="s">
        <v>222</v>
      </c>
      <c r="K1343" t="s">
        <v>223</v>
      </c>
      <c r="L1343" t="s">
        <v>102</v>
      </c>
      <c r="M1343" t="s">
        <v>102</v>
      </c>
      <c r="N1343" t="s">
        <v>34957</v>
      </c>
      <c r="O1343" t="s">
        <v>34958</v>
      </c>
      <c r="P1343" t="s">
        <v>2518</v>
      </c>
      <c r="Q1343" t="s">
        <v>34959</v>
      </c>
      <c r="R1343" t="s">
        <v>34960</v>
      </c>
      <c r="S1343" t="s">
        <v>34961</v>
      </c>
      <c r="T1343" t="s">
        <v>102</v>
      </c>
      <c r="U1343" t="s">
        <v>102</v>
      </c>
      <c r="V1343" t="s">
        <v>102</v>
      </c>
      <c r="W1343" t="s">
        <v>4561</v>
      </c>
      <c r="X1343" t="s">
        <v>102</v>
      </c>
      <c r="Y1343" t="s">
        <v>34962</v>
      </c>
      <c r="Z1343" t="s">
        <v>34963</v>
      </c>
      <c r="AA1343" t="s">
        <v>444</v>
      </c>
      <c r="AB1343" t="s">
        <v>102</v>
      </c>
      <c r="AC1343" t="s">
        <v>102</v>
      </c>
      <c r="AD1343" t="s">
        <v>238</v>
      </c>
      <c r="AE1343" t="s">
        <v>102</v>
      </c>
      <c r="AF1343" t="s">
        <v>10238</v>
      </c>
      <c r="AG1343" t="s">
        <v>102</v>
      </c>
      <c r="AH1343" t="s">
        <v>1733</v>
      </c>
      <c r="AI1343" t="s">
        <v>102</v>
      </c>
      <c r="AJ1343" t="s">
        <v>102</v>
      </c>
      <c r="AK1343" t="s">
        <v>102</v>
      </c>
      <c r="AL1343" t="s">
        <v>102</v>
      </c>
      <c r="AM1343" t="s">
        <v>34964</v>
      </c>
      <c r="AN1343" t="s">
        <v>102</v>
      </c>
      <c r="AO1343" t="s">
        <v>34965</v>
      </c>
      <c r="AP1343" t="s">
        <v>20046</v>
      </c>
      <c r="AQ1343" t="s">
        <v>34962</v>
      </c>
      <c r="AR1343" t="s">
        <v>102</v>
      </c>
      <c r="AS1343" t="s">
        <v>102</v>
      </c>
      <c r="AT1343" t="s">
        <v>102</v>
      </c>
      <c r="AU1343" t="s">
        <v>8296</v>
      </c>
      <c r="AV1343" t="s">
        <v>102</v>
      </c>
      <c r="AW1343" t="s">
        <v>309</v>
      </c>
      <c r="AX1343" t="s">
        <v>693</v>
      </c>
      <c r="AY1343" t="s">
        <v>132</v>
      </c>
      <c r="AZ1343" t="s">
        <v>128</v>
      </c>
      <c r="BA1343" t="s">
        <v>313</v>
      </c>
      <c r="BB1343" t="s">
        <v>550</v>
      </c>
      <c r="BC1343" t="s">
        <v>315</v>
      </c>
      <c r="BD1343" t="s">
        <v>315</v>
      </c>
      <c r="BE1343" t="s">
        <v>137</v>
      </c>
      <c r="BF1343" t="s">
        <v>137</v>
      </c>
      <c r="BG1343" t="s">
        <v>128</v>
      </c>
      <c r="BH1343" t="s">
        <v>132</v>
      </c>
      <c r="BI1343" t="s">
        <v>315</v>
      </c>
      <c r="BJ1343" t="s">
        <v>137</v>
      </c>
      <c r="BK1343" t="s">
        <v>137</v>
      </c>
      <c r="BL1343" t="s">
        <v>137</v>
      </c>
      <c r="BM1343" t="s">
        <v>137</v>
      </c>
      <c r="BN1343" t="s">
        <v>137</v>
      </c>
      <c r="BO1343" t="s">
        <v>137</v>
      </c>
      <c r="BP1343" t="s">
        <v>137</v>
      </c>
      <c r="BQ1343" t="s">
        <v>260</v>
      </c>
      <c r="BR1343" t="s">
        <v>137</v>
      </c>
      <c r="BS1343" t="s">
        <v>137</v>
      </c>
      <c r="BT1343" t="s">
        <v>137</v>
      </c>
      <c r="BU1343" t="s">
        <v>137</v>
      </c>
      <c r="BV1343" t="s">
        <v>10969</v>
      </c>
      <c r="BW1343" t="s">
        <v>11177</v>
      </c>
      <c r="BX1343" t="s">
        <v>102</v>
      </c>
      <c r="BY1343" t="s">
        <v>102</v>
      </c>
      <c r="BZ1343" t="s">
        <v>102</v>
      </c>
      <c r="CA1343" t="s">
        <v>144</v>
      </c>
      <c r="CB1343" t="s">
        <v>133</v>
      </c>
      <c r="CC1343" t="s">
        <v>145</v>
      </c>
      <c r="CD1343" t="s">
        <v>34966</v>
      </c>
      <c r="CE1343" t="s">
        <v>102</v>
      </c>
    </row>
    <row r="1344" spans="1:83" x14ac:dyDescent="0.2">
      <c r="A1344" t="s">
        <v>34967</v>
      </c>
      <c r="B1344" t="s">
        <v>827</v>
      </c>
      <c r="C1344" t="s">
        <v>34968</v>
      </c>
      <c r="D1344" t="s">
        <v>34884</v>
      </c>
      <c r="E1344" t="s">
        <v>34885</v>
      </c>
      <c r="F1344" t="s">
        <v>102</v>
      </c>
      <c r="G1344" t="s">
        <v>34969</v>
      </c>
      <c r="H1344" t="s">
        <v>34970</v>
      </c>
      <c r="I1344" t="s">
        <v>34971</v>
      </c>
      <c r="J1344" t="s">
        <v>222</v>
      </c>
      <c r="K1344" t="s">
        <v>223</v>
      </c>
      <c r="L1344" t="s">
        <v>10717</v>
      </c>
      <c r="M1344" t="s">
        <v>102</v>
      </c>
      <c r="N1344" t="s">
        <v>34972</v>
      </c>
      <c r="O1344" t="s">
        <v>34973</v>
      </c>
      <c r="P1344" t="s">
        <v>2049</v>
      </c>
      <c r="Q1344" t="s">
        <v>10745</v>
      </c>
      <c r="R1344" t="s">
        <v>34892</v>
      </c>
      <c r="S1344" t="s">
        <v>34893</v>
      </c>
      <c r="T1344" t="s">
        <v>102</v>
      </c>
      <c r="U1344" t="s">
        <v>102</v>
      </c>
      <c r="V1344" t="s">
        <v>102</v>
      </c>
      <c r="W1344" t="s">
        <v>102</v>
      </c>
      <c r="X1344" t="s">
        <v>102</v>
      </c>
      <c r="Y1344" t="s">
        <v>34894</v>
      </c>
      <c r="Z1344" t="s">
        <v>34895</v>
      </c>
      <c r="AA1344" t="s">
        <v>1608</v>
      </c>
      <c r="AB1344" t="s">
        <v>102</v>
      </c>
      <c r="AC1344" t="s">
        <v>102</v>
      </c>
      <c r="AD1344" t="s">
        <v>238</v>
      </c>
      <c r="AE1344" t="s">
        <v>852</v>
      </c>
      <c r="AF1344" t="s">
        <v>10725</v>
      </c>
      <c r="AG1344" t="s">
        <v>102</v>
      </c>
      <c r="AH1344" t="s">
        <v>102</v>
      </c>
      <c r="AI1344" t="s">
        <v>102</v>
      </c>
      <c r="AJ1344" t="s">
        <v>102</v>
      </c>
      <c r="AK1344" t="s">
        <v>102</v>
      </c>
      <c r="AL1344" t="s">
        <v>102</v>
      </c>
      <c r="AM1344" t="s">
        <v>102</v>
      </c>
      <c r="AN1344" t="s">
        <v>102</v>
      </c>
      <c r="AO1344" t="s">
        <v>34974</v>
      </c>
      <c r="AP1344" t="s">
        <v>34975</v>
      </c>
      <c r="AQ1344" t="s">
        <v>34894</v>
      </c>
      <c r="AR1344" t="s">
        <v>102</v>
      </c>
      <c r="AS1344" t="s">
        <v>102</v>
      </c>
      <c r="AT1344" t="s">
        <v>102</v>
      </c>
      <c r="AU1344" t="s">
        <v>14650</v>
      </c>
      <c r="AV1344" t="s">
        <v>102</v>
      </c>
      <c r="AW1344" t="s">
        <v>365</v>
      </c>
      <c r="AX1344" t="s">
        <v>701</v>
      </c>
      <c r="AY1344" t="s">
        <v>132</v>
      </c>
      <c r="AZ1344" t="s">
        <v>128</v>
      </c>
      <c r="BA1344" t="s">
        <v>199</v>
      </c>
      <c r="BB1344" t="s">
        <v>463</v>
      </c>
      <c r="BC1344" t="s">
        <v>137</v>
      </c>
      <c r="BD1344" t="s">
        <v>137</v>
      </c>
      <c r="BE1344" t="s">
        <v>137</v>
      </c>
      <c r="BF1344" t="s">
        <v>137</v>
      </c>
      <c r="BG1344" t="s">
        <v>137</v>
      </c>
      <c r="BH1344" t="s">
        <v>137</v>
      </c>
      <c r="BI1344" t="s">
        <v>137</v>
      </c>
      <c r="BJ1344" t="s">
        <v>137</v>
      </c>
      <c r="BK1344" t="s">
        <v>137</v>
      </c>
      <c r="BL1344" t="s">
        <v>137</v>
      </c>
      <c r="BM1344" t="s">
        <v>137</v>
      </c>
      <c r="BN1344" t="s">
        <v>137</v>
      </c>
      <c r="BO1344" t="s">
        <v>137</v>
      </c>
      <c r="BP1344" t="s">
        <v>137</v>
      </c>
      <c r="BQ1344" t="s">
        <v>132</v>
      </c>
      <c r="BR1344" t="s">
        <v>137</v>
      </c>
      <c r="BS1344" t="s">
        <v>137</v>
      </c>
      <c r="BT1344" t="s">
        <v>137</v>
      </c>
      <c r="BU1344" t="s">
        <v>137</v>
      </c>
      <c r="BV1344" t="s">
        <v>34976</v>
      </c>
      <c r="BW1344" t="s">
        <v>102</v>
      </c>
      <c r="BX1344" t="s">
        <v>102</v>
      </c>
      <c r="BY1344" t="s">
        <v>102</v>
      </c>
      <c r="BZ1344" t="s">
        <v>102</v>
      </c>
      <c r="CA1344" t="s">
        <v>102</v>
      </c>
      <c r="CB1344" t="s">
        <v>137</v>
      </c>
      <c r="CC1344" t="s">
        <v>145</v>
      </c>
      <c r="CD1344" t="s">
        <v>34977</v>
      </c>
      <c r="CE1344" t="s">
        <v>102</v>
      </c>
    </row>
    <row r="1345" spans="1:83" x14ac:dyDescent="0.2">
      <c r="A1345" t="s">
        <v>34978</v>
      </c>
      <c r="B1345" t="s">
        <v>827</v>
      </c>
      <c r="C1345" t="s">
        <v>34979</v>
      </c>
      <c r="D1345" t="s">
        <v>34980</v>
      </c>
      <c r="E1345" t="s">
        <v>34981</v>
      </c>
      <c r="F1345" t="s">
        <v>102</v>
      </c>
      <c r="G1345" t="s">
        <v>34982</v>
      </c>
      <c r="H1345" t="s">
        <v>34983</v>
      </c>
      <c r="I1345" t="s">
        <v>34984</v>
      </c>
      <c r="J1345" t="s">
        <v>222</v>
      </c>
      <c r="K1345" t="s">
        <v>223</v>
      </c>
      <c r="L1345" t="s">
        <v>34985</v>
      </c>
      <c r="M1345" t="s">
        <v>102</v>
      </c>
      <c r="N1345" t="s">
        <v>102</v>
      </c>
      <c r="O1345" t="s">
        <v>102</v>
      </c>
      <c r="P1345" t="s">
        <v>102</v>
      </c>
      <c r="Q1345" t="s">
        <v>102</v>
      </c>
      <c r="R1345" t="s">
        <v>34986</v>
      </c>
      <c r="S1345" t="s">
        <v>34987</v>
      </c>
      <c r="T1345" t="s">
        <v>102</v>
      </c>
      <c r="U1345" t="s">
        <v>102</v>
      </c>
      <c r="V1345" t="s">
        <v>102</v>
      </c>
      <c r="W1345" t="s">
        <v>102</v>
      </c>
      <c r="X1345" t="s">
        <v>102</v>
      </c>
      <c r="Y1345" t="s">
        <v>34988</v>
      </c>
      <c r="Z1345" t="s">
        <v>34989</v>
      </c>
      <c r="AA1345" t="s">
        <v>108</v>
      </c>
      <c r="AB1345" t="s">
        <v>102</v>
      </c>
      <c r="AC1345" t="s">
        <v>102</v>
      </c>
      <c r="AD1345" t="s">
        <v>238</v>
      </c>
      <c r="AE1345" t="s">
        <v>102</v>
      </c>
      <c r="AF1345" t="s">
        <v>34990</v>
      </c>
      <c r="AG1345" t="s">
        <v>102</v>
      </c>
      <c r="AH1345" t="s">
        <v>495</v>
      </c>
      <c r="AI1345" t="s">
        <v>315</v>
      </c>
      <c r="AJ1345" t="s">
        <v>102</v>
      </c>
      <c r="AK1345" t="s">
        <v>34991</v>
      </c>
      <c r="AL1345" t="s">
        <v>34992</v>
      </c>
      <c r="AM1345" t="s">
        <v>34993</v>
      </c>
      <c r="AN1345" t="s">
        <v>102</v>
      </c>
      <c r="AO1345" t="s">
        <v>34994</v>
      </c>
      <c r="AP1345" t="s">
        <v>13905</v>
      </c>
      <c r="AQ1345" t="s">
        <v>34988</v>
      </c>
      <c r="AR1345" t="s">
        <v>102</v>
      </c>
      <c r="AS1345" t="s">
        <v>102</v>
      </c>
      <c r="AT1345" t="s">
        <v>102</v>
      </c>
      <c r="AU1345" t="s">
        <v>119</v>
      </c>
      <c r="AV1345" t="s">
        <v>102</v>
      </c>
      <c r="AW1345" t="s">
        <v>123</v>
      </c>
      <c r="AX1345" t="s">
        <v>123</v>
      </c>
      <c r="AY1345" t="s">
        <v>315</v>
      </c>
      <c r="AZ1345" t="s">
        <v>133</v>
      </c>
      <c r="BA1345" t="s">
        <v>359</v>
      </c>
      <c r="BB1345" t="s">
        <v>313</v>
      </c>
      <c r="BC1345" t="s">
        <v>137</v>
      </c>
      <c r="BD1345" t="s">
        <v>137</v>
      </c>
      <c r="BE1345" t="s">
        <v>137</v>
      </c>
      <c r="BF1345" t="s">
        <v>137</v>
      </c>
      <c r="BG1345" t="s">
        <v>137</v>
      </c>
      <c r="BH1345" t="s">
        <v>137</v>
      </c>
      <c r="BI1345" t="s">
        <v>137</v>
      </c>
      <c r="BJ1345" t="s">
        <v>137</v>
      </c>
      <c r="BK1345" t="s">
        <v>137</v>
      </c>
      <c r="BL1345" t="s">
        <v>137</v>
      </c>
      <c r="BM1345" t="s">
        <v>137</v>
      </c>
      <c r="BN1345" t="s">
        <v>137</v>
      </c>
      <c r="BO1345" t="s">
        <v>137</v>
      </c>
      <c r="BP1345" t="s">
        <v>137</v>
      </c>
      <c r="BQ1345" t="s">
        <v>776</v>
      </c>
      <c r="BR1345" t="s">
        <v>128</v>
      </c>
      <c r="BS1345" t="s">
        <v>137</v>
      </c>
      <c r="BT1345" t="s">
        <v>137</v>
      </c>
      <c r="BU1345" t="s">
        <v>137</v>
      </c>
      <c r="BV1345" t="s">
        <v>34995</v>
      </c>
      <c r="BW1345" t="s">
        <v>23694</v>
      </c>
      <c r="BX1345" t="s">
        <v>102</v>
      </c>
      <c r="BY1345" t="s">
        <v>23694</v>
      </c>
      <c r="BZ1345" t="s">
        <v>4065</v>
      </c>
      <c r="CA1345" t="s">
        <v>144</v>
      </c>
      <c r="CB1345" t="s">
        <v>129</v>
      </c>
      <c r="CC1345" t="s">
        <v>145</v>
      </c>
      <c r="CD1345" t="s">
        <v>34996</v>
      </c>
      <c r="CE1345" t="s">
        <v>102</v>
      </c>
    </row>
    <row r="1346" spans="1:83" x14ac:dyDescent="0.2">
      <c r="A1346" t="s">
        <v>34997</v>
      </c>
      <c r="B1346" t="s">
        <v>827</v>
      </c>
      <c r="C1346" t="s">
        <v>34998</v>
      </c>
      <c r="D1346" t="s">
        <v>34999</v>
      </c>
      <c r="E1346" t="s">
        <v>35000</v>
      </c>
      <c r="F1346" t="s">
        <v>102</v>
      </c>
      <c r="G1346" t="s">
        <v>1217</v>
      </c>
      <c r="H1346" t="s">
        <v>1218</v>
      </c>
      <c r="I1346" t="s">
        <v>1219</v>
      </c>
      <c r="J1346" t="s">
        <v>222</v>
      </c>
      <c r="K1346" t="s">
        <v>223</v>
      </c>
      <c r="L1346" t="s">
        <v>432</v>
      </c>
      <c r="M1346" t="s">
        <v>102</v>
      </c>
      <c r="N1346" t="s">
        <v>35001</v>
      </c>
      <c r="O1346" t="s">
        <v>35002</v>
      </c>
      <c r="P1346" t="s">
        <v>2518</v>
      </c>
      <c r="Q1346" t="s">
        <v>35003</v>
      </c>
      <c r="R1346" t="s">
        <v>35004</v>
      </c>
      <c r="S1346" t="s">
        <v>35005</v>
      </c>
      <c r="T1346" t="s">
        <v>102</v>
      </c>
      <c r="U1346" t="s">
        <v>102</v>
      </c>
      <c r="V1346" t="s">
        <v>102</v>
      </c>
      <c r="W1346" t="s">
        <v>4561</v>
      </c>
      <c r="X1346" t="s">
        <v>102</v>
      </c>
      <c r="Y1346" t="s">
        <v>35006</v>
      </c>
      <c r="Z1346" t="s">
        <v>35007</v>
      </c>
      <c r="AA1346" t="s">
        <v>1271</v>
      </c>
      <c r="AB1346" t="s">
        <v>102</v>
      </c>
      <c r="AC1346" t="s">
        <v>102</v>
      </c>
      <c r="AD1346" t="s">
        <v>238</v>
      </c>
      <c r="AE1346" t="s">
        <v>852</v>
      </c>
      <c r="AF1346" t="s">
        <v>1503</v>
      </c>
      <c r="AG1346" t="s">
        <v>102</v>
      </c>
      <c r="AH1346" t="s">
        <v>3230</v>
      </c>
      <c r="AI1346" t="s">
        <v>102</v>
      </c>
      <c r="AJ1346" t="s">
        <v>102</v>
      </c>
      <c r="AK1346" t="s">
        <v>102</v>
      </c>
      <c r="AL1346" t="s">
        <v>102</v>
      </c>
      <c r="AM1346" t="s">
        <v>35008</v>
      </c>
      <c r="AN1346" t="s">
        <v>102</v>
      </c>
      <c r="AO1346" t="s">
        <v>35009</v>
      </c>
      <c r="AP1346" t="s">
        <v>35010</v>
      </c>
      <c r="AQ1346" t="s">
        <v>35006</v>
      </c>
      <c r="AR1346" t="s">
        <v>102</v>
      </c>
      <c r="AS1346" t="s">
        <v>102</v>
      </c>
      <c r="AT1346" t="s">
        <v>102</v>
      </c>
      <c r="AU1346" t="s">
        <v>1000</v>
      </c>
      <c r="AV1346" t="s">
        <v>102</v>
      </c>
      <c r="AW1346" t="s">
        <v>3600</v>
      </c>
      <c r="AX1346" t="s">
        <v>3600</v>
      </c>
      <c r="AY1346" t="s">
        <v>132</v>
      </c>
      <c r="AZ1346" t="s">
        <v>129</v>
      </c>
      <c r="BA1346" t="s">
        <v>263</v>
      </c>
      <c r="BB1346" t="s">
        <v>125</v>
      </c>
      <c r="BC1346" t="s">
        <v>137</v>
      </c>
      <c r="BD1346" t="s">
        <v>137</v>
      </c>
      <c r="BE1346" t="s">
        <v>137</v>
      </c>
      <c r="BF1346" t="s">
        <v>137</v>
      </c>
      <c r="BG1346" t="s">
        <v>359</v>
      </c>
      <c r="BH1346" t="s">
        <v>133</v>
      </c>
      <c r="BI1346" t="s">
        <v>315</v>
      </c>
      <c r="BJ1346" t="s">
        <v>137</v>
      </c>
      <c r="BK1346" t="s">
        <v>137</v>
      </c>
      <c r="BL1346" t="s">
        <v>137</v>
      </c>
      <c r="BM1346" t="s">
        <v>137</v>
      </c>
      <c r="BN1346" t="s">
        <v>315</v>
      </c>
      <c r="BO1346" t="s">
        <v>137</v>
      </c>
      <c r="BP1346" t="s">
        <v>137</v>
      </c>
      <c r="BQ1346" t="s">
        <v>195</v>
      </c>
      <c r="BR1346" t="s">
        <v>128</v>
      </c>
      <c r="BS1346" t="s">
        <v>137</v>
      </c>
      <c r="BT1346" t="s">
        <v>137</v>
      </c>
      <c r="BU1346" t="s">
        <v>137</v>
      </c>
      <c r="BV1346" t="s">
        <v>10618</v>
      </c>
      <c r="BW1346" t="s">
        <v>11799</v>
      </c>
      <c r="BX1346" t="s">
        <v>102</v>
      </c>
      <c r="BY1346" t="s">
        <v>22064</v>
      </c>
      <c r="BZ1346" t="s">
        <v>102</v>
      </c>
      <c r="CA1346" t="s">
        <v>144</v>
      </c>
      <c r="CB1346" t="s">
        <v>260</v>
      </c>
      <c r="CC1346" t="s">
        <v>145</v>
      </c>
      <c r="CD1346" t="s">
        <v>35011</v>
      </c>
      <c r="CE1346" t="s">
        <v>102</v>
      </c>
    </row>
    <row r="1347" spans="1:83" x14ac:dyDescent="0.2">
      <c r="A1347" t="s">
        <v>35012</v>
      </c>
      <c r="B1347" t="s">
        <v>827</v>
      </c>
      <c r="C1347" t="s">
        <v>35013</v>
      </c>
      <c r="D1347" t="s">
        <v>35014</v>
      </c>
      <c r="E1347" t="s">
        <v>35015</v>
      </c>
      <c r="F1347" t="s">
        <v>102</v>
      </c>
      <c r="G1347" t="s">
        <v>5341</v>
      </c>
      <c r="H1347" t="s">
        <v>5342</v>
      </c>
      <c r="I1347" t="s">
        <v>5343</v>
      </c>
      <c r="J1347" t="s">
        <v>222</v>
      </c>
      <c r="K1347" t="s">
        <v>223</v>
      </c>
      <c r="L1347" t="s">
        <v>568</v>
      </c>
      <c r="M1347" t="s">
        <v>102</v>
      </c>
      <c r="N1347" t="s">
        <v>35016</v>
      </c>
      <c r="O1347" t="s">
        <v>35017</v>
      </c>
      <c r="P1347" t="s">
        <v>2518</v>
      </c>
      <c r="Q1347" t="s">
        <v>35018</v>
      </c>
      <c r="R1347" t="s">
        <v>35019</v>
      </c>
      <c r="S1347" t="s">
        <v>35020</v>
      </c>
      <c r="T1347" t="s">
        <v>102</v>
      </c>
      <c r="U1347" t="s">
        <v>102</v>
      </c>
      <c r="V1347" t="s">
        <v>102</v>
      </c>
      <c r="W1347" t="s">
        <v>102</v>
      </c>
      <c r="X1347" t="s">
        <v>102</v>
      </c>
      <c r="Y1347" t="s">
        <v>35021</v>
      </c>
      <c r="Z1347" t="s">
        <v>35022</v>
      </c>
      <c r="AA1347" t="s">
        <v>294</v>
      </c>
      <c r="AB1347" t="s">
        <v>102</v>
      </c>
      <c r="AC1347" t="s">
        <v>102</v>
      </c>
      <c r="AD1347" t="s">
        <v>238</v>
      </c>
      <c r="AE1347" t="s">
        <v>852</v>
      </c>
      <c r="AF1347" t="s">
        <v>900</v>
      </c>
      <c r="AG1347" t="s">
        <v>102</v>
      </c>
      <c r="AH1347" t="s">
        <v>3620</v>
      </c>
      <c r="AI1347" t="s">
        <v>132</v>
      </c>
      <c r="AJ1347" t="s">
        <v>102</v>
      </c>
      <c r="AK1347" t="s">
        <v>102</v>
      </c>
      <c r="AL1347" t="s">
        <v>102</v>
      </c>
      <c r="AM1347" t="s">
        <v>35023</v>
      </c>
      <c r="AN1347" t="s">
        <v>102</v>
      </c>
      <c r="AO1347" t="s">
        <v>35024</v>
      </c>
      <c r="AP1347" t="s">
        <v>35025</v>
      </c>
      <c r="AQ1347" t="s">
        <v>35021</v>
      </c>
      <c r="AR1347" t="s">
        <v>102</v>
      </c>
      <c r="AS1347" t="s">
        <v>102</v>
      </c>
      <c r="AT1347" t="s">
        <v>102</v>
      </c>
      <c r="AU1347" t="s">
        <v>119</v>
      </c>
      <c r="AV1347" t="s">
        <v>102</v>
      </c>
      <c r="AW1347" t="s">
        <v>1322</v>
      </c>
      <c r="AX1347" t="s">
        <v>1322</v>
      </c>
      <c r="AY1347" t="s">
        <v>693</v>
      </c>
      <c r="AZ1347" t="s">
        <v>693</v>
      </c>
      <c r="BA1347" t="s">
        <v>1243</v>
      </c>
      <c r="BB1347" t="s">
        <v>1243</v>
      </c>
      <c r="BC1347" t="s">
        <v>137</v>
      </c>
      <c r="BD1347" t="s">
        <v>137</v>
      </c>
      <c r="BE1347" t="s">
        <v>137</v>
      </c>
      <c r="BF1347" t="s">
        <v>137</v>
      </c>
      <c r="BG1347" t="s">
        <v>128</v>
      </c>
      <c r="BH1347" t="s">
        <v>315</v>
      </c>
      <c r="BI1347" t="s">
        <v>315</v>
      </c>
      <c r="BJ1347" t="s">
        <v>137</v>
      </c>
      <c r="BK1347" t="s">
        <v>137</v>
      </c>
      <c r="BL1347" t="s">
        <v>137</v>
      </c>
      <c r="BM1347" t="s">
        <v>137</v>
      </c>
      <c r="BN1347" t="s">
        <v>132</v>
      </c>
      <c r="BO1347" t="s">
        <v>137</v>
      </c>
      <c r="BP1347" t="s">
        <v>137</v>
      </c>
      <c r="BQ1347" t="s">
        <v>200</v>
      </c>
      <c r="BR1347" t="s">
        <v>129</v>
      </c>
      <c r="BS1347" t="s">
        <v>137</v>
      </c>
      <c r="BT1347" t="s">
        <v>132</v>
      </c>
      <c r="BU1347" t="s">
        <v>137</v>
      </c>
      <c r="BV1347" t="s">
        <v>35026</v>
      </c>
      <c r="BW1347" t="s">
        <v>35027</v>
      </c>
      <c r="BX1347" t="s">
        <v>35027</v>
      </c>
      <c r="BY1347" t="s">
        <v>35027</v>
      </c>
      <c r="BZ1347" t="s">
        <v>102</v>
      </c>
      <c r="CA1347" t="s">
        <v>144</v>
      </c>
      <c r="CB1347" t="s">
        <v>133</v>
      </c>
      <c r="CC1347" t="s">
        <v>145</v>
      </c>
      <c r="CD1347" t="s">
        <v>35028</v>
      </c>
      <c r="CE1347" t="s">
        <v>102</v>
      </c>
    </row>
    <row r="1348" spans="1:83" x14ac:dyDescent="0.2">
      <c r="A1348" t="s">
        <v>35029</v>
      </c>
      <c r="B1348" t="s">
        <v>84</v>
      </c>
      <c r="C1348" t="s">
        <v>35030</v>
      </c>
      <c r="D1348" t="s">
        <v>35031</v>
      </c>
      <c r="E1348" t="s">
        <v>35032</v>
      </c>
      <c r="F1348" t="s">
        <v>35033</v>
      </c>
      <c r="G1348" t="s">
        <v>35034</v>
      </c>
      <c r="H1348" t="s">
        <v>35035</v>
      </c>
      <c r="I1348" t="s">
        <v>35036</v>
      </c>
      <c r="J1348" t="s">
        <v>222</v>
      </c>
      <c r="K1348" t="s">
        <v>223</v>
      </c>
      <c r="L1348" t="s">
        <v>432</v>
      </c>
      <c r="M1348" t="s">
        <v>35037</v>
      </c>
      <c r="N1348" t="s">
        <v>35038</v>
      </c>
      <c r="O1348" t="s">
        <v>35039</v>
      </c>
      <c r="P1348" t="s">
        <v>35040</v>
      </c>
      <c r="Q1348" t="s">
        <v>35041</v>
      </c>
      <c r="R1348" t="s">
        <v>35042</v>
      </c>
      <c r="S1348" t="s">
        <v>35043</v>
      </c>
      <c r="T1348" t="s">
        <v>102</v>
      </c>
      <c r="U1348" t="s">
        <v>102</v>
      </c>
      <c r="V1348" t="s">
        <v>102</v>
      </c>
      <c r="W1348" t="s">
        <v>102</v>
      </c>
      <c r="X1348" t="s">
        <v>102</v>
      </c>
      <c r="Y1348" t="s">
        <v>35044</v>
      </c>
      <c r="Z1348" t="s">
        <v>35045</v>
      </c>
      <c r="AA1348" t="s">
        <v>294</v>
      </c>
      <c r="AB1348" t="s">
        <v>102</v>
      </c>
      <c r="AC1348" t="s">
        <v>102</v>
      </c>
      <c r="AD1348" t="s">
        <v>102</v>
      </c>
      <c r="AE1348" t="s">
        <v>102</v>
      </c>
      <c r="AF1348" t="s">
        <v>1503</v>
      </c>
      <c r="AG1348" t="s">
        <v>102</v>
      </c>
      <c r="AH1348" t="s">
        <v>2854</v>
      </c>
      <c r="AI1348" t="s">
        <v>102</v>
      </c>
      <c r="AJ1348" t="s">
        <v>102</v>
      </c>
      <c r="AK1348" t="s">
        <v>102</v>
      </c>
      <c r="AL1348" t="s">
        <v>35046</v>
      </c>
      <c r="AM1348" t="s">
        <v>35047</v>
      </c>
      <c r="AN1348" t="s">
        <v>102</v>
      </c>
      <c r="AO1348" t="s">
        <v>35048</v>
      </c>
      <c r="AP1348" t="s">
        <v>16438</v>
      </c>
      <c r="AQ1348" t="s">
        <v>35044</v>
      </c>
      <c r="AR1348" t="s">
        <v>102</v>
      </c>
      <c r="AS1348" t="s">
        <v>102</v>
      </c>
      <c r="AT1348" t="s">
        <v>102</v>
      </c>
      <c r="AU1348" t="s">
        <v>352</v>
      </c>
      <c r="AV1348" t="s">
        <v>102</v>
      </c>
      <c r="AW1348" t="s">
        <v>1202</v>
      </c>
      <c r="AX1348" t="s">
        <v>410</v>
      </c>
      <c r="AY1348" t="s">
        <v>692</v>
      </c>
      <c r="AZ1348" t="s">
        <v>648</v>
      </c>
      <c r="BA1348" t="s">
        <v>312</v>
      </c>
      <c r="BB1348" t="s">
        <v>550</v>
      </c>
      <c r="BC1348" t="s">
        <v>137</v>
      </c>
      <c r="BD1348" t="s">
        <v>137</v>
      </c>
      <c r="BE1348" t="s">
        <v>137</v>
      </c>
      <c r="BF1348" t="s">
        <v>137</v>
      </c>
      <c r="BG1348" t="s">
        <v>137</v>
      </c>
      <c r="BH1348" t="s">
        <v>137</v>
      </c>
      <c r="BI1348" t="s">
        <v>137</v>
      </c>
      <c r="BJ1348" t="s">
        <v>137</v>
      </c>
      <c r="BK1348" t="s">
        <v>137</v>
      </c>
      <c r="BL1348" t="s">
        <v>137</v>
      </c>
      <c r="BM1348" t="s">
        <v>137</v>
      </c>
      <c r="BN1348" t="s">
        <v>137</v>
      </c>
      <c r="BO1348" t="s">
        <v>137</v>
      </c>
      <c r="BP1348" t="s">
        <v>137</v>
      </c>
      <c r="BQ1348" t="s">
        <v>1122</v>
      </c>
      <c r="BR1348" t="s">
        <v>132</v>
      </c>
      <c r="BS1348" t="s">
        <v>137</v>
      </c>
      <c r="BT1348" t="s">
        <v>137</v>
      </c>
      <c r="BU1348" t="s">
        <v>137</v>
      </c>
      <c r="BV1348" t="s">
        <v>11980</v>
      </c>
      <c r="BW1348" t="s">
        <v>20241</v>
      </c>
      <c r="BX1348" t="s">
        <v>102</v>
      </c>
      <c r="BY1348" t="s">
        <v>19316</v>
      </c>
      <c r="BZ1348" t="s">
        <v>102</v>
      </c>
      <c r="CA1348" t="s">
        <v>102</v>
      </c>
      <c r="CB1348" t="s">
        <v>137</v>
      </c>
      <c r="CC1348" t="s">
        <v>145</v>
      </c>
      <c r="CD1348" t="s">
        <v>35049</v>
      </c>
      <c r="CE1348" t="s">
        <v>102</v>
      </c>
    </row>
    <row r="1349" spans="1:83" x14ac:dyDescent="0.2">
      <c r="A1349" t="s">
        <v>35050</v>
      </c>
      <c r="B1349" t="s">
        <v>84</v>
      </c>
      <c r="C1349" t="s">
        <v>35051</v>
      </c>
      <c r="D1349" t="s">
        <v>35052</v>
      </c>
      <c r="E1349" t="s">
        <v>35053</v>
      </c>
      <c r="F1349" t="s">
        <v>35054</v>
      </c>
      <c r="G1349" t="s">
        <v>25641</v>
      </c>
      <c r="H1349" t="s">
        <v>20109</v>
      </c>
      <c r="I1349" t="s">
        <v>20110</v>
      </c>
      <c r="J1349" t="s">
        <v>222</v>
      </c>
      <c r="K1349" t="s">
        <v>223</v>
      </c>
      <c r="L1349" t="s">
        <v>1530</v>
      </c>
      <c r="M1349" t="s">
        <v>102</v>
      </c>
      <c r="N1349" t="s">
        <v>35055</v>
      </c>
      <c r="O1349" t="s">
        <v>35056</v>
      </c>
      <c r="P1349" t="s">
        <v>4895</v>
      </c>
      <c r="Q1349" t="s">
        <v>35057</v>
      </c>
      <c r="R1349" t="s">
        <v>35058</v>
      </c>
      <c r="S1349" t="s">
        <v>35059</v>
      </c>
      <c r="T1349" t="s">
        <v>102</v>
      </c>
      <c r="U1349" t="s">
        <v>102</v>
      </c>
      <c r="V1349" t="s">
        <v>102</v>
      </c>
      <c r="W1349" t="s">
        <v>102</v>
      </c>
      <c r="X1349" t="s">
        <v>532</v>
      </c>
      <c r="Y1349" t="s">
        <v>35060</v>
      </c>
      <c r="Z1349" t="s">
        <v>35061</v>
      </c>
      <c r="AA1349" t="s">
        <v>1187</v>
      </c>
      <c r="AB1349" t="s">
        <v>102</v>
      </c>
      <c r="AC1349" t="s">
        <v>102</v>
      </c>
      <c r="AD1349" t="s">
        <v>238</v>
      </c>
      <c r="AE1349" t="s">
        <v>102</v>
      </c>
      <c r="AF1349" t="s">
        <v>20119</v>
      </c>
      <c r="AG1349" t="s">
        <v>102</v>
      </c>
      <c r="AH1349" t="s">
        <v>13140</v>
      </c>
      <c r="AI1349" t="s">
        <v>315</v>
      </c>
      <c r="AJ1349" t="s">
        <v>102</v>
      </c>
      <c r="AK1349" t="s">
        <v>102</v>
      </c>
      <c r="AL1349" t="s">
        <v>35062</v>
      </c>
      <c r="AM1349" t="s">
        <v>35063</v>
      </c>
      <c r="AN1349" t="s">
        <v>102</v>
      </c>
      <c r="AO1349" t="s">
        <v>35064</v>
      </c>
      <c r="AP1349" t="s">
        <v>12146</v>
      </c>
      <c r="AQ1349" t="s">
        <v>35060</v>
      </c>
      <c r="AR1349" t="s">
        <v>102</v>
      </c>
      <c r="AS1349" t="s">
        <v>102</v>
      </c>
      <c r="AT1349" t="s">
        <v>102</v>
      </c>
      <c r="AU1349" t="s">
        <v>13903</v>
      </c>
      <c r="AV1349" t="s">
        <v>102</v>
      </c>
      <c r="AW1349" t="s">
        <v>1204</v>
      </c>
      <c r="AX1349" t="s">
        <v>1204</v>
      </c>
      <c r="AY1349" t="s">
        <v>132</v>
      </c>
      <c r="AZ1349" t="s">
        <v>311</v>
      </c>
      <c r="BA1349" t="s">
        <v>310</v>
      </c>
      <c r="BB1349" t="s">
        <v>210</v>
      </c>
      <c r="BC1349" t="s">
        <v>137</v>
      </c>
      <c r="BD1349" t="s">
        <v>137</v>
      </c>
      <c r="BE1349" t="s">
        <v>137</v>
      </c>
      <c r="BF1349" t="s">
        <v>137</v>
      </c>
      <c r="BG1349" t="s">
        <v>128</v>
      </c>
      <c r="BH1349" t="s">
        <v>137</v>
      </c>
      <c r="BI1349" t="s">
        <v>137</v>
      </c>
      <c r="BJ1349" t="s">
        <v>137</v>
      </c>
      <c r="BK1349" t="s">
        <v>137</v>
      </c>
      <c r="BL1349" t="s">
        <v>137</v>
      </c>
      <c r="BM1349" t="s">
        <v>137</v>
      </c>
      <c r="BN1349" t="s">
        <v>137</v>
      </c>
      <c r="BO1349" t="s">
        <v>137</v>
      </c>
      <c r="BP1349" t="s">
        <v>137</v>
      </c>
      <c r="BQ1349" t="s">
        <v>312</v>
      </c>
      <c r="BR1349" t="s">
        <v>137</v>
      </c>
      <c r="BS1349" t="s">
        <v>137</v>
      </c>
      <c r="BT1349" t="s">
        <v>137</v>
      </c>
      <c r="BU1349" t="s">
        <v>137</v>
      </c>
      <c r="BV1349" t="s">
        <v>35065</v>
      </c>
      <c r="BW1349" t="s">
        <v>9980</v>
      </c>
      <c r="BX1349" t="s">
        <v>102</v>
      </c>
      <c r="BY1349" t="s">
        <v>102</v>
      </c>
      <c r="BZ1349" t="s">
        <v>5848</v>
      </c>
      <c r="CA1349" t="s">
        <v>144</v>
      </c>
      <c r="CB1349" t="s">
        <v>132</v>
      </c>
      <c r="CC1349" t="s">
        <v>145</v>
      </c>
      <c r="CD1349" t="s">
        <v>35066</v>
      </c>
      <c r="CE1349" t="s">
        <v>102</v>
      </c>
    </row>
    <row r="1350" spans="1:83" x14ac:dyDescent="0.2">
      <c r="A1350" t="s">
        <v>35067</v>
      </c>
      <c r="B1350" t="s">
        <v>9984</v>
      </c>
      <c r="C1350" t="s">
        <v>35068</v>
      </c>
      <c r="D1350" t="s">
        <v>35069</v>
      </c>
      <c r="E1350" t="s">
        <v>35070</v>
      </c>
      <c r="F1350" t="s">
        <v>35071</v>
      </c>
      <c r="G1350" t="s">
        <v>35072</v>
      </c>
      <c r="H1350" t="s">
        <v>35073</v>
      </c>
      <c r="I1350" t="s">
        <v>35074</v>
      </c>
      <c r="J1350" t="s">
        <v>92</v>
      </c>
      <c r="K1350" t="s">
        <v>11224</v>
      </c>
      <c r="L1350" t="s">
        <v>11225</v>
      </c>
      <c r="M1350" t="s">
        <v>35075</v>
      </c>
      <c r="N1350" t="s">
        <v>35076</v>
      </c>
      <c r="O1350" t="s">
        <v>35077</v>
      </c>
      <c r="P1350" t="s">
        <v>35078</v>
      </c>
      <c r="Q1350" t="s">
        <v>35079</v>
      </c>
      <c r="R1350" t="s">
        <v>35080</v>
      </c>
      <c r="S1350" t="s">
        <v>35081</v>
      </c>
      <c r="T1350" t="s">
        <v>102</v>
      </c>
      <c r="U1350" t="s">
        <v>102</v>
      </c>
      <c r="V1350" t="s">
        <v>102</v>
      </c>
      <c r="W1350" t="s">
        <v>102</v>
      </c>
      <c r="X1350" t="s">
        <v>532</v>
      </c>
      <c r="Y1350" t="s">
        <v>35082</v>
      </c>
      <c r="Z1350" t="s">
        <v>11224</v>
      </c>
      <c r="AA1350" t="s">
        <v>108</v>
      </c>
      <c r="AB1350" t="s">
        <v>102</v>
      </c>
      <c r="AC1350" t="s">
        <v>102</v>
      </c>
      <c r="AD1350" t="s">
        <v>102</v>
      </c>
      <c r="AE1350" t="s">
        <v>102</v>
      </c>
      <c r="AF1350" t="s">
        <v>31510</v>
      </c>
      <c r="AG1350" t="s">
        <v>102</v>
      </c>
      <c r="AH1350" t="s">
        <v>2854</v>
      </c>
      <c r="AI1350" t="s">
        <v>102</v>
      </c>
      <c r="AJ1350" t="s">
        <v>102</v>
      </c>
      <c r="AK1350" t="s">
        <v>102</v>
      </c>
      <c r="AL1350" t="s">
        <v>102</v>
      </c>
      <c r="AM1350" t="s">
        <v>35083</v>
      </c>
      <c r="AN1350" t="s">
        <v>102</v>
      </c>
      <c r="AO1350" t="s">
        <v>35084</v>
      </c>
      <c r="AP1350" t="s">
        <v>102</v>
      </c>
      <c r="AQ1350" t="s">
        <v>35082</v>
      </c>
      <c r="AR1350" t="s">
        <v>102</v>
      </c>
      <c r="AS1350" t="s">
        <v>102</v>
      </c>
      <c r="AT1350" t="s">
        <v>102</v>
      </c>
      <c r="AU1350" t="s">
        <v>102</v>
      </c>
      <c r="AV1350" t="s">
        <v>102</v>
      </c>
      <c r="AW1350" t="s">
        <v>365</v>
      </c>
      <c r="AX1350" t="s">
        <v>701</v>
      </c>
      <c r="AY1350" t="s">
        <v>365</v>
      </c>
      <c r="AZ1350" t="s">
        <v>1919</v>
      </c>
      <c r="BA1350" t="s">
        <v>128</v>
      </c>
      <c r="BB1350" t="s">
        <v>313</v>
      </c>
      <c r="BC1350" t="s">
        <v>137</v>
      </c>
      <c r="BD1350" t="s">
        <v>137</v>
      </c>
      <c r="BE1350" t="s">
        <v>137</v>
      </c>
      <c r="BF1350" t="s">
        <v>137</v>
      </c>
      <c r="BG1350" t="s">
        <v>137</v>
      </c>
      <c r="BH1350" t="s">
        <v>137</v>
      </c>
      <c r="BI1350" t="s">
        <v>137</v>
      </c>
      <c r="BJ1350" t="s">
        <v>137</v>
      </c>
      <c r="BK1350" t="s">
        <v>137</v>
      </c>
      <c r="BL1350" t="s">
        <v>137</v>
      </c>
      <c r="BM1350" t="s">
        <v>137</v>
      </c>
      <c r="BN1350" t="s">
        <v>137</v>
      </c>
      <c r="BO1350" t="s">
        <v>137</v>
      </c>
      <c r="BP1350" t="s">
        <v>137</v>
      </c>
      <c r="BQ1350" t="s">
        <v>137</v>
      </c>
      <c r="BR1350" t="s">
        <v>137</v>
      </c>
      <c r="BS1350" t="s">
        <v>137</v>
      </c>
      <c r="BT1350" t="s">
        <v>137</v>
      </c>
      <c r="BU1350" t="s">
        <v>137</v>
      </c>
      <c r="BV1350" t="s">
        <v>102</v>
      </c>
      <c r="BW1350" t="s">
        <v>102</v>
      </c>
      <c r="BX1350" t="s">
        <v>102</v>
      </c>
      <c r="BY1350" t="s">
        <v>102</v>
      </c>
      <c r="BZ1350" t="s">
        <v>102</v>
      </c>
      <c r="CA1350" t="s">
        <v>102</v>
      </c>
      <c r="CB1350" t="s">
        <v>137</v>
      </c>
      <c r="CC1350" t="s">
        <v>102</v>
      </c>
      <c r="CD1350" t="s">
        <v>102</v>
      </c>
      <c r="CE1350" t="s">
        <v>102</v>
      </c>
    </row>
    <row r="1351" spans="1:83" x14ac:dyDescent="0.2">
      <c r="A1351" t="s">
        <v>35085</v>
      </c>
      <c r="B1351" t="s">
        <v>84</v>
      </c>
      <c r="C1351" t="s">
        <v>35086</v>
      </c>
      <c r="D1351" t="s">
        <v>35087</v>
      </c>
      <c r="E1351" t="s">
        <v>35088</v>
      </c>
      <c r="F1351" t="s">
        <v>35089</v>
      </c>
      <c r="G1351" t="s">
        <v>5341</v>
      </c>
      <c r="H1351" t="s">
        <v>5342</v>
      </c>
      <c r="I1351" t="s">
        <v>5343</v>
      </c>
      <c r="J1351" t="s">
        <v>222</v>
      </c>
      <c r="K1351" t="s">
        <v>223</v>
      </c>
      <c r="L1351" t="s">
        <v>568</v>
      </c>
      <c r="M1351" t="s">
        <v>102</v>
      </c>
      <c r="N1351" t="s">
        <v>35090</v>
      </c>
      <c r="O1351" t="s">
        <v>35091</v>
      </c>
      <c r="P1351" t="s">
        <v>35092</v>
      </c>
      <c r="Q1351" t="s">
        <v>35093</v>
      </c>
      <c r="R1351" t="s">
        <v>35094</v>
      </c>
      <c r="S1351" t="s">
        <v>35095</v>
      </c>
      <c r="T1351" t="s">
        <v>102</v>
      </c>
      <c r="U1351" t="s">
        <v>102</v>
      </c>
      <c r="V1351" t="s">
        <v>35096</v>
      </c>
      <c r="W1351" t="s">
        <v>102</v>
      </c>
      <c r="X1351" t="s">
        <v>102</v>
      </c>
      <c r="Y1351" t="s">
        <v>35097</v>
      </c>
      <c r="Z1351" t="s">
        <v>35098</v>
      </c>
      <c r="AA1351" t="s">
        <v>294</v>
      </c>
      <c r="AB1351" t="s">
        <v>102</v>
      </c>
      <c r="AC1351" t="s">
        <v>102</v>
      </c>
      <c r="AD1351" t="s">
        <v>102</v>
      </c>
      <c r="AE1351" t="s">
        <v>102</v>
      </c>
      <c r="AF1351" t="s">
        <v>900</v>
      </c>
      <c r="AG1351" t="s">
        <v>102</v>
      </c>
      <c r="AH1351" t="s">
        <v>3620</v>
      </c>
      <c r="AI1351" t="s">
        <v>102</v>
      </c>
      <c r="AJ1351" t="s">
        <v>102</v>
      </c>
      <c r="AK1351" t="s">
        <v>35099</v>
      </c>
      <c r="AL1351" t="s">
        <v>35100</v>
      </c>
      <c r="AM1351" t="s">
        <v>35101</v>
      </c>
      <c r="AN1351" t="s">
        <v>35102</v>
      </c>
      <c r="AO1351" t="s">
        <v>35103</v>
      </c>
      <c r="AP1351" t="s">
        <v>8027</v>
      </c>
      <c r="AQ1351" t="s">
        <v>35097</v>
      </c>
      <c r="AR1351" t="s">
        <v>102</v>
      </c>
      <c r="AS1351" t="s">
        <v>102</v>
      </c>
      <c r="AT1351" t="s">
        <v>102</v>
      </c>
      <c r="AU1351" t="s">
        <v>1957</v>
      </c>
      <c r="AV1351" t="s">
        <v>102</v>
      </c>
      <c r="AW1351" t="s">
        <v>459</v>
      </c>
      <c r="AX1351" t="s">
        <v>459</v>
      </c>
      <c r="AY1351" t="s">
        <v>132</v>
      </c>
      <c r="AZ1351" t="s">
        <v>129</v>
      </c>
      <c r="BA1351" t="s">
        <v>191</v>
      </c>
      <c r="BB1351" t="s">
        <v>464</v>
      </c>
      <c r="BC1351" t="s">
        <v>137</v>
      </c>
      <c r="BD1351" t="s">
        <v>137</v>
      </c>
      <c r="BE1351" t="s">
        <v>137</v>
      </c>
      <c r="BF1351" t="s">
        <v>137</v>
      </c>
      <c r="BG1351" t="s">
        <v>129</v>
      </c>
      <c r="BH1351" t="s">
        <v>315</v>
      </c>
      <c r="BI1351" t="s">
        <v>315</v>
      </c>
      <c r="BJ1351" t="s">
        <v>137</v>
      </c>
      <c r="BK1351" t="s">
        <v>137</v>
      </c>
      <c r="BL1351" t="s">
        <v>137</v>
      </c>
      <c r="BM1351" t="s">
        <v>137</v>
      </c>
      <c r="BN1351" t="s">
        <v>137</v>
      </c>
      <c r="BO1351" t="s">
        <v>137</v>
      </c>
      <c r="BP1351" t="s">
        <v>137</v>
      </c>
      <c r="BQ1351" t="s">
        <v>125</v>
      </c>
      <c r="BR1351" t="s">
        <v>260</v>
      </c>
      <c r="BS1351" t="s">
        <v>137</v>
      </c>
      <c r="BT1351" t="s">
        <v>137</v>
      </c>
      <c r="BU1351" t="s">
        <v>137</v>
      </c>
      <c r="BV1351" t="s">
        <v>35104</v>
      </c>
      <c r="BW1351" t="s">
        <v>35105</v>
      </c>
      <c r="BX1351" t="s">
        <v>27211</v>
      </c>
      <c r="BY1351" t="s">
        <v>34976</v>
      </c>
      <c r="BZ1351" t="s">
        <v>102</v>
      </c>
      <c r="CA1351" t="s">
        <v>144</v>
      </c>
      <c r="CB1351" t="s">
        <v>260</v>
      </c>
      <c r="CC1351" t="s">
        <v>145</v>
      </c>
      <c r="CD1351" t="s">
        <v>35106</v>
      </c>
      <c r="CE1351" t="s">
        <v>147</v>
      </c>
    </row>
    <row r="1352" spans="1:83" x14ac:dyDescent="0.2">
      <c r="A1352" t="s">
        <v>35107</v>
      </c>
      <c r="B1352" t="s">
        <v>1484</v>
      </c>
      <c r="C1352" t="s">
        <v>35108</v>
      </c>
      <c r="D1352" t="s">
        <v>35109</v>
      </c>
      <c r="E1352" t="s">
        <v>35110</v>
      </c>
      <c r="F1352" t="s">
        <v>35111</v>
      </c>
      <c r="G1352" t="s">
        <v>35112</v>
      </c>
      <c r="H1352" t="s">
        <v>35113</v>
      </c>
      <c r="I1352" t="s">
        <v>35114</v>
      </c>
      <c r="J1352" t="s">
        <v>222</v>
      </c>
      <c r="K1352" t="s">
        <v>6292</v>
      </c>
      <c r="L1352" t="s">
        <v>102</v>
      </c>
      <c r="M1352" t="s">
        <v>35115</v>
      </c>
      <c r="N1352" t="s">
        <v>35116</v>
      </c>
      <c r="O1352" t="s">
        <v>35117</v>
      </c>
      <c r="P1352" t="s">
        <v>8679</v>
      </c>
      <c r="Q1352" t="s">
        <v>35118</v>
      </c>
      <c r="R1352" t="s">
        <v>35119</v>
      </c>
      <c r="S1352" t="s">
        <v>35120</v>
      </c>
      <c r="T1352" t="s">
        <v>102</v>
      </c>
      <c r="U1352" t="s">
        <v>35121</v>
      </c>
      <c r="V1352" t="s">
        <v>102</v>
      </c>
      <c r="W1352" t="s">
        <v>102</v>
      </c>
      <c r="X1352" t="s">
        <v>102</v>
      </c>
      <c r="Y1352" t="s">
        <v>35122</v>
      </c>
      <c r="Z1352" t="s">
        <v>35123</v>
      </c>
      <c r="AA1352" t="s">
        <v>1608</v>
      </c>
      <c r="AB1352" t="s">
        <v>102</v>
      </c>
      <c r="AC1352" t="s">
        <v>102</v>
      </c>
      <c r="AD1352" t="s">
        <v>102</v>
      </c>
      <c r="AE1352" t="s">
        <v>102</v>
      </c>
      <c r="AF1352" t="s">
        <v>35124</v>
      </c>
      <c r="AG1352" t="s">
        <v>102</v>
      </c>
      <c r="AH1352" t="s">
        <v>3497</v>
      </c>
      <c r="AI1352" t="s">
        <v>102</v>
      </c>
      <c r="AJ1352" t="s">
        <v>102</v>
      </c>
      <c r="AK1352" t="s">
        <v>102</v>
      </c>
      <c r="AL1352" t="s">
        <v>102</v>
      </c>
      <c r="AM1352" t="s">
        <v>35125</v>
      </c>
      <c r="AN1352" t="s">
        <v>102</v>
      </c>
      <c r="AO1352" t="s">
        <v>35126</v>
      </c>
      <c r="AP1352" t="s">
        <v>8084</v>
      </c>
      <c r="AQ1352" t="s">
        <v>35122</v>
      </c>
      <c r="AR1352" t="s">
        <v>102</v>
      </c>
      <c r="AS1352" t="s">
        <v>102</v>
      </c>
      <c r="AT1352" t="s">
        <v>102</v>
      </c>
      <c r="AU1352" t="s">
        <v>2732</v>
      </c>
      <c r="AV1352" t="s">
        <v>102</v>
      </c>
      <c r="AW1352" t="s">
        <v>914</v>
      </c>
      <c r="AX1352" t="s">
        <v>123</v>
      </c>
      <c r="AY1352" t="s">
        <v>128</v>
      </c>
      <c r="AZ1352" t="s">
        <v>127</v>
      </c>
      <c r="BA1352" t="s">
        <v>692</v>
      </c>
      <c r="BB1352" t="s">
        <v>204</v>
      </c>
      <c r="BC1352" t="s">
        <v>133</v>
      </c>
      <c r="BD1352" t="s">
        <v>137</v>
      </c>
      <c r="BE1352" t="s">
        <v>137</v>
      </c>
      <c r="BF1352" t="s">
        <v>137</v>
      </c>
      <c r="BG1352" t="s">
        <v>132</v>
      </c>
      <c r="BH1352" t="s">
        <v>315</v>
      </c>
      <c r="BI1352" t="s">
        <v>137</v>
      </c>
      <c r="BJ1352" t="s">
        <v>137</v>
      </c>
      <c r="BK1352" t="s">
        <v>137</v>
      </c>
      <c r="BL1352" t="s">
        <v>137</v>
      </c>
      <c r="BM1352" t="s">
        <v>137</v>
      </c>
      <c r="BN1352" t="s">
        <v>137</v>
      </c>
      <c r="BO1352" t="s">
        <v>137</v>
      </c>
      <c r="BP1352" t="s">
        <v>137</v>
      </c>
      <c r="BQ1352" t="s">
        <v>507</v>
      </c>
      <c r="BR1352" t="s">
        <v>260</v>
      </c>
      <c r="BS1352" t="s">
        <v>137</v>
      </c>
      <c r="BT1352" t="s">
        <v>315</v>
      </c>
      <c r="BU1352" t="s">
        <v>137</v>
      </c>
      <c r="BV1352" t="s">
        <v>35127</v>
      </c>
      <c r="BW1352" t="s">
        <v>35128</v>
      </c>
      <c r="BX1352" t="s">
        <v>102</v>
      </c>
      <c r="BY1352" t="s">
        <v>35129</v>
      </c>
      <c r="BZ1352" t="s">
        <v>35130</v>
      </c>
      <c r="CA1352" t="s">
        <v>144</v>
      </c>
      <c r="CB1352" t="s">
        <v>313</v>
      </c>
      <c r="CC1352" t="s">
        <v>145</v>
      </c>
      <c r="CD1352" t="s">
        <v>35131</v>
      </c>
      <c r="CE1352" t="s">
        <v>102</v>
      </c>
    </row>
    <row r="1353" spans="1:83" x14ac:dyDescent="0.2">
      <c r="A1353" t="s">
        <v>35132</v>
      </c>
      <c r="B1353" t="s">
        <v>84</v>
      </c>
      <c r="C1353" t="s">
        <v>35133</v>
      </c>
      <c r="D1353" t="s">
        <v>35134</v>
      </c>
      <c r="E1353" t="s">
        <v>35135</v>
      </c>
      <c r="F1353" t="s">
        <v>102</v>
      </c>
      <c r="G1353" t="s">
        <v>35136</v>
      </c>
      <c r="H1353" t="s">
        <v>35137</v>
      </c>
      <c r="I1353" t="s">
        <v>35138</v>
      </c>
      <c r="J1353" t="s">
        <v>222</v>
      </c>
      <c r="K1353" t="s">
        <v>223</v>
      </c>
      <c r="L1353" t="s">
        <v>568</v>
      </c>
      <c r="M1353" t="s">
        <v>102</v>
      </c>
      <c r="N1353" t="s">
        <v>102</v>
      </c>
      <c r="O1353" t="s">
        <v>102</v>
      </c>
      <c r="P1353" t="s">
        <v>102</v>
      </c>
      <c r="Q1353" t="s">
        <v>102</v>
      </c>
      <c r="R1353" t="s">
        <v>35139</v>
      </c>
      <c r="S1353" t="s">
        <v>35140</v>
      </c>
      <c r="T1353" t="s">
        <v>102</v>
      </c>
      <c r="U1353" t="s">
        <v>102</v>
      </c>
      <c r="V1353" t="s">
        <v>102</v>
      </c>
      <c r="W1353" t="s">
        <v>102</v>
      </c>
      <c r="X1353" t="s">
        <v>102</v>
      </c>
      <c r="Y1353" t="s">
        <v>35141</v>
      </c>
      <c r="Z1353" t="s">
        <v>35142</v>
      </c>
      <c r="AA1353" t="s">
        <v>444</v>
      </c>
      <c r="AB1353" t="s">
        <v>102</v>
      </c>
      <c r="AC1353" t="s">
        <v>102</v>
      </c>
      <c r="AD1353" t="s">
        <v>102</v>
      </c>
      <c r="AE1353" t="s">
        <v>102</v>
      </c>
      <c r="AF1353" t="s">
        <v>900</v>
      </c>
      <c r="AG1353" t="s">
        <v>102</v>
      </c>
      <c r="AH1353" t="s">
        <v>102</v>
      </c>
      <c r="AI1353" t="s">
        <v>102</v>
      </c>
      <c r="AJ1353" t="s">
        <v>102</v>
      </c>
      <c r="AK1353" t="s">
        <v>102</v>
      </c>
      <c r="AL1353" t="s">
        <v>102</v>
      </c>
      <c r="AM1353" t="s">
        <v>102</v>
      </c>
      <c r="AN1353" t="s">
        <v>102</v>
      </c>
      <c r="AO1353" t="s">
        <v>6901</v>
      </c>
      <c r="AP1353" t="s">
        <v>102</v>
      </c>
      <c r="AQ1353" t="s">
        <v>35141</v>
      </c>
      <c r="AR1353" t="s">
        <v>102</v>
      </c>
      <c r="AS1353" t="s">
        <v>102</v>
      </c>
      <c r="AT1353" t="s">
        <v>102</v>
      </c>
      <c r="AU1353" t="s">
        <v>102</v>
      </c>
      <c r="AV1353" t="s">
        <v>1548</v>
      </c>
      <c r="AW1353" t="s">
        <v>1003</v>
      </c>
      <c r="AX1353" t="s">
        <v>309</v>
      </c>
      <c r="AY1353" t="s">
        <v>463</v>
      </c>
      <c r="AZ1353" t="s">
        <v>1885</v>
      </c>
      <c r="BA1353" t="s">
        <v>359</v>
      </c>
      <c r="BB1353" t="s">
        <v>131</v>
      </c>
      <c r="BC1353" t="s">
        <v>132</v>
      </c>
      <c r="BD1353" t="s">
        <v>132</v>
      </c>
      <c r="BE1353" t="s">
        <v>132</v>
      </c>
      <c r="BF1353" t="s">
        <v>133</v>
      </c>
      <c r="BG1353" t="s">
        <v>133</v>
      </c>
      <c r="BH1353" t="s">
        <v>137</v>
      </c>
      <c r="BI1353" t="s">
        <v>137</v>
      </c>
      <c r="BJ1353" t="s">
        <v>133</v>
      </c>
      <c r="BK1353" t="s">
        <v>133</v>
      </c>
      <c r="BL1353" t="s">
        <v>133</v>
      </c>
      <c r="BM1353" t="s">
        <v>133</v>
      </c>
      <c r="BN1353" t="s">
        <v>133</v>
      </c>
      <c r="BO1353" t="s">
        <v>137</v>
      </c>
      <c r="BP1353" t="s">
        <v>137</v>
      </c>
      <c r="BQ1353" t="s">
        <v>137</v>
      </c>
      <c r="BR1353" t="s">
        <v>137</v>
      </c>
      <c r="BS1353" t="s">
        <v>137</v>
      </c>
      <c r="BT1353" t="s">
        <v>137</v>
      </c>
      <c r="BU1353" t="s">
        <v>137</v>
      </c>
      <c r="BV1353" t="s">
        <v>102</v>
      </c>
      <c r="BW1353" t="s">
        <v>102</v>
      </c>
      <c r="BX1353" t="s">
        <v>102</v>
      </c>
      <c r="BY1353" t="s">
        <v>102</v>
      </c>
      <c r="BZ1353" t="s">
        <v>102</v>
      </c>
      <c r="CA1353" t="s">
        <v>144</v>
      </c>
      <c r="CB1353" t="s">
        <v>133</v>
      </c>
      <c r="CC1353" t="s">
        <v>102</v>
      </c>
      <c r="CD1353" t="s">
        <v>35143</v>
      </c>
      <c r="CE1353" t="s">
        <v>102</v>
      </c>
    </row>
    <row r="1354" spans="1:83" x14ac:dyDescent="0.2">
      <c r="A1354" t="s">
        <v>35144</v>
      </c>
      <c r="B1354" t="s">
        <v>84</v>
      </c>
      <c r="C1354" t="s">
        <v>35145</v>
      </c>
      <c r="D1354" t="s">
        <v>35146</v>
      </c>
      <c r="E1354" t="s">
        <v>35147</v>
      </c>
      <c r="F1354" t="s">
        <v>35148</v>
      </c>
      <c r="G1354" t="s">
        <v>35149</v>
      </c>
      <c r="H1354" t="s">
        <v>35150</v>
      </c>
      <c r="I1354" t="s">
        <v>35151</v>
      </c>
      <c r="J1354" t="s">
        <v>2678</v>
      </c>
      <c r="K1354" t="s">
        <v>5733</v>
      </c>
      <c r="L1354" t="s">
        <v>5734</v>
      </c>
      <c r="M1354" t="s">
        <v>102</v>
      </c>
      <c r="N1354" t="s">
        <v>102</v>
      </c>
      <c r="O1354" t="s">
        <v>102</v>
      </c>
      <c r="P1354" t="s">
        <v>102</v>
      </c>
      <c r="Q1354" t="s">
        <v>102</v>
      </c>
      <c r="R1354" t="s">
        <v>35152</v>
      </c>
      <c r="S1354" t="s">
        <v>35153</v>
      </c>
      <c r="T1354" t="s">
        <v>102</v>
      </c>
      <c r="U1354" t="s">
        <v>102</v>
      </c>
      <c r="V1354" t="s">
        <v>102</v>
      </c>
      <c r="W1354" t="s">
        <v>102</v>
      </c>
      <c r="X1354" t="s">
        <v>532</v>
      </c>
      <c r="Y1354" t="s">
        <v>35154</v>
      </c>
      <c r="Z1354" t="s">
        <v>35155</v>
      </c>
      <c r="AA1354" t="s">
        <v>294</v>
      </c>
      <c r="AB1354" t="s">
        <v>102</v>
      </c>
      <c r="AC1354" t="s">
        <v>102</v>
      </c>
      <c r="AD1354" t="s">
        <v>102</v>
      </c>
      <c r="AE1354" t="s">
        <v>102</v>
      </c>
      <c r="AF1354" t="s">
        <v>5745</v>
      </c>
      <c r="AG1354" t="s">
        <v>102</v>
      </c>
      <c r="AH1354" t="s">
        <v>3230</v>
      </c>
      <c r="AI1354" t="s">
        <v>102</v>
      </c>
      <c r="AJ1354" t="s">
        <v>102</v>
      </c>
      <c r="AK1354" t="s">
        <v>102</v>
      </c>
      <c r="AL1354" t="s">
        <v>102</v>
      </c>
      <c r="AM1354" t="s">
        <v>35156</v>
      </c>
      <c r="AN1354" t="s">
        <v>102</v>
      </c>
      <c r="AO1354" t="s">
        <v>35157</v>
      </c>
      <c r="AP1354" t="s">
        <v>25496</v>
      </c>
      <c r="AQ1354" t="s">
        <v>35154</v>
      </c>
      <c r="AR1354" t="s">
        <v>102</v>
      </c>
      <c r="AS1354" t="s">
        <v>102</v>
      </c>
      <c r="AT1354" t="s">
        <v>102</v>
      </c>
      <c r="AU1354" t="s">
        <v>1320</v>
      </c>
      <c r="AV1354" t="s">
        <v>102</v>
      </c>
      <c r="AW1354" t="s">
        <v>1204</v>
      </c>
      <c r="AX1354" t="s">
        <v>1359</v>
      </c>
      <c r="AY1354" t="s">
        <v>133</v>
      </c>
      <c r="AZ1354" t="s">
        <v>132</v>
      </c>
      <c r="BA1354" t="s">
        <v>776</v>
      </c>
      <c r="BB1354" t="s">
        <v>506</v>
      </c>
      <c r="BC1354" t="s">
        <v>137</v>
      </c>
      <c r="BD1354" t="s">
        <v>137</v>
      </c>
      <c r="BE1354" t="s">
        <v>137</v>
      </c>
      <c r="BF1354" t="s">
        <v>137</v>
      </c>
      <c r="BG1354" t="s">
        <v>311</v>
      </c>
      <c r="BH1354" t="s">
        <v>315</v>
      </c>
      <c r="BI1354" t="s">
        <v>137</v>
      </c>
      <c r="BJ1354" t="s">
        <v>137</v>
      </c>
      <c r="BK1354" t="s">
        <v>137</v>
      </c>
      <c r="BL1354" t="s">
        <v>137</v>
      </c>
      <c r="BM1354" t="s">
        <v>137</v>
      </c>
      <c r="BN1354" t="s">
        <v>137</v>
      </c>
      <c r="BO1354" t="s">
        <v>137</v>
      </c>
      <c r="BP1354" t="s">
        <v>137</v>
      </c>
      <c r="BQ1354" t="s">
        <v>1243</v>
      </c>
      <c r="BR1354" t="s">
        <v>260</v>
      </c>
      <c r="BS1354" t="s">
        <v>137</v>
      </c>
      <c r="BT1354" t="s">
        <v>137</v>
      </c>
      <c r="BU1354" t="s">
        <v>137</v>
      </c>
      <c r="BV1354" t="s">
        <v>35158</v>
      </c>
      <c r="BW1354" t="s">
        <v>13090</v>
      </c>
      <c r="BX1354" t="s">
        <v>102</v>
      </c>
      <c r="BY1354" t="s">
        <v>35159</v>
      </c>
      <c r="BZ1354" t="s">
        <v>102</v>
      </c>
      <c r="CA1354" t="s">
        <v>144</v>
      </c>
      <c r="CB1354" t="s">
        <v>133</v>
      </c>
      <c r="CC1354" t="s">
        <v>145</v>
      </c>
      <c r="CD1354" t="s">
        <v>35160</v>
      </c>
      <c r="CE1354" t="s">
        <v>102</v>
      </c>
    </row>
    <row r="1355" spans="1:83" x14ac:dyDescent="0.2">
      <c r="A1355" t="s">
        <v>35161</v>
      </c>
      <c r="B1355" t="s">
        <v>35162</v>
      </c>
      <c r="C1355" t="s">
        <v>35163</v>
      </c>
      <c r="D1355" t="s">
        <v>35164</v>
      </c>
      <c r="E1355" t="s">
        <v>35165</v>
      </c>
      <c r="F1355" t="s">
        <v>35166</v>
      </c>
      <c r="G1355" t="s">
        <v>35167</v>
      </c>
      <c r="H1355" t="s">
        <v>35168</v>
      </c>
      <c r="I1355" t="s">
        <v>35169</v>
      </c>
      <c r="J1355" t="s">
        <v>92</v>
      </c>
      <c r="K1355" t="s">
        <v>711</v>
      </c>
      <c r="L1355" t="s">
        <v>35170</v>
      </c>
      <c r="M1355" t="s">
        <v>35171</v>
      </c>
      <c r="N1355" t="s">
        <v>35172</v>
      </c>
      <c r="O1355" t="s">
        <v>35173</v>
      </c>
      <c r="P1355" t="s">
        <v>35174</v>
      </c>
      <c r="Q1355" t="s">
        <v>35175</v>
      </c>
      <c r="R1355" t="s">
        <v>35176</v>
      </c>
      <c r="S1355" t="s">
        <v>35177</v>
      </c>
      <c r="T1355" t="s">
        <v>102</v>
      </c>
      <c r="U1355" t="s">
        <v>102</v>
      </c>
      <c r="V1355" t="s">
        <v>102</v>
      </c>
      <c r="W1355" t="s">
        <v>102</v>
      </c>
      <c r="X1355" t="s">
        <v>105</v>
      </c>
      <c r="Y1355" t="s">
        <v>35178</v>
      </c>
      <c r="Z1355" t="s">
        <v>35179</v>
      </c>
      <c r="AA1355" t="s">
        <v>1187</v>
      </c>
      <c r="AB1355" t="s">
        <v>102</v>
      </c>
      <c r="AC1355" t="s">
        <v>102</v>
      </c>
      <c r="AD1355" t="s">
        <v>102</v>
      </c>
      <c r="AE1355" t="s">
        <v>102</v>
      </c>
      <c r="AF1355" t="s">
        <v>35180</v>
      </c>
      <c r="AG1355" t="s">
        <v>7146</v>
      </c>
      <c r="AH1355" t="s">
        <v>584</v>
      </c>
      <c r="AI1355" t="s">
        <v>102</v>
      </c>
      <c r="AJ1355" t="s">
        <v>102</v>
      </c>
      <c r="AK1355" t="s">
        <v>35181</v>
      </c>
      <c r="AL1355" t="s">
        <v>35182</v>
      </c>
      <c r="AM1355" t="s">
        <v>35183</v>
      </c>
      <c r="AN1355" t="s">
        <v>35184</v>
      </c>
      <c r="AO1355" t="s">
        <v>35185</v>
      </c>
      <c r="AP1355" t="s">
        <v>35186</v>
      </c>
      <c r="AQ1355" t="s">
        <v>35178</v>
      </c>
      <c r="AR1355" t="s">
        <v>102</v>
      </c>
      <c r="AS1355" t="s">
        <v>102</v>
      </c>
      <c r="AT1355" t="s">
        <v>102</v>
      </c>
      <c r="AU1355" t="s">
        <v>22114</v>
      </c>
      <c r="AV1355" t="s">
        <v>35187</v>
      </c>
      <c r="AW1355" t="s">
        <v>646</v>
      </c>
      <c r="AX1355" t="s">
        <v>646</v>
      </c>
      <c r="AY1355" t="s">
        <v>309</v>
      </c>
      <c r="AZ1355" t="s">
        <v>1204</v>
      </c>
      <c r="BA1355" t="s">
        <v>507</v>
      </c>
      <c r="BB1355" t="s">
        <v>199</v>
      </c>
      <c r="BC1355" t="s">
        <v>137</v>
      </c>
      <c r="BD1355" t="s">
        <v>137</v>
      </c>
      <c r="BE1355" t="s">
        <v>137</v>
      </c>
      <c r="BF1355" t="s">
        <v>137</v>
      </c>
      <c r="BG1355" t="s">
        <v>315</v>
      </c>
      <c r="BH1355" t="s">
        <v>315</v>
      </c>
      <c r="BI1355" t="s">
        <v>315</v>
      </c>
      <c r="BJ1355" t="s">
        <v>137</v>
      </c>
      <c r="BK1355" t="s">
        <v>137</v>
      </c>
      <c r="BL1355" t="s">
        <v>137</v>
      </c>
      <c r="BM1355" t="s">
        <v>137</v>
      </c>
      <c r="BN1355" t="s">
        <v>315</v>
      </c>
      <c r="BO1355" t="s">
        <v>315</v>
      </c>
      <c r="BP1355" t="s">
        <v>315</v>
      </c>
      <c r="BQ1355" t="s">
        <v>132</v>
      </c>
      <c r="BR1355" t="s">
        <v>315</v>
      </c>
      <c r="BS1355" t="s">
        <v>137</v>
      </c>
      <c r="BT1355" t="s">
        <v>315</v>
      </c>
      <c r="BU1355" t="s">
        <v>137</v>
      </c>
      <c r="BV1355" t="s">
        <v>35188</v>
      </c>
      <c r="BW1355" t="s">
        <v>22058</v>
      </c>
      <c r="BX1355" t="s">
        <v>22058</v>
      </c>
      <c r="BY1355" t="s">
        <v>102</v>
      </c>
      <c r="BZ1355" t="s">
        <v>35189</v>
      </c>
      <c r="CA1355" t="s">
        <v>144</v>
      </c>
      <c r="CB1355" t="s">
        <v>197</v>
      </c>
      <c r="CC1355" t="s">
        <v>145</v>
      </c>
      <c r="CD1355" t="s">
        <v>35190</v>
      </c>
      <c r="CE1355" t="s">
        <v>102</v>
      </c>
    </row>
    <row r="1356" spans="1:83" x14ac:dyDescent="0.2">
      <c r="A1356" t="s">
        <v>35191</v>
      </c>
      <c r="B1356" t="s">
        <v>9984</v>
      </c>
      <c r="C1356" t="s">
        <v>35192</v>
      </c>
      <c r="D1356" t="s">
        <v>35193</v>
      </c>
      <c r="E1356" t="s">
        <v>35194</v>
      </c>
      <c r="F1356" t="s">
        <v>35195</v>
      </c>
      <c r="G1356" t="s">
        <v>35196</v>
      </c>
      <c r="H1356" t="s">
        <v>35197</v>
      </c>
      <c r="I1356" t="s">
        <v>35198</v>
      </c>
      <c r="J1356" t="s">
        <v>92</v>
      </c>
      <c r="K1356" t="s">
        <v>711</v>
      </c>
      <c r="L1356" t="s">
        <v>712</v>
      </c>
      <c r="M1356" t="s">
        <v>102</v>
      </c>
      <c r="N1356" t="s">
        <v>35199</v>
      </c>
      <c r="O1356" t="s">
        <v>35199</v>
      </c>
      <c r="P1356" t="s">
        <v>2518</v>
      </c>
      <c r="Q1356" t="s">
        <v>250</v>
      </c>
      <c r="R1356" t="s">
        <v>35200</v>
      </c>
      <c r="S1356" t="s">
        <v>35201</v>
      </c>
      <c r="T1356" t="s">
        <v>102</v>
      </c>
      <c r="U1356" t="s">
        <v>102</v>
      </c>
      <c r="V1356" t="s">
        <v>35202</v>
      </c>
      <c r="W1356" t="s">
        <v>102</v>
      </c>
      <c r="X1356" t="s">
        <v>532</v>
      </c>
      <c r="Y1356" t="s">
        <v>35203</v>
      </c>
      <c r="Z1356" t="s">
        <v>35204</v>
      </c>
      <c r="AA1356" t="s">
        <v>108</v>
      </c>
      <c r="AB1356" t="s">
        <v>102</v>
      </c>
      <c r="AC1356" t="s">
        <v>102</v>
      </c>
      <c r="AD1356" t="s">
        <v>102</v>
      </c>
      <c r="AE1356" t="s">
        <v>102</v>
      </c>
      <c r="AF1356" t="s">
        <v>1910</v>
      </c>
      <c r="AG1356" t="s">
        <v>102</v>
      </c>
      <c r="AH1356" t="s">
        <v>21281</v>
      </c>
      <c r="AI1356" t="s">
        <v>102</v>
      </c>
      <c r="AJ1356" t="s">
        <v>102</v>
      </c>
      <c r="AK1356" t="s">
        <v>102</v>
      </c>
      <c r="AL1356" t="s">
        <v>35205</v>
      </c>
      <c r="AM1356" t="s">
        <v>35206</v>
      </c>
      <c r="AN1356" t="s">
        <v>102</v>
      </c>
      <c r="AO1356" t="s">
        <v>35207</v>
      </c>
      <c r="AP1356" t="s">
        <v>102</v>
      </c>
      <c r="AQ1356" t="s">
        <v>35203</v>
      </c>
      <c r="AR1356" t="s">
        <v>102</v>
      </c>
      <c r="AS1356" t="s">
        <v>102</v>
      </c>
      <c r="AT1356" t="s">
        <v>102</v>
      </c>
      <c r="AU1356" t="s">
        <v>102</v>
      </c>
      <c r="AV1356" t="s">
        <v>35208</v>
      </c>
      <c r="AW1356" t="s">
        <v>1919</v>
      </c>
      <c r="AX1356" t="s">
        <v>965</v>
      </c>
      <c r="AY1356" t="s">
        <v>2100</v>
      </c>
      <c r="AZ1356" t="s">
        <v>2100</v>
      </c>
      <c r="BA1356" t="s">
        <v>126</v>
      </c>
      <c r="BB1356" t="s">
        <v>126</v>
      </c>
      <c r="BC1356" t="s">
        <v>137</v>
      </c>
      <c r="BD1356" t="s">
        <v>137</v>
      </c>
      <c r="BE1356" t="s">
        <v>137</v>
      </c>
      <c r="BF1356" t="s">
        <v>137</v>
      </c>
      <c r="BG1356" t="s">
        <v>133</v>
      </c>
      <c r="BH1356" t="s">
        <v>315</v>
      </c>
      <c r="BI1356" t="s">
        <v>315</v>
      </c>
      <c r="BJ1356" t="s">
        <v>137</v>
      </c>
      <c r="BK1356" t="s">
        <v>137</v>
      </c>
      <c r="BL1356" t="s">
        <v>137</v>
      </c>
      <c r="BM1356" t="s">
        <v>137</v>
      </c>
      <c r="BN1356" t="s">
        <v>133</v>
      </c>
      <c r="BO1356" t="s">
        <v>315</v>
      </c>
      <c r="BP1356" t="s">
        <v>315</v>
      </c>
      <c r="BQ1356" t="s">
        <v>137</v>
      </c>
      <c r="BR1356" t="s">
        <v>137</v>
      </c>
      <c r="BS1356" t="s">
        <v>137</v>
      </c>
      <c r="BT1356" t="s">
        <v>137</v>
      </c>
      <c r="BU1356" t="s">
        <v>137</v>
      </c>
      <c r="BV1356" t="s">
        <v>102</v>
      </c>
      <c r="BW1356" t="s">
        <v>102</v>
      </c>
      <c r="BX1356" t="s">
        <v>102</v>
      </c>
      <c r="BY1356" t="s">
        <v>102</v>
      </c>
      <c r="BZ1356" t="s">
        <v>102</v>
      </c>
      <c r="CA1356" t="s">
        <v>144</v>
      </c>
      <c r="CB1356" t="s">
        <v>315</v>
      </c>
      <c r="CC1356" t="s">
        <v>102</v>
      </c>
      <c r="CD1356" t="s">
        <v>35209</v>
      </c>
      <c r="CE1356" t="s">
        <v>147</v>
      </c>
    </row>
    <row r="1357" spans="1:83" x14ac:dyDescent="0.2">
      <c r="A1357" t="s">
        <v>35210</v>
      </c>
      <c r="B1357" t="s">
        <v>2966</v>
      </c>
      <c r="C1357" t="s">
        <v>35211</v>
      </c>
      <c r="D1357" t="s">
        <v>35212</v>
      </c>
      <c r="E1357" t="s">
        <v>35213</v>
      </c>
      <c r="F1357" t="s">
        <v>102</v>
      </c>
      <c r="G1357" t="s">
        <v>35214</v>
      </c>
      <c r="H1357" t="s">
        <v>35215</v>
      </c>
      <c r="I1357" t="s">
        <v>35216</v>
      </c>
      <c r="J1357" t="s">
        <v>222</v>
      </c>
      <c r="K1357" t="s">
        <v>223</v>
      </c>
      <c r="L1357" t="s">
        <v>432</v>
      </c>
      <c r="M1357" t="s">
        <v>102</v>
      </c>
      <c r="N1357" t="s">
        <v>35217</v>
      </c>
      <c r="O1357" t="s">
        <v>35218</v>
      </c>
      <c r="P1357" t="s">
        <v>13134</v>
      </c>
      <c r="Q1357" t="s">
        <v>35219</v>
      </c>
      <c r="R1357" t="s">
        <v>35220</v>
      </c>
      <c r="S1357" t="s">
        <v>35221</v>
      </c>
      <c r="T1357" t="s">
        <v>102</v>
      </c>
      <c r="U1357" t="s">
        <v>35222</v>
      </c>
      <c r="V1357" t="s">
        <v>102</v>
      </c>
      <c r="W1357" t="s">
        <v>102</v>
      </c>
      <c r="X1357" t="s">
        <v>102</v>
      </c>
      <c r="Y1357" t="s">
        <v>35223</v>
      </c>
      <c r="Z1357" t="s">
        <v>20473</v>
      </c>
      <c r="AA1357" t="s">
        <v>296</v>
      </c>
      <c r="AB1357" t="s">
        <v>102</v>
      </c>
      <c r="AC1357" t="s">
        <v>102</v>
      </c>
      <c r="AD1357" t="s">
        <v>102</v>
      </c>
      <c r="AE1357" t="s">
        <v>102</v>
      </c>
      <c r="AF1357" t="s">
        <v>1503</v>
      </c>
      <c r="AG1357" t="s">
        <v>102</v>
      </c>
      <c r="AH1357" t="s">
        <v>35224</v>
      </c>
      <c r="AI1357" t="s">
        <v>102</v>
      </c>
      <c r="AJ1357" t="s">
        <v>102</v>
      </c>
      <c r="AK1357" t="s">
        <v>102</v>
      </c>
      <c r="AL1357" t="s">
        <v>102</v>
      </c>
      <c r="AM1357" t="s">
        <v>35225</v>
      </c>
      <c r="AN1357" t="s">
        <v>35226</v>
      </c>
      <c r="AO1357" t="s">
        <v>35227</v>
      </c>
      <c r="AP1357" t="s">
        <v>16604</v>
      </c>
      <c r="AQ1357" t="s">
        <v>35223</v>
      </c>
      <c r="AR1357" t="s">
        <v>102</v>
      </c>
      <c r="AS1357" t="s">
        <v>102</v>
      </c>
      <c r="AT1357" t="s">
        <v>102</v>
      </c>
      <c r="AU1357" t="s">
        <v>7324</v>
      </c>
      <c r="AV1357" t="s">
        <v>102</v>
      </c>
      <c r="AW1357" t="s">
        <v>701</v>
      </c>
      <c r="AX1357" t="s">
        <v>201</v>
      </c>
      <c r="AY1357" t="s">
        <v>315</v>
      </c>
      <c r="AZ1357" t="s">
        <v>133</v>
      </c>
      <c r="BA1357" t="s">
        <v>314</v>
      </c>
      <c r="BB1357" t="s">
        <v>202</v>
      </c>
      <c r="BC1357" t="s">
        <v>137</v>
      </c>
      <c r="BD1357" t="s">
        <v>137</v>
      </c>
      <c r="BE1357" t="s">
        <v>137</v>
      </c>
      <c r="BF1357" t="s">
        <v>137</v>
      </c>
      <c r="BG1357" t="s">
        <v>137</v>
      </c>
      <c r="BH1357" t="s">
        <v>137</v>
      </c>
      <c r="BI1357" t="s">
        <v>137</v>
      </c>
      <c r="BJ1357" t="s">
        <v>137</v>
      </c>
      <c r="BK1357" t="s">
        <v>137</v>
      </c>
      <c r="BL1357" t="s">
        <v>137</v>
      </c>
      <c r="BM1357" t="s">
        <v>137</v>
      </c>
      <c r="BN1357" t="s">
        <v>137</v>
      </c>
      <c r="BO1357" t="s">
        <v>137</v>
      </c>
      <c r="BP1357" t="s">
        <v>137</v>
      </c>
      <c r="BQ1357" t="s">
        <v>701</v>
      </c>
      <c r="BR1357" t="s">
        <v>315</v>
      </c>
      <c r="BS1357" t="s">
        <v>137</v>
      </c>
      <c r="BT1357" t="s">
        <v>137</v>
      </c>
      <c r="BU1357" t="s">
        <v>137</v>
      </c>
      <c r="BV1357" t="s">
        <v>16604</v>
      </c>
      <c r="BW1357" t="s">
        <v>102</v>
      </c>
      <c r="BX1357" t="s">
        <v>102</v>
      </c>
      <c r="BY1357" t="s">
        <v>102</v>
      </c>
      <c r="BZ1357" t="s">
        <v>102</v>
      </c>
      <c r="CA1357" t="s">
        <v>102</v>
      </c>
      <c r="CB1357" t="s">
        <v>137</v>
      </c>
      <c r="CC1357" t="s">
        <v>7911</v>
      </c>
      <c r="CD1357" t="s">
        <v>102</v>
      </c>
      <c r="CE1357" t="s">
        <v>102</v>
      </c>
    </row>
    <row r="1358" spans="1:83" x14ac:dyDescent="0.2">
      <c r="A1358" t="s">
        <v>35228</v>
      </c>
      <c r="B1358" t="s">
        <v>2966</v>
      </c>
      <c r="C1358" t="s">
        <v>35229</v>
      </c>
      <c r="D1358" t="s">
        <v>35230</v>
      </c>
      <c r="E1358" t="s">
        <v>35231</v>
      </c>
      <c r="F1358" t="s">
        <v>102</v>
      </c>
      <c r="G1358" t="s">
        <v>35232</v>
      </c>
      <c r="H1358" t="s">
        <v>35233</v>
      </c>
      <c r="I1358" t="s">
        <v>35234</v>
      </c>
      <c r="J1358" t="s">
        <v>222</v>
      </c>
      <c r="K1358" t="s">
        <v>223</v>
      </c>
      <c r="L1358" t="s">
        <v>35235</v>
      </c>
      <c r="M1358" t="s">
        <v>102</v>
      </c>
      <c r="N1358" t="s">
        <v>102</v>
      </c>
      <c r="O1358" t="s">
        <v>102</v>
      </c>
      <c r="P1358" t="s">
        <v>102</v>
      </c>
      <c r="Q1358" t="s">
        <v>102</v>
      </c>
      <c r="R1358" t="s">
        <v>35236</v>
      </c>
      <c r="S1358" t="s">
        <v>35237</v>
      </c>
      <c r="T1358" t="s">
        <v>102</v>
      </c>
      <c r="U1358" t="s">
        <v>35238</v>
      </c>
      <c r="V1358" t="s">
        <v>102</v>
      </c>
      <c r="W1358" t="s">
        <v>102</v>
      </c>
      <c r="X1358" t="s">
        <v>102</v>
      </c>
      <c r="Y1358" t="s">
        <v>35239</v>
      </c>
      <c r="Z1358" t="s">
        <v>35240</v>
      </c>
      <c r="AA1358" t="s">
        <v>1271</v>
      </c>
      <c r="AB1358" t="s">
        <v>102</v>
      </c>
      <c r="AC1358" t="s">
        <v>102</v>
      </c>
      <c r="AD1358" t="s">
        <v>102</v>
      </c>
      <c r="AE1358" t="s">
        <v>102</v>
      </c>
      <c r="AF1358" t="s">
        <v>35241</v>
      </c>
      <c r="AG1358" t="s">
        <v>102</v>
      </c>
      <c r="AH1358" t="s">
        <v>3620</v>
      </c>
      <c r="AI1358" t="s">
        <v>102</v>
      </c>
      <c r="AJ1358" t="s">
        <v>102</v>
      </c>
      <c r="AK1358" t="s">
        <v>102</v>
      </c>
      <c r="AL1358" t="s">
        <v>35242</v>
      </c>
      <c r="AM1358" t="s">
        <v>35243</v>
      </c>
      <c r="AN1358" t="s">
        <v>35244</v>
      </c>
      <c r="AO1358" t="s">
        <v>35245</v>
      </c>
      <c r="AP1358" t="s">
        <v>29758</v>
      </c>
      <c r="AQ1358" t="s">
        <v>35239</v>
      </c>
      <c r="AR1358" t="s">
        <v>102</v>
      </c>
      <c r="AS1358" t="s">
        <v>102</v>
      </c>
      <c r="AT1358" t="s">
        <v>102</v>
      </c>
      <c r="AU1358" t="s">
        <v>3475</v>
      </c>
      <c r="AV1358" t="s">
        <v>102</v>
      </c>
      <c r="AW1358" t="s">
        <v>357</v>
      </c>
      <c r="AX1358" t="s">
        <v>357</v>
      </c>
      <c r="AY1358" t="s">
        <v>202</v>
      </c>
      <c r="AZ1358" t="s">
        <v>417</v>
      </c>
      <c r="BA1358" t="s">
        <v>550</v>
      </c>
      <c r="BB1358" t="s">
        <v>263</v>
      </c>
      <c r="BC1358" t="s">
        <v>137</v>
      </c>
      <c r="BD1358" t="s">
        <v>137</v>
      </c>
      <c r="BE1358" t="s">
        <v>137</v>
      </c>
      <c r="BF1358" t="s">
        <v>137</v>
      </c>
      <c r="BG1358" t="s">
        <v>137</v>
      </c>
      <c r="BH1358" t="s">
        <v>137</v>
      </c>
      <c r="BI1358" t="s">
        <v>137</v>
      </c>
      <c r="BJ1358" t="s">
        <v>137</v>
      </c>
      <c r="BK1358" t="s">
        <v>137</v>
      </c>
      <c r="BL1358" t="s">
        <v>137</v>
      </c>
      <c r="BM1358" t="s">
        <v>137</v>
      </c>
      <c r="BN1358" t="s">
        <v>137</v>
      </c>
      <c r="BO1358" t="s">
        <v>137</v>
      </c>
      <c r="BP1358" t="s">
        <v>137</v>
      </c>
      <c r="BQ1358" t="s">
        <v>463</v>
      </c>
      <c r="BR1358" t="s">
        <v>133</v>
      </c>
      <c r="BS1358" t="s">
        <v>137</v>
      </c>
      <c r="BT1358" t="s">
        <v>315</v>
      </c>
      <c r="BU1358" t="s">
        <v>137</v>
      </c>
      <c r="BV1358" t="s">
        <v>13475</v>
      </c>
      <c r="BW1358" t="s">
        <v>102</v>
      </c>
      <c r="BX1358" t="s">
        <v>102</v>
      </c>
      <c r="BY1358" t="s">
        <v>102</v>
      </c>
      <c r="BZ1358" t="s">
        <v>11572</v>
      </c>
      <c r="CA1358" t="s">
        <v>144</v>
      </c>
      <c r="CB1358" t="s">
        <v>133</v>
      </c>
      <c r="CC1358" t="s">
        <v>20048</v>
      </c>
      <c r="CD1358" t="s">
        <v>35246</v>
      </c>
      <c r="CE1358" t="s">
        <v>102</v>
      </c>
    </row>
    <row r="1359" spans="1:83" x14ac:dyDescent="0.2">
      <c r="A1359" t="s">
        <v>35247</v>
      </c>
      <c r="B1359" t="s">
        <v>84</v>
      </c>
      <c r="C1359" t="s">
        <v>35248</v>
      </c>
      <c r="D1359" t="s">
        <v>35249</v>
      </c>
      <c r="E1359" t="s">
        <v>35250</v>
      </c>
      <c r="F1359" t="s">
        <v>35251</v>
      </c>
      <c r="G1359" t="s">
        <v>35252</v>
      </c>
      <c r="H1359" t="s">
        <v>35253</v>
      </c>
      <c r="I1359" t="s">
        <v>35254</v>
      </c>
      <c r="J1359" t="s">
        <v>222</v>
      </c>
      <c r="K1359" t="s">
        <v>223</v>
      </c>
      <c r="L1359" t="s">
        <v>11918</v>
      </c>
      <c r="M1359" t="s">
        <v>102</v>
      </c>
      <c r="N1359" t="s">
        <v>102</v>
      </c>
      <c r="O1359" t="s">
        <v>102</v>
      </c>
      <c r="P1359" t="s">
        <v>102</v>
      </c>
      <c r="Q1359" t="s">
        <v>102</v>
      </c>
      <c r="R1359" t="s">
        <v>35255</v>
      </c>
      <c r="S1359" t="s">
        <v>35256</v>
      </c>
      <c r="T1359" t="s">
        <v>102</v>
      </c>
      <c r="U1359" t="s">
        <v>35257</v>
      </c>
      <c r="V1359" t="s">
        <v>102</v>
      </c>
      <c r="W1359" t="s">
        <v>102</v>
      </c>
      <c r="X1359" t="s">
        <v>102</v>
      </c>
      <c r="Y1359" t="s">
        <v>35258</v>
      </c>
      <c r="Z1359" t="s">
        <v>35259</v>
      </c>
      <c r="AA1359" t="s">
        <v>1608</v>
      </c>
      <c r="AB1359" t="s">
        <v>102</v>
      </c>
      <c r="AC1359" t="s">
        <v>102</v>
      </c>
      <c r="AD1359" t="s">
        <v>102</v>
      </c>
      <c r="AE1359" t="s">
        <v>102</v>
      </c>
      <c r="AF1359" t="s">
        <v>11928</v>
      </c>
      <c r="AG1359" t="s">
        <v>102</v>
      </c>
      <c r="AH1359" t="s">
        <v>264</v>
      </c>
      <c r="AI1359" t="s">
        <v>102</v>
      </c>
      <c r="AJ1359" t="s">
        <v>102</v>
      </c>
      <c r="AK1359" t="s">
        <v>102</v>
      </c>
      <c r="AL1359" t="s">
        <v>102</v>
      </c>
      <c r="AM1359" t="s">
        <v>102</v>
      </c>
      <c r="AN1359" t="s">
        <v>102</v>
      </c>
      <c r="AO1359" t="s">
        <v>35260</v>
      </c>
      <c r="AP1359" t="s">
        <v>35261</v>
      </c>
      <c r="AQ1359" t="s">
        <v>35258</v>
      </c>
      <c r="AR1359" t="s">
        <v>102</v>
      </c>
      <c r="AS1359" t="s">
        <v>102</v>
      </c>
      <c r="AT1359" t="s">
        <v>102</v>
      </c>
      <c r="AU1359" t="s">
        <v>1957</v>
      </c>
      <c r="AV1359" t="s">
        <v>102</v>
      </c>
      <c r="AW1359" t="s">
        <v>2100</v>
      </c>
      <c r="AX1359" t="s">
        <v>1885</v>
      </c>
      <c r="AY1359" t="s">
        <v>133</v>
      </c>
      <c r="AZ1359" t="s">
        <v>132</v>
      </c>
      <c r="BA1359" t="s">
        <v>1243</v>
      </c>
      <c r="BB1359" t="s">
        <v>201</v>
      </c>
      <c r="BC1359" t="s">
        <v>315</v>
      </c>
      <c r="BD1359" t="s">
        <v>315</v>
      </c>
      <c r="BE1359" t="s">
        <v>137</v>
      </c>
      <c r="BF1359" t="s">
        <v>137</v>
      </c>
      <c r="BG1359" t="s">
        <v>127</v>
      </c>
      <c r="BH1359" t="s">
        <v>129</v>
      </c>
      <c r="BI1359" t="s">
        <v>133</v>
      </c>
      <c r="BJ1359" t="s">
        <v>137</v>
      </c>
      <c r="BK1359" t="s">
        <v>137</v>
      </c>
      <c r="BL1359" t="s">
        <v>137</v>
      </c>
      <c r="BM1359" t="s">
        <v>137</v>
      </c>
      <c r="BN1359" t="s">
        <v>315</v>
      </c>
      <c r="BO1359" t="s">
        <v>315</v>
      </c>
      <c r="BP1359" t="s">
        <v>137</v>
      </c>
      <c r="BQ1359" t="s">
        <v>130</v>
      </c>
      <c r="BR1359" t="s">
        <v>315</v>
      </c>
      <c r="BS1359" t="s">
        <v>137</v>
      </c>
      <c r="BT1359" t="s">
        <v>137</v>
      </c>
      <c r="BU1359" t="s">
        <v>137</v>
      </c>
      <c r="BV1359" t="s">
        <v>11464</v>
      </c>
      <c r="BW1359" t="s">
        <v>7390</v>
      </c>
      <c r="BX1359" t="s">
        <v>102</v>
      </c>
      <c r="BY1359" t="s">
        <v>7390</v>
      </c>
      <c r="BZ1359" t="s">
        <v>9627</v>
      </c>
      <c r="CA1359" t="s">
        <v>144</v>
      </c>
      <c r="CB1359" t="s">
        <v>260</v>
      </c>
      <c r="CC1359" t="s">
        <v>145</v>
      </c>
      <c r="CD1359" t="s">
        <v>35262</v>
      </c>
      <c r="CE1359" t="s">
        <v>102</v>
      </c>
    </row>
    <row r="1360" spans="1:83" x14ac:dyDescent="0.2">
      <c r="A1360" t="s">
        <v>35263</v>
      </c>
      <c r="B1360" t="s">
        <v>2966</v>
      </c>
      <c r="C1360" t="s">
        <v>35264</v>
      </c>
      <c r="D1360" t="s">
        <v>35265</v>
      </c>
      <c r="E1360" t="s">
        <v>35266</v>
      </c>
      <c r="F1360" t="s">
        <v>102</v>
      </c>
      <c r="G1360" t="s">
        <v>34525</v>
      </c>
      <c r="H1360" t="s">
        <v>34933</v>
      </c>
      <c r="I1360" t="s">
        <v>34934</v>
      </c>
      <c r="J1360" t="s">
        <v>835</v>
      </c>
      <c r="K1360" t="s">
        <v>836</v>
      </c>
      <c r="L1360" t="s">
        <v>837</v>
      </c>
      <c r="M1360" t="s">
        <v>102</v>
      </c>
      <c r="N1360" t="s">
        <v>35267</v>
      </c>
      <c r="O1360" t="s">
        <v>35268</v>
      </c>
      <c r="P1360" t="s">
        <v>15122</v>
      </c>
      <c r="Q1360" t="s">
        <v>35269</v>
      </c>
      <c r="R1360" t="s">
        <v>35270</v>
      </c>
      <c r="S1360" t="s">
        <v>35271</v>
      </c>
      <c r="T1360" t="s">
        <v>102</v>
      </c>
      <c r="U1360" t="s">
        <v>35272</v>
      </c>
      <c r="V1360" t="s">
        <v>35273</v>
      </c>
      <c r="W1360" t="s">
        <v>102</v>
      </c>
      <c r="X1360" t="s">
        <v>102</v>
      </c>
      <c r="Y1360" t="s">
        <v>18262</v>
      </c>
      <c r="Z1360" t="s">
        <v>35274</v>
      </c>
      <c r="AA1360" t="s">
        <v>294</v>
      </c>
      <c r="AB1360" t="s">
        <v>102</v>
      </c>
      <c r="AC1360" t="s">
        <v>102</v>
      </c>
      <c r="AD1360" t="s">
        <v>102</v>
      </c>
      <c r="AE1360" t="s">
        <v>102</v>
      </c>
      <c r="AF1360" t="s">
        <v>35275</v>
      </c>
      <c r="AG1360" t="s">
        <v>102</v>
      </c>
      <c r="AH1360" t="s">
        <v>855</v>
      </c>
      <c r="AI1360" t="s">
        <v>311</v>
      </c>
      <c r="AJ1360" t="s">
        <v>102</v>
      </c>
      <c r="AK1360" t="s">
        <v>102</v>
      </c>
      <c r="AL1360" t="s">
        <v>35276</v>
      </c>
      <c r="AM1360" t="s">
        <v>35277</v>
      </c>
      <c r="AN1360" t="s">
        <v>102</v>
      </c>
      <c r="AO1360" t="s">
        <v>35278</v>
      </c>
      <c r="AP1360" t="s">
        <v>35279</v>
      </c>
      <c r="AQ1360" t="s">
        <v>18262</v>
      </c>
      <c r="AR1360" t="s">
        <v>35280</v>
      </c>
      <c r="AS1360" t="s">
        <v>35281</v>
      </c>
      <c r="AT1360" t="s">
        <v>35282</v>
      </c>
      <c r="AU1360" t="s">
        <v>6751</v>
      </c>
      <c r="AV1360" t="s">
        <v>102</v>
      </c>
      <c r="AW1360" t="s">
        <v>461</v>
      </c>
      <c r="AX1360" t="s">
        <v>1322</v>
      </c>
      <c r="AY1360" t="s">
        <v>133</v>
      </c>
      <c r="AZ1360" t="s">
        <v>133</v>
      </c>
      <c r="BA1360" t="s">
        <v>200</v>
      </c>
      <c r="BB1360" t="s">
        <v>200</v>
      </c>
      <c r="BC1360" t="s">
        <v>313</v>
      </c>
      <c r="BD1360" t="s">
        <v>317</v>
      </c>
      <c r="BE1360" t="s">
        <v>127</v>
      </c>
      <c r="BF1360" t="s">
        <v>128</v>
      </c>
      <c r="BG1360" t="s">
        <v>126</v>
      </c>
      <c r="BH1360" t="s">
        <v>359</v>
      </c>
      <c r="BI1360" t="s">
        <v>260</v>
      </c>
      <c r="BJ1360" t="s">
        <v>137</v>
      </c>
      <c r="BK1360" t="s">
        <v>137</v>
      </c>
      <c r="BL1360" t="s">
        <v>137</v>
      </c>
      <c r="BM1360" t="s">
        <v>137</v>
      </c>
      <c r="BN1360" t="s">
        <v>315</v>
      </c>
      <c r="BO1360" t="s">
        <v>315</v>
      </c>
      <c r="BP1360" t="s">
        <v>315</v>
      </c>
      <c r="BQ1360" t="s">
        <v>3408</v>
      </c>
      <c r="BR1360" t="s">
        <v>133</v>
      </c>
      <c r="BS1360" t="s">
        <v>315</v>
      </c>
      <c r="BT1360" t="s">
        <v>137</v>
      </c>
      <c r="BU1360" t="s">
        <v>315</v>
      </c>
      <c r="BV1360" t="s">
        <v>35283</v>
      </c>
      <c r="BW1360" t="s">
        <v>102</v>
      </c>
      <c r="BX1360" t="s">
        <v>102</v>
      </c>
      <c r="BY1360" t="s">
        <v>102</v>
      </c>
      <c r="BZ1360" t="s">
        <v>35284</v>
      </c>
      <c r="CA1360" t="s">
        <v>144</v>
      </c>
      <c r="CB1360" t="s">
        <v>195</v>
      </c>
      <c r="CC1360" t="s">
        <v>145</v>
      </c>
      <c r="CD1360" t="s">
        <v>35285</v>
      </c>
      <c r="CE1360" t="s">
        <v>102</v>
      </c>
    </row>
    <row r="1361" spans="1:83" x14ac:dyDescent="0.2">
      <c r="A1361" t="s">
        <v>35286</v>
      </c>
      <c r="B1361" t="s">
        <v>21752</v>
      </c>
      <c r="C1361" t="s">
        <v>35287</v>
      </c>
      <c r="D1361" t="s">
        <v>35288</v>
      </c>
      <c r="E1361" t="s">
        <v>35289</v>
      </c>
      <c r="F1361" t="s">
        <v>35290</v>
      </c>
      <c r="G1361" t="s">
        <v>6403</v>
      </c>
      <c r="H1361" t="s">
        <v>8091</v>
      </c>
      <c r="I1361" t="s">
        <v>8092</v>
      </c>
      <c r="J1361" t="s">
        <v>222</v>
      </c>
      <c r="K1361" t="s">
        <v>223</v>
      </c>
      <c r="L1361" t="s">
        <v>1675</v>
      </c>
      <c r="M1361" t="s">
        <v>102</v>
      </c>
      <c r="N1361" t="s">
        <v>35291</v>
      </c>
      <c r="O1361" t="s">
        <v>35292</v>
      </c>
      <c r="P1361" t="s">
        <v>102</v>
      </c>
      <c r="Q1361" t="s">
        <v>34669</v>
      </c>
      <c r="R1361" t="s">
        <v>35293</v>
      </c>
      <c r="S1361" t="s">
        <v>35294</v>
      </c>
      <c r="T1361" t="s">
        <v>102</v>
      </c>
      <c r="U1361" t="s">
        <v>102</v>
      </c>
      <c r="V1361" t="s">
        <v>102</v>
      </c>
      <c r="W1361" t="s">
        <v>102</v>
      </c>
      <c r="X1361" t="s">
        <v>102</v>
      </c>
      <c r="Y1361" t="s">
        <v>35295</v>
      </c>
      <c r="Z1361" t="s">
        <v>35296</v>
      </c>
      <c r="AA1361" t="s">
        <v>1608</v>
      </c>
      <c r="AB1361" t="s">
        <v>102</v>
      </c>
      <c r="AC1361" t="s">
        <v>102</v>
      </c>
      <c r="AD1361" t="s">
        <v>102</v>
      </c>
      <c r="AE1361" t="s">
        <v>102</v>
      </c>
      <c r="AF1361" t="s">
        <v>35297</v>
      </c>
      <c r="AG1361" t="s">
        <v>102</v>
      </c>
      <c r="AH1361" t="s">
        <v>635</v>
      </c>
      <c r="AI1361" t="s">
        <v>102</v>
      </c>
      <c r="AJ1361" t="s">
        <v>102</v>
      </c>
      <c r="AK1361" t="s">
        <v>102</v>
      </c>
      <c r="AL1361" t="s">
        <v>102</v>
      </c>
      <c r="AM1361" t="s">
        <v>35298</v>
      </c>
      <c r="AN1361" t="s">
        <v>102</v>
      </c>
      <c r="AO1361" t="s">
        <v>35299</v>
      </c>
      <c r="AP1361" t="s">
        <v>102</v>
      </c>
      <c r="AQ1361" t="s">
        <v>35295</v>
      </c>
      <c r="AR1361" t="s">
        <v>102</v>
      </c>
      <c r="AS1361" t="s">
        <v>102</v>
      </c>
      <c r="AT1361" t="s">
        <v>102</v>
      </c>
      <c r="AU1361" t="s">
        <v>33596</v>
      </c>
      <c r="AV1361" t="s">
        <v>102</v>
      </c>
      <c r="AW1361" t="s">
        <v>465</v>
      </c>
      <c r="AX1361" t="s">
        <v>465</v>
      </c>
      <c r="AY1361" t="s">
        <v>125</v>
      </c>
      <c r="AZ1361" t="s">
        <v>263</v>
      </c>
      <c r="BA1361" t="s">
        <v>468</v>
      </c>
      <c r="BB1361" t="s">
        <v>271</v>
      </c>
      <c r="BC1361" t="s">
        <v>137</v>
      </c>
      <c r="BD1361" t="s">
        <v>137</v>
      </c>
      <c r="BE1361" t="s">
        <v>137</v>
      </c>
      <c r="BF1361" t="s">
        <v>137</v>
      </c>
      <c r="BG1361" t="s">
        <v>133</v>
      </c>
      <c r="BH1361" t="s">
        <v>315</v>
      </c>
      <c r="BI1361" t="s">
        <v>315</v>
      </c>
      <c r="BJ1361" t="s">
        <v>137</v>
      </c>
      <c r="BK1361" t="s">
        <v>137</v>
      </c>
      <c r="BL1361" t="s">
        <v>137</v>
      </c>
      <c r="BM1361" t="s">
        <v>137</v>
      </c>
      <c r="BN1361" t="s">
        <v>137</v>
      </c>
      <c r="BO1361" t="s">
        <v>137</v>
      </c>
      <c r="BP1361" t="s">
        <v>137</v>
      </c>
      <c r="BQ1361" t="s">
        <v>2245</v>
      </c>
      <c r="BR1361" t="s">
        <v>137</v>
      </c>
      <c r="BS1361" t="s">
        <v>137</v>
      </c>
      <c r="BT1361" t="s">
        <v>137</v>
      </c>
      <c r="BU1361" t="s">
        <v>137</v>
      </c>
      <c r="BV1361" t="s">
        <v>102</v>
      </c>
      <c r="BW1361" t="s">
        <v>102</v>
      </c>
      <c r="BX1361" t="s">
        <v>102</v>
      </c>
      <c r="BY1361" t="s">
        <v>102</v>
      </c>
      <c r="BZ1361" t="s">
        <v>9809</v>
      </c>
      <c r="CA1361" t="s">
        <v>144</v>
      </c>
      <c r="CB1361" t="s">
        <v>311</v>
      </c>
      <c r="CC1361" t="s">
        <v>20048</v>
      </c>
      <c r="CD1361" t="s">
        <v>35300</v>
      </c>
      <c r="CE1361" t="s">
        <v>102</v>
      </c>
    </row>
    <row r="1362" spans="1:83" x14ac:dyDescent="0.2">
      <c r="A1362" t="s">
        <v>35301</v>
      </c>
      <c r="B1362" t="s">
        <v>9984</v>
      </c>
      <c r="C1362" t="s">
        <v>35302</v>
      </c>
      <c r="D1362" t="s">
        <v>35303</v>
      </c>
      <c r="E1362" t="s">
        <v>35304</v>
      </c>
      <c r="F1362" t="s">
        <v>35305</v>
      </c>
      <c r="G1362" t="s">
        <v>35306</v>
      </c>
      <c r="H1362" t="s">
        <v>35307</v>
      </c>
      <c r="I1362" t="s">
        <v>35308</v>
      </c>
      <c r="J1362" t="s">
        <v>222</v>
      </c>
      <c r="K1362" t="s">
        <v>6292</v>
      </c>
      <c r="L1362" t="s">
        <v>35309</v>
      </c>
      <c r="M1362" t="s">
        <v>102</v>
      </c>
      <c r="N1362" t="s">
        <v>102</v>
      </c>
      <c r="O1362" t="s">
        <v>102</v>
      </c>
      <c r="P1362" t="s">
        <v>102</v>
      </c>
      <c r="Q1362" t="s">
        <v>102</v>
      </c>
      <c r="R1362" t="s">
        <v>35310</v>
      </c>
      <c r="S1362" t="s">
        <v>35311</v>
      </c>
      <c r="T1362" t="s">
        <v>102</v>
      </c>
      <c r="U1362" t="s">
        <v>102</v>
      </c>
      <c r="V1362" t="s">
        <v>102</v>
      </c>
      <c r="W1362" t="s">
        <v>102</v>
      </c>
      <c r="X1362" t="s">
        <v>102</v>
      </c>
      <c r="Y1362" t="s">
        <v>35312</v>
      </c>
      <c r="Z1362" t="s">
        <v>35313</v>
      </c>
      <c r="AA1362" t="s">
        <v>1608</v>
      </c>
      <c r="AB1362" t="s">
        <v>102</v>
      </c>
      <c r="AC1362" t="s">
        <v>102</v>
      </c>
      <c r="AD1362" t="s">
        <v>102</v>
      </c>
      <c r="AE1362" t="s">
        <v>3716</v>
      </c>
      <c r="AF1362" t="s">
        <v>35314</v>
      </c>
      <c r="AG1362" t="s">
        <v>102</v>
      </c>
      <c r="AH1362" t="s">
        <v>299</v>
      </c>
      <c r="AI1362" t="s">
        <v>102</v>
      </c>
      <c r="AJ1362" t="s">
        <v>102</v>
      </c>
      <c r="AK1362" t="s">
        <v>102</v>
      </c>
      <c r="AL1362" t="s">
        <v>102</v>
      </c>
      <c r="AM1362" t="s">
        <v>35315</v>
      </c>
      <c r="AN1362" t="s">
        <v>102</v>
      </c>
      <c r="AO1362" t="s">
        <v>35316</v>
      </c>
      <c r="AP1362" t="s">
        <v>26781</v>
      </c>
      <c r="AQ1362" t="s">
        <v>35312</v>
      </c>
      <c r="AR1362" t="s">
        <v>102</v>
      </c>
      <c r="AS1362" t="s">
        <v>102</v>
      </c>
      <c r="AT1362" t="s">
        <v>102</v>
      </c>
      <c r="AU1362" t="s">
        <v>352</v>
      </c>
      <c r="AV1362" t="s">
        <v>102</v>
      </c>
      <c r="AW1362" t="s">
        <v>1919</v>
      </c>
      <c r="AX1362" t="s">
        <v>1283</v>
      </c>
      <c r="AY1362" t="s">
        <v>315</v>
      </c>
      <c r="AZ1362" t="s">
        <v>315</v>
      </c>
      <c r="BA1362" t="s">
        <v>202</v>
      </c>
      <c r="BB1362" t="s">
        <v>202</v>
      </c>
      <c r="BC1362" t="s">
        <v>137</v>
      </c>
      <c r="BD1362" t="s">
        <v>137</v>
      </c>
      <c r="BE1362" t="s">
        <v>137</v>
      </c>
      <c r="BF1362" t="s">
        <v>137</v>
      </c>
      <c r="BG1362" t="s">
        <v>137</v>
      </c>
      <c r="BH1362" t="s">
        <v>137</v>
      </c>
      <c r="BI1362" t="s">
        <v>137</v>
      </c>
      <c r="BJ1362" t="s">
        <v>137</v>
      </c>
      <c r="BK1362" t="s">
        <v>137</v>
      </c>
      <c r="BL1362" t="s">
        <v>137</v>
      </c>
      <c r="BM1362" t="s">
        <v>137</v>
      </c>
      <c r="BN1362" t="s">
        <v>137</v>
      </c>
      <c r="BO1362" t="s">
        <v>137</v>
      </c>
      <c r="BP1362" t="s">
        <v>137</v>
      </c>
      <c r="BQ1362" t="s">
        <v>193</v>
      </c>
      <c r="BR1362" t="s">
        <v>359</v>
      </c>
      <c r="BS1362" t="s">
        <v>137</v>
      </c>
      <c r="BT1362" t="s">
        <v>137</v>
      </c>
      <c r="BU1362" t="s">
        <v>137</v>
      </c>
      <c r="BV1362" t="s">
        <v>35317</v>
      </c>
      <c r="BW1362" t="s">
        <v>2918</v>
      </c>
      <c r="BX1362" t="s">
        <v>102</v>
      </c>
      <c r="BY1362" t="s">
        <v>35318</v>
      </c>
      <c r="BZ1362" t="s">
        <v>2249</v>
      </c>
      <c r="CA1362" t="s">
        <v>144</v>
      </c>
      <c r="CB1362" t="s">
        <v>133</v>
      </c>
      <c r="CC1362" t="s">
        <v>145</v>
      </c>
      <c r="CD1362" t="s">
        <v>35319</v>
      </c>
      <c r="CE1362" t="s">
        <v>102</v>
      </c>
    </row>
    <row r="1363" spans="1:83" x14ac:dyDescent="0.2">
      <c r="A1363" t="s">
        <v>35320</v>
      </c>
      <c r="B1363" t="s">
        <v>2966</v>
      </c>
      <c r="C1363" t="s">
        <v>35321</v>
      </c>
      <c r="D1363" t="s">
        <v>35322</v>
      </c>
      <c r="E1363" t="s">
        <v>35323</v>
      </c>
      <c r="F1363" t="s">
        <v>102</v>
      </c>
      <c r="G1363" t="s">
        <v>35324</v>
      </c>
      <c r="H1363" t="s">
        <v>35325</v>
      </c>
      <c r="I1363" t="s">
        <v>35326</v>
      </c>
      <c r="J1363" t="s">
        <v>222</v>
      </c>
      <c r="K1363" t="s">
        <v>6292</v>
      </c>
      <c r="L1363" t="s">
        <v>35327</v>
      </c>
      <c r="M1363" t="s">
        <v>102</v>
      </c>
      <c r="N1363" t="s">
        <v>102</v>
      </c>
      <c r="O1363" t="s">
        <v>102</v>
      </c>
      <c r="P1363" t="s">
        <v>102</v>
      </c>
      <c r="Q1363" t="s">
        <v>102</v>
      </c>
      <c r="R1363" t="s">
        <v>35328</v>
      </c>
      <c r="S1363" t="s">
        <v>35329</v>
      </c>
      <c r="T1363" t="s">
        <v>102</v>
      </c>
      <c r="U1363" t="s">
        <v>102</v>
      </c>
      <c r="V1363" t="s">
        <v>102</v>
      </c>
      <c r="W1363" t="s">
        <v>102</v>
      </c>
      <c r="X1363" t="s">
        <v>102</v>
      </c>
      <c r="Y1363" t="s">
        <v>35330</v>
      </c>
      <c r="Z1363" t="s">
        <v>35331</v>
      </c>
      <c r="AA1363" t="s">
        <v>2820</v>
      </c>
      <c r="AB1363" t="s">
        <v>102</v>
      </c>
      <c r="AC1363" t="s">
        <v>102</v>
      </c>
      <c r="AD1363" t="s">
        <v>102</v>
      </c>
      <c r="AE1363" t="s">
        <v>102</v>
      </c>
      <c r="AF1363" t="s">
        <v>35332</v>
      </c>
      <c r="AG1363" t="s">
        <v>102</v>
      </c>
      <c r="AH1363" t="s">
        <v>1768</v>
      </c>
      <c r="AI1363" t="s">
        <v>102</v>
      </c>
      <c r="AJ1363" t="s">
        <v>102</v>
      </c>
      <c r="AK1363" t="s">
        <v>102</v>
      </c>
      <c r="AL1363" t="s">
        <v>35333</v>
      </c>
      <c r="AM1363" t="s">
        <v>35334</v>
      </c>
      <c r="AN1363" t="s">
        <v>102</v>
      </c>
      <c r="AO1363" t="s">
        <v>35335</v>
      </c>
      <c r="AP1363" t="s">
        <v>102</v>
      </c>
      <c r="AQ1363" t="s">
        <v>35330</v>
      </c>
      <c r="AR1363" t="s">
        <v>102</v>
      </c>
      <c r="AS1363" t="s">
        <v>102</v>
      </c>
      <c r="AT1363" t="s">
        <v>102</v>
      </c>
      <c r="AU1363" t="s">
        <v>35336</v>
      </c>
      <c r="AV1363" t="s">
        <v>102</v>
      </c>
      <c r="AW1363" t="s">
        <v>1358</v>
      </c>
      <c r="AX1363" t="s">
        <v>123</v>
      </c>
      <c r="AY1363" t="s">
        <v>137</v>
      </c>
      <c r="AZ1363" t="s">
        <v>137</v>
      </c>
      <c r="BA1363" t="s">
        <v>131</v>
      </c>
      <c r="BB1363" t="s">
        <v>130</v>
      </c>
      <c r="BC1363" t="s">
        <v>137</v>
      </c>
      <c r="BD1363" t="s">
        <v>137</v>
      </c>
      <c r="BE1363" t="s">
        <v>137</v>
      </c>
      <c r="BF1363" t="s">
        <v>137</v>
      </c>
      <c r="BG1363" t="s">
        <v>137</v>
      </c>
      <c r="BH1363" t="s">
        <v>137</v>
      </c>
      <c r="BI1363" t="s">
        <v>137</v>
      </c>
      <c r="BJ1363" t="s">
        <v>137</v>
      </c>
      <c r="BK1363" t="s">
        <v>137</v>
      </c>
      <c r="BL1363" t="s">
        <v>137</v>
      </c>
      <c r="BM1363" t="s">
        <v>137</v>
      </c>
      <c r="BN1363" t="s">
        <v>137</v>
      </c>
      <c r="BO1363" t="s">
        <v>137</v>
      </c>
      <c r="BP1363" t="s">
        <v>137</v>
      </c>
      <c r="BQ1363" t="s">
        <v>315</v>
      </c>
      <c r="BR1363" t="s">
        <v>137</v>
      </c>
      <c r="BS1363" t="s">
        <v>137</v>
      </c>
      <c r="BT1363" t="s">
        <v>137</v>
      </c>
      <c r="BU1363" t="s">
        <v>137</v>
      </c>
      <c r="BV1363" t="s">
        <v>102</v>
      </c>
      <c r="BW1363" t="s">
        <v>102</v>
      </c>
      <c r="BX1363" t="s">
        <v>102</v>
      </c>
      <c r="BY1363" t="s">
        <v>102</v>
      </c>
      <c r="BZ1363" t="s">
        <v>102</v>
      </c>
      <c r="CA1363" t="s">
        <v>102</v>
      </c>
      <c r="CB1363" t="s">
        <v>137</v>
      </c>
      <c r="CC1363" t="s">
        <v>102</v>
      </c>
      <c r="CD1363" t="s">
        <v>102</v>
      </c>
      <c r="CE1363" t="s">
        <v>102</v>
      </c>
    </row>
    <row r="1364" spans="1:83" x14ac:dyDescent="0.2">
      <c r="A1364" t="s">
        <v>35337</v>
      </c>
      <c r="B1364" t="s">
        <v>84</v>
      </c>
      <c r="C1364" t="s">
        <v>35338</v>
      </c>
      <c r="D1364" t="s">
        <v>35339</v>
      </c>
      <c r="E1364" t="s">
        <v>35340</v>
      </c>
      <c r="F1364" t="s">
        <v>102</v>
      </c>
      <c r="G1364" t="s">
        <v>35341</v>
      </c>
      <c r="H1364" t="s">
        <v>35342</v>
      </c>
      <c r="I1364" t="s">
        <v>35343</v>
      </c>
      <c r="J1364" t="s">
        <v>222</v>
      </c>
      <c r="K1364" t="s">
        <v>223</v>
      </c>
      <c r="L1364" t="s">
        <v>102</v>
      </c>
      <c r="M1364" t="s">
        <v>102</v>
      </c>
      <c r="N1364" t="s">
        <v>102</v>
      </c>
      <c r="O1364" t="s">
        <v>102</v>
      </c>
      <c r="P1364" t="s">
        <v>102</v>
      </c>
      <c r="Q1364" t="s">
        <v>102</v>
      </c>
      <c r="R1364" t="s">
        <v>35344</v>
      </c>
      <c r="S1364" t="s">
        <v>35345</v>
      </c>
      <c r="T1364" t="s">
        <v>102</v>
      </c>
      <c r="U1364" t="s">
        <v>102</v>
      </c>
      <c r="V1364" t="s">
        <v>102</v>
      </c>
      <c r="W1364" t="s">
        <v>102</v>
      </c>
      <c r="X1364" t="s">
        <v>102</v>
      </c>
      <c r="Y1364" t="s">
        <v>35346</v>
      </c>
      <c r="Z1364" t="s">
        <v>35347</v>
      </c>
      <c r="AA1364" t="s">
        <v>10189</v>
      </c>
      <c r="AB1364" t="s">
        <v>102</v>
      </c>
      <c r="AC1364" t="s">
        <v>102</v>
      </c>
      <c r="AD1364" t="s">
        <v>102</v>
      </c>
      <c r="AE1364" t="s">
        <v>102</v>
      </c>
      <c r="AF1364" t="s">
        <v>10238</v>
      </c>
      <c r="AG1364" t="s">
        <v>102</v>
      </c>
      <c r="AH1364" t="s">
        <v>2854</v>
      </c>
      <c r="AI1364" t="s">
        <v>102</v>
      </c>
      <c r="AJ1364" t="s">
        <v>102</v>
      </c>
      <c r="AK1364" t="s">
        <v>102</v>
      </c>
      <c r="AL1364" t="s">
        <v>102</v>
      </c>
      <c r="AM1364" t="s">
        <v>102</v>
      </c>
      <c r="AN1364" t="s">
        <v>102</v>
      </c>
      <c r="AO1364" t="s">
        <v>6901</v>
      </c>
      <c r="AP1364" t="s">
        <v>24297</v>
      </c>
      <c r="AQ1364" t="s">
        <v>35346</v>
      </c>
      <c r="AR1364" t="s">
        <v>102</v>
      </c>
      <c r="AS1364" t="s">
        <v>102</v>
      </c>
      <c r="AT1364" t="s">
        <v>102</v>
      </c>
      <c r="AU1364" t="s">
        <v>6342</v>
      </c>
      <c r="AV1364" t="s">
        <v>102</v>
      </c>
      <c r="AW1364" t="s">
        <v>775</v>
      </c>
      <c r="AX1364" t="s">
        <v>775</v>
      </c>
      <c r="AY1364" t="s">
        <v>133</v>
      </c>
      <c r="AZ1364" t="s">
        <v>311</v>
      </c>
      <c r="BA1364" t="s">
        <v>417</v>
      </c>
      <c r="BB1364" t="s">
        <v>464</v>
      </c>
      <c r="BC1364" t="s">
        <v>137</v>
      </c>
      <c r="BD1364" t="s">
        <v>137</v>
      </c>
      <c r="BE1364" t="s">
        <v>137</v>
      </c>
      <c r="BF1364" t="s">
        <v>137</v>
      </c>
      <c r="BG1364" t="s">
        <v>129</v>
      </c>
      <c r="BH1364" t="s">
        <v>315</v>
      </c>
      <c r="BI1364" t="s">
        <v>315</v>
      </c>
      <c r="BJ1364" t="s">
        <v>137</v>
      </c>
      <c r="BK1364" t="s">
        <v>137</v>
      </c>
      <c r="BL1364" t="s">
        <v>137</v>
      </c>
      <c r="BM1364" t="s">
        <v>137</v>
      </c>
      <c r="BN1364" t="s">
        <v>137</v>
      </c>
      <c r="BO1364" t="s">
        <v>137</v>
      </c>
      <c r="BP1364" t="s">
        <v>137</v>
      </c>
      <c r="BQ1364" t="s">
        <v>132</v>
      </c>
      <c r="BR1364" t="s">
        <v>137</v>
      </c>
      <c r="BS1364" t="s">
        <v>137</v>
      </c>
      <c r="BT1364" t="s">
        <v>137</v>
      </c>
      <c r="BU1364" t="s">
        <v>137</v>
      </c>
      <c r="BV1364" t="s">
        <v>35348</v>
      </c>
      <c r="BW1364" t="s">
        <v>102</v>
      </c>
      <c r="BX1364" t="s">
        <v>102</v>
      </c>
      <c r="BY1364" t="s">
        <v>102</v>
      </c>
      <c r="BZ1364" t="s">
        <v>102</v>
      </c>
      <c r="CA1364" t="s">
        <v>144</v>
      </c>
      <c r="CB1364" t="s">
        <v>314</v>
      </c>
      <c r="CC1364" t="s">
        <v>12056</v>
      </c>
      <c r="CD1364" t="s">
        <v>35349</v>
      </c>
      <c r="CE1364" t="s">
        <v>102</v>
      </c>
    </row>
    <row r="1365" spans="1:83" x14ac:dyDescent="0.2">
      <c r="A1365" t="s">
        <v>35350</v>
      </c>
      <c r="B1365" t="s">
        <v>827</v>
      </c>
      <c r="C1365" t="s">
        <v>35351</v>
      </c>
      <c r="D1365" t="s">
        <v>35352</v>
      </c>
      <c r="E1365" t="s">
        <v>35353</v>
      </c>
      <c r="F1365" t="s">
        <v>102</v>
      </c>
      <c r="G1365" t="s">
        <v>35354</v>
      </c>
      <c r="H1365" t="s">
        <v>35355</v>
      </c>
      <c r="I1365" t="s">
        <v>35356</v>
      </c>
      <c r="J1365" t="s">
        <v>92</v>
      </c>
      <c r="K1365" t="s">
        <v>35357</v>
      </c>
      <c r="L1365" t="s">
        <v>35358</v>
      </c>
      <c r="M1365" t="s">
        <v>35359</v>
      </c>
      <c r="N1365" t="s">
        <v>35360</v>
      </c>
      <c r="O1365" t="s">
        <v>35361</v>
      </c>
      <c r="P1365" t="s">
        <v>8679</v>
      </c>
      <c r="Q1365" t="s">
        <v>2172</v>
      </c>
      <c r="R1365" t="s">
        <v>35362</v>
      </c>
      <c r="S1365" t="s">
        <v>35363</v>
      </c>
      <c r="T1365" t="s">
        <v>102</v>
      </c>
      <c r="U1365" t="s">
        <v>102</v>
      </c>
      <c r="V1365" t="s">
        <v>102</v>
      </c>
      <c r="W1365" t="s">
        <v>102</v>
      </c>
      <c r="X1365" t="s">
        <v>102</v>
      </c>
      <c r="Y1365" t="s">
        <v>35364</v>
      </c>
      <c r="Z1365" t="s">
        <v>35365</v>
      </c>
      <c r="AA1365" t="s">
        <v>444</v>
      </c>
      <c r="AB1365" t="s">
        <v>102</v>
      </c>
      <c r="AC1365" t="s">
        <v>102</v>
      </c>
      <c r="AD1365" t="s">
        <v>102</v>
      </c>
      <c r="AE1365" t="s">
        <v>102</v>
      </c>
      <c r="AF1365" t="s">
        <v>35366</v>
      </c>
      <c r="AG1365" t="s">
        <v>102</v>
      </c>
      <c r="AH1365" t="s">
        <v>3620</v>
      </c>
      <c r="AI1365" t="s">
        <v>102</v>
      </c>
      <c r="AJ1365" t="s">
        <v>102</v>
      </c>
      <c r="AK1365" t="s">
        <v>102</v>
      </c>
      <c r="AL1365" t="s">
        <v>102</v>
      </c>
      <c r="AM1365" t="s">
        <v>35367</v>
      </c>
      <c r="AN1365" t="s">
        <v>102</v>
      </c>
      <c r="AO1365" t="s">
        <v>35368</v>
      </c>
      <c r="AP1365" t="s">
        <v>35369</v>
      </c>
      <c r="AQ1365" t="s">
        <v>35364</v>
      </c>
      <c r="AR1365" t="s">
        <v>102</v>
      </c>
      <c r="AS1365" t="s">
        <v>102</v>
      </c>
      <c r="AT1365" t="s">
        <v>102</v>
      </c>
      <c r="AU1365" t="s">
        <v>7297</v>
      </c>
      <c r="AV1365" t="s">
        <v>102</v>
      </c>
      <c r="AW1365" t="s">
        <v>1121</v>
      </c>
      <c r="AX1365" t="s">
        <v>2530</v>
      </c>
      <c r="AY1365" t="s">
        <v>189</v>
      </c>
      <c r="AZ1365" t="s">
        <v>134</v>
      </c>
      <c r="BA1365" t="s">
        <v>189</v>
      </c>
      <c r="BB1365" t="s">
        <v>134</v>
      </c>
      <c r="BC1365" t="s">
        <v>133</v>
      </c>
      <c r="BD1365" t="s">
        <v>133</v>
      </c>
      <c r="BE1365" t="s">
        <v>133</v>
      </c>
      <c r="BF1365" t="s">
        <v>315</v>
      </c>
      <c r="BG1365" t="s">
        <v>132</v>
      </c>
      <c r="BH1365" t="s">
        <v>133</v>
      </c>
      <c r="BI1365" t="s">
        <v>133</v>
      </c>
      <c r="BJ1365" t="s">
        <v>315</v>
      </c>
      <c r="BK1365" t="s">
        <v>315</v>
      </c>
      <c r="BL1365" t="s">
        <v>315</v>
      </c>
      <c r="BM1365" t="s">
        <v>315</v>
      </c>
      <c r="BN1365" t="s">
        <v>137</v>
      </c>
      <c r="BO1365" t="s">
        <v>137</v>
      </c>
      <c r="BP1365" t="s">
        <v>137</v>
      </c>
      <c r="BQ1365" t="s">
        <v>819</v>
      </c>
      <c r="BR1365" t="s">
        <v>315</v>
      </c>
      <c r="BS1365" t="s">
        <v>137</v>
      </c>
      <c r="BT1365" t="s">
        <v>137</v>
      </c>
      <c r="BU1365" t="s">
        <v>137</v>
      </c>
      <c r="BV1365" t="s">
        <v>35370</v>
      </c>
      <c r="BW1365" t="s">
        <v>8108</v>
      </c>
      <c r="BX1365" t="s">
        <v>102</v>
      </c>
      <c r="BY1365" t="s">
        <v>102</v>
      </c>
      <c r="BZ1365" t="s">
        <v>35371</v>
      </c>
      <c r="CA1365" t="s">
        <v>144</v>
      </c>
      <c r="CB1365" t="s">
        <v>128</v>
      </c>
      <c r="CC1365" t="s">
        <v>145</v>
      </c>
      <c r="CD1365" t="s">
        <v>35372</v>
      </c>
      <c r="CE1365" t="s">
        <v>102</v>
      </c>
    </row>
    <row r="1366" spans="1:83" x14ac:dyDescent="0.2">
      <c r="A1366" t="s">
        <v>35373</v>
      </c>
      <c r="B1366" t="s">
        <v>84</v>
      </c>
      <c r="C1366" t="s">
        <v>35374</v>
      </c>
      <c r="D1366" t="s">
        <v>35375</v>
      </c>
      <c r="E1366" t="s">
        <v>35376</v>
      </c>
      <c r="F1366" t="s">
        <v>35377</v>
      </c>
      <c r="G1366" t="s">
        <v>35378</v>
      </c>
      <c r="H1366" t="s">
        <v>35379</v>
      </c>
      <c r="I1366" t="s">
        <v>35380</v>
      </c>
      <c r="J1366" t="s">
        <v>222</v>
      </c>
      <c r="K1366" t="s">
        <v>223</v>
      </c>
      <c r="L1366" t="s">
        <v>1530</v>
      </c>
      <c r="M1366" t="s">
        <v>102</v>
      </c>
      <c r="N1366" t="s">
        <v>35381</v>
      </c>
      <c r="O1366" t="s">
        <v>35382</v>
      </c>
      <c r="P1366" t="s">
        <v>2049</v>
      </c>
      <c r="Q1366" t="s">
        <v>35383</v>
      </c>
      <c r="R1366" t="s">
        <v>35384</v>
      </c>
      <c r="S1366" t="s">
        <v>35385</v>
      </c>
      <c r="T1366" t="s">
        <v>102</v>
      </c>
      <c r="U1366" t="s">
        <v>102</v>
      </c>
      <c r="V1366" t="s">
        <v>102</v>
      </c>
      <c r="W1366" t="s">
        <v>102</v>
      </c>
      <c r="X1366" t="s">
        <v>102</v>
      </c>
      <c r="Y1366" t="s">
        <v>35386</v>
      </c>
      <c r="Z1366" t="s">
        <v>35387</v>
      </c>
      <c r="AA1366" t="s">
        <v>294</v>
      </c>
      <c r="AB1366" t="s">
        <v>102</v>
      </c>
      <c r="AC1366" t="s">
        <v>102</v>
      </c>
      <c r="AD1366" t="s">
        <v>238</v>
      </c>
      <c r="AE1366" t="s">
        <v>102</v>
      </c>
      <c r="AF1366" t="s">
        <v>35388</v>
      </c>
      <c r="AG1366" t="s">
        <v>102</v>
      </c>
      <c r="AH1366" t="s">
        <v>3230</v>
      </c>
      <c r="AI1366" t="s">
        <v>102</v>
      </c>
      <c r="AJ1366" t="s">
        <v>102</v>
      </c>
      <c r="AK1366" t="s">
        <v>102</v>
      </c>
      <c r="AL1366" t="s">
        <v>102</v>
      </c>
      <c r="AM1366" t="s">
        <v>102</v>
      </c>
      <c r="AN1366" t="s">
        <v>102</v>
      </c>
      <c r="AO1366" t="s">
        <v>35389</v>
      </c>
      <c r="AP1366" t="s">
        <v>2865</v>
      </c>
      <c r="AQ1366" t="s">
        <v>35386</v>
      </c>
      <c r="AR1366" t="s">
        <v>102</v>
      </c>
      <c r="AS1366" t="s">
        <v>102</v>
      </c>
      <c r="AT1366" t="s">
        <v>102</v>
      </c>
      <c r="AU1366" t="s">
        <v>7324</v>
      </c>
      <c r="AV1366" t="s">
        <v>102</v>
      </c>
      <c r="AW1366" t="s">
        <v>192</v>
      </c>
      <c r="AX1366" t="s">
        <v>192</v>
      </c>
      <c r="AY1366" t="s">
        <v>311</v>
      </c>
      <c r="AZ1366" t="s">
        <v>129</v>
      </c>
      <c r="BA1366" t="s">
        <v>134</v>
      </c>
      <c r="BB1366" t="s">
        <v>189</v>
      </c>
      <c r="BC1366" t="s">
        <v>129</v>
      </c>
      <c r="BD1366" t="s">
        <v>311</v>
      </c>
      <c r="BE1366" t="s">
        <v>311</v>
      </c>
      <c r="BF1366" t="s">
        <v>311</v>
      </c>
      <c r="BG1366" t="s">
        <v>819</v>
      </c>
      <c r="BH1366" t="s">
        <v>552</v>
      </c>
      <c r="BI1366" t="s">
        <v>263</v>
      </c>
      <c r="BJ1366" t="s">
        <v>137</v>
      </c>
      <c r="BK1366" t="s">
        <v>137</v>
      </c>
      <c r="BL1366" t="s">
        <v>137</v>
      </c>
      <c r="BM1366" t="s">
        <v>137</v>
      </c>
      <c r="BN1366" t="s">
        <v>311</v>
      </c>
      <c r="BO1366" t="s">
        <v>132</v>
      </c>
      <c r="BP1366" t="s">
        <v>133</v>
      </c>
      <c r="BQ1366" t="s">
        <v>204</v>
      </c>
      <c r="BR1366" t="s">
        <v>315</v>
      </c>
      <c r="BS1366" t="s">
        <v>137</v>
      </c>
      <c r="BT1366" t="s">
        <v>137</v>
      </c>
      <c r="BU1366" t="s">
        <v>137</v>
      </c>
      <c r="BV1366" t="s">
        <v>35390</v>
      </c>
      <c r="BW1366" t="s">
        <v>11798</v>
      </c>
      <c r="BX1366" t="s">
        <v>102</v>
      </c>
      <c r="BY1366" t="s">
        <v>10377</v>
      </c>
      <c r="BZ1366" t="s">
        <v>35391</v>
      </c>
      <c r="CA1366" t="s">
        <v>144</v>
      </c>
      <c r="CB1366" t="s">
        <v>200</v>
      </c>
      <c r="CC1366" t="s">
        <v>211</v>
      </c>
      <c r="CD1366" t="s">
        <v>35392</v>
      </c>
      <c r="CE1366" t="s">
        <v>102</v>
      </c>
    </row>
    <row r="1367" spans="1:83" x14ac:dyDescent="0.2">
      <c r="A1367" t="s">
        <v>35393</v>
      </c>
      <c r="B1367" t="s">
        <v>827</v>
      </c>
      <c r="C1367" t="s">
        <v>35394</v>
      </c>
      <c r="D1367" t="s">
        <v>35395</v>
      </c>
      <c r="E1367" t="s">
        <v>35396</v>
      </c>
      <c r="F1367" t="s">
        <v>102</v>
      </c>
      <c r="G1367" t="s">
        <v>35397</v>
      </c>
      <c r="H1367" t="s">
        <v>35398</v>
      </c>
      <c r="I1367" t="s">
        <v>35399</v>
      </c>
      <c r="J1367" t="s">
        <v>222</v>
      </c>
      <c r="K1367" t="s">
        <v>223</v>
      </c>
      <c r="L1367" t="s">
        <v>5474</v>
      </c>
      <c r="M1367" t="s">
        <v>102</v>
      </c>
      <c r="N1367" t="s">
        <v>35400</v>
      </c>
      <c r="O1367" t="s">
        <v>35401</v>
      </c>
      <c r="P1367" t="s">
        <v>4453</v>
      </c>
      <c r="Q1367" t="s">
        <v>32601</v>
      </c>
      <c r="R1367" t="s">
        <v>35402</v>
      </c>
      <c r="S1367" t="s">
        <v>35403</v>
      </c>
      <c r="T1367" t="s">
        <v>102</v>
      </c>
      <c r="U1367" t="s">
        <v>102</v>
      </c>
      <c r="V1367" t="s">
        <v>102</v>
      </c>
      <c r="W1367" t="s">
        <v>4561</v>
      </c>
      <c r="X1367" t="s">
        <v>102</v>
      </c>
      <c r="Y1367" t="s">
        <v>35404</v>
      </c>
      <c r="Z1367" t="s">
        <v>35405</v>
      </c>
      <c r="AA1367" t="s">
        <v>108</v>
      </c>
      <c r="AB1367" t="s">
        <v>102</v>
      </c>
      <c r="AC1367" t="s">
        <v>102</v>
      </c>
      <c r="AD1367" t="s">
        <v>238</v>
      </c>
      <c r="AE1367" t="s">
        <v>102</v>
      </c>
      <c r="AF1367" t="s">
        <v>5484</v>
      </c>
      <c r="AG1367" t="s">
        <v>102</v>
      </c>
      <c r="AH1367" t="s">
        <v>13140</v>
      </c>
      <c r="AI1367" t="s">
        <v>102</v>
      </c>
      <c r="AJ1367" t="s">
        <v>102</v>
      </c>
      <c r="AK1367" t="s">
        <v>102</v>
      </c>
      <c r="AL1367" t="s">
        <v>102</v>
      </c>
      <c r="AM1367" t="s">
        <v>35406</v>
      </c>
      <c r="AN1367" t="s">
        <v>102</v>
      </c>
      <c r="AO1367" t="s">
        <v>35407</v>
      </c>
      <c r="AP1367" t="s">
        <v>102</v>
      </c>
      <c r="AQ1367" t="s">
        <v>35404</v>
      </c>
      <c r="AR1367" t="s">
        <v>102</v>
      </c>
      <c r="AS1367" t="s">
        <v>102</v>
      </c>
      <c r="AT1367" t="s">
        <v>102</v>
      </c>
      <c r="AU1367" t="s">
        <v>1320</v>
      </c>
      <c r="AV1367" t="s">
        <v>102</v>
      </c>
      <c r="AW1367" t="s">
        <v>1204</v>
      </c>
      <c r="AX1367" t="s">
        <v>1204</v>
      </c>
      <c r="AY1367" t="s">
        <v>137</v>
      </c>
      <c r="AZ1367" t="s">
        <v>137</v>
      </c>
      <c r="BA1367" t="s">
        <v>126</v>
      </c>
      <c r="BB1367" t="s">
        <v>200</v>
      </c>
      <c r="BC1367" t="s">
        <v>137</v>
      </c>
      <c r="BD1367" t="s">
        <v>137</v>
      </c>
      <c r="BE1367" t="s">
        <v>137</v>
      </c>
      <c r="BF1367" t="s">
        <v>137</v>
      </c>
      <c r="BG1367" t="s">
        <v>137</v>
      </c>
      <c r="BH1367" t="s">
        <v>137</v>
      </c>
      <c r="BI1367" t="s">
        <v>137</v>
      </c>
      <c r="BJ1367" t="s">
        <v>137</v>
      </c>
      <c r="BK1367" t="s">
        <v>137</v>
      </c>
      <c r="BL1367" t="s">
        <v>137</v>
      </c>
      <c r="BM1367" t="s">
        <v>137</v>
      </c>
      <c r="BN1367" t="s">
        <v>137</v>
      </c>
      <c r="BO1367" t="s">
        <v>137</v>
      </c>
      <c r="BP1367" t="s">
        <v>137</v>
      </c>
      <c r="BQ1367" t="s">
        <v>1994</v>
      </c>
      <c r="BR1367" t="s">
        <v>189</v>
      </c>
      <c r="BS1367" t="s">
        <v>137</v>
      </c>
      <c r="BT1367" t="s">
        <v>137</v>
      </c>
      <c r="BU1367" t="s">
        <v>137</v>
      </c>
      <c r="BV1367" t="s">
        <v>102</v>
      </c>
      <c r="BW1367" t="s">
        <v>102</v>
      </c>
      <c r="BX1367" t="s">
        <v>102</v>
      </c>
      <c r="BY1367" t="s">
        <v>102</v>
      </c>
      <c r="BZ1367" t="s">
        <v>102</v>
      </c>
      <c r="CA1367" t="s">
        <v>102</v>
      </c>
      <c r="CB1367" t="s">
        <v>137</v>
      </c>
      <c r="CC1367" t="s">
        <v>7911</v>
      </c>
      <c r="CD1367" t="s">
        <v>35408</v>
      </c>
      <c r="CE1367" t="s">
        <v>102</v>
      </c>
    </row>
    <row r="1368" spans="1:83" x14ac:dyDescent="0.2">
      <c r="A1368" t="s">
        <v>35409</v>
      </c>
      <c r="B1368" t="s">
        <v>84</v>
      </c>
      <c r="C1368" t="s">
        <v>35410</v>
      </c>
      <c r="D1368" t="s">
        <v>35411</v>
      </c>
      <c r="E1368" t="s">
        <v>35412</v>
      </c>
      <c r="F1368" t="s">
        <v>102</v>
      </c>
      <c r="G1368" t="s">
        <v>35413</v>
      </c>
      <c r="H1368" t="s">
        <v>35414</v>
      </c>
      <c r="I1368" t="s">
        <v>35415</v>
      </c>
      <c r="J1368" t="s">
        <v>222</v>
      </c>
      <c r="K1368" t="s">
        <v>223</v>
      </c>
      <c r="L1368" t="s">
        <v>14362</v>
      </c>
      <c r="M1368" t="s">
        <v>102</v>
      </c>
      <c r="N1368" t="s">
        <v>102</v>
      </c>
      <c r="O1368" t="s">
        <v>102</v>
      </c>
      <c r="P1368" t="s">
        <v>102</v>
      </c>
      <c r="Q1368" t="s">
        <v>102</v>
      </c>
      <c r="R1368" t="s">
        <v>35416</v>
      </c>
      <c r="S1368" t="s">
        <v>35417</v>
      </c>
      <c r="T1368" t="s">
        <v>102</v>
      </c>
      <c r="U1368" t="s">
        <v>102</v>
      </c>
      <c r="V1368" t="s">
        <v>102</v>
      </c>
      <c r="W1368" t="s">
        <v>102</v>
      </c>
      <c r="X1368" t="s">
        <v>102</v>
      </c>
      <c r="Y1368" t="s">
        <v>35418</v>
      </c>
      <c r="Z1368" t="s">
        <v>223</v>
      </c>
      <c r="AA1368" t="s">
        <v>444</v>
      </c>
      <c r="AB1368" t="s">
        <v>102</v>
      </c>
      <c r="AC1368" t="s">
        <v>102</v>
      </c>
      <c r="AD1368" t="s">
        <v>102</v>
      </c>
      <c r="AE1368" t="s">
        <v>102</v>
      </c>
      <c r="AF1368" t="s">
        <v>35419</v>
      </c>
      <c r="AG1368" t="s">
        <v>102</v>
      </c>
      <c r="AH1368" t="s">
        <v>102</v>
      </c>
      <c r="AI1368" t="s">
        <v>102</v>
      </c>
      <c r="AJ1368" t="s">
        <v>102</v>
      </c>
      <c r="AK1368" t="s">
        <v>102</v>
      </c>
      <c r="AL1368" t="s">
        <v>102</v>
      </c>
      <c r="AM1368" t="s">
        <v>35420</v>
      </c>
      <c r="AN1368" t="s">
        <v>102</v>
      </c>
      <c r="AO1368" t="s">
        <v>35421</v>
      </c>
      <c r="AP1368" t="s">
        <v>102</v>
      </c>
      <c r="AQ1368" t="s">
        <v>35418</v>
      </c>
      <c r="AR1368" t="s">
        <v>102</v>
      </c>
      <c r="AS1368" t="s">
        <v>102</v>
      </c>
      <c r="AT1368" t="s">
        <v>102</v>
      </c>
      <c r="AU1368" t="s">
        <v>1320</v>
      </c>
      <c r="AV1368" t="s">
        <v>102</v>
      </c>
      <c r="AW1368" t="s">
        <v>357</v>
      </c>
      <c r="AX1368" t="s">
        <v>257</v>
      </c>
      <c r="AY1368" t="s">
        <v>137</v>
      </c>
      <c r="AZ1368" t="s">
        <v>137</v>
      </c>
      <c r="BA1368" t="s">
        <v>314</v>
      </c>
      <c r="BB1368" t="s">
        <v>313</v>
      </c>
      <c r="BC1368" t="s">
        <v>315</v>
      </c>
      <c r="BD1368" t="s">
        <v>137</v>
      </c>
      <c r="BE1368" t="s">
        <v>137</v>
      </c>
      <c r="BF1368" t="s">
        <v>137</v>
      </c>
      <c r="BG1368" t="s">
        <v>133</v>
      </c>
      <c r="BH1368" t="s">
        <v>133</v>
      </c>
      <c r="BI1368" t="s">
        <v>133</v>
      </c>
      <c r="BJ1368" t="s">
        <v>137</v>
      </c>
      <c r="BK1368" t="s">
        <v>137</v>
      </c>
      <c r="BL1368" t="s">
        <v>137</v>
      </c>
      <c r="BM1368" t="s">
        <v>137</v>
      </c>
      <c r="BN1368" t="s">
        <v>137</v>
      </c>
      <c r="BO1368" t="s">
        <v>137</v>
      </c>
      <c r="BP1368" t="s">
        <v>137</v>
      </c>
      <c r="BQ1368" t="s">
        <v>133</v>
      </c>
      <c r="BR1368" t="s">
        <v>133</v>
      </c>
      <c r="BS1368" t="s">
        <v>137</v>
      </c>
      <c r="BT1368" t="s">
        <v>137</v>
      </c>
      <c r="BU1368" t="s">
        <v>137</v>
      </c>
      <c r="BV1368" t="s">
        <v>102</v>
      </c>
      <c r="BW1368" t="s">
        <v>102</v>
      </c>
      <c r="BX1368" t="s">
        <v>102</v>
      </c>
      <c r="BY1368" t="s">
        <v>102</v>
      </c>
      <c r="BZ1368" t="s">
        <v>35422</v>
      </c>
      <c r="CA1368" t="s">
        <v>144</v>
      </c>
      <c r="CB1368" t="s">
        <v>136</v>
      </c>
      <c r="CC1368" t="s">
        <v>2071</v>
      </c>
      <c r="CD1368" t="s">
        <v>35423</v>
      </c>
      <c r="CE1368" t="s">
        <v>102</v>
      </c>
    </row>
    <row r="1369" spans="1:83" x14ac:dyDescent="0.2">
      <c r="A1369" t="s">
        <v>35424</v>
      </c>
      <c r="B1369" t="s">
        <v>827</v>
      </c>
      <c r="C1369" t="s">
        <v>35425</v>
      </c>
      <c r="D1369" t="s">
        <v>35426</v>
      </c>
      <c r="E1369" t="s">
        <v>29567</v>
      </c>
      <c r="F1369" t="s">
        <v>102</v>
      </c>
      <c r="G1369" t="s">
        <v>102</v>
      </c>
      <c r="H1369" t="s">
        <v>102</v>
      </c>
      <c r="I1369" t="s">
        <v>102</v>
      </c>
      <c r="J1369" t="s">
        <v>102</v>
      </c>
      <c r="K1369" t="s">
        <v>102</v>
      </c>
      <c r="L1369" t="s">
        <v>102</v>
      </c>
      <c r="M1369" t="s">
        <v>102</v>
      </c>
      <c r="N1369" t="s">
        <v>102</v>
      </c>
      <c r="O1369" t="s">
        <v>102</v>
      </c>
      <c r="P1369" t="s">
        <v>102</v>
      </c>
      <c r="Q1369" t="s">
        <v>102</v>
      </c>
      <c r="R1369" t="s">
        <v>35427</v>
      </c>
      <c r="S1369" t="s">
        <v>35428</v>
      </c>
      <c r="T1369" t="s">
        <v>102</v>
      </c>
      <c r="U1369" t="s">
        <v>102</v>
      </c>
      <c r="V1369" t="s">
        <v>102</v>
      </c>
      <c r="W1369" t="s">
        <v>102</v>
      </c>
      <c r="X1369" t="s">
        <v>102</v>
      </c>
      <c r="Y1369" t="s">
        <v>35429</v>
      </c>
      <c r="Z1369" t="s">
        <v>35430</v>
      </c>
      <c r="AA1369" t="s">
        <v>294</v>
      </c>
      <c r="AB1369" t="s">
        <v>102</v>
      </c>
      <c r="AC1369" t="s">
        <v>102</v>
      </c>
      <c r="AD1369" t="s">
        <v>238</v>
      </c>
      <c r="AE1369" t="s">
        <v>102</v>
      </c>
      <c r="AF1369" t="s">
        <v>102</v>
      </c>
      <c r="AG1369" t="s">
        <v>102</v>
      </c>
      <c r="AH1369" t="s">
        <v>3620</v>
      </c>
      <c r="AI1369" t="s">
        <v>102</v>
      </c>
      <c r="AJ1369" t="s">
        <v>102</v>
      </c>
      <c r="AK1369" t="s">
        <v>102</v>
      </c>
      <c r="AL1369" t="s">
        <v>102</v>
      </c>
      <c r="AM1369" t="s">
        <v>102</v>
      </c>
      <c r="AN1369" t="s">
        <v>102</v>
      </c>
      <c r="AO1369" t="s">
        <v>6901</v>
      </c>
      <c r="AP1369" t="s">
        <v>35431</v>
      </c>
      <c r="AQ1369" t="s">
        <v>35429</v>
      </c>
      <c r="AR1369" t="s">
        <v>102</v>
      </c>
      <c r="AS1369" t="s">
        <v>102</v>
      </c>
      <c r="AT1369" t="s">
        <v>102</v>
      </c>
      <c r="AU1369" t="s">
        <v>184</v>
      </c>
      <c r="AV1369" t="s">
        <v>102</v>
      </c>
      <c r="AW1369" t="s">
        <v>775</v>
      </c>
      <c r="AX1369" t="s">
        <v>775</v>
      </c>
      <c r="AY1369" t="s">
        <v>315</v>
      </c>
      <c r="AZ1369" t="s">
        <v>133</v>
      </c>
      <c r="BA1369" t="s">
        <v>692</v>
      </c>
      <c r="BB1369" t="s">
        <v>506</v>
      </c>
      <c r="BC1369" t="s">
        <v>137</v>
      </c>
      <c r="BD1369" t="s">
        <v>137</v>
      </c>
      <c r="BE1369" t="s">
        <v>137</v>
      </c>
      <c r="BF1369" t="s">
        <v>137</v>
      </c>
      <c r="BG1369" t="s">
        <v>311</v>
      </c>
      <c r="BH1369" t="s">
        <v>137</v>
      </c>
      <c r="BI1369" t="s">
        <v>137</v>
      </c>
      <c r="BJ1369" t="s">
        <v>137</v>
      </c>
      <c r="BK1369" t="s">
        <v>137</v>
      </c>
      <c r="BL1369" t="s">
        <v>137</v>
      </c>
      <c r="BM1369" t="s">
        <v>137</v>
      </c>
      <c r="BN1369" t="s">
        <v>137</v>
      </c>
      <c r="BO1369" t="s">
        <v>137</v>
      </c>
      <c r="BP1369" t="s">
        <v>137</v>
      </c>
      <c r="BQ1369" t="s">
        <v>468</v>
      </c>
      <c r="BR1369" t="s">
        <v>317</v>
      </c>
      <c r="BS1369" t="s">
        <v>137</v>
      </c>
      <c r="BT1369" t="s">
        <v>137</v>
      </c>
      <c r="BU1369" t="s">
        <v>137</v>
      </c>
      <c r="BV1369" t="s">
        <v>35432</v>
      </c>
      <c r="BW1369" t="s">
        <v>11799</v>
      </c>
      <c r="BX1369" t="s">
        <v>102</v>
      </c>
      <c r="BY1369" t="s">
        <v>3692</v>
      </c>
      <c r="BZ1369" t="s">
        <v>27520</v>
      </c>
      <c r="CA1369" t="s">
        <v>144</v>
      </c>
      <c r="CB1369" t="s">
        <v>314</v>
      </c>
      <c r="CC1369" t="s">
        <v>145</v>
      </c>
      <c r="CD1369" t="s">
        <v>35433</v>
      </c>
      <c r="CE1369" t="s">
        <v>102</v>
      </c>
    </row>
    <row r="1370" spans="1:83" x14ac:dyDescent="0.2">
      <c r="A1370" t="s">
        <v>35434</v>
      </c>
      <c r="B1370" t="s">
        <v>2966</v>
      </c>
      <c r="C1370" t="s">
        <v>35435</v>
      </c>
      <c r="D1370" t="s">
        <v>35436</v>
      </c>
      <c r="E1370" t="s">
        <v>35437</v>
      </c>
      <c r="F1370" t="s">
        <v>102</v>
      </c>
      <c r="G1370" t="s">
        <v>32577</v>
      </c>
      <c r="H1370" t="s">
        <v>35438</v>
      </c>
      <c r="I1370" t="s">
        <v>35439</v>
      </c>
      <c r="J1370" t="s">
        <v>222</v>
      </c>
      <c r="K1370" t="s">
        <v>223</v>
      </c>
      <c r="L1370" t="s">
        <v>1675</v>
      </c>
      <c r="M1370" t="s">
        <v>102</v>
      </c>
      <c r="N1370" t="s">
        <v>102</v>
      </c>
      <c r="O1370" t="s">
        <v>102</v>
      </c>
      <c r="P1370" t="s">
        <v>102</v>
      </c>
      <c r="Q1370" t="s">
        <v>102</v>
      </c>
      <c r="R1370" t="s">
        <v>35440</v>
      </c>
      <c r="S1370" t="s">
        <v>35441</v>
      </c>
      <c r="T1370" t="s">
        <v>102</v>
      </c>
      <c r="U1370" t="s">
        <v>102</v>
      </c>
      <c r="V1370" t="s">
        <v>35442</v>
      </c>
      <c r="W1370" t="s">
        <v>102</v>
      </c>
      <c r="X1370" t="s">
        <v>102</v>
      </c>
      <c r="Y1370" t="s">
        <v>35443</v>
      </c>
      <c r="Z1370" t="s">
        <v>35444</v>
      </c>
      <c r="AA1370" t="s">
        <v>10189</v>
      </c>
      <c r="AB1370" t="s">
        <v>102</v>
      </c>
      <c r="AC1370" t="s">
        <v>102</v>
      </c>
      <c r="AD1370" t="s">
        <v>102</v>
      </c>
      <c r="AE1370" t="s">
        <v>102</v>
      </c>
      <c r="AF1370" t="s">
        <v>2020</v>
      </c>
      <c r="AG1370" t="s">
        <v>102</v>
      </c>
      <c r="AH1370" t="s">
        <v>102</v>
      </c>
      <c r="AI1370" t="s">
        <v>102</v>
      </c>
      <c r="AJ1370" t="s">
        <v>102</v>
      </c>
      <c r="AK1370" t="s">
        <v>102</v>
      </c>
      <c r="AL1370" t="s">
        <v>10296</v>
      </c>
      <c r="AM1370" t="s">
        <v>10297</v>
      </c>
      <c r="AN1370" t="s">
        <v>102</v>
      </c>
      <c r="AO1370" t="s">
        <v>35445</v>
      </c>
      <c r="AP1370" t="s">
        <v>35446</v>
      </c>
      <c r="AQ1370" t="s">
        <v>35443</v>
      </c>
      <c r="AR1370" t="s">
        <v>102</v>
      </c>
      <c r="AS1370" t="s">
        <v>102</v>
      </c>
      <c r="AT1370" t="s">
        <v>102</v>
      </c>
      <c r="AU1370" t="s">
        <v>184</v>
      </c>
      <c r="AV1370" t="s">
        <v>102</v>
      </c>
      <c r="AW1370" t="s">
        <v>1003</v>
      </c>
      <c r="AX1370" t="s">
        <v>1003</v>
      </c>
      <c r="AY1370" t="s">
        <v>311</v>
      </c>
      <c r="AZ1370" t="s">
        <v>260</v>
      </c>
      <c r="BA1370" t="s">
        <v>271</v>
      </c>
      <c r="BB1370" t="s">
        <v>599</v>
      </c>
      <c r="BC1370" t="s">
        <v>200</v>
      </c>
      <c r="BD1370" t="s">
        <v>200</v>
      </c>
      <c r="BE1370" t="s">
        <v>317</v>
      </c>
      <c r="BF1370" t="s">
        <v>314</v>
      </c>
      <c r="BG1370" t="s">
        <v>202</v>
      </c>
      <c r="BH1370" t="s">
        <v>200</v>
      </c>
      <c r="BI1370" t="s">
        <v>317</v>
      </c>
      <c r="BJ1370" t="s">
        <v>132</v>
      </c>
      <c r="BK1370" t="s">
        <v>132</v>
      </c>
      <c r="BL1370" t="s">
        <v>315</v>
      </c>
      <c r="BM1370" t="s">
        <v>137</v>
      </c>
      <c r="BN1370" t="s">
        <v>315</v>
      </c>
      <c r="BO1370" t="s">
        <v>137</v>
      </c>
      <c r="BP1370" t="s">
        <v>137</v>
      </c>
      <c r="BQ1370" t="s">
        <v>459</v>
      </c>
      <c r="BR1370" t="s">
        <v>200</v>
      </c>
      <c r="BS1370" t="s">
        <v>137</v>
      </c>
      <c r="BT1370" t="s">
        <v>132</v>
      </c>
      <c r="BU1370" t="s">
        <v>137</v>
      </c>
      <c r="BV1370" t="s">
        <v>35447</v>
      </c>
      <c r="BW1370" t="s">
        <v>35448</v>
      </c>
      <c r="BX1370" t="s">
        <v>35449</v>
      </c>
      <c r="BY1370" t="s">
        <v>35450</v>
      </c>
      <c r="BZ1370" t="s">
        <v>35451</v>
      </c>
      <c r="CA1370" t="s">
        <v>144</v>
      </c>
      <c r="CB1370" t="s">
        <v>646</v>
      </c>
      <c r="CC1370" t="s">
        <v>924</v>
      </c>
      <c r="CD1370" t="s">
        <v>35452</v>
      </c>
      <c r="CE1370" t="s">
        <v>102</v>
      </c>
    </row>
    <row r="1371" spans="1:83" x14ac:dyDescent="0.2">
      <c r="A1371" t="s">
        <v>35453</v>
      </c>
      <c r="B1371" t="s">
        <v>84</v>
      </c>
      <c r="C1371" t="s">
        <v>35454</v>
      </c>
      <c r="D1371" t="s">
        <v>35455</v>
      </c>
      <c r="E1371" t="s">
        <v>35456</v>
      </c>
      <c r="F1371" t="s">
        <v>35457</v>
      </c>
      <c r="G1371" t="s">
        <v>35458</v>
      </c>
      <c r="H1371" t="s">
        <v>35459</v>
      </c>
      <c r="I1371" t="s">
        <v>35460</v>
      </c>
      <c r="J1371" t="s">
        <v>2678</v>
      </c>
      <c r="K1371" t="s">
        <v>27836</v>
      </c>
      <c r="L1371" t="s">
        <v>102</v>
      </c>
      <c r="M1371" t="s">
        <v>35461</v>
      </c>
      <c r="N1371" t="s">
        <v>35462</v>
      </c>
      <c r="O1371" t="s">
        <v>35463</v>
      </c>
      <c r="P1371" t="s">
        <v>4895</v>
      </c>
      <c r="Q1371" t="s">
        <v>35464</v>
      </c>
      <c r="R1371" t="s">
        <v>35465</v>
      </c>
      <c r="S1371" t="s">
        <v>35466</v>
      </c>
      <c r="T1371" t="s">
        <v>102</v>
      </c>
      <c r="U1371" t="s">
        <v>102</v>
      </c>
      <c r="V1371" t="s">
        <v>102</v>
      </c>
      <c r="W1371" t="s">
        <v>102</v>
      </c>
      <c r="X1371" t="s">
        <v>532</v>
      </c>
      <c r="Y1371" t="s">
        <v>35467</v>
      </c>
      <c r="Z1371" t="s">
        <v>35468</v>
      </c>
      <c r="AA1371" t="s">
        <v>1187</v>
      </c>
      <c r="AB1371" t="s">
        <v>102</v>
      </c>
      <c r="AC1371" t="s">
        <v>102</v>
      </c>
      <c r="AD1371" t="s">
        <v>102</v>
      </c>
      <c r="AE1371" t="s">
        <v>102</v>
      </c>
      <c r="AF1371" t="s">
        <v>35469</v>
      </c>
      <c r="AG1371" t="s">
        <v>102</v>
      </c>
      <c r="AH1371" t="s">
        <v>3497</v>
      </c>
      <c r="AI1371" t="s">
        <v>102</v>
      </c>
      <c r="AJ1371" t="s">
        <v>102</v>
      </c>
      <c r="AK1371" t="s">
        <v>102</v>
      </c>
      <c r="AL1371" t="s">
        <v>35470</v>
      </c>
      <c r="AM1371" t="s">
        <v>35471</v>
      </c>
      <c r="AN1371" t="s">
        <v>102</v>
      </c>
      <c r="AO1371" t="s">
        <v>35472</v>
      </c>
      <c r="AP1371" t="s">
        <v>35473</v>
      </c>
      <c r="AQ1371" t="s">
        <v>35467</v>
      </c>
      <c r="AR1371" t="s">
        <v>102</v>
      </c>
      <c r="AS1371" t="s">
        <v>102</v>
      </c>
      <c r="AT1371" t="s">
        <v>102</v>
      </c>
      <c r="AU1371" t="s">
        <v>1957</v>
      </c>
      <c r="AV1371" t="s">
        <v>102</v>
      </c>
      <c r="AW1371" t="s">
        <v>3600</v>
      </c>
      <c r="AX1371" t="s">
        <v>3600</v>
      </c>
      <c r="AY1371" t="s">
        <v>311</v>
      </c>
      <c r="AZ1371" t="s">
        <v>260</v>
      </c>
      <c r="BA1371" t="s">
        <v>136</v>
      </c>
      <c r="BB1371" t="s">
        <v>552</v>
      </c>
      <c r="BC1371" t="s">
        <v>137</v>
      </c>
      <c r="BD1371" t="s">
        <v>137</v>
      </c>
      <c r="BE1371" t="s">
        <v>137</v>
      </c>
      <c r="BF1371" t="s">
        <v>137</v>
      </c>
      <c r="BG1371" t="s">
        <v>137</v>
      </c>
      <c r="BH1371" t="s">
        <v>137</v>
      </c>
      <c r="BI1371" t="s">
        <v>137</v>
      </c>
      <c r="BJ1371" t="s">
        <v>137</v>
      </c>
      <c r="BK1371" t="s">
        <v>137</v>
      </c>
      <c r="BL1371" t="s">
        <v>137</v>
      </c>
      <c r="BM1371" t="s">
        <v>137</v>
      </c>
      <c r="BN1371" t="s">
        <v>137</v>
      </c>
      <c r="BO1371" t="s">
        <v>137</v>
      </c>
      <c r="BP1371" t="s">
        <v>137</v>
      </c>
      <c r="BQ1371" t="s">
        <v>309</v>
      </c>
      <c r="BR1371" t="s">
        <v>311</v>
      </c>
      <c r="BS1371" t="s">
        <v>137</v>
      </c>
      <c r="BT1371" t="s">
        <v>315</v>
      </c>
      <c r="BU1371" t="s">
        <v>137</v>
      </c>
      <c r="BV1371" t="s">
        <v>35474</v>
      </c>
      <c r="BW1371" t="s">
        <v>8519</v>
      </c>
      <c r="BX1371" t="s">
        <v>2319</v>
      </c>
      <c r="BY1371" t="s">
        <v>2319</v>
      </c>
      <c r="BZ1371" t="s">
        <v>102</v>
      </c>
      <c r="CA1371" t="s">
        <v>102</v>
      </c>
      <c r="CB1371" t="s">
        <v>137</v>
      </c>
      <c r="CC1371" t="s">
        <v>145</v>
      </c>
      <c r="CD1371" t="s">
        <v>35475</v>
      </c>
      <c r="CE1371" t="s">
        <v>147</v>
      </c>
    </row>
    <row r="1372" spans="1:83" x14ac:dyDescent="0.2">
      <c r="A1372" t="s">
        <v>35476</v>
      </c>
      <c r="B1372" t="s">
        <v>84</v>
      </c>
      <c r="C1372" t="s">
        <v>35477</v>
      </c>
      <c r="D1372" t="s">
        <v>35478</v>
      </c>
      <c r="E1372" t="s">
        <v>35479</v>
      </c>
      <c r="F1372" t="s">
        <v>35480</v>
      </c>
      <c r="G1372" t="s">
        <v>5341</v>
      </c>
      <c r="H1372" t="s">
        <v>5342</v>
      </c>
      <c r="I1372" t="s">
        <v>5343</v>
      </c>
      <c r="J1372" t="s">
        <v>222</v>
      </c>
      <c r="K1372" t="s">
        <v>223</v>
      </c>
      <c r="L1372" t="s">
        <v>568</v>
      </c>
      <c r="M1372" t="s">
        <v>29725</v>
      </c>
      <c r="N1372" t="s">
        <v>35481</v>
      </c>
      <c r="O1372" t="s">
        <v>35482</v>
      </c>
      <c r="P1372" t="s">
        <v>6297</v>
      </c>
      <c r="Q1372" t="s">
        <v>35483</v>
      </c>
      <c r="R1372" t="s">
        <v>35484</v>
      </c>
      <c r="S1372" t="s">
        <v>35485</v>
      </c>
      <c r="T1372" t="s">
        <v>102</v>
      </c>
      <c r="U1372" t="s">
        <v>102</v>
      </c>
      <c r="V1372" t="s">
        <v>35486</v>
      </c>
      <c r="W1372" t="s">
        <v>102</v>
      </c>
      <c r="X1372" t="s">
        <v>102</v>
      </c>
      <c r="Y1372" t="s">
        <v>35487</v>
      </c>
      <c r="Z1372" t="s">
        <v>35488</v>
      </c>
      <c r="AA1372" t="s">
        <v>294</v>
      </c>
      <c r="AB1372" t="s">
        <v>102</v>
      </c>
      <c r="AC1372" t="s">
        <v>102</v>
      </c>
      <c r="AD1372" t="s">
        <v>102</v>
      </c>
      <c r="AE1372" t="s">
        <v>102</v>
      </c>
      <c r="AF1372" t="s">
        <v>900</v>
      </c>
      <c r="AG1372" t="s">
        <v>102</v>
      </c>
      <c r="AH1372" t="s">
        <v>13140</v>
      </c>
      <c r="AI1372" t="s">
        <v>102</v>
      </c>
      <c r="AJ1372" t="s">
        <v>102</v>
      </c>
      <c r="AK1372" t="s">
        <v>102</v>
      </c>
      <c r="AL1372" t="s">
        <v>35489</v>
      </c>
      <c r="AM1372" t="s">
        <v>35490</v>
      </c>
      <c r="AN1372" t="s">
        <v>102</v>
      </c>
      <c r="AO1372" t="s">
        <v>35491</v>
      </c>
      <c r="AP1372" t="s">
        <v>4849</v>
      </c>
      <c r="AQ1372" t="s">
        <v>35487</v>
      </c>
      <c r="AR1372" t="s">
        <v>102</v>
      </c>
      <c r="AS1372" t="s">
        <v>102</v>
      </c>
      <c r="AT1372" t="s">
        <v>102</v>
      </c>
      <c r="AU1372" t="s">
        <v>119</v>
      </c>
      <c r="AV1372" t="s">
        <v>102</v>
      </c>
      <c r="AW1372" t="s">
        <v>198</v>
      </c>
      <c r="AX1372" t="s">
        <v>198</v>
      </c>
      <c r="AY1372" t="s">
        <v>129</v>
      </c>
      <c r="AZ1372" t="s">
        <v>359</v>
      </c>
      <c r="BA1372" t="s">
        <v>550</v>
      </c>
      <c r="BB1372" t="s">
        <v>204</v>
      </c>
      <c r="BC1372" t="s">
        <v>137</v>
      </c>
      <c r="BD1372" t="s">
        <v>137</v>
      </c>
      <c r="BE1372" t="s">
        <v>137</v>
      </c>
      <c r="BF1372" t="s">
        <v>137</v>
      </c>
      <c r="BG1372" t="s">
        <v>315</v>
      </c>
      <c r="BH1372" t="s">
        <v>315</v>
      </c>
      <c r="BI1372" t="s">
        <v>315</v>
      </c>
      <c r="BJ1372" t="s">
        <v>137</v>
      </c>
      <c r="BK1372" t="s">
        <v>137</v>
      </c>
      <c r="BL1372" t="s">
        <v>137</v>
      </c>
      <c r="BM1372" t="s">
        <v>137</v>
      </c>
      <c r="BN1372" t="s">
        <v>137</v>
      </c>
      <c r="BO1372" t="s">
        <v>137</v>
      </c>
      <c r="BP1372" t="s">
        <v>137</v>
      </c>
      <c r="BQ1372" t="s">
        <v>123</v>
      </c>
      <c r="BR1372" t="s">
        <v>136</v>
      </c>
      <c r="BS1372" t="s">
        <v>137</v>
      </c>
      <c r="BT1372" t="s">
        <v>133</v>
      </c>
      <c r="BU1372" t="s">
        <v>137</v>
      </c>
      <c r="BV1372" t="s">
        <v>35492</v>
      </c>
      <c r="BW1372" t="s">
        <v>35493</v>
      </c>
      <c r="BX1372" t="s">
        <v>4065</v>
      </c>
      <c r="BY1372" t="s">
        <v>183</v>
      </c>
      <c r="BZ1372" t="s">
        <v>102</v>
      </c>
      <c r="CA1372" t="s">
        <v>102</v>
      </c>
      <c r="CB1372" t="s">
        <v>137</v>
      </c>
      <c r="CC1372" t="s">
        <v>145</v>
      </c>
      <c r="CD1372" t="s">
        <v>35494</v>
      </c>
      <c r="CE1372" t="s">
        <v>147</v>
      </c>
    </row>
    <row r="1373" spans="1:83" x14ac:dyDescent="0.2">
      <c r="A1373" t="s">
        <v>35495</v>
      </c>
      <c r="B1373" t="s">
        <v>84</v>
      </c>
      <c r="C1373" t="s">
        <v>35496</v>
      </c>
      <c r="D1373" t="s">
        <v>35497</v>
      </c>
      <c r="E1373" t="s">
        <v>35498</v>
      </c>
      <c r="F1373" t="s">
        <v>102</v>
      </c>
      <c r="G1373" t="s">
        <v>6289</v>
      </c>
      <c r="H1373" t="s">
        <v>6290</v>
      </c>
      <c r="I1373" t="s">
        <v>6291</v>
      </c>
      <c r="J1373" t="s">
        <v>222</v>
      </c>
      <c r="K1373" t="s">
        <v>6292</v>
      </c>
      <c r="L1373" t="s">
        <v>6293</v>
      </c>
      <c r="M1373" t="s">
        <v>102</v>
      </c>
      <c r="N1373" t="s">
        <v>102</v>
      </c>
      <c r="O1373" t="s">
        <v>102</v>
      </c>
      <c r="P1373" t="s">
        <v>102</v>
      </c>
      <c r="Q1373" t="s">
        <v>102</v>
      </c>
      <c r="R1373" t="s">
        <v>35499</v>
      </c>
      <c r="S1373" t="s">
        <v>35500</v>
      </c>
      <c r="T1373" t="s">
        <v>102</v>
      </c>
      <c r="U1373" t="s">
        <v>35501</v>
      </c>
      <c r="V1373" t="s">
        <v>35502</v>
      </c>
      <c r="W1373" t="s">
        <v>102</v>
      </c>
      <c r="X1373" t="s">
        <v>102</v>
      </c>
      <c r="Y1373" t="s">
        <v>35503</v>
      </c>
      <c r="Z1373" t="s">
        <v>35504</v>
      </c>
      <c r="AA1373" t="s">
        <v>1187</v>
      </c>
      <c r="AB1373" t="s">
        <v>102</v>
      </c>
      <c r="AC1373" t="s">
        <v>102</v>
      </c>
      <c r="AD1373" t="s">
        <v>102</v>
      </c>
      <c r="AE1373" t="s">
        <v>102</v>
      </c>
      <c r="AF1373" t="s">
        <v>6305</v>
      </c>
      <c r="AG1373" t="s">
        <v>102</v>
      </c>
      <c r="AH1373" t="s">
        <v>299</v>
      </c>
      <c r="AI1373" t="s">
        <v>102</v>
      </c>
      <c r="AJ1373" t="s">
        <v>102</v>
      </c>
      <c r="AK1373" t="s">
        <v>102</v>
      </c>
      <c r="AL1373" t="s">
        <v>35505</v>
      </c>
      <c r="AM1373" t="s">
        <v>35506</v>
      </c>
      <c r="AN1373" t="s">
        <v>102</v>
      </c>
      <c r="AO1373" t="s">
        <v>35507</v>
      </c>
      <c r="AP1373" t="s">
        <v>35508</v>
      </c>
      <c r="AQ1373" t="s">
        <v>35503</v>
      </c>
      <c r="AR1373" t="s">
        <v>102</v>
      </c>
      <c r="AS1373" t="s">
        <v>102</v>
      </c>
      <c r="AT1373" t="s">
        <v>102</v>
      </c>
      <c r="AU1373" t="s">
        <v>1320</v>
      </c>
      <c r="AV1373" t="s">
        <v>102</v>
      </c>
      <c r="AW1373" t="s">
        <v>416</v>
      </c>
      <c r="AX1373" t="s">
        <v>1549</v>
      </c>
      <c r="AY1373" t="s">
        <v>315</v>
      </c>
      <c r="AZ1373" t="s">
        <v>315</v>
      </c>
      <c r="BA1373" t="s">
        <v>195</v>
      </c>
      <c r="BB1373" t="s">
        <v>210</v>
      </c>
      <c r="BC1373" t="s">
        <v>129</v>
      </c>
      <c r="BD1373" t="s">
        <v>129</v>
      </c>
      <c r="BE1373" t="s">
        <v>129</v>
      </c>
      <c r="BF1373" t="s">
        <v>132</v>
      </c>
      <c r="BG1373" t="s">
        <v>507</v>
      </c>
      <c r="BH1373" t="s">
        <v>260</v>
      </c>
      <c r="BI1373" t="s">
        <v>128</v>
      </c>
      <c r="BJ1373" t="s">
        <v>137</v>
      </c>
      <c r="BK1373" t="s">
        <v>137</v>
      </c>
      <c r="BL1373" t="s">
        <v>137</v>
      </c>
      <c r="BM1373" t="s">
        <v>137</v>
      </c>
      <c r="BN1373" t="s">
        <v>137</v>
      </c>
      <c r="BO1373" t="s">
        <v>137</v>
      </c>
      <c r="BP1373" t="s">
        <v>137</v>
      </c>
      <c r="BQ1373" t="s">
        <v>1079</v>
      </c>
      <c r="BR1373" t="s">
        <v>128</v>
      </c>
      <c r="BS1373" t="s">
        <v>137</v>
      </c>
      <c r="BT1373" t="s">
        <v>137</v>
      </c>
      <c r="BU1373" t="s">
        <v>137</v>
      </c>
      <c r="BV1373" t="s">
        <v>35509</v>
      </c>
      <c r="BW1373" t="s">
        <v>35510</v>
      </c>
      <c r="BX1373" t="s">
        <v>102</v>
      </c>
      <c r="BY1373" t="s">
        <v>16440</v>
      </c>
      <c r="BZ1373" t="s">
        <v>35511</v>
      </c>
      <c r="CA1373" t="s">
        <v>144</v>
      </c>
      <c r="CB1373" t="s">
        <v>200</v>
      </c>
      <c r="CC1373" t="s">
        <v>145</v>
      </c>
      <c r="CD1373" t="s">
        <v>35512</v>
      </c>
      <c r="CE1373" t="s">
        <v>147</v>
      </c>
    </row>
    <row r="1374" spans="1:83" x14ac:dyDescent="0.2">
      <c r="A1374" t="s">
        <v>35513</v>
      </c>
      <c r="B1374" t="s">
        <v>84</v>
      </c>
      <c r="C1374" t="s">
        <v>35514</v>
      </c>
      <c r="D1374" t="s">
        <v>35515</v>
      </c>
      <c r="E1374" t="s">
        <v>35516</v>
      </c>
      <c r="F1374" t="s">
        <v>35517</v>
      </c>
      <c r="G1374" t="s">
        <v>20108</v>
      </c>
      <c r="H1374" t="s">
        <v>20109</v>
      </c>
      <c r="I1374" t="s">
        <v>20110</v>
      </c>
      <c r="J1374" t="s">
        <v>222</v>
      </c>
      <c r="K1374" t="s">
        <v>223</v>
      </c>
      <c r="L1374" t="s">
        <v>1530</v>
      </c>
      <c r="M1374" t="s">
        <v>35518</v>
      </c>
      <c r="N1374" t="s">
        <v>35519</v>
      </c>
      <c r="O1374" t="s">
        <v>35520</v>
      </c>
      <c r="P1374" t="s">
        <v>24711</v>
      </c>
      <c r="Q1374" t="s">
        <v>35521</v>
      </c>
      <c r="R1374" t="s">
        <v>35522</v>
      </c>
      <c r="S1374" t="s">
        <v>35523</v>
      </c>
      <c r="T1374" t="s">
        <v>102</v>
      </c>
      <c r="U1374" t="s">
        <v>102</v>
      </c>
      <c r="V1374" t="s">
        <v>102</v>
      </c>
      <c r="W1374" t="s">
        <v>102</v>
      </c>
      <c r="X1374" t="s">
        <v>102</v>
      </c>
      <c r="Y1374" t="s">
        <v>35524</v>
      </c>
      <c r="Z1374" t="s">
        <v>35525</v>
      </c>
      <c r="AA1374" t="s">
        <v>108</v>
      </c>
      <c r="AB1374" t="s">
        <v>102</v>
      </c>
      <c r="AC1374" t="s">
        <v>102</v>
      </c>
      <c r="AD1374" t="s">
        <v>102</v>
      </c>
      <c r="AE1374" t="s">
        <v>102</v>
      </c>
      <c r="AF1374" t="s">
        <v>35526</v>
      </c>
      <c r="AG1374" t="s">
        <v>102</v>
      </c>
      <c r="AH1374" t="s">
        <v>3497</v>
      </c>
      <c r="AI1374" t="s">
        <v>102</v>
      </c>
      <c r="AJ1374" t="s">
        <v>102</v>
      </c>
      <c r="AK1374" t="s">
        <v>102</v>
      </c>
      <c r="AL1374" t="s">
        <v>35527</v>
      </c>
      <c r="AM1374" t="s">
        <v>35528</v>
      </c>
      <c r="AN1374" t="s">
        <v>102</v>
      </c>
      <c r="AO1374" t="s">
        <v>35529</v>
      </c>
      <c r="AP1374" t="s">
        <v>35530</v>
      </c>
      <c r="AQ1374" t="s">
        <v>35524</v>
      </c>
      <c r="AR1374" t="s">
        <v>102</v>
      </c>
      <c r="AS1374" t="s">
        <v>102</v>
      </c>
      <c r="AT1374" t="s">
        <v>102</v>
      </c>
      <c r="AU1374" t="s">
        <v>22114</v>
      </c>
      <c r="AV1374" t="s">
        <v>102</v>
      </c>
      <c r="AW1374" t="s">
        <v>197</v>
      </c>
      <c r="AX1374" t="s">
        <v>197</v>
      </c>
      <c r="AY1374" t="s">
        <v>137</v>
      </c>
      <c r="AZ1374" t="s">
        <v>137</v>
      </c>
      <c r="BA1374" t="s">
        <v>552</v>
      </c>
      <c r="BB1374" t="s">
        <v>194</v>
      </c>
      <c r="BC1374" t="s">
        <v>137</v>
      </c>
      <c r="BD1374" t="s">
        <v>137</v>
      </c>
      <c r="BE1374" t="s">
        <v>137</v>
      </c>
      <c r="BF1374" t="s">
        <v>137</v>
      </c>
      <c r="BG1374" t="s">
        <v>317</v>
      </c>
      <c r="BH1374" t="s">
        <v>128</v>
      </c>
      <c r="BI1374" t="s">
        <v>311</v>
      </c>
      <c r="BJ1374" t="s">
        <v>137</v>
      </c>
      <c r="BK1374" t="s">
        <v>137</v>
      </c>
      <c r="BL1374" t="s">
        <v>137</v>
      </c>
      <c r="BM1374" t="s">
        <v>137</v>
      </c>
      <c r="BN1374" t="s">
        <v>137</v>
      </c>
      <c r="BO1374" t="s">
        <v>137</v>
      </c>
      <c r="BP1374" t="s">
        <v>137</v>
      </c>
      <c r="BQ1374" t="s">
        <v>199</v>
      </c>
      <c r="BR1374" t="s">
        <v>315</v>
      </c>
      <c r="BS1374" t="s">
        <v>137</v>
      </c>
      <c r="BT1374" t="s">
        <v>137</v>
      </c>
      <c r="BU1374" t="s">
        <v>137</v>
      </c>
      <c r="BV1374" t="s">
        <v>35531</v>
      </c>
      <c r="BW1374" t="s">
        <v>34601</v>
      </c>
      <c r="BX1374" t="s">
        <v>102</v>
      </c>
      <c r="BY1374" t="s">
        <v>102</v>
      </c>
      <c r="BZ1374" t="s">
        <v>102</v>
      </c>
      <c r="CA1374" t="s">
        <v>144</v>
      </c>
      <c r="CB1374" t="s">
        <v>317</v>
      </c>
      <c r="CC1374" t="s">
        <v>145</v>
      </c>
      <c r="CD1374" t="s">
        <v>35532</v>
      </c>
      <c r="CE1374" t="s">
        <v>102</v>
      </c>
    </row>
    <row r="1375" spans="1:83" x14ac:dyDescent="0.2">
      <c r="A1375" t="s">
        <v>35533</v>
      </c>
      <c r="B1375" t="s">
        <v>827</v>
      </c>
      <c r="C1375" t="s">
        <v>35534</v>
      </c>
      <c r="D1375" t="s">
        <v>35535</v>
      </c>
      <c r="E1375" t="s">
        <v>35536</v>
      </c>
      <c r="F1375" t="s">
        <v>35537</v>
      </c>
      <c r="G1375" t="s">
        <v>35538</v>
      </c>
      <c r="H1375" t="s">
        <v>35539</v>
      </c>
      <c r="I1375" t="s">
        <v>35540</v>
      </c>
      <c r="J1375" t="s">
        <v>222</v>
      </c>
      <c r="K1375" t="s">
        <v>223</v>
      </c>
      <c r="L1375" t="s">
        <v>35541</v>
      </c>
      <c r="M1375" t="s">
        <v>102</v>
      </c>
      <c r="N1375" t="s">
        <v>102</v>
      </c>
      <c r="O1375" t="s">
        <v>102</v>
      </c>
      <c r="P1375" t="s">
        <v>102</v>
      </c>
      <c r="Q1375" t="s">
        <v>102</v>
      </c>
      <c r="R1375" t="s">
        <v>35542</v>
      </c>
      <c r="S1375" t="s">
        <v>35543</v>
      </c>
      <c r="T1375" t="s">
        <v>102</v>
      </c>
      <c r="U1375" t="s">
        <v>102</v>
      </c>
      <c r="V1375" t="s">
        <v>102</v>
      </c>
      <c r="W1375" t="s">
        <v>2555</v>
      </c>
      <c r="X1375" t="s">
        <v>102</v>
      </c>
      <c r="Y1375" t="s">
        <v>35544</v>
      </c>
      <c r="Z1375" t="s">
        <v>223</v>
      </c>
      <c r="AA1375" t="s">
        <v>5548</v>
      </c>
      <c r="AB1375" t="s">
        <v>102</v>
      </c>
      <c r="AC1375" t="s">
        <v>102</v>
      </c>
      <c r="AD1375" t="s">
        <v>238</v>
      </c>
      <c r="AE1375" t="s">
        <v>102</v>
      </c>
      <c r="AF1375" t="s">
        <v>35545</v>
      </c>
      <c r="AG1375" t="s">
        <v>102</v>
      </c>
      <c r="AH1375" t="s">
        <v>112</v>
      </c>
      <c r="AI1375" t="s">
        <v>102</v>
      </c>
      <c r="AJ1375" t="s">
        <v>102</v>
      </c>
      <c r="AK1375" t="s">
        <v>102</v>
      </c>
      <c r="AL1375" t="s">
        <v>35546</v>
      </c>
      <c r="AM1375" t="s">
        <v>35547</v>
      </c>
      <c r="AN1375" t="s">
        <v>102</v>
      </c>
      <c r="AO1375" t="s">
        <v>35548</v>
      </c>
      <c r="AP1375" t="s">
        <v>102</v>
      </c>
      <c r="AQ1375" t="s">
        <v>35544</v>
      </c>
      <c r="AR1375" t="s">
        <v>35549</v>
      </c>
      <c r="AS1375" t="s">
        <v>35550</v>
      </c>
      <c r="AT1375" t="s">
        <v>35551</v>
      </c>
      <c r="AU1375" t="s">
        <v>184</v>
      </c>
      <c r="AV1375" t="s">
        <v>102</v>
      </c>
      <c r="AW1375" t="s">
        <v>1079</v>
      </c>
      <c r="AX1375" t="s">
        <v>599</v>
      </c>
      <c r="AY1375" t="s">
        <v>137</v>
      </c>
      <c r="AZ1375" t="s">
        <v>137</v>
      </c>
      <c r="BA1375" t="s">
        <v>315</v>
      </c>
      <c r="BB1375" t="s">
        <v>133</v>
      </c>
      <c r="BC1375" t="s">
        <v>137</v>
      </c>
      <c r="BD1375" t="s">
        <v>137</v>
      </c>
      <c r="BE1375" t="s">
        <v>137</v>
      </c>
      <c r="BF1375" t="s">
        <v>137</v>
      </c>
      <c r="BG1375" t="s">
        <v>315</v>
      </c>
      <c r="BH1375" t="s">
        <v>315</v>
      </c>
      <c r="BI1375" t="s">
        <v>315</v>
      </c>
      <c r="BJ1375" t="s">
        <v>137</v>
      </c>
      <c r="BK1375" t="s">
        <v>137</v>
      </c>
      <c r="BL1375" t="s">
        <v>137</v>
      </c>
      <c r="BM1375" t="s">
        <v>137</v>
      </c>
      <c r="BN1375" t="s">
        <v>137</v>
      </c>
      <c r="BO1375" t="s">
        <v>137</v>
      </c>
      <c r="BP1375" t="s">
        <v>137</v>
      </c>
      <c r="BQ1375" t="s">
        <v>1079</v>
      </c>
      <c r="BR1375" t="s">
        <v>136</v>
      </c>
      <c r="BS1375" t="s">
        <v>136</v>
      </c>
      <c r="BT1375" t="s">
        <v>137</v>
      </c>
      <c r="BU1375" t="s">
        <v>1079</v>
      </c>
      <c r="BV1375" t="s">
        <v>102</v>
      </c>
      <c r="BW1375" t="s">
        <v>102</v>
      </c>
      <c r="BX1375" t="s">
        <v>102</v>
      </c>
      <c r="BY1375" t="s">
        <v>102</v>
      </c>
      <c r="BZ1375" t="s">
        <v>102</v>
      </c>
      <c r="CA1375" t="s">
        <v>102</v>
      </c>
      <c r="CB1375" t="s">
        <v>137</v>
      </c>
      <c r="CC1375" t="s">
        <v>4278</v>
      </c>
      <c r="CD1375" t="s">
        <v>35552</v>
      </c>
      <c r="CE1375" t="s">
        <v>102</v>
      </c>
    </row>
    <row r="1376" spans="1:83" x14ac:dyDescent="0.2">
      <c r="A1376" t="s">
        <v>35553</v>
      </c>
      <c r="B1376" t="s">
        <v>84</v>
      </c>
      <c r="C1376" t="s">
        <v>35554</v>
      </c>
      <c r="D1376" t="s">
        <v>35555</v>
      </c>
      <c r="E1376" t="s">
        <v>35556</v>
      </c>
      <c r="F1376" t="s">
        <v>102</v>
      </c>
      <c r="G1376" t="s">
        <v>35557</v>
      </c>
      <c r="H1376" t="s">
        <v>35558</v>
      </c>
      <c r="I1376" t="s">
        <v>35559</v>
      </c>
      <c r="J1376" t="s">
        <v>835</v>
      </c>
      <c r="K1376" t="s">
        <v>7041</v>
      </c>
      <c r="L1376" t="s">
        <v>7042</v>
      </c>
      <c r="M1376" t="s">
        <v>102</v>
      </c>
      <c r="N1376" t="s">
        <v>102</v>
      </c>
      <c r="O1376" t="s">
        <v>102</v>
      </c>
      <c r="P1376" t="s">
        <v>102</v>
      </c>
      <c r="Q1376" t="s">
        <v>102</v>
      </c>
      <c r="R1376" t="s">
        <v>35560</v>
      </c>
      <c r="S1376" t="s">
        <v>35561</v>
      </c>
      <c r="T1376" t="s">
        <v>102</v>
      </c>
      <c r="U1376" t="s">
        <v>102</v>
      </c>
      <c r="V1376" t="s">
        <v>35562</v>
      </c>
      <c r="W1376" t="s">
        <v>102</v>
      </c>
      <c r="X1376" t="s">
        <v>102</v>
      </c>
      <c r="Y1376" t="s">
        <v>35563</v>
      </c>
      <c r="Z1376" t="s">
        <v>35564</v>
      </c>
      <c r="AA1376" t="s">
        <v>1608</v>
      </c>
      <c r="AB1376" t="s">
        <v>102</v>
      </c>
      <c r="AC1376" t="s">
        <v>102</v>
      </c>
      <c r="AD1376" t="s">
        <v>102</v>
      </c>
      <c r="AE1376" t="s">
        <v>102</v>
      </c>
      <c r="AF1376" t="s">
        <v>7052</v>
      </c>
      <c r="AG1376" t="s">
        <v>102</v>
      </c>
      <c r="AH1376" t="s">
        <v>102</v>
      </c>
      <c r="AI1376" t="s">
        <v>102</v>
      </c>
      <c r="AJ1376" t="s">
        <v>102</v>
      </c>
      <c r="AK1376" t="s">
        <v>102</v>
      </c>
      <c r="AL1376" t="s">
        <v>102</v>
      </c>
      <c r="AM1376" t="s">
        <v>35565</v>
      </c>
      <c r="AN1376" t="s">
        <v>102</v>
      </c>
      <c r="AO1376" t="s">
        <v>35566</v>
      </c>
      <c r="AP1376" t="s">
        <v>35567</v>
      </c>
      <c r="AQ1376" t="s">
        <v>35563</v>
      </c>
      <c r="AR1376" t="s">
        <v>102</v>
      </c>
      <c r="AS1376" t="s">
        <v>102</v>
      </c>
      <c r="AT1376" t="s">
        <v>102</v>
      </c>
      <c r="AU1376" t="s">
        <v>352</v>
      </c>
      <c r="AV1376" t="s">
        <v>102</v>
      </c>
      <c r="AW1376" t="s">
        <v>468</v>
      </c>
      <c r="AX1376" t="s">
        <v>468</v>
      </c>
      <c r="AY1376" t="s">
        <v>137</v>
      </c>
      <c r="AZ1376" t="s">
        <v>137</v>
      </c>
      <c r="BA1376" t="s">
        <v>507</v>
      </c>
      <c r="BB1376" t="s">
        <v>552</v>
      </c>
      <c r="BC1376" t="s">
        <v>315</v>
      </c>
      <c r="BD1376" t="s">
        <v>315</v>
      </c>
      <c r="BE1376" t="s">
        <v>315</v>
      </c>
      <c r="BF1376" t="s">
        <v>137</v>
      </c>
      <c r="BG1376" t="s">
        <v>315</v>
      </c>
      <c r="BH1376" t="s">
        <v>315</v>
      </c>
      <c r="BI1376" t="s">
        <v>137</v>
      </c>
      <c r="BJ1376" t="s">
        <v>137</v>
      </c>
      <c r="BK1376" t="s">
        <v>137</v>
      </c>
      <c r="BL1376" t="s">
        <v>137</v>
      </c>
      <c r="BM1376" t="s">
        <v>137</v>
      </c>
      <c r="BN1376" t="s">
        <v>137</v>
      </c>
      <c r="BO1376" t="s">
        <v>137</v>
      </c>
      <c r="BP1376" t="s">
        <v>137</v>
      </c>
      <c r="BQ1376" t="s">
        <v>463</v>
      </c>
      <c r="BR1376" t="s">
        <v>317</v>
      </c>
      <c r="BS1376" t="s">
        <v>137</v>
      </c>
      <c r="BT1376" t="s">
        <v>137</v>
      </c>
      <c r="BU1376" t="s">
        <v>137</v>
      </c>
      <c r="BV1376" t="s">
        <v>35568</v>
      </c>
      <c r="BW1376" t="s">
        <v>35569</v>
      </c>
      <c r="BX1376" t="s">
        <v>102</v>
      </c>
      <c r="BY1376" t="s">
        <v>35570</v>
      </c>
      <c r="BZ1376" t="s">
        <v>35571</v>
      </c>
      <c r="CA1376" t="s">
        <v>144</v>
      </c>
      <c r="CB1376" t="s">
        <v>133</v>
      </c>
      <c r="CC1376" t="s">
        <v>145</v>
      </c>
      <c r="CD1376" t="s">
        <v>35572</v>
      </c>
      <c r="CE1376" t="s">
        <v>102</v>
      </c>
    </row>
    <row r="1377" spans="1:83" x14ac:dyDescent="0.2">
      <c r="A1377" t="s">
        <v>35573</v>
      </c>
      <c r="B1377" t="s">
        <v>3513</v>
      </c>
      <c r="C1377" t="s">
        <v>35574</v>
      </c>
      <c r="D1377" t="s">
        <v>35575</v>
      </c>
      <c r="E1377" t="s">
        <v>35576</v>
      </c>
      <c r="F1377" t="s">
        <v>35577</v>
      </c>
      <c r="G1377" t="s">
        <v>35578</v>
      </c>
      <c r="H1377" t="s">
        <v>30120</v>
      </c>
      <c r="I1377" t="s">
        <v>30121</v>
      </c>
      <c r="J1377" t="s">
        <v>835</v>
      </c>
      <c r="K1377" t="s">
        <v>15118</v>
      </c>
      <c r="L1377" t="s">
        <v>18478</v>
      </c>
      <c r="M1377" t="s">
        <v>102</v>
      </c>
      <c r="N1377" t="s">
        <v>35579</v>
      </c>
      <c r="O1377" t="s">
        <v>35580</v>
      </c>
      <c r="P1377" t="s">
        <v>102</v>
      </c>
      <c r="Q1377" t="s">
        <v>20156</v>
      </c>
      <c r="R1377" t="s">
        <v>35581</v>
      </c>
      <c r="S1377" t="s">
        <v>35582</v>
      </c>
      <c r="T1377" t="s">
        <v>102</v>
      </c>
      <c r="U1377" t="s">
        <v>102</v>
      </c>
      <c r="V1377" t="s">
        <v>102</v>
      </c>
      <c r="W1377" t="s">
        <v>102</v>
      </c>
      <c r="X1377" t="s">
        <v>102</v>
      </c>
      <c r="Y1377" t="s">
        <v>35583</v>
      </c>
      <c r="Z1377" t="s">
        <v>35584</v>
      </c>
      <c r="AA1377" t="s">
        <v>108</v>
      </c>
      <c r="AB1377" t="s">
        <v>102</v>
      </c>
      <c r="AC1377" t="s">
        <v>102</v>
      </c>
      <c r="AD1377" t="s">
        <v>102</v>
      </c>
      <c r="AE1377" t="s">
        <v>102</v>
      </c>
      <c r="AF1377" t="s">
        <v>18488</v>
      </c>
      <c r="AG1377" t="s">
        <v>102</v>
      </c>
      <c r="AH1377" t="s">
        <v>102</v>
      </c>
      <c r="AI1377" t="s">
        <v>102</v>
      </c>
      <c r="AJ1377" t="s">
        <v>102</v>
      </c>
      <c r="AK1377" t="s">
        <v>102</v>
      </c>
      <c r="AL1377" t="s">
        <v>35585</v>
      </c>
      <c r="AM1377" t="s">
        <v>35586</v>
      </c>
      <c r="AN1377" t="s">
        <v>35587</v>
      </c>
      <c r="AO1377" t="s">
        <v>35588</v>
      </c>
      <c r="AP1377" t="s">
        <v>35589</v>
      </c>
      <c r="AQ1377" t="s">
        <v>35583</v>
      </c>
      <c r="AR1377" t="s">
        <v>102</v>
      </c>
      <c r="AS1377" t="s">
        <v>102</v>
      </c>
      <c r="AT1377" t="s">
        <v>102</v>
      </c>
      <c r="AU1377" t="s">
        <v>184</v>
      </c>
      <c r="AV1377" t="s">
        <v>102</v>
      </c>
      <c r="AW1377" t="s">
        <v>259</v>
      </c>
      <c r="AX1377" t="s">
        <v>1549</v>
      </c>
      <c r="AY1377" t="s">
        <v>315</v>
      </c>
      <c r="AZ1377" t="s">
        <v>315</v>
      </c>
      <c r="BA1377" t="s">
        <v>964</v>
      </c>
      <c r="BB1377" t="s">
        <v>194</v>
      </c>
      <c r="BC1377" t="s">
        <v>133</v>
      </c>
      <c r="BD1377" t="s">
        <v>315</v>
      </c>
      <c r="BE1377" t="s">
        <v>137</v>
      </c>
      <c r="BF1377" t="s">
        <v>137</v>
      </c>
      <c r="BG1377" t="s">
        <v>317</v>
      </c>
      <c r="BH1377" t="s">
        <v>128</v>
      </c>
      <c r="BI1377" t="s">
        <v>311</v>
      </c>
      <c r="BJ1377" t="s">
        <v>137</v>
      </c>
      <c r="BK1377" t="s">
        <v>137</v>
      </c>
      <c r="BL1377" t="s">
        <v>137</v>
      </c>
      <c r="BM1377" t="s">
        <v>137</v>
      </c>
      <c r="BN1377" t="s">
        <v>137</v>
      </c>
      <c r="BO1377" t="s">
        <v>137</v>
      </c>
      <c r="BP1377" t="s">
        <v>137</v>
      </c>
      <c r="BQ1377" t="s">
        <v>1658</v>
      </c>
      <c r="BR1377" t="s">
        <v>314</v>
      </c>
      <c r="BS1377" t="s">
        <v>137</v>
      </c>
      <c r="BT1377" t="s">
        <v>315</v>
      </c>
      <c r="BU1377" t="s">
        <v>137</v>
      </c>
      <c r="BV1377" t="s">
        <v>35590</v>
      </c>
      <c r="BW1377" t="s">
        <v>35591</v>
      </c>
      <c r="BX1377" t="s">
        <v>8489</v>
      </c>
      <c r="BY1377" t="s">
        <v>15317</v>
      </c>
      <c r="BZ1377" t="s">
        <v>9500</v>
      </c>
      <c r="CA1377" t="s">
        <v>144</v>
      </c>
      <c r="CB1377" t="s">
        <v>130</v>
      </c>
      <c r="CC1377" t="s">
        <v>145</v>
      </c>
      <c r="CD1377" t="s">
        <v>35592</v>
      </c>
      <c r="CE1377" t="s">
        <v>102</v>
      </c>
    </row>
    <row r="1378" spans="1:83" x14ac:dyDescent="0.2">
      <c r="A1378" t="s">
        <v>35593</v>
      </c>
      <c r="B1378" t="s">
        <v>84</v>
      </c>
      <c r="C1378" t="s">
        <v>35594</v>
      </c>
      <c r="D1378" t="s">
        <v>35595</v>
      </c>
      <c r="E1378" t="s">
        <v>35596</v>
      </c>
      <c r="F1378" t="s">
        <v>102</v>
      </c>
      <c r="G1378" t="s">
        <v>35597</v>
      </c>
      <c r="H1378" t="s">
        <v>35598</v>
      </c>
      <c r="I1378" t="s">
        <v>35599</v>
      </c>
      <c r="J1378" t="s">
        <v>835</v>
      </c>
      <c r="K1378" t="s">
        <v>5501</v>
      </c>
      <c r="L1378" t="s">
        <v>6327</v>
      </c>
      <c r="M1378" t="s">
        <v>102</v>
      </c>
      <c r="N1378" t="s">
        <v>102</v>
      </c>
      <c r="O1378" t="s">
        <v>102</v>
      </c>
      <c r="P1378" t="s">
        <v>102</v>
      </c>
      <c r="Q1378" t="s">
        <v>102</v>
      </c>
      <c r="R1378" t="s">
        <v>35600</v>
      </c>
      <c r="S1378" t="s">
        <v>35601</v>
      </c>
      <c r="T1378" t="s">
        <v>102</v>
      </c>
      <c r="U1378" t="s">
        <v>35602</v>
      </c>
      <c r="V1378" t="s">
        <v>102</v>
      </c>
      <c r="W1378" t="s">
        <v>102</v>
      </c>
      <c r="X1378" t="s">
        <v>102</v>
      </c>
      <c r="Y1378" t="s">
        <v>35603</v>
      </c>
      <c r="Z1378" t="s">
        <v>35604</v>
      </c>
      <c r="AA1378" t="s">
        <v>5548</v>
      </c>
      <c r="AB1378" t="s">
        <v>102</v>
      </c>
      <c r="AC1378" t="s">
        <v>102</v>
      </c>
      <c r="AD1378" t="s">
        <v>102</v>
      </c>
      <c r="AE1378" t="s">
        <v>102</v>
      </c>
      <c r="AF1378" t="s">
        <v>6337</v>
      </c>
      <c r="AG1378" t="s">
        <v>102</v>
      </c>
      <c r="AH1378" t="s">
        <v>1066</v>
      </c>
      <c r="AI1378" t="s">
        <v>102</v>
      </c>
      <c r="AJ1378" t="s">
        <v>102</v>
      </c>
      <c r="AK1378" t="s">
        <v>102</v>
      </c>
      <c r="AL1378" t="s">
        <v>102</v>
      </c>
      <c r="AM1378" t="s">
        <v>35605</v>
      </c>
      <c r="AN1378" t="s">
        <v>102</v>
      </c>
      <c r="AO1378" t="s">
        <v>35606</v>
      </c>
      <c r="AP1378" t="s">
        <v>30247</v>
      </c>
      <c r="AQ1378" t="s">
        <v>35603</v>
      </c>
      <c r="AR1378" t="s">
        <v>102</v>
      </c>
      <c r="AS1378" t="s">
        <v>102</v>
      </c>
      <c r="AT1378" t="s">
        <v>102</v>
      </c>
      <c r="AU1378" t="s">
        <v>184</v>
      </c>
      <c r="AV1378" t="s">
        <v>102</v>
      </c>
      <c r="AW1378" t="s">
        <v>913</v>
      </c>
      <c r="AX1378" t="s">
        <v>913</v>
      </c>
      <c r="AY1378" t="s">
        <v>138</v>
      </c>
      <c r="AZ1378" t="s">
        <v>550</v>
      </c>
      <c r="BA1378" t="s">
        <v>136</v>
      </c>
      <c r="BB1378" t="s">
        <v>199</v>
      </c>
      <c r="BC1378" t="s">
        <v>137</v>
      </c>
      <c r="BD1378" t="s">
        <v>137</v>
      </c>
      <c r="BE1378" t="s">
        <v>137</v>
      </c>
      <c r="BF1378" t="s">
        <v>137</v>
      </c>
      <c r="BG1378" t="s">
        <v>311</v>
      </c>
      <c r="BH1378" t="s">
        <v>133</v>
      </c>
      <c r="BI1378" t="s">
        <v>315</v>
      </c>
      <c r="BJ1378" t="s">
        <v>137</v>
      </c>
      <c r="BK1378" t="s">
        <v>137</v>
      </c>
      <c r="BL1378" t="s">
        <v>137</v>
      </c>
      <c r="BM1378" t="s">
        <v>137</v>
      </c>
      <c r="BN1378" t="s">
        <v>137</v>
      </c>
      <c r="BO1378" t="s">
        <v>137</v>
      </c>
      <c r="BP1378" t="s">
        <v>137</v>
      </c>
      <c r="BQ1378" t="s">
        <v>693</v>
      </c>
      <c r="BR1378" t="s">
        <v>260</v>
      </c>
      <c r="BS1378" t="s">
        <v>137</v>
      </c>
      <c r="BT1378" t="s">
        <v>315</v>
      </c>
      <c r="BU1378" t="s">
        <v>137</v>
      </c>
      <c r="BV1378" t="s">
        <v>35607</v>
      </c>
      <c r="BW1378" t="s">
        <v>18545</v>
      </c>
      <c r="BX1378" t="s">
        <v>19316</v>
      </c>
      <c r="BY1378" t="s">
        <v>20127</v>
      </c>
      <c r="BZ1378" t="s">
        <v>102</v>
      </c>
      <c r="CA1378" t="s">
        <v>144</v>
      </c>
      <c r="CB1378" t="s">
        <v>133</v>
      </c>
      <c r="CC1378" t="s">
        <v>145</v>
      </c>
      <c r="CD1378" t="s">
        <v>35608</v>
      </c>
      <c r="CE1378" t="s">
        <v>102</v>
      </c>
    </row>
    <row r="1379" spans="1:83" x14ac:dyDescent="0.2">
      <c r="A1379" t="s">
        <v>35609</v>
      </c>
      <c r="B1379" t="s">
        <v>827</v>
      </c>
      <c r="C1379" t="s">
        <v>35610</v>
      </c>
      <c r="D1379" t="s">
        <v>35611</v>
      </c>
      <c r="E1379" t="s">
        <v>35612</v>
      </c>
      <c r="F1379" t="s">
        <v>102</v>
      </c>
      <c r="G1379" t="s">
        <v>35613</v>
      </c>
      <c r="H1379" t="s">
        <v>35614</v>
      </c>
      <c r="I1379" t="s">
        <v>35615</v>
      </c>
      <c r="J1379" t="s">
        <v>222</v>
      </c>
      <c r="K1379" t="s">
        <v>223</v>
      </c>
      <c r="L1379" t="s">
        <v>2776</v>
      </c>
      <c r="M1379" t="s">
        <v>102</v>
      </c>
      <c r="N1379" t="s">
        <v>102</v>
      </c>
      <c r="O1379" t="s">
        <v>102</v>
      </c>
      <c r="P1379" t="s">
        <v>102</v>
      </c>
      <c r="Q1379" t="s">
        <v>102</v>
      </c>
      <c r="R1379" t="s">
        <v>35616</v>
      </c>
      <c r="S1379" t="s">
        <v>35617</v>
      </c>
      <c r="T1379" t="s">
        <v>102</v>
      </c>
      <c r="U1379" t="s">
        <v>102</v>
      </c>
      <c r="V1379" t="s">
        <v>102</v>
      </c>
      <c r="W1379" t="s">
        <v>27274</v>
      </c>
      <c r="X1379" t="s">
        <v>102</v>
      </c>
      <c r="Y1379" t="s">
        <v>35618</v>
      </c>
      <c r="Z1379" t="s">
        <v>35619</v>
      </c>
      <c r="AA1379" t="s">
        <v>1187</v>
      </c>
      <c r="AB1379" t="s">
        <v>102</v>
      </c>
      <c r="AC1379" t="s">
        <v>102</v>
      </c>
      <c r="AD1379" t="s">
        <v>238</v>
      </c>
      <c r="AE1379" t="s">
        <v>102</v>
      </c>
      <c r="AF1379" t="s">
        <v>2787</v>
      </c>
      <c r="AG1379" t="s">
        <v>102</v>
      </c>
      <c r="AH1379" t="s">
        <v>3230</v>
      </c>
      <c r="AI1379" t="s">
        <v>102</v>
      </c>
      <c r="AJ1379" t="s">
        <v>102</v>
      </c>
      <c r="AK1379" t="s">
        <v>102</v>
      </c>
      <c r="AL1379" t="s">
        <v>35620</v>
      </c>
      <c r="AM1379" t="s">
        <v>35621</v>
      </c>
      <c r="AN1379" t="s">
        <v>102</v>
      </c>
      <c r="AO1379" t="s">
        <v>35622</v>
      </c>
      <c r="AP1379" t="s">
        <v>35623</v>
      </c>
      <c r="AQ1379" t="s">
        <v>35618</v>
      </c>
      <c r="AR1379" t="s">
        <v>102</v>
      </c>
      <c r="AS1379" t="s">
        <v>102</v>
      </c>
      <c r="AT1379" t="s">
        <v>102</v>
      </c>
      <c r="AU1379" t="s">
        <v>184</v>
      </c>
      <c r="AV1379" t="s">
        <v>102</v>
      </c>
      <c r="AW1379" t="s">
        <v>4535</v>
      </c>
      <c r="AX1379" t="s">
        <v>1244</v>
      </c>
      <c r="AY1379" t="s">
        <v>192</v>
      </c>
      <c r="AZ1379" t="s">
        <v>125</v>
      </c>
      <c r="BA1379" t="s">
        <v>506</v>
      </c>
      <c r="BB1379" t="s">
        <v>695</v>
      </c>
      <c r="BC1379" t="s">
        <v>315</v>
      </c>
      <c r="BD1379" t="s">
        <v>315</v>
      </c>
      <c r="BE1379" t="s">
        <v>315</v>
      </c>
      <c r="BF1379" t="s">
        <v>137</v>
      </c>
      <c r="BG1379" t="s">
        <v>136</v>
      </c>
      <c r="BH1379" t="s">
        <v>313</v>
      </c>
      <c r="BI1379" t="s">
        <v>359</v>
      </c>
      <c r="BJ1379" t="s">
        <v>137</v>
      </c>
      <c r="BK1379" t="s">
        <v>137</v>
      </c>
      <c r="BL1379" t="s">
        <v>137</v>
      </c>
      <c r="BM1379" t="s">
        <v>137</v>
      </c>
      <c r="BN1379" t="s">
        <v>129</v>
      </c>
      <c r="BO1379" t="s">
        <v>133</v>
      </c>
      <c r="BP1379" t="s">
        <v>315</v>
      </c>
      <c r="BQ1379" t="s">
        <v>315</v>
      </c>
      <c r="BR1379" t="s">
        <v>315</v>
      </c>
      <c r="BS1379" t="s">
        <v>137</v>
      </c>
      <c r="BT1379" t="s">
        <v>315</v>
      </c>
      <c r="BU1379" t="s">
        <v>137</v>
      </c>
      <c r="BV1379" t="s">
        <v>35624</v>
      </c>
      <c r="BW1379" t="s">
        <v>35624</v>
      </c>
      <c r="BX1379" t="s">
        <v>35624</v>
      </c>
      <c r="BY1379" t="s">
        <v>35624</v>
      </c>
      <c r="BZ1379" t="s">
        <v>102</v>
      </c>
      <c r="CA1379" t="s">
        <v>144</v>
      </c>
      <c r="CB1379" t="s">
        <v>315</v>
      </c>
      <c r="CC1379" t="s">
        <v>3244</v>
      </c>
      <c r="CD1379" t="s">
        <v>35625</v>
      </c>
      <c r="CE1379" t="s">
        <v>102</v>
      </c>
    </row>
    <row r="1380" spans="1:83" x14ac:dyDescent="0.2">
      <c r="A1380" t="s">
        <v>35626</v>
      </c>
      <c r="B1380" t="s">
        <v>827</v>
      </c>
      <c r="C1380" t="s">
        <v>35627</v>
      </c>
      <c r="D1380" t="s">
        <v>35628</v>
      </c>
      <c r="E1380" t="s">
        <v>35629</v>
      </c>
      <c r="F1380" t="s">
        <v>102</v>
      </c>
      <c r="G1380" t="s">
        <v>35630</v>
      </c>
      <c r="H1380" t="s">
        <v>35631</v>
      </c>
      <c r="I1380" t="s">
        <v>35632</v>
      </c>
      <c r="J1380" t="s">
        <v>222</v>
      </c>
      <c r="K1380" t="s">
        <v>223</v>
      </c>
      <c r="L1380" t="s">
        <v>7254</v>
      </c>
      <c r="M1380" t="s">
        <v>102</v>
      </c>
      <c r="N1380" t="s">
        <v>35633</v>
      </c>
      <c r="O1380" t="s">
        <v>35634</v>
      </c>
      <c r="P1380" t="s">
        <v>35635</v>
      </c>
      <c r="Q1380" t="s">
        <v>35636</v>
      </c>
      <c r="R1380" t="s">
        <v>35637</v>
      </c>
      <c r="S1380" t="s">
        <v>35638</v>
      </c>
      <c r="T1380" t="s">
        <v>102</v>
      </c>
      <c r="U1380" t="s">
        <v>102</v>
      </c>
      <c r="V1380" t="s">
        <v>35639</v>
      </c>
      <c r="W1380" t="s">
        <v>102</v>
      </c>
      <c r="X1380" t="s">
        <v>102</v>
      </c>
      <c r="Y1380" t="s">
        <v>35640</v>
      </c>
      <c r="Z1380" t="s">
        <v>35641</v>
      </c>
      <c r="AA1380" t="s">
        <v>1187</v>
      </c>
      <c r="AB1380" t="s">
        <v>102</v>
      </c>
      <c r="AC1380" t="s">
        <v>102</v>
      </c>
      <c r="AD1380" t="s">
        <v>238</v>
      </c>
      <c r="AE1380" t="s">
        <v>102</v>
      </c>
      <c r="AF1380" t="s">
        <v>7263</v>
      </c>
      <c r="AG1380" t="s">
        <v>102</v>
      </c>
      <c r="AH1380" t="s">
        <v>2854</v>
      </c>
      <c r="AI1380" t="s">
        <v>129</v>
      </c>
      <c r="AJ1380" t="s">
        <v>102</v>
      </c>
      <c r="AK1380" t="s">
        <v>102</v>
      </c>
      <c r="AL1380" t="s">
        <v>35642</v>
      </c>
      <c r="AM1380" t="s">
        <v>35643</v>
      </c>
      <c r="AN1380" t="s">
        <v>102</v>
      </c>
      <c r="AO1380" t="s">
        <v>35644</v>
      </c>
      <c r="AP1380" t="s">
        <v>35645</v>
      </c>
      <c r="AQ1380" t="s">
        <v>35640</v>
      </c>
      <c r="AR1380" t="s">
        <v>102</v>
      </c>
      <c r="AS1380" t="s">
        <v>102</v>
      </c>
      <c r="AT1380" t="s">
        <v>102</v>
      </c>
      <c r="AU1380" t="s">
        <v>352</v>
      </c>
      <c r="AV1380" t="s">
        <v>102</v>
      </c>
      <c r="AW1380" t="s">
        <v>914</v>
      </c>
      <c r="AX1380" t="s">
        <v>691</v>
      </c>
      <c r="AY1380" t="s">
        <v>315</v>
      </c>
      <c r="AZ1380" t="s">
        <v>133</v>
      </c>
      <c r="BA1380" t="s">
        <v>695</v>
      </c>
      <c r="BB1380" t="s">
        <v>271</v>
      </c>
      <c r="BC1380" t="s">
        <v>137</v>
      </c>
      <c r="BD1380" t="s">
        <v>137</v>
      </c>
      <c r="BE1380" t="s">
        <v>137</v>
      </c>
      <c r="BF1380" t="s">
        <v>137</v>
      </c>
      <c r="BG1380" t="s">
        <v>128</v>
      </c>
      <c r="BH1380" t="s">
        <v>315</v>
      </c>
      <c r="BI1380" t="s">
        <v>315</v>
      </c>
      <c r="BJ1380" t="s">
        <v>137</v>
      </c>
      <c r="BK1380" t="s">
        <v>137</v>
      </c>
      <c r="BL1380" t="s">
        <v>137</v>
      </c>
      <c r="BM1380" t="s">
        <v>137</v>
      </c>
      <c r="BN1380" t="s">
        <v>137</v>
      </c>
      <c r="BO1380" t="s">
        <v>137</v>
      </c>
      <c r="BP1380" t="s">
        <v>137</v>
      </c>
      <c r="BQ1380" t="s">
        <v>695</v>
      </c>
      <c r="BR1380" t="s">
        <v>128</v>
      </c>
      <c r="BS1380" t="s">
        <v>137</v>
      </c>
      <c r="BT1380" t="s">
        <v>137</v>
      </c>
      <c r="BU1380" t="s">
        <v>137</v>
      </c>
      <c r="BV1380" t="s">
        <v>35646</v>
      </c>
      <c r="BW1380" t="s">
        <v>18154</v>
      </c>
      <c r="BX1380" t="s">
        <v>102</v>
      </c>
      <c r="BY1380" t="s">
        <v>2249</v>
      </c>
      <c r="BZ1380" t="s">
        <v>102</v>
      </c>
      <c r="CA1380" t="s">
        <v>144</v>
      </c>
      <c r="CB1380" t="s">
        <v>133</v>
      </c>
      <c r="CC1380" t="s">
        <v>145</v>
      </c>
      <c r="CD1380" t="s">
        <v>35647</v>
      </c>
      <c r="CE1380" t="s">
        <v>8588</v>
      </c>
    </row>
    <row r="1381" spans="1:83" x14ac:dyDescent="0.2">
      <c r="A1381" t="s">
        <v>35648</v>
      </c>
      <c r="B1381" t="s">
        <v>827</v>
      </c>
      <c r="C1381" t="s">
        <v>35649</v>
      </c>
      <c r="D1381" t="s">
        <v>35650</v>
      </c>
      <c r="E1381" t="s">
        <v>35651</v>
      </c>
      <c r="F1381" t="s">
        <v>102</v>
      </c>
      <c r="G1381" t="s">
        <v>35652</v>
      </c>
      <c r="H1381" t="s">
        <v>35653</v>
      </c>
      <c r="I1381" t="s">
        <v>35654</v>
      </c>
      <c r="J1381" t="s">
        <v>222</v>
      </c>
      <c r="K1381" t="s">
        <v>223</v>
      </c>
      <c r="L1381" t="s">
        <v>35655</v>
      </c>
      <c r="M1381" t="s">
        <v>102</v>
      </c>
      <c r="N1381" t="s">
        <v>102</v>
      </c>
      <c r="O1381" t="s">
        <v>102</v>
      </c>
      <c r="P1381" t="s">
        <v>102</v>
      </c>
      <c r="Q1381" t="s">
        <v>102</v>
      </c>
      <c r="R1381" t="s">
        <v>35656</v>
      </c>
      <c r="S1381" t="s">
        <v>35657</v>
      </c>
      <c r="T1381" t="s">
        <v>102</v>
      </c>
      <c r="U1381" t="s">
        <v>102</v>
      </c>
      <c r="V1381" t="s">
        <v>102</v>
      </c>
      <c r="W1381" t="s">
        <v>16572</v>
      </c>
      <c r="X1381" t="s">
        <v>102</v>
      </c>
      <c r="Y1381" t="s">
        <v>35658</v>
      </c>
      <c r="Z1381" t="s">
        <v>35659</v>
      </c>
      <c r="AA1381" t="s">
        <v>294</v>
      </c>
      <c r="AB1381" t="s">
        <v>102</v>
      </c>
      <c r="AC1381" t="s">
        <v>102</v>
      </c>
      <c r="AD1381" t="s">
        <v>1909</v>
      </c>
      <c r="AE1381" t="s">
        <v>102</v>
      </c>
      <c r="AF1381" t="s">
        <v>35660</v>
      </c>
      <c r="AG1381" t="s">
        <v>102</v>
      </c>
      <c r="AH1381" t="s">
        <v>102</v>
      </c>
      <c r="AI1381" t="s">
        <v>102</v>
      </c>
      <c r="AJ1381" t="s">
        <v>102</v>
      </c>
      <c r="AK1381" t="s">
        <v>102</v>
      </c>
      <c r="AL1381" t="s">
        <v>35661</v>
      </c>
      <c r="AM1381" t="s">
        <v>102</v>
      </c>
      <c r="AN1381" t="s">
        <v>102</v>
      </c>
      <c r="AO1381" t="s">
        <v>35662</v>
      </c>
      <c r="AP1381" t="s">
        <v>102</v>
      </c>
      <c r="AQ1381" t="s">
        <v>35658</v>
      </c>
      <c r="AR1381" t="s">
        <v>102</v>
      </c>
      <c r="AS1381" t="s">
        <v>102</v>
      </c>
      <c r="AT1381" t="s">
        <v>102</v>
      </c>
      <c r="AU1381" t="s">
        <v>1000</v>
      </c>
      <c r="AV1381" t="s">
        <v>102</v>
      </c>
      <c r="AW1381" t="s">
        <v>1039</v>
      </c>
      <c r="AX1381" t="s">
        <v>1039</v>
      </c>
      <c r="AY1381" t="s">
        <v>137</v>
      </c>
      <c r="AZ1381" t="s">
        <v>137</v>
      </c>
      <c r="BA1381" t="s">
        <v>315</v>
      </c>
      <c r="BB1381" t="s">
        <v>133</v>
      </c>
      <c r="BC1381" t="s">
        <v>137</v>
      </c>
      <c r="BD1381" t="s">
        <v>137</v>
      </c>
      <c r="BE1381" t="s">
        <v>137</v>
      </c>
      <c r="BF1381" t="s">
        <v>137</v>
      </c>
      <c r="BG1381" t="s">
        <v>137</v>
      </c>
      <c r="BH1381" t="s">
        <v>137</v>
      </c>
      <c r="BI1381" t="s">
        <v>137</v>
      </c>
      <c r="BJ1381" t="s">
        <v>137</v>
      </c>
      <c r="BK1381" t="s">
        <v>137</v>
      </c>
      <c r="BL1381" t="s">
        <v>137</v>
      </c>
      <c r="BM1381" t="s">
        <v>137</v>
      </c>
      <c r="BN1381" t="s">
        <v>137</v>
      </c>
      <c r="BO1381" t="s">
        <v>137</v>
      </c>
      <c r="BP1381" t="s">
        <v>137</v>
      </c>
      <c r="BQ1381" t="s">
        <v>1039</v>
      </c>
      <c r="BR1381" t="s">
        <v>317</v>
      </c>
      <c r="BS1381" t="s">
        <v>137</v>
      </c>
      <c r="BT1381" t="s">
        <v>137</v>
      </c>
      <c r="BU1381" t="s">
        <v>137</v>
      </c>
      <c r="BV1381" t="s">
        <v>102</v>
      </c>
      <c r="BW1381" t="s">
        <v>102</v>
      </c>
      <c r="BX1381" t="s">
        <v>102</v>
      </c>
      <c r="BY1381" t="s">
        <v>102</v>
      </c>
      <c r="BZ1381" t="s">
        <v>102</v>
      </c>
      <c r="CA1381" t="s">
        <v>102</v>
      </c>
      <c r="CB1381" t="s">
        <v>137</v>
      </c>
      <c r="CC1381" t="s">
        <v>7911</v>
      </c>
      <c r="CD1381" t="s">
        <v>102</v>
      </c>
      <c r="CE1381" t="s">
        <v>102</v>
      </c>
    </row>
    <row r="1382" spans="1:83" x14ac:dyDescent="0.2">
      <c r="A1382" t="s">
        <v>35663</v>
      </c>
      <c r="B1382" t="s">
        <v>827</v>
      </c>
      <c r="C1382" t="s">
        <v>35664</v>
      </c>
      <c r="D1382" t="s">
        <v>35665</v>
      </c>
      <c r="E1382" t="s">
        <v>35666</v>
      </c>
      <c r="F1382" t="s">
        <v>35667</v>
      </c>
      <c r="G1382" t="s">
        <v>35668</v>
      </c>
      <c r="H1382" t="s">
        <v>35669</v>
      </c>
      <c r="I1382" t="s">
        <v>35670</v>
      </c>
      <c r="J1382" t="s">
        <v>222</v>
      </c>
      <c r="K1382" t="s">
        <v>223</v>
      </c>
      <c r="L1382" t="s">
        <v>224</v>
      </c>
      <c r="M1382" t="s">
        <v>35671</v>
      </c>
      <c r="N1382" t="s">
        <v>35672</v>
      </c>
      <c r="O1382" t="s">
        <v>35673</v>
      </c>
      <c r="P1382" t="s">
        <v>35674</v>
      </c>
      <c r="Q1382" t="s">
        <v>35675</v>
      </c>
      <c r="R1382" t="s">
        <v>35676</v>
      </c>
      <c r="S1382" t="s">
        <v>35677</v>
      </c>
      <c r="T1382" t="s">
        <v>102</v>
      </c>
      <c r="U1382" t="s">
        <v>102</v>
      </c>
      <c r="V1382" t="s">
        <v>102</v>
      </c>
      <c r="W1382" t="s">
        <v>35678</v>
      </c>
      <c r="X1382" t="s">
        <v>102</v>
      </c>
      <c r="Y1382" t="s">
        <v>35679</v>
      </c>
      <c r="Z1382" t="s">
        <v>35680</v>
      </c>
      <c r="AA1382" t="s">
        <v>1271</v>
      </c>
      <c r="AB1382" t="s">
        <v>102</v>
      </c>
      <c r="AC1382" t="s">
        <v>34433</v>
      </c>
      <c r="AD1382" t="s">
        <v>238</v>
      </c>
      <c r="AE1382" t="s">
        <v>102</v>
      </c>
      <c r="AF1382" t="s">
        <v>3061</v>
      </c>
      <c r="AG1382" t="s">
        <v>102</v>
      </c>
      <c r="AH1382" t="s">
        <v>1768</v>
      </c>
      <c r="AI1382" t="s">
        <v>102</v>
      </c>
      <c r="AJ1382" t="s">
        <v>102</v>
      </c>
      <c r="AK1382" t="s">
        <v>35681</v>
      </c>
      <c r="AL1382" t="s">
        <v>35682</v>
      </c>
      <c r="AM1382" t="s">
        <v>35683</v>
      </c>
      <c r="AN1382" t="s">
        <v>35684</v>
      </c>
      <c r="AO1382" t="s">
        <v>35685</v>
      </c>
      <c r="AP1382" t="s">
        <v>15015</v>
      </c>
      <c r="AQ1382" t="s">
        <v>35679</v>
      </c>
      <c r="AR1382" t="s">
        <v>102</v>
      </c>
      <c r="AS1382" t="s">
        <v>102</v>
      </c>
      <c r="AT1382" t="s">
        <v>102</v>
      </c>
      <c r="AU1382" t="s">
        <v>2732</v>
      </c>
      <c r="AV1382" t="s">
        <v>8054</v>
      </c>
      <c r="AW1382" t="s">
        <v>1039</v>
      </c>
      <c r="AX1382" t="s">
        <v>1039</v>
      </c>
      <c r="AY1382" t="s">
        <v>137</v>
      </c>
      <c r="AZ1382" t="s">
        <v>137</v>
      </c>
      <c r="BA1382" t="s">
        <v>134</v>
      </c>
      <c r="BB1382" t="s">
        <v>775</v>
      </c>
      <c r="BC1382" t="s">
        <v>137</v>
      </c>
      <c r="BD1382" t="s">
        <v>137</v>
      </c>
      <c r="BE1382" t="s">
        <v>137</v>
      </c>
      <c r="BF1382" t="s">
        <v>137</v>
      </c>
      <c r="BG1382" t="s">
        <v>128</v>
      </c>
      <c r="BH1382" t="s">
        <v>133</v>
      </c>
      <c r="BI1382" t="s">
        <v>133</v>
      </c>
      <c r="BJ1382" t="s">
        <v>137</v>
      </c>
      <c r="BK1382" t="s">
        <v>137</v>
      </c>
      <c r="BL1382" t="s">
        <v>137</v>
      </c>
      <c r="BM1382" t="s">
        <v>137</v>
      </c>
      <c r="BN1382" t="s">
        <v>137</v>
      </c>
      <c r="BO1382" t="s">
        <v>137</v>
      </c>
      <c r="BP1382" t="s">
        <v>137</v>
      </c>
      <c r="BQ1382" t="s">
        <v>1657</v>
      </c>
      <c r="BR1382" t="s">
        <v>260</v>
      </c>
      <c r="BS1382" t="s">
        <v>137</v>
      </c>
      <c r="BT1382" t="s">
        <v>315</v>
      </c>
      <c r="BU1382" t="s">
        <v>137</v>
      </c>
      <c r="BV1382" t="s">
        <v>35686</v>
      </c>
      <c r="BW1382" t="s">
        <v>3792</v>
      </c>
      <c r="BX1382" t="s">
        <v>19316</v>
      </c>
      <c r="BY1382" t="s">
        <v>7456</v>
      </c>
      <c r="BZ1382" t="s">
        <v>102</v>
      </c>
      <c r="CA1382" t="s">
        <v>144</v>
      </c>
      <c r="CB1382" t="s">
        <v>311</v>
      </c>
      <c r="CC1382" t="s">
        <v>145</v>
      </c>
      <c r="CD1382" t="s">
        <v>35687</v>
      </c>
      <c r="CE1382" t="s">
        <v>102</v>
      </c>
    </row>
    <row r="1383" spans="1:83" x14ac:dyDescent="0.2">
      <c r="A1383" t="s">
        <v>35688</v>
      </c>
      <c r="B1383" t="s">
        <v>35689</v>
      </c>
      <c r="C1383" t="s">
        <v>35690</v>
      </c>
      <c r="D1383" t="s">
        <v>35691</v>
      </c>
      <c r="E1383" t="s">
        <v>35692</v>
      </c>
      <c r="F1383" t="s">
        <v>35693</v>
      </c>
      <c r="G1383" t="s">
        <v>35694</v>
      </c>
      <c r="H1383" t="s">
        <v>35695</v>
      </c>
      <c r="I1383" t="s">
        <v>35696</v>
      </c>
      <c r="J1383" t="s">
        <v>15489</v>
      </c>
      <c r="K1383" t="s">
        <v>15490</v>
      </c>
      <c r="L1383" t="s">
        <v>102</v>
      </c>
      <c r="M1383" t="s">
        <v>35697</v>
      </c>
      <c r="N1383" t="s">
        <v>35698</v>
      </c>
      <c r="O1383" t="s">
        <v>35699</v>
      </c>
      <c r="P1383" t="s">
        <v>23092</v>
      </c>
      <c r="Q1383" t="s">
        <v>35700</v>
      </c>
      <c r="R1383" t="s">
        <v>35701</v>
      </c>
      <c r="S1383" t="s">
        <v>35702</v>
      </c>
      <c r="T1383" t="s">
        <v>102</v>
      </c>
      <c r="U1383" t="s">
        <v>102</v>
      </c>
      <c r="V1383" t="s">
        <v>102</v>
      </c>
      <c r="W1383" t="s">
        <v>102</v>
      </c>
      <c r="X1383" t="s">
        <v>1685</v>
      </c>
      <c r="Y1383" t="s">
        <v>35703</v>
      </c>
      <c r="Z1383" t="s">
        <v>35704</v>
      </c>
      <c r="AA1383" t="s">
        <v>1608</v>
      </c>
      <c r="AB1383" t="s">
        <v>102</v>
      </c>
      <c r="AC1383" t="s">
        <v>102</v>
      </c>
      <c r="AD1383" t="s">
        <v>102</v>
      </c>
      <c r="AE1383" t="s">
        <v>102</v>
      </c>
      <c r="AF1383" t="s">
        <v>35705</v>
      </c>
      <c r="AG1383" t="s">
        <v>102</v>
      </c>
      <c r="AH1383" t="s">
        <v>102</v>
      </c>
      <c r="AI1383" t="s">
        <v>102</v>
      </c>
      <c r="AJ1383" t="s">
        <v>102</v>
      </c>
      <c r="AK1383" t="s">
        <v>102</v>
      </c>
      <c r="AL1383" t="s">
        <v>35706</v>
      </c>
      <c r="AM1383" t="s">
        <v>35707</v>
      </c>
      <c r="AN1383" t="s">
        <v>102</v>
      </c>
      <c r="AO1383" t="s">
        <v>35708</v>
      </c>
      <c r="AP1383" t="s">
        <v>23031</v>
      </c>
      <c r="AQ1383" t="s">
        <v>35703</v>
      </c>
      <c r="AR1383" t="s">
        <v>102</v>
      </c>
      <c r="AS1383" t="s">
        <v>102</v>
      </c>
      <c r="AT1383" t="s">
        <v>102</v>
      </c>
      <c r="AU1383" t="s">
        <v>1320</v>
      </c>
      <c r="AV1383" t="s">
        <v>102</v>
      </c>
      <c r="AW1383" t="s">
        <v>1079</v>
      </c>
      <c r="AX1383" t="s">
        <v>1039</v>
      </c>
      <c r="AY1383" t="s">
        <v>311</v>
      </c>
      <c r="AZ1383" t="s">
        <v>260</v>
      </c>
      <c r="BA1383" t="s">
        <v>695</v>
      </c>
      <c r="BB1383" t="s">
        <v>201</v>
      </c>
      <c r="BC1383" t="s">
        <v>137</v>
      </c>
      <c r="BD1383" t="s">
        <v>137</v>
      </c>
      <c r="BE1383" t="s">
        <v>137</v>
      </c>
      <c r="BF1383" t="s">
        <v>137</v>
      </c>
      <c r="BG1383" t="s">
        <v>137</v>
      </c>
      <c r="BH1383" t="s">
        <v>137</v>
      </c>
      <c r="BI1383" t="s">
        <v>137</v>
      </c>
      <c r="BJ1383" t="s">
        <v>137</v>
      </c>
      <c r="BK1383" t="s">
        <v>137</v>
      </c>
      <c r="BL1383" t="s">
        <v>137</v>
      </c>
      <c r="BM1383" t="s">
        <v>137</v>
      </c>
      <c r="BN1383" t="s">
        <v>137</v>
      </c>
      <c r="BO1383" t="s">
        <v>137</v>
      </c>
      <c r="BP1383" t="s">
        <v>137</v>
      </c>
      <c r="BQ1383" t="s">
        <v>506</v>
      </c>
      <c r="BR1383" t="s">
        <v>260</v>
      </c>
      <c r="BS1383" t="s">
        <v>137</v>
      </c>
      <c r="BT1383" t="s">
        <v>315</v>
      </c>
      <c r="BU1383" t="s">
        <v>137</v>
      </c>
      <c r="BV1383" t="s">
        <v>34300</v>
      </c>
      <c r="BW1383" t="s">
        <v>15061</v>
      </c>
      <c r="BX1383" t="s">
        <v>102</v>
      </c>
      <c r="BY1383" t="s">
        <v>27671</v>
      </c>
      <c r="BZ1383" t="s">
        <v>11243</v>
      </c>
      <c r="CA1383" t="s">
        <v>144</v>
      </c>
      <c r="CB1383" t="s">
        <v>260</v>
      </c>
      <c r="CC1383" t="s">
        <v>145</v>
      </c>
      <c r="CD1383" t="s">
        <v>35709</v>
      </c>
      <c r="CE1383" t="s">
        <v>102</v>
      </c>
    </row>
    <row r="1384" spans="1:83" x14ac:dyDescent="0.2">
      <c r="A1384" t="s">
        <v>35710</v>
      </c>
      <c r="B1384" t="s">
        <v>84</v>
      </c>
      <c r="C1384" t="s">
        <v>35711</v>
      </c>
      <c r="D1384" t="s">
        <v>35712</v>
      </c>
      <c r="E1384" t="s">
        <v>35713</v>
      </c>
      <c r="F1384" t="s">
        <v>102</v>
      </c>
      <c r="G1384" t="s">
        <v>35714</v>
      </c>
      <c r="H1384" t="s">
        <v>13670</v>
      </c>
      <c r="I1384" t="s">
        <v>13671</v>
      </c>
      <c r="J1384" t="s">
        <v>222</v>
      </c>
      <c r="K1384" t="s">
        <v>223</v>
      </c>
      <c r="L1384" t="s">
        <v>568</v>
      </c>
      <c r="M1384" t="s">
        <v>102</v>
      </c>
      <c r="N1384" t="s">
        <v>35715</v>
      </c>
      <c r="O1384" t="s">
        <v>35716</v>
      </c>
      <c r="P1384" t="s">
        <v>35717</v>
      </c>
      <c r="Q1384" t="s">
        <v>35718</v>
      </c>
      <c r="R1384" t="s">
        <v>35719</v>
      </c>
      <c r="S1384" t="s">
        <v>35720</v>
      </c>
      <c r="T1384" t="s">
        <v>102</v>
      </c>
      <c r="U1384" t="s">
        <v>102</v>
      </c>
      <c r="V1384" t="s">
        <v>102</v>
      </c>
      <c r="W1384" t="s">
        <v>102</v>
      </c>
      <c r="X1384" t="s">
        <v>102</v>
      </c>
      <c r="Y1384" t="s">
        <v>35721</v>
      </c>
      <c r="Z1384" t="s">
        <v>35722</v>
      </c>
      <c r="AA1384" t="s">
        <v>294</v>
      </c>
      <c r="AB1384" t="s">
        <v>102</v>
      </c>
      <c r="AC1384" t="s">
        <v>102</v>
      </c>
      <c r="AD1384" t="s">
        <v>102</v>
      </c>
      <c r="AE1384" t="s">
        <v>102</v>
      </c>
      <c r="AF1384" t="s">
        <v>900</v>
      </c>
      <c r="AG1384" t="s">
        <v>102</v>
      </c>
      <c r="AH1384" t="s">
        <v>1768</v>
      </c>
      <c r="AI1384" t="s">
        <v>314</v>
      </c>
      <c r="AJ1384" t="s">
        <v>102</v>
      </c>
      <c r="AK1384" t="s">
        <v>102</v>
      </c>
      <c r="AL1384" t="s">
        <v>35723</v>
      </c>
      <c r="AM1384" t="s">
        <v>102</v>
      </c>
      <c r="AN1384" t="s">
        <v>102</v>
      </c>
      <c r="AO1384" t="s">
        <v>35724</v>
      </c>
      <c r="AP1384" t="s">
        <v>102</v>
      </c>
      <c r="AQ1384" t="s">
        <v>35721</v>
      </c>
      <c r="AR1384" t="s">
        <v>102</v>
      </c>
      <c r="AS1384" t="s">
        <v>102</v>
      </c>
      <c r="AT1384" t="s">
        <v>102</v>
      </c>
      <c r="AU1384" t="s">
        <v>102</v>
      </c>
      <c r="AV1384" t="s">
        <v>102</v>
      </c>
      <c r="AW1384" t="s">
        <v>913</v>
      </c>
      <c r="AX1384" t="s">
        <v>913</v>
      </c>
      <c r="AY1384" t="s">
        <v>133</v>
      </c>
      <c r="AZ1384" t="s">
        <v>132</v>
      </c>
      <c r="BA1384" t="s">
        <v>312</v>
      </c>
      <c r="BB1384" t="s">
        <v>189</v>
      </c>
      <c r="BC1384" t="s">
        <v>137</v>
      </c>
      <c r="BD1384" t="s">
        <v>137</v>
      </c>
      <c r="BE1384" t="s">
        <v>137</v>
      </c>
      <c r="BF1384" t="s">
        <v>137</v>
      </c>
      <c r="BG1384" t="s">
        <v>133</v>
      </c>
      <c r="BH1384" t="s">
        <v>133</v>
      </c>
      <c r="BI1384" t="s">
        <v>315</v>
      </c>
      <c r="BJ1384" t="s">
        <v>137</v>
      </c>
      <c r="BK1384" t="s">
        <v>137</v>
      </c>
      <c r="BL1384" t="s">
        <v>137</v>
      </c>
      <c r="BM1384" t="s">
        <v>137</v>
      </c>
      <c r="BN1384" t="s">
        <v>137</v>
      </c>
      <c r="BO1384" t="s">
        <v>137</v>
      </c>
      <c r="BP1384" t="s">
        <v>137</v>
      </c>
      <c r="BQ1384" t="s">
        <v>137</v>
      </c>
      <c r="BR1384" t="s">
        <v>137</v>
      </c>
      <c r="BS1384" t="s">
        <v>137</v>
      </c>
      <c r="BT1384" t="s">
        <v>137</v>
      </c>
      <c r="BU1384" t="s">
        <v>137</v>
      </c>
      <c r="BV1384" t="s">
        <v>102</v>
      </c>
      <c r="BW1384" t="s">
        <v>102</v>
      </c>
      <c r="BX1384" t="s">
        <v>102</v>
      </c>
      <c r="BY1384" t="s">
        <v>102</v>
      </c>
      <c r="BZ1384" t="s">
        <v>102</v>
      </c>
      <c r="CA1384" t="s">
        <v>144</v>
      </c>
      <c r="CB1384" t="s">
        <v>137</v>
      </c>
      <c r="CC1384" t="s">
        <v>102</v>
      </c>
      <c r="CD1384" t="s">
        <v>35725</v>
      </c>
      <c r="CE1384" t="s">
        <v>102</v>
      </c>
    </row>
    <row r="1385" spans="1:83" x14ac:dyDescent="0.2">
      <c r="A1385" t="s">
        <v>35726</v>
      </c>
      <c r="B1385" t="s">
        <v>827</v>
      </c>
      <c r="C1385" t="s">
        <v>35727</v>
      </c>
      <c r="D1385" t="s">
        <v>35728</v>
      </c>
      <c r="E1385" t="s">
        <v>35729</v>
      </c>
      <c r="F1385" t="s">
        <v>102</v>
      </c>
      <c r="G1385" t="s">
        <v>102</v>
      </c>
      <c r="H1385" t="s">
        <v>102</v>
      </c>
      <c r="I1385" t="s">
        <v>102</v>
      </c>
      <c r="J1385" t="s">
        <v>102</v>
      </c>
      <c r="K1385" t="s">
        <v>102</v>
      </c>
      <c r="L1385" t="s">
        <v>102</v>
      </c>
      <c r="M1385" t="s">
        <v>102</v>
      </c>
      <c r="N1385" t="s">
        <v>102</v>
      </c>
      <c r="O1385" t="s">
        <v>102</v>
      </c>
      <c r="P1385" t="s">
        <v>102</v>
      </c>
      <c r="Q1385" t="s">
        <v>102</v>
      </c>
      <c r="R1385" t="s">
        <v>35730</v>
      </c>
      <c r="S1385" t="s">
        <v>35731</v>
      </c>
      <c r="T1385" t="s">
        <v>102</v>
      </c>
      <c r="U1385" t="s">
        <v>102</v>
      </c>
      <c r="V1385" t="s">
        <v>102</v>
      </c>
      <c r="W1385" t="s">
        <v>102</v>
      </c>
      <c r="X1385" t="s">
        <v>102</v>
      </c>
      <c r="Y1385" t="s">
        <v>35732</v>
      </c>
      <c r="Z1385" t="s">
        <v>35733</v>
      </c>
      <c r="AA1385" t="s">
        <v>1271</v>
      </c>
      <c r="AB1385" t="s">
        <v>102</v>
      </c>
      <c r="AC1385" t="s">
        <v>102</v>
      </c>
      <c r="AD1385" t="s">
        <v>238</v>
      </c>
      <c r="AE1385" t="s">
        <v>102</v>
      </c>
      <c r="AF1385" t="s">
        <v>102</v>
      </c>
      <c r="AG1385" t="s">
        <v>102</v>
      </c>
      <c r="AH1385" t="s">
        <v>102</v>
      </c>
      <c r="AI1385" t="s">
        <v>102</v>
      </c>
      <c r="AJ1385" t="s">
        <v>102</v>
      </c>
      <c r="AK1385" t="s">
        <v>102</v>
      </c>
      <c r="AL1385" t="s">
        <v>102</v>
      </c>
      <c r="AM1385" t="s">
        <v>102</v>
      </c>
      <c r="AN1385" t="s">
        <v>102</v>
      </c>
      <c r="AO1385" t="s">
        <v>35734</v>
      </c>
      <c r="AP1385" t="s">
        <v>102</v>
      </c>
      <c r="AQ1385" t="s">
        <v>35732</v>
      </c>
      <c r="AR1385" t="s">
        <v>102</v>
      </c>
      <c r="AS1385" t="s">
        <v>102</v>
      </c>
      <c r="AT1385" t="s">
        <v>102</v>
      </c>
      <c r="AU1385" t="s">
        <v>3475</v>
      </c>
      <c r="AV1385" t="s">
        <v>102</v>
      </c>
      <c r="AW1385" t="s">
        <v>34815</v>
      </c>
      <c r="AX1385" t="s">
        <v>35735</v>
      </c>
      <c r="AY1385" t="s">
        <v>311</v>
      </c>
      <c r="AZ1385" t="s">
        <v>315</v>
      </c>
      <c r="BA1385" t="s">
        <v>359</v>
      </c>
      <c r="BB1385" t="s">
        <v>133</v>
      </c>
      <c r="BC1385" t="s">
        <v>137</v>
      </c>
      <c r="BD1385" t="s">
        <v>137</v>
      </c>
      <c r="BE1385" t="s">
        <v>137</v>
      </c>
      <c r="BF1385" t="s">
        <v>137</v>
      </c>
      <c r="BG1385" t="s">
        <v>137</v>
      </c>
      <c r="BH1385" t="s">
        <v>137</v>
      </c>
      <c r="BI1385" t="s">
        <v>137</v>
      </c>
      <c r="BJ1385" t="s">
        <v>137</v>
      </c>
      <c r="BK1385" t="s">
        <v>137</v>
      </c>
      <c r="BL1385" t="s">
        <v>137</v>
      </c>
      <c r="BM1385" t="s">
        <v>137</v>
      </c>
      <c r="BN1385" t="s">
        <v>137</v>
      </c>
      <c r="BO1385" t="s">
        <v>137</v>
      </c>
      <c r="BP1385" t="s">
        <v>137</v>
      </c>
      <c r="BQ1385" t="s">
        <v>34815</v>
      </c>
      <c r="BR1385" t="s">
        <v>1200</v>
      </c>
      <c r="BS1385" t="s">
        <v>137</v>
      </c>
      <c r="BT1385" t="s">
        <v>311</v>
      </c>
      <c r="BU1385" t="s">
        <v>137</v>
      </c>
      <c r="BV1385" t="s">
        <v>102</v>
      </c>
      <c r="BW1385" t="s">
        <v>102</v>
      </c>
      <c r="BX1385" t="s">
        <v>102</v>
      </c>
      <c r="BY1385" t="s">
        <v>102</v>
      </c>
      <c r="BZ1385" t="s">
        <v>102</v>
      </c>
      <c r="CA1385" t="s">
        <v>102</v>
      </c>
      <c r="CB1385" t="s">
        <v>137</v>
      </c>
      <c r="CC1385" t="s">
        <v>7911</v>
      </c>
      <c r="CD1385" t="s">
        <v>3792</v>
      </c>
      <c r="CE1385" t="s">
        <v>102</v>
      </c>
    </row>
    <row r="1386" spans="1:83" x14ac:dyDescent="0.2">
      <c r="A1386" t="s">
        <v>35736</v>
      </c>
      <c r="B1386" t="s">
        <v>560</v>
      </c>
      <c r="C1386" t="s">
        <v>35737</v>
      </c>
      <c r="D1386" t="s">
        <v>35738</v>
      </c>
      <c r="E1386" t="s">
        <v>35739</v>
      </c>
      <c r="F1386" t="s">
        <v>102</v>
      </c>
      <c r="G1386" t="s">
        <v>35740</v>
      </c>
      <c r="H1386" t="s">
        <v>35741</v>
      </c>
      <c r="I1386" t="s">
        <v>35742</v>
      </c>
      <c r="J1386" t="s">
        <v>222</v>
      </c>
      <c r="K1386" t="s">
        <v>223</v>
      </c>
      <c r="L1386" t="s">
        <v>1675</v>
      </c>
      <c r="M1386" t="s">
        <v>102</v>
      </c>
      <c r="N1386" t="s">
        <v>35743</v>
      </c>
      <c r="O1386" t="s">
        <v>35744</v>
      </c>
      <c r="P1386" t="s">
        <v>2518</v>
      </c>
      <c r="Q1386" t="s">
        <v>35745</v>
      </c>
      <c r="R1386" t="s">
        <v>35746</v>
      </c>
      <c r="S1386" t="s">
        <v>35747</v>
      </c>
      <c r="T1386" t="s">
        <v>102</v>
      </c>
      <c r="U1386" t="s">
        <v>102</v>
      </c>
      <c r="V1386" t="s">
        <v>102</v>
      </c>
      <c r="W1386" t="s">
        <v>102</v>
      </c>
      <c r="X1386" t="s">
        <v>102</v>
      </c>
      <c r="Y1386" t="s">
        <v>35748</v>
      </c>
      <c r="Z1386" t="s">
        <v>35749</v>
      </c>
      <c r="AA1386" t="s">
        <v>1608</v>
      </c>
      <c r="AB1386" t="s">
        <v>102</v>
      </c>
      <c r="AC1386" t="s">
        <v>102</v>
      </c>
      <c r="AD1386" t="s">
        <v>102</v>
      </c>
      <c r="AE1386" t="s">
        <v>102</v>
      </c>
      <c r="AF1386" t="s">
        <v>2020</v>
      </c>
      <c r="AG1386" t="s">
        <v>102</v>
      </c>
      <c r="AH1386" t="s">
        <v>1387</v>
      </c>
      <c r="AI1386" t="s">
        <v>102</v>
      </c>
      <c r="AJ1386" t="s">
        <v>102</v>
      </c>
      <c r="AK1386" t="s">
        <v>102</v>
      </c>
      <c r="AL1386" t="s">
        <v>102</v>
      </c>
      <c r="AM1386" t="s">
        <v>35750</v>
      </c>
      <c r="AN1386" t="s">
        <v>102</v>
      </c>
      <c r="AO1386" t="s">
        <v>6901</v>
      </c>
      <c r="AP1386" t="s">
        <v>35751</v>
      </c>
      <c r="AQ1386" t="s">
        <v>35748</v>
      </c>
      <c r="AR1386" t="s">
        <v>102</v>
      </c>
      <c r="AS1386" t="s">
        <v>102</v>
      </c>
      <c r="AT1386" t="s">
        <v>102</v>
      </c>
      <c r="AU1386" t="s">
        <v>34418</v>
      </c>
      <c r="AV1386" t="s">
        <v>102</v>
      </c>
      <c r="AW1386" t="s">
        <v>1039</v>
      </c>
      <c r="AX1386" t="s">
        <v>309</v>
      </c>
      <c r="AY1386" t="s">
        <v>137</v>
      </c>
      <c r="AZ1386" t="s">
        <v>137</v>
      </c>
      <c r="BA1386" t="s">
        <v>126</v>
      </c>
      <c r="BB1386" t="s">
        <v>417</v>
      </c>
      <c r="BC1386" t="s">
        <v>315</v>
      </c>
      <c r="BD1386" t="s">
        <v>315</v>
      </c>
      <c r="BE1386" t="s">
        <v>137</v>
      </c>
      <c r="BF1386" t="s">
        <v>137</v>
      </c>
      <c r="BG1386" t="s">
        <v>359</v>
      </c>
      <c r="BH1386" t="s">
        <v>129</v>
      </c>
      <c r="BI1386" t="s">
        <v>129</v>
      </c>
      <c r="BJ1386" t="s">
        <v>137</v>
      </c>
      <c r="BK1386" t="s">
        <v>137</v>
      </c>
      <c r="BL1386" t="s">
        <v>137</v>
      </c>
      <c r="BM1386" t="s">
        <v>137</v>
      </c>
      <c r="BN1386" t="s">
        <v>137</v>
      </c>
      <c r="BO1386" t="s">
        <v>137</v>
      </c>
      <c r="BP1386" t="s">
        <v>137</v>
      </c>
      <c r="BQ1386" t="s">
        <v>550</v>
      </c>
      <c r="BR1386" t="s">
        <v>137</v>
      </c>
      <c r="BS1386" t="s">
        <v>137</v>
      </c>
      <c r="BT1386" t="s">
        <v>137</v>
      </c>
      <c r="BU1386" t="s">
        <v>137</v>
      </c>
      <c r="BV1386" t="s">
        <v>1888</v>
      </c>
      <c r="BW1386" t="s">
        <v>102</v>
      </c>
      <c r="BX1386" t="s">
        <v>102</v>
      </c>
      <c r="BY1386" t="s">
        <v>102</v>
      </c>
      <c r="BZ1386" t="s">
        <v>35752</v>
      </c>
      <c r="CA1386" t="s">
        <v>144</v>
      </c>
      <c r="CB1386" t="s">
        <v>692</v>
      </c>
      <c r="CC1386" t="s">
        <v>4067</v>
      </c>
      <c r="CD1386" t="s">
        <v>35753</v>
      </c>
      <c r="CE1386" t="s">
        <v>4883</v>
      </c>
    </row>
    <row r="1387" spans="1:83" x14ac:dyDescent="0.2">
      <c r="A1387" t="s">
        <v>35754</v>
      </c>
      <c r="B1387" t="s">
        <v>827</v>
      </c>
      <c r="C1387" t="s">
        <v>35755</v>
      </c>
      <c r="D1387" t="s">
        <v>35756</v>
      </c>
      <c r="E1387" t="s">
        <v>35757</v>
      </c>
      <c r="F1387" t="s">
        <v>102</v>
      </c>
      <c r="G1387" t="s">
        <v>35758</v>
      </c>
      <c r="H1387" t="s">
        <v>35759</v>
      </c>
      <c r="I1387" t="s">
        <v>35760</v>
      </c>
      <c r="J1387" t="s">
        <v>222</v>
      </c>
      <c r="K1387" t="s">
        <v>223</v>
      </c>
      <c r="L1387" t="s">
        <v>35761</v>
      </c>
      <c r="M1387" t="s">
        <v>102</v>
      </c>
      <c r="N1387" t="s">
        <v>102</v>
      </c>
      <c r="O1387" t="s">
        <v>102</v>
      </c>
      <c r="P1387" t="s">
        <v>102</v>
      </c>
      <c r="Q1387" t="s">
        <v>102</v>
      </c>
      <c r="R1387" t="s">
        <v>35762</v>
      </c>
      <c r="S1387" t="s">
        <v>35763</v>
      </c>
      <c r="T1387" t="s">
        <v>102</v>
      </c>
      <c r="U1387" t="s">
        <v>102</v>
      </c>
      <c r="V1387" t="s">
        <v>102</v>
      </c>
      <c r="W1387" t="s">
        <v>27274</v>
      </c>
      <c r="X1387" t="s">
        <v>102</v>
      </c>
      <c r="Y1387" t="s">
        <v>35764</v>
      </c>
      <c r="Z1387" t="s">
        <v>35765</v>
      </c>
      <c r="AA1387" t="s">
        <v>1608</v>
      </c>
      <c r="AB1387" t="s">
        <v>102</v>
      </c>
      <c r="AC1387" t="s">
        <v>102</v>
      </c>
      <c r="AD1387" t="s">
        <v>238</v>
      </c>
      <c r="AE1387" t="s">
        <v>102</v>
      </c>
      <c r="AF1387" t="s">
        <v>35766</v>
      </c>
      <c r="AG1387" t="s">
        <v>102</v>
      </c>
      <c r="AH1387" t="s">
        <v>727</v>
      </c>
      <c r="AI1387" t="s">
        <v>102</v>
      </c>
      <c r="AJ1387" t="s">
        <v>102</v>
      </c>
      <c r="AK1387" t="s">
        <v>102</v>
      </c>
      <c r="AL1387" t="s">
        <v>102</v>
      </c>
      <c r="AM1387" t="s">
        <v>35767</v>
      </c>
      <c r="AN1387" t="s">
        <v>102</v>
      </c>
      <c r="AO1387" t="s">
        <v>35768</v>
      </c>
      <c r="AP1387" t="s">
        <v>9712</v>
      </c>
      <c r="AQ1387" t="s">
        <v>35764</v>
      </c>
      <c r="AR1387" t="s">
        <v>102</v>
      </c>
      <c r="AS1387" t="s">
        <v>102</v>
      </c>
      <c r="AT1387" t="s">
        <v>102</v>
      </c>
      <c r="AU1387" t="s">
        <v>1320</v>
      </c>
      <c r="AV1387" t="s">
        <v>102</v>
      </c>
      <c r="AW1387" t="s">
        <v>416</v>
      </c>
      <c r="AX1387" t="s">
        <v>461</v>
      </c>
      <c r="AY1387" t="s">
        <v>315</v>
      </c>
      <c r="AZ1387" t="s">
        <v>315</v>
      </c>
      <c r="BA1387" t="s">
        <v>310</v>
      </c>
      <c r="BB1387" t="s">
        <v>134</v>
      </c>
      <c r="BC1387" t="s">
        <v>132</v>
      </c>
      <c r="BD1387" t="s">
        <v>132</v>
      </c>
      <c r="BE1387" t="s">
        <v>137</v>
      </c>
      <c r="BF1387" t="s">
        <v>137</v>
      </c>
      <c r="BG1387" t="s">
        <v>191</v>
      </c>
      <c r="BH1387" t="s">
        <v>359</v>
      </c>
      <c r="BI1387" t="s">
        <v>311</v>
      </c>
      <c r="BJ1387" t="s">
        <v>137</v>
      </c>
      <c r="BK1387" t="s">
        <v>137</v>
      </c>
      <c r="BL1387" t="s">
        <v>137</v>
      </c>
      <c r="BM1387" t="s">
        <v>137</v>
      </c>
      <c r="BN1387" t="s">
        <v>137</v>
      </c>
      <c r="BO1387" t="s">
        <v>137</v>
      </c>
      <c r="BP1387" t="s">
        <v>137</v>
      </c>
      <c r="BQ1387" t="s">
        <v>311</v>
      </c>
      <c r="BR1387" t="s">
        <v>315</v>
      </c>
      <c r="BS1387" t="s">
        <v>137</v>
      </c>
      <c r="BT1387" t="s">
        <v>137</v>
      </c>
      <c r="BU1387" t="s">
        <v>137</v>
      </c>
      <c r="BV1387" t="s">
        <v>9712</v>
      </c>
      <c r="BW1387" t="s">
        <v>102</v>
      </c>
      <c r="BX1387" t="s">
        <v>102</v>
      </c>
      <c r="BY1387" t="s">
        <v>102</v>
      </c>
      <c r="BZ1387" t="s">
        <v>102</v>
      </c>
      <c r="CA1387" t="s">
        <v>144</v>
      </c>
      <c r="CB1387" t="s">
        <v>137</v>
      </c>
      <c r="CC1387" t="s">
        <v>2071</v>
      </c>
      <c r="CD1387" t="s">
        <v>35769</v>
      </c>
      <c r="CE1387" t="s">
        <v>102</v>
      </c>
    </row>
    <row r="1388" spans="1:83" x14ac:dyDescent="0.2">
      <c r="A1388" t="s">
        <v>35770</v>
      </c>
      <c r="B1388" t="s">
        <v>827</v>
      </c>
      <c r="C1388" t="s">
        <v>35771</v>
      </c>
      <c r="D1388" t="s">
        <v>35772</v>
      </c>
      <c r="E1388" t="s">
        <v>35773</v>
      </c>
      <c r="F1388" t="s">
        <v>102</v>
      </c>
      <c r="G1388" t="s">
        <v>35774</v>
      </c>
      <c r="H1388" t="s">
        <v>35775</v>
      </c>
      <c r="I1388" t="s">
        <v>35776</v>
      </c>
      <c r="J1388" t="s">
        <v>92</v>
      </c>
      <c r="K1388" t="s">
        <v>93</v>
      </c>
      <c r="L1388" t="s">
        <v>19930</v>
      </c>
      <c r="M1388" t="s">
        <v>35777</v>
      </c>
      <c r="N1388" t="s">
        <v>35778</v>
      </c>
      <c r="O1388" t="s">
        <v>35779</v>
      </c>
      <c r="P1388" t="s">
        <v>8679</v>
      </c>
      <c r="Q1388" t="s">
        <v>35780</v>
      </c>
      <c r="R1388" t="s">
        <v>35781</v>
      </c>
      <c r="S1388" t="s">
        <v>35782</v>
      </c>
      <c r="T1388" t="s">
        <v>102</v>
      </c>
      <c r="U1388" t="s">
        <v>102</v>
      </c>
      <c r="V1388" t="s">
        <v>102</v>
      </c>
      <c r="W1388" t="s">
        <v>4561</v>
      </c>
      <c r="X1388" t="s">
        <v>102</v>
      </c>
      <c r="Y1388" t="s">
        <v>35783</v>
      </c>
      <c r="Z1388" t="s">
        <v>35784</v>
      </c>
      <c r="AA1388" t="s">
        <v>294</v>
      </c>
      <c r="AB1388" t="s">
        <v>102</v>
      </c>
      <c r="AC1388" t="s">
        <v>102</v>
      </c>
      <c r="AD1388" t="s">
        <v>1909</v>
      </c>
      <c r="AE1388" t="s">
        <v>102</v>
      </c>
      <c r="AF1388" t="s">
        <v>19936</v>
      </c>
      <c r="AG1388" t="s">
        <v>102</v>
      </c>
      <c r="AH1388" t="s">
        <v>1768</v>
      </c>
      <c r="AI1388" t="s">
        <v>313</v>
      </c>
      <c r="AJ1388" t="s">
        <v>102</v>
      </c>
      <c r="AK1388" t="s">
        <v>102</v>
      </c>
      <c r="AL1388" t="s">
        <v>35785</v>
      </c>
      <c r="AM1388" t="s">
        <v>102</v>
      </c>
      <c r="AN1388" t="s">
        <v>102</v>
      </c>
      <c r="AO1388" t="s">
        <v>35786</v>
      </c>
      <c r="AP1388" t="s">
        <v>35787</v>
      </c>
      <c r="AQ1388" t="s">
        <v>35783</v>
      </c>
      <c r="AR1388" t="s">
        <v>102</v>
      </c>
      <c r="AS1388" t="s">
        <v>102</v>
      </c>
      <c r="AT1388" t="s">
        <v>102</v>
      </c>
      <c r="AU1388" t="s">
        <v>184</v>
      </c>
      <c r="AV1388" t="s">
        <v>102</v>
      </c>
      <c r="AW1388" t="s">
        <v>123</v>
      </c>
      <c r="AX1388" t="s">
        <v>265</v>
      </c>
      <c r="AY1388" t="s">
        <v>193</v>
      </c>
      <c r="AZ1388" t="s">
        <v>598</v>
      </c>
      <c r="BA1388" t="s">
        <v>126</v>
      </c>
      <c r="BB1388" t="s">
        <v>648</v>
      </c>
      <c r="BC1388" t="s">
        <v>137</v>
      </c>
      <c r="BD1388" t="s">
        <v>137</v>
      </c>
      <c r="BE1388" t="s">
        <v>137</v>
      </c>
      <c r="BF1388" t="s">
        <v>137</v>
      </c>
      <c r="BG1388" t="s">
        <v>128</v>
      </c>
      <c r="BH1388" t="s">
        <v>311</v>
      </c>
      <c r="BI1388" t="s">
        <v>132</v>
      </c>
      <c r="BJ1388" t="s">
        <v>137</v>
      </c>
      <c r="BK1388" t="s">
        <v>137</v>
      </c>
      <c r="BL1388" t="s">
        <v>137</v>
      </c>
      <c r="BM1388" t="s">
        <v>137</v>
      </c>
      <c r="BN1388" t="s">
        <v>128</v>
      </c>
      <c r="BO1388" t="s">
        <v>311</v>
      </c>
      <c r="BP1388" t="s">
        <v>132</v>
      </c>
      <c r="BQ1388" t="s">
        <v>1513</v>
      </c>
      <c r="BR1388" t="s">
        <v>468</v>
      </c>
      <c r="BS1388" t="s">
        <v>137</v>
      </c>
      <c r="BT1388" t="s">
        <v>365</v>
      </c>
      <c r="BU1388" t="s">
        <v>137</v>
      </c>
      <c r="BV1388" t="s">
        <v>35788</v>
      </c>
      <c r="BW1388" t="s">
        <v>35789</v>
      </c>
      <c r="BX1388" t="s">
        <v>35789</v>
      </c>
      <c r="BY1388" t="s">
        <v>35790</v>
      </c>
      <c r="BZ1388" t="s">
        <v>102</v>
      </c>
      <c r="CA1388" t="s">
        <v>144</v>
      </c>
      <c r="CB1388" t="s">
        <v>132</v>
      </c>
      <c r="CC1388" t="s">
        <v>2071</v>
      </c>
      <c r="CD1388" t="s">
        <v>35791</v>
      </c>
      <c r="CE1388" t="s">
        <v>4211</v>
      </c>
    </row>
    <row r="1389" spans="1:83" x14ac:dyDescent="0.2">
      <c r="A1389" t="s">
        <v>35792</v>
      </c>
      <c r="B1389" t="s">
        <v>84</v>
      </c>
      <c r="C1389" t="s">
        <v>35793</v>
      </c>
      <c r="D1389" t="s">
        <v>35794</v>
      </c>
      <c r="E1389" t="s">
        <v>35795</v>
      </c>
      <c r="F1389" t="s">
        <v>102</v>
      </c>
      <c r="G1389" t="s">
        <v>35796</v>
      </c>
      <c r="H1389" t="s">
        <v>2841</v>
      </c>
      <c r="I1389" t="s">
        <v>2842</v>
      </c>
      <c r="J1389" t="s">
        <v>222</v>
      </c>
      <c r="K1389" t="s">
        <v>223</v>
      </c>
      <c r="L1389" t="s">
        <v>432</v>
      </c>
      <c r="M1389" t="s">
        <v>102</v>
      </c>
      <c r="N1389" t="s">
        <v>35797</v>
      </c>
      <c r="O1389" t="s">
        <v>35798</v>
      </c>
      <c r="P1389" t="s">
        <v>2518</v>
      </c>
      <c r="Q1389" t="s">
        <v>24218</v>
      </c>
      <c r="R1389" t="s">
        <v>35799</v>
      </c>
      <c r="S1389" t="s">
        <v>35800</v>
      </c>
      <c r="T1389" t="s">
        <v>102</v>
      </c>
      <c r="U1389" t="s">
        <v>102</v>
      </c>
      <c r="V1389" t="s">
        <v>102</v>
      </c>
      <c r="W1389" t="s">
        <v>102</v>
      </c>
      <c r="X1389" t="s">
        <v>102</v>
      </c>
      <c r="Y1389" t="s">
        <v>35801</v>
      </c>
      <c r="Z1389" t="s">
        <v>35802</v>
      </c>
      <c r="AA1389" t="s">
        <v>294</v>
      </c>
      <c r="AB1389" t="s">
        <v>102</v>
      </c>
      <c r="AC1389" t="s">
        <v>102</v>
      </c>
      <c r="AD1389" t="s">
        <v>102</v>
      </c>
      <c r="AE1389" t="s">
        <v>102</v>
      </c>
      <c r="AF1389" t="s">
        <v>1503</v>
      </c>
      <c r="AG1389" t="s">
        <v>102</v>
      </c>
      <c r="AH1389" t="s">
        <v>102</v>
      </c>
      <c r="AI1389" t="s">
        <v>102</v>
      </c>
      <c r="AJ1389" t="s">
        <v>102</v>
      </c>
      <c r="AK1389" t="s">
        <v>102</v>
      </c>
      <c r="AL1389" t="s">
        <v>35803</v>
      </c>
      <c r="AM1389" t="s">
        <v>35804</v>
      </c>
      <c r="AN1389" t="s">
        <v>102</v>
      </c>
      <c r="AO1389" t="s">
        <v>35805</v>
      </c>
      <c r="AP1389" t="s">
        <v>5722</v>
      </c>
      <c r="AQ1389" t="s">
        <v>35801</v>
      </c>
      <c r="AR1389" t="s">
        <v>102</v>
      </c>
      <c r="AS1389" t="s">
        <v>102</v>
      </c>
      <c r="AT1389" t="s">
        <v>102</v>
      </c>
      <c r="AU1389" t="s">
        <v>184</v>
      </c>
      <c r="AV1389" t="s">
        <v>102</v>
      </c>
      <c r="AW1389" t="s">
        <v>123</v>
      </c>
      <c r="AX1389" t="s">
        <v>123</v>
      </c>
      <c r="AY1389" t="s">
        <v>137</v>
      </c>
      <c r="AZ1389" t="s">
        <v>137</v>
      </c>
      <c r="BA1389" t="s">
        <v>134</v>
      </c>
      <c r="BB1389" t="s">
        <v>819</v>
      </c>
      <c r="BC1389" t="s">
        <v>137</v>
      </c>
      <c r="BD1389" t="s">
        <v>137</v>
      </c>
      <c r="BE1389" t="s">
        <v>137</v>
      </c>
      <c r="BF1389" t="s">
        <v>137</v>
      </c>
      <c r="BG1389" t="s">
        <v>127</v>
      </c>
      <c r="BH1389" t="s">
        <v>133</v>
      </c>
      <c r="BI1389" t="s">
        <v>133</v>
      </c>
      <c r="BJ1389" t="s">
        <v>137</v>
      </c>
      <c r="BK1389" t="s">
        <v>137</v>
      </c>
      <c r="BL1389" t="s">
        <v>137</v>
      </c>
      <c r="BM1389" t="s">
        <v>137</v>
      </c>
      <c r="BN1389" t="s">
        <v>137</v>
      </c>
      <c r="BO1389" t="s">
        <v>137</v>
      </c>
      <c r="BP1389" t="s">
        <v>137</v>
      </c>
      <c r="BQ1389" t="s">
        <v>312</v>
      </c>
      <c r="BR1389" t="s">
        <v>132</v>
      </c>
      <c r="BS1389" t="s">
        <v>137</v>
      </c>
      <c r="BT1389" t="s">
        <v>137</v>
      </c>
      <c r="BU1389" t="s">
        <v>137</v>
      </c>
      <c r="BV1389" t="s">
        <v>35806</v>
      </c>
      <c r="BW1389" t="s">
        <v>29825</v>
      </c>
      <c r="BX1389" t="s">
        <v>102</v>
      </c>
      <c r="BY1389" t="s">
        <v>13475</v>
      </c>
      <c r="BZ1389" t="s">
        <v>18496</v>
      </c>
      <c r="CA1389" t="s">
        <v>144</v>
      </c>
      <c r="CB1389" t="s">
        <v>132</v>
      </c>
      <c r="CC1389" t="s">
        <v>145</v>
      </c>
      <c r="CD1389" t="s">
        <v>35807</v>
      </c>
      <c r="CE1389" t="s">
        <v>102</v>
      </c>
    </row>
    <row r="1390" spans="1:83" x14ac:dyDescent="0.2">
      <c r="A1390" t="s">
        <v>35808</v>
      </c>
      <c r="B1390" t="s">
        <v>84</v>
      </c>
      <c r="C1390" t="s">
        <v>35809</v>
      </c>
      <c r="D1390" t="s">
        <v>35810</v>
      </c>
      <c r="E1390" t="s">
        <v>35811</v>
      </c>
      <c r="F1390" t="s">
        <v>35812</v>
      </c>
      <c r="G1390" t="s">
        <v>1217</v>
      </c>
      <c r="H1390" t="s">
        <v>1218</v>
      </c>
      <c r="I1390" t="s">
        <v>1219</v>
      </c>
      <c r="J1390" t="s">
        <v>222</v>
      </c>
      <c r="K1390" t="s">
        <v>223</v>
      </c>
      <c r="L1390" t="s">
        <v>432</v>
      </c>
      <c r="M1390" t="s">
        <v>102</v>
      </c>
      <c r="N1390" t="s">
        <v>102</v>
      </c>
      <c r="O1390" t="s">
        <v>102</v>
      </c>
      <c r="P1390" t="s">
        <v>102</v>
      </c>
      <c r="Q1390" t="s">
        <v>102</v>
      </c>
      <c r="R1390" t="s">
        <v>35813</v>
      </c>
      <c r="S1390" t="s">
        <v>35814</v>
      </c>
      <c r="T1390" t="s">
        <v>102</v>
      </c>
      <c r="U1390" t="s">
        <v>102</v>
      </c>
      <c r="V1390" t="s">
        <v>102</v>
      </c>
      <c r="W1390" t="s">
        <v>102</v>
      </c>
      <c r="X1390" t="s">
        <v>102</v>
      </c>
      <c r="Y1390" t="s">
        <v>35815</v>
      </c>
      <c r="Z1390" t="s">
        <v>35816</v>
      </c>
      <c r="AA1390" t="s">
        <v>108</v>
      </c>
      <c r="AB1390" t="s">
        <v>102</v>
      </c>
      <c r="AC1390" t="s">
        <v>102</v>
      </c>
      <c r="AD1390" t="s">
        <v>102</v>
      </c>
      <c r="AE1390" t="s">
        <v>102</v>
      </c>
      <c r="AF1390" t="s">
        <v>1503</v>
      </c>
      <c r="AG1390" t="s">
        <v>102</v>
      </c>
      <c r="AH1390" t="s">
        <v>102</v>
      </c>
      <c r="AI1390" t="s">
        <v>102</v>
      </c>
      <c r="AJ1390" t="s">
        <v>102</v>
      </c>
      <c r="AK1390" t="s">
        <v>102</v>
      </c>
      <c r="AL1390" t="s">
        <v>102</v>
      </c>
      <c r="AM1390" t="s">
        <v>35817</v>
      </c>
      <c r="AN1390" t="s">
        <v>102</v>
      </c>
      <c r="AO1390" t="s">
        <v>35818</v>
      </c>
      <c r="AP1390" t="s">
        <v>35819</v>
      </c>
      <c r="AQ1390" t="s">
        <v>35815</v>
      </c>
      <c r="AR1390" t="s">
        <v>102</v>
      </c>
      <c r="AS1390" t="s">
        <v>102</v>
      </c>
      <c r="AT1390" t="s">
        <v>102</v>
      </c>
      <c r="AU1390" t="s">
        <v>1320</v>
      </c>
      <c r="AV1390" t="s">
        <v>3726</v>
      </c>
      <c r="AW1390" t="s">
        <v>3570</v>
      </c>
      <c r="AX1390" t="s">
        <v>601</v>
      </c>
      <c r="AY1390" t="s">
        <v>129</v>
      </c>
      <c r="AZ1390" t="s">
        <v>129</v>
      </c>
      <c r="BA1390" t="s">
        <v>693</v>
      </c>
      <c r="BB1390" t="s">
        <v>964</v>
      </c>
      <c r="BC1390" t="s">
        <v>315</v>
      </c>
      <c r="BD1390" t="s">
        <v>315</v>
      </c>
      <c r="BE1390" t="s">
        <v>137</v>
      </c>
      <c r="BF1390" t="s">
        <v>137</v>
      </c>
      <c r="BG1390" t="s">
        <v>133</v>
      </c>
      <c r="BH1390" t="s">
        <v>315</v>
      </c>
      <c r="BI1390" t="s">
        <v>137</v>
      </c>
      <c r="BJ1390" t="s">
        <v>137</v>
      </c>
      <c r="BK1390" t="s">
        <v>137</v>
      </c>
      <c r="BL1390" t="s">
        <v>137</v>
      </c>
      <c r="BM1390" t="s">
        <v>137</v>
      </c>
      <c r="BN1390" t="s">
        <v>137</v>
      </c>
      <c r="BO1390" t="s">
        <v>137</v>
      </c>
      <c r="BP1390" t="s">
        <v>137</v>
      </c>
      <c r="BQ1390" t="s">
        <v>1202</v>
      </c>
      <c r="BR1390" t="s">
        <v>128</v>
      </c>
      <c r="BS1390" t="s">
        <v>137</v>
      </c>
      <c r="BT1390" t="s">
        <v>315</v>
      </c>
      <c r="BU1390" t="s">
        <v>137</v>
      </c>
      <c r="BV1390" t="s">
        <v>35820</v>
      </c>
      <c r="BW1390" t="s">
        <v>4130</v>
      </c>
      <c r="BX1390" t="s">
        <v>1355</v>
      </c>
      <c r="BY1390" t="s">
        <v>8191</v>
      </c>
      <c r="BZ1390" t="s">
        <v>18908</v>
      </c>
      <c r="CA1390" t="s">
        <v>144</v>
      </c>
      <c r="CB1390" t="s">
        <v>132</v>
      </c>
      <c r="CC1390" t="s">
        <v>145</v>
      </c>
      <c r="CD1390" t="s">
        <v>35821</v>
      </c>
      <c r="CE1390" t="s">
        <v>102</v>
      </c>
    </row>
    <row r="1391" spans="1:83" x14ac:dyDescent="0.2">
      <c r="A1391" t="s">
        <v>35822</v>
      </c>
      <c r="B1391" t="s">
        <v>9984</v>
      </c>
      <c r="C1391" t="s">
        <v>35823</v>
      </c>
      <c r="D1391" t="s">
        <v>35824</v>
      </c>
      <c r="E1391" t="s">
        <v>35825</v>
      </c>
      <c r="F1391" t="s">
        <v>35826</v>
      </c>
      <c r="G1391" t="s">
        <v>20912</v>
      </c>
      <c r="H1391" t="s">
        <v>20913</v>
      </c>
      <c r="I1391" t="s">
        <v>20914</v>
      </c>
      <c r="J1391" t="s">
        <v>222</v>
      </c>
      <c r="K1391" t="s">
        <v>6292</v>
      </c>
      <c r="L1391" t="s">
        <v>18310</v>
      </c>
      <c r="M1391" t="s">
        <v>35827</v>
      </c>
      <c r="N1391" t="s">
        <v>35828</v>
      </c>
      <c r="O1391" t="s">
        <v>35829</v>
      </c>
      <c r="P1391" t="s">
        <v>24711</v>
      </c>
      <c r="Q1391" t="s">
        <v>35830</v>
      </c>
      <c r="R1391" t="s">
        <v>35831</v>
      </c>
      <c r="S1391" t="s">
        <v>35832</v>
      </c>
      <c r="T1391" t="s">
        <v>102</v>
      </c>
      <c r="U1391" t="s">
        <v>102</v>
      </c>
      <c r="V1391" t="s">
        <v>102</v>
      </c>
      <c r="W1391" t="s">
        <v>102</v>
      </c>
      <c r="X1391" t="s">
        <v>102</v>
      </c>
      <c r="Y1391" t="s">
        <v>35833</v>
      </c>
      <c r="Z1391" t="s">
        <v>35834</v>
      </c>
      <c r="AA1391" t="s">
        <v>1271</v>
      </c>
      <c r="AB1391" t="s">
        <v>102</v>
      </c>
      <c r="AC1391" t="s">
        <v>102</v>
      </c>
      <c r="AD1391" t="s">
        <v>238</v>
      </c>
      <c r="AE1391" t="s">
        <v>102</v>
      </c>
      <c r="AF1391" t="s">
        <v>20924</v>
      </c>
      <c r="AG1391" t="s">
        <v>102</v>
      </c>
      <c r="AH1391" t="s">
        <v>264</v>
      </c>
      <c r="AI1391" t="s">
        <v>314</v>
      </c>
      <c r="AJ1391" t="s">
        <v>102</v>
      </c>
      <c r="AK1391" t="s">
        <v>102</v>
      </c>
      <c r="AL1391" t="s">
        <v>35835</v>
      </c>
      <c r="AM1391" t="s">
        <v>35836</v>
      </c>
      <c r="AN1391" t="s">
        <v>35837</v>
      </c>
      <c r="AO1391" t="s">
        <v>35838</v>
      </c>
      <c r="AP1391" t="s">
        <v>19474</v>
      </c>
      <c r="AQ1391" t="s">
        <v>35833</v>
      </c>
      <c r="AR1391" t="s">
        <v>102</v>
      </c>
      <c r="AS1391" t="s">
        <v>102</v>
      </c>
      <c r="AT1391" t="s">
        <v>102</v>
      </c>
      <c r="AU1391" t="s">
        <v>33350</v>
      </c>
      <c r="AV1391" t="s">
        <v>102</v>
      </c>
      <c r="AW1391" t="s">
        <v>192</v>
      </c>
      <c r="AX1391" t="s">
        <v>197</v>
      </c>
      <c r="AY1391" t="s">
        <v>315</v>
      </c>
      <c r="AZ1391" t="s">
        <v>133</v>
      </c>
      <c r="BA1391" t="s">
        <v>648</v>
      </c>
      <c r="BB1391" t="s">
        <v>695</v>
      </c>
      <c r="BC1391" t="s">
        <v>137</v>
      </c>
      <c r="BD1391" t="s">
        <v>137</v>
      </c>
      <c r="BE1391" t="s">
        <v>137</v>
      </c>
      <c r="BF1391" t="s">
        <v>137</v>
      </c>
      <c r="BG1391" t="s">
        <v>137</v>
      </c>
      <c r="BH1391" t="s">
        <v>137</v>
      </c>
      <c r="BI1391" t="s">
        <v>137</v>
      </c>
      <c r="BJ1391" t="s">
        <v>137</v>
      </c>
      <c r="BK1391" t="s">
        <v>137</v>
      </c>
      <c r="BL1391" t="s">
        <v>137</v>
      </c>
      <c r="BM1391" t="s">
        <v>137</v>
      </c>
      <c r="BN1391" t="s">
        <v>137</v>
      </c>
      <c r="BO1391" t="s">
        <v>137</v>
      </c>
      <c r="BP1391" t="s">
        <v>137</v>
      </c>
      <c r="BQ1391" t="s">
        <v>131</v>
      </c>
      <c r="BR1391" t="s">
        <v>137</v>
      </c>
      <c r="BS1391" t="s">
        <v>137</v>
      </c>
      <c r="BT1391" t="s">
        <v>137</v>
      </c>
      <c r="BU1391" t="s">
        <v>137</v>
      </c>
      <c r="BV1391" t="s">
        <v>35839</v>
      </c>
      <c r="BW1391" t="s">
        <v>102</v>
      </c>
      <c r="BX1391" t="s">
        <v>102</v>
      </c>
      <c r="BY1391" t="s">
        <v>102</v>
      </c>
      <c r="BZ1391" t="s">
        <v>102</v>
      </c>
      <c r="CA1391" t="s">
        <v>102</v>
      </c>
      <c r="CB1391" t="s">
        <v>137</v>
      </c>
      <c r="CC1391" t="s">
        <v>145</v>
      </c>
      <c r="CD1391" t="s">
        <v>35840</v>
      </c>
      <c r="CE1391" t="s">
        <v>102</v>
      </c>
    </row>
    <row r="1392" spans="1:83" x14ac:dyDescent="0.2">
      <c r="A1392" t="s">
        <v>35841</v>
      </c>
      <c r="B1392" t="s">
        <v>84</v>
      </c>
      <c r="C1392" t="s">
        <v>35842</v>
      </c>
      <c r="D1392" t="s">
        <v>35843</v>
      </c>
      <c r="E1392" t="s">
        <v>35844</v>
      </c>
      <c r="F1392" t="s">
        <v>102</v>
      </c>
      <c r="G1392" t="s">
        <v>33061</v>
      </c>
      <c r="H1392" t="s">
        <v>33062</v>
      </c>
      <c r="I1392" t="s">
        <v>33063</v>
      </c>
      <c r="J1392" t="s">
        <v>222</v>
      </c>
      <c r="K1392" t="s">
        <v>223</v>
      </c>
      <c r="L1392" t="s">
        <v>9022</v>
      </c>
      <c r="M1392" t="s">
        <v>102</v>
      </c>
      <c r="N1392" t="s">
        <v>102</v>
      </c>
      <c r="O1392" t="s">
        <v>102</v>
      </c>
      <c r="P1392" t="s">
        <v>102</v>
      </c>
      <c r="Q1392" t="s">
        <v>102</v>
      </c>
      <c r="R1392" t="s">
        <v>35845</v>
      </c>
      <c r="S1392" t="s">
        <v>35846</v>
      </c>
      <c r="T1392" t="s">
        <v>102</v>
      </c>
      <c r="U1392" t="s">
        <v>102</v>
      </c>
      <c r="V1392" t="s">
        <v>102</v>
      </c>
      <c r="W1392" t="s">
        <v>102</v>
      </c>
      <c r="X1392" t="s">
        <v>102</v>
      </c>
      <c r="Y1392" t="s">
        <v>35847</v>
      </c>
      <c r="Z1392" t="s">
        <v>35848</v>
      </c>
      <c r="AA1392" t="s">
        <v>1187</v>
      </c>
      <c r="AB1392" t="s">
        <v>102</v>
      </c>
      <c r="AC1392" t="s">
        <v>102</v>
      </c>
      <c r="AD1392" t="s">
        <v>102</v>
      </c>
      <c r="AE1392" t="s">
        <v>102</v>
      </c>
      <c r="AF1392" t="s">
        <v>13849</v>
      </c>
      <c r="AG1392" t="s">
        <v>102</v>
      </c>
      <c r="AH1392" t="s">
        <v>3497</v>
      </c>
      <c r="AI1392" t="s">
        <v>102</v>
      </c>
      <c r="AJ1392" t="s">
        <v>102</v>
      </c>
      <c r="AK1392" t="s">
        <v>102</v>
      </c>
      <c r="AL1392" t="s">
        <v>35849</v>
      </c>
      <c r="AM1392" t="s">
        <v>35850</v>
      </c>
      <c r="AN1392" t="s">
        <v>102</v>
      </c>
      <c r="AO1392" t="s">
        <v>35851</v>
      </c>
      <c r="AP1392" t="s">
        <v>34976</v>
      </c>
      <c r="AQ1392" t="s">
        <v>35847</v>
      </c>
      <c r="AR1392" t="s">
        <v>102</v>
      </c>
      <c r="AS1392" t="s">
        <v>102</v>
      </c>
      <c r="AT1392" t="s">
        <v>102</v>
      </c>
      <c r="AU1392" t="s">
        <v>352</v>
      </c>
      <c r="AV1392" t="s">
        <v>102</v>
      </c>
      <c r="AW1392" t="s">
        <v>1122</v>
      </c>
      <c r="AX1392" t="s">
        <v>1122</v>
      </c>
      <c r="AY1392" t="s">
        <v>315</v>
      </c>
      <c r="AZ1392" t="s">
        <v>133</v>
      </c>
      <c r="BA1392" t="s">
        <v>191</v>
      </c>
      <c r="BB1392" t="s">
        <v>195</v>
      </c>
      <c r="BC1392" t="s">
        <v>137</v>
      </c>
      <c r="BD1392" t="s">
        <v>137</v>
      </c>
      <c r="BE1392" t="s">
        <v>137</v>
      </c>
      <c r="BF1392" t="s">
        <v>137</v>
      </c>
      <c r="BG1392" t="s">
        <v>137</v>
      </c>
      <c r="BH1392" t="s">
        <v>137</v>
      </c>
      <c r="BI1392" t="s">
        <v>137</v>
      </c>
      <c r="BJ1392" t="s">
        <v>137</v>
      </c>
      <c r="BK1392" t="s">
        <v>137</v>
      </c>
      <c r="BL1392" t="s">
        <v>137</v>
      </c>
      <c r="BM1392" t="s">
        <v>137</v>
      </c>
      <c r="BN1392" t="s">
        <v>137</v>
      </c>
      <c r="BO1392" t="s">
        <v>137</v>
      </c>
      <c r="BP1392" t="s">
        <v>137</v>
      </c>
      <c r="BQ1392" t="s">
        <v>692</v>
      </c>
      <c r="BR1392" t="s">
        <v>128</v>
      </c>
      <c r="BS1392" t="s">
        <v>137</v>
      </c>
      <c r="BT1392" t="s">
        <v>315</v>
      </c>
      <c r="BU1392" t="s">
        <v>137</v>
      </c>
      <c r="BV1392" t="s">
        <v>6650</v>
      </c>
      <c r="BW1392" t="s">
        <v>35852</v>
      </c>
      <c r="BX1392" t="s">
        <v>19316</v>
      </c>
      <c r="BY1392" t="s">
        <v>4065</v>
      </c>
      <c r="BZ1392" t="s">
        <v>17845</v>
      </c>
      <c r="CA1392" t="s">
        <v>144</v>
      </c>
      <c r="CB1392" t="s">
        <v>260</v>
      </c>
      <c r="CC1392" t="s">
        <v>145</v>
      </c>
      <c r="CD1392" t="s">
        <v>35853</v>
      </c>
      <c r="CE1392" t="s">
        <v>102</v>
      </c>
    </row>
    <row r="1393" spans="1:83" x14ac:dyDescent="0.2">
      <c r="A1393" t="s">
        <v>35854</v>
      </c>
      <c r="B1393" t="s">
        <v>827</v>
      </c>
      <c r="C1393" t="s">
        <v>35855</v>
      </c>
      <c r="D1393" t="s">
        <v>35856</v>
      </c>
      <c r="E1393" t="s">
        <v>35857</v>
      </c>
      <c r="F1393" t="s">
        <v>35858</v>
      </c>
      <c r="G1393" t="s">
        <v>35859</v>
      </c>
      <c r="H1393" t="s">
        <v>4919</v>
      </c>
      <c r="I1393" t="s">
        <v>4920</v>
      </c>
      <c r="J1393" t="s">
        <v>222</v>
      </c>
      <c r="K1393" t="s">
        <v>223</v>
      </c>
      <c r="L1393" t="s">
        <v>568</v>
      </c>
      <c r="M1393" t="s">
        <v>102</v>
      </c>
      <c r="N1393" t="s">
        <v>35860</v>
      </c>
      <c r="O1393" t="s">
        <v>35861</v>
      </c>
      <c r="P1393" t="s">
        <v>35862</v>
      </c>
      <c r="Q1393" t="s">
        <v>35863</v>
      </c>
      <c r="R1393" t="s">
        <v>35864</v>
      </c>
      <c r="S1393" t="s">
        <v>35865</v>
      </c>
      <c r="T1393" t="s">
        <v>102</v>
      </c>
      <c r="U1393" t="s">
        <v>35866</v>
      </c>
      <c r="V1393" t="s">
        <v>35867</v>
      </c>
      <c r="W1393" t="s">
        <v>102</v>
      </c>
      <c r="X1393" t="s">
        <v>102</v>
      </c>
      <c r="Y1393" t="s">
        <v>4050</v>
      </c>
      <c r="Z1393" t="s">
        <v>35868</v>
      </c>
      <c r="AA1393" t="s">
        <v>108</v>
      </c>
      <c r="AB1393" t="s">
        <v>102</v>
      </c>
      <c r="AC1393" t="s">
        <v>102</v>
      </c>
      <c r="AD1393" t="s">
        <v>170</v>
      </c>
      <c r="AE1393" t="s">
        <v>102</v>
      </c>
      <c r="AF1393" t="s">
        <v>35869</v>
      </c>
      <c r="AG1393" t="s">
        <v>102</v>
      </c>
      <c r="AH1393" t="s">
        <v>35870</v>
      </c>
      <c r="AI1393" t="s">
        <v>102</v>
      </c>
      <c r="AJ1393" t="s">
        <v>102</v>
      </c>
      <c r="AK1393" t="s">
        <v>35871</v>
      </c>
      <c r="AL1393" t="s">
        <v>102</v>
      </c>
      <c r="AM1393" t="s">
        <v>35872</v>
      </c>
      <c r="AN1393" t="s">
        <v>102</v>
      </c>
      <c r="AO1393" t="s">
        <v>35873</v>
      </c>
      <c r="AP1393" t="s">
        <v>35874</v>
      </c>
      <c r="AQ1393" t="s">
        <v>4050</v>
      </c>
      <c r="AR1393" t="s">
        <v>35875</v>
      </c>
      <c r="AS1393" t="s">
        <v>35876</v>
      </c>
      <c r="AT1393" t="s">
        <v>35877</v>
      </c>
      <c r="AU1393" t="s">
        <v>119</v>
      </c>
      <c r="AV1393" t="s">
        <v>102</v>
      </c>
      <c r="AW1393" t="s">
        <v>6814</v>
      </c>
      <c r="AX1393" t="s">
        <v>1080</v>
      </c>
      <c r="AY1393" t="s">
        <v>127</v>
      </c>
      <c r="AZ1393" t="s">
        <v>128</v>
      </c>
      <c r="BA1393" t="s">
        <v>312</v>
      </c>
      <c r="BB1393" t="s">
        <v>202</v>
      </c>
      <c r="BC1393" t="s">
        <v>314</v>
      </c>
      <c r="BD1393" t="s">
        <v>314</v>
      </c>
      <c r="BE1393" t="s">
        <v>127</v>
      </c>
      <c r="BF1393" t="s">
        <v>127</v>
      </c>
      <c r="BG1393" t="s">
        <v>701</v>
      </c>
      <c r="BH1393" t="s">
        <v>204</v>
      </c>
      <c r="BI1393" t="s">
        <v>262</v>
      </c>
      <c r="BJ1393" t="s">
        <v>315</v>
      </c>
      <c r="BK1393" t="s">
        <v>315</v>
      </c>
      <c r="BL1393" t="s">
        <v>315</v>
      </c>
      <c r="BM1393" t="s">
        <v>315</v>
      </c>
      <c r="BN1393" t="s">
        <v>128</v>
      </c>
      <c r="BO1393" t="s">
        <v>128</v>
      </c>
      <c r="BP1393" t="s">
        <v>129</v>
      </c>
      <c r="BQ1393" t="s">
        <v>963</v>
      </c>
      <c r="BR1393" t="s">
        <v>1079</v>
      </c>
      <c r="BS1393" t="s">
        <v>133</v>
      </c>
      <c r="BT1393" t="s">
        <v>129</v>
      </c>
      <c r="BU1393" t="s">
        <v>133</v>
      </c>
      <c r="BV1393" t="s">
        <v>35878</v>
      </c>
      <c r="BW1393" t="s">
        <v>35879</v>
      </c>
      <c r="BX1393" t="s">
        <v>24654</v>
      </c>
      <c r="BY1393" t="s">
        <v>35880</v>
      </c>
      <c r="BZ1393" t="s">
        <v>35881</v>
      </c>
      <c r="CA1393" t="s">
        <v>144</v>
      </c>
      <c r="CB1393" t="s">
        <v>200</v>
      </c>
      <c r="CC1393" t="s">
        <v>6168</v>
      </c>
      <c r="CD1393" t="s">
        <v>35882</v>
      </c>
      <c r="CE1393" t="s">
        <v>102</v>
      </c>
    </row>
    <row r="1394" spans="1:83" x14ac:dyDescent="0.2">
      <c r="A1394" t="s">
        <v>35883</v>
      </c>
      <c r="B1394" t="s">
        <v>3513</v>
      </c>
      <c r="C1394" t="s">
        <v>35884</v>
      </c>
      <c r="D1394" t="s">
        <v>35885</v>
      </c>
      <c r="E1394" t="s">
        <v>35886</v>
      </c>
      <c r="F1394" t="s">
        <v>35887</v>
      </c>
      <c r="G1394" t="s">
        <v>35888</v>
      </c>
      <c r="H1394" t="s">
        <v>35889</v>
      </c>
      <c r="I1394" t="s">
        <v>35890</v>
      </c>
      <c r="J1394" t="s">
        <v>835</v>
      </c>
      <c r="K1394" t="s">
        <v>836</v>
      </c>
      <c r="L1394" t="s">
        <v>837</v>
      </c>
      <c r="M1394" t="s">
        <v>35891</v>
      </c>
      <c r="N1394" t="s">
        <v>102</v>
      </c>
      <c r="O1394" t="s">
        <v>35891</v>
      </c>
      <c r="P1394" t="s">
        <v>2518</v>
      </c>
      <c r="Q1394" t="s">
        <v>250</v>
      </c>
      <c r="R1394" t="s">
        <v>35892</v>
      </c>
      <c r="S1394" t="s">
        <v>35893</v>
      </c>
      <c r="T1394" t="s">
        <v>102</v>
      </c>
      <c r="U1394" t="s">
        <v>35894</v>
      </c>
      <c r="V1394" t="s">
        <v>102</v>
      </c>
      <c r="W1394" t="s">
        <v>102</v>
      </c>
      <c r="X1394" t="s">
        <v>102</v>
      </c>
      <c r="Y1394" t="s">
        <v>35895</v>
      </c>
      <c r="Z1394" t="s">
        <v>35896</v>
      </c>
      <c r="AA1394" t="s">
        <v>108</v>
      </c>
      <c r="AB1394" t="s">
        <v>102</v>
      </c>
      <c r="AC1394" t="s">
        <v>102</v>
      </c>
      <c r="AD1394" t="s">
        <v>102</v>
      </c>
      <c r="AE1394" t="s">
        <v>102</v>
      </c>
      <c r="AF1394" t="s">
        <v>853</v>
      </c>
      <c r="AG1394" t="s">
        <v>102</v>
      </c>
      <c r="AH1394" t="s">
        <v>765</v>
      </c>
      <c r="AI1394" t="s">
        <v>102</v>
      </c>
      <c r="AJ1394" t="s">
        <v>102</v>
      </c>
      <c r="AK1394" t="s">
        <v>102</v>
      </c>
      <c r="AL1394" t="s">
        <v>102</v>
      </c>
      <c r="AM1394" t="s">
        <v>35897</v>
      </c>
      <c r="AN1394" t="s">
        <v>102</v>
      </c>
      <c r="AO1394" t="s">
        <v>35898</v>
      </c>
      <c r="AP1394" t="s">
        <v>35899</v>
      </c>
      <c r="AQ1394" t="s">
        <v>35895</v>
      </c>
      <c r="AR1394" t="s">
        <v>102</v>
      </c>
      <c r="AS1394" t="s">
        <v>102</v>
      </c>
      <c r="AT1394" t="s">
        <v>102</v>
      </c>
      <c r="AU1394" t="s">
        <v>119</v>
      </c>
      <c r="AV1394" t="s">
        <v>102</v>
      </c>
      <c r="AW1394" t="s">
        <v>689</v>
      </c>
      <c r="AX1394" t="s">
        <v>3689</v>
      </c>
      <c r="AY1394" t="s">
        <v>133</v>
      </c>
      <c r="AZ1394" t="s">
        <v>133</v>
      </c>
      <c r="BA1394" t="s">
        <v>819</v>
      </c>
      <c r="BB1394" t="s">
        <v>695</v>
      </c>
      <c r="BC1394" t="s">
        <v>315</v>
      </c>
      <c r="BD1394" t="s">
        <v>315</v>
      </c>
      <c r="BE1394" t="s">
        <v>315</v>
      </c>
      <c r="BF1394" t="s">
        <v>315</v>
      </c>
      <c r="BG1394" t="s">
        <v>260</v>
      </c>
      <c r="BH1394" t="s">
        <v>315</v>
      </c>
      <c r="BI1394" t="s">
        <v>315</v>
      </c>
      <c r="BJ1394" t="s">
        <v>137</v>
      </c>
      <c r="BK1394" t="s">
        <v>137</v>
      </c>
      <c r="BL1394" t="s">
        <v>137</v>
      </c>
      <c r="BM1394" t="s">
        <v>137</v>
      </c>
      <c r="BN1394" t="s">
        <v>137</v>
      </c>
      <c r="BO1394" t="s">
        <v>137</v>
      </c>
      <c r="BP1394" t="s">
        <v>137</v>
      </c>
      <c r="BQ1394" t="s">
        <v>1204</v>
      </c>
      <c r="BR1394" t="s">
        <v>130</v>
      </c>
      <c r="BS1394" t="s">
        <v>137</v>
      </c>
      <c r="BT1394" t="s">
        <v>137</v>
      </c>
      <c r="BU1394" t="s">
        <v>137</v>
      </c>
      <c r="BV1394" t="s">
        <v>35900</v>
      </c>
      <c r="BW1394" t="s">
        <v>35901</v>
      </c>
      <c r="BX1394" t="s">
        <v>102</v>
      </c>
      <c r="BY1394" t="s">
        <v>29402</v>
      </c>
      <c r="BZ1394" t="s">
        <v>35902</v>
      </c>
      <c r="CA1394" t="s">
        <v>144</v>
      </c>
      <c r="CB1394" t="s">
        <v>313</v>
      </c>
      <c r="CC1394" t="s">
        <v>145</v>
      </c>
      <c r="CD1394" t="s">
        <v>35903</v>
      </c>
      <c r="CE1394" t="s">
        <v>147</v>
      </c>
    </row>
    <row r="1395" spans="1:83" x14ac:dyDescent="0.2">
      <c r="A1395" t="s">
        <v>35904</v>
      </c>
      <c r="B1395" t="s">
        <v>32591</v>
      </c>
      <c r="C1395" t="s">
        <v>35905</v>
      </c>
      <c r="D1395" t="s">
        <v>35906</v>
      </c>
      <c r="E1395" t="s">
        <v>35907</v>
      </c>
      <c r="F1395" t="s">
        <v>35908</v>
      </c>
      <c r="G1395" t="s">
        <v>35909</v>
      </c>
      <c r="H1395" t="s">
        <v>35910</v>
      </c>
      <c r="I1395" t="s">
        <v>35911</v>
      </c>
      <c r="J1395" t="s">
        <v>222</v>
      </c>
      <c r="K1395" t="s">
        <v>6292</v>
      </c>
      <c r="L1395" t="s">
        <v>31731</v>
      </c>
      <c r="M1395" t="s">
        <v>102</v>
      </c>
      <c r="N1395" t="s">
        <v>35912</v>
      </c>
      <c r="O1395" t="s">
        <v>35913</v>
      </c>
      <c r="P1395" t="s">
        <v>13382</v>
      </c>
      <c r="Q1395" t="s">
        <v>35914</v>
      </c>
      <c r="R1395" t="s">
        <v>35915</v>
      </c>
      <c r="S1395" t="s">
        <v>35916</v>
      </c>
      <c r="T1395" t="s">
        <v>102</v>
      </c>
      <c r="U1395" t="s">
        <v>102</v>
      </c>
      <c r="V1395" t="s">
        <v>35917</v>
      </c>
      <c r="W1395" t="s">
        <v>102</v>
      </c>
      <c r="X1395" t="s">
        <v>102</v>
      </c>
      <c r="Y1395" t="s">
        <v>1062</v>
      </c>
      <c r="Z1395" t="s">
        <v>35918</v>
      </c>
      <c r="AA1395" t="s">
        <v>294</v>
      </c>
      <c r="AB1395" t="s">
        <v>102</v>
      </c>
      <c r="AC1395" t="s">
        <v>102</v>
      </c>
      <c r="AD1395" t="s">
        <v>238</v>
      </c>
      <c r="AE1395" t="s">
        <v>3716</v>
      </c>
      <c r="AF1395" t="s">
        <v>31735</v>
      </c>
      <c r="AG1395" t="s">
        <v>102</v>
      </c>
      <c r="AH1395" t="s">
        <v>2621</v>
      </c>
      <c r="AI1395" t="s">
        <v>102</v>
      </c>
      <c r="AJ1395" t="s">
        <v>102</v>
      </c>
      <c r="AK1395" t="s">
        <v>102</v>
      </c>
      <c r="AL1395" t="s">
        <v>35919</v>
      </c>
      <c r="AM1395" t="s">
        <v>35920</v>
      </c>
      <c r="AN1395" t="s">
        <v>102</v>
      </c>
      <c r="AO1395" t="s">
        <v>35921</v>
      </c>
      <c r="AP1395" t="s">
        <v>35922</v>
      </c>
      <c r="AQ1395" t="s">
        <v>1062</v>
      </c>
      <c r="AR1395" t="s">
        <v>102</v>
      </c>
      <c r="AS1395" t="s">
        <v>102</v>
      </c>
      <c r="AT1395" t="s">
        <v>102</v>
      </c>
      <c r="AU1395" t="s">
        <v>34418</v>
      </c>
      <c r="AV1395" t="s">
        <v>102</v>
      </c>
      <c r="AW1395" t="s">
        <v>258</v>
      </c>
      <c r="AX1395" t="s">
        <v>35923</v>
      </c>
      <c r="AY1395" t="s">
        <v>129</v>
      </c>
      <c r="AZ1395" t="s">
        <v>132</v>
      </c>
      <c r="BA1395" t="s">
        <v>1003</v>
      </c>
      <c r="BB1395" t="s">
        <v>263</v>
      </c>
      <c r="BC1395" t="s">
        <v>137</v>
      </c>
      <c r="BD1395" t="s">
        <v>137</v>
      </c>
      <c r="BE1395" t="s">
        <v>137</v>
      </c>
      <c r="BF1395" t="s">
        <v>137</v>
      </c>
      <c r="BG1395" t="s">
        <v>132</v>
      </c>
      <c r="BH1395" t="s">
        <v>315</v>
      </c>
      <c r="BI1395" t="s">
        <v>315</v>
      </c>
      <c r="BJ1395" t="s">
        <v>137</v>
      </c>
      <c r="BK1395" t="s">
        <v>137</v>
      </c>
      <c r="BL1395" t="s">
        <v>137</v>
      </c>
      <c r="BM1395" t="s">
        <v>137</v>
      </c>
      <c r="BN1395" t="s">
        <v>137</v>
      </c>
      <c r="BO1395" t="s">
        <v>137</v>
      </c>
      <c r="BP1395" t="s">
        <v>137</v>
      </c>
      <c r="BQ1395" t="s">
        <v>1993</v>
      </c>
      <c r="BR1395" t="s">
        <v>137</v>
      </c>
      <c r="BS1395" t="s">
        <v>137</v>
      </c>
      <c r="BT1395" t="s">
        <v>137</v>
      </c>
      <c r="BU1395" t="s">
        <v>137</v>
      </c>
      <c r="BV1395" t="s">
        <v>35924</v>
      </c>
      <c r="BW1395" t="s">
        <v>102</v>
      </c>
      <c r="BX1395" t="s">
        <v>102</v>
      </c>
      <c r="BY1395" t="s">
        <v>102</v>
      </c>
      <c r="BZ1395" t="s">
        <v>35925</v>
      </c>
      <c r="CA1395" t="s">
        <v>144</v>
      </c>
      <c r="CB1395" t="s">
        <v>311</v>
      </c>
      <c r="CC1395" t="s">
        <v>145</v>
      </c>
      <c r="CD1395" t="s">
        <v>35926</v>
      </c>
      <c r="CE1395" t="s">
        <v>102</v>
      </c>
    </row>
    <row r="1396" spans="1:83" x14ac:dyDescent="0.2">
      <c r="A1396" t="s">
        <v>35927</v>
      </c>
      <c r="B1396" t="s">
        <v>9984</v>
      </c>
      <c r="C1396" t="s">
        <v>35928</v>
      </c>
      <c r="D1396" t="s">
        <v>35929</v>
      </c>
      <c r="E1396" t="s">
        <v>35930</v>
      </c>
      <c r="F1396" t="s">
        <v>35931</v>
      </c>
      <c r="G1396" t="s">
        <v>35932</v>
      </c>
      <c r="H1396" t="s">
        <v>35933</v>
      </c>
      <c r="I1396" t="s">
        <v>35934</v>
      </c>
      <c r="J1396" t="s">
        <v>92</v>
      </c>
      <c r="K1396" t="s">
        <v>711</v>
      </c>
      <c r="L1396" t="s">
        <v>35935</v>
      </c>
      <c r="M1396" t="s">
        <v>102</v>
      </c>
      <c r="N1396" t="s">
        <v>102</v>
      </c>
      <c r="O1396" t="s">
        <v>102</v>
      </c>
      <c r="P1396" t="s">
        <v>102</v>
      </c>
      <c r="Q1396" t="s">
        <v>102</v>
      </c>
      <c r="R1396" t="s">
        <v>35936</v>
      </c>
      <c r="S1396" t="s">
        <v>35937</v>
      </c>
      <c r="T1396" t="s">
        <v>102</v>
      </c>
      <c r="U1396" t="s">
        <v>102</v>
      </c>
      <c r="V1396" t="s">
        <v>35938</v>
      </c>
      <c r="W1396" t="s">
        <v>102</v>
      </c>
      <c r="X1396" t="s">
        <v>532</v>
      </c>
      <c r="Y1396" t="s">
        <v>35939</v>
      </c>
      <c r="Z1396" t="s">
        <v>35940</v>
      </c>
      <c r="AA1396" t="s">
        <v>1608</v>
      </c>
      <c r="AB1396" t="s">
        <v>102</v>
      </c>
      <c r="AC1396" t="s">
        <v>102</v>
      </c>
      <c r="AD1396" t="s">
        <v>102</v>
      </c>
      <c r="AE1396" t="s">
        <v>102</v>
      </c>
      <c r="AF1396" t="s">
        <v>35941</v>
      </c>
      <c r="AG1396" t="s">
        <v>102</v>
      </c>
      <c r="AH1396" t="s">
        <v>102</v>
      </c>
      <c r="AI1396" t="s">
        <v>102</v>
      </c>
      <c r="AJ1396" t="s">
        <v>102</v>
      </c>
      <c r="AK1396" t="s">
        <v>102</v>
      </c>
      <c r="AL1396" t="s">
        <v>102</v>
      </c>
      <c r="AM1396" t="s">
        <v>35942</v>
      </c>
      <c r="AN1396" t="s">
        <v>102</v>
      </c>
      <c r="AO1396" t="s">
        <v>35943</v>
      </c>
      <c r="AP1396" t="s">
        <v>35944</v>
      </c>
      <c r="AQ1396" t="s">
        <v>35939</v>
      </c>
      <c r="AR1396" t="s">
        <v>102</v>
      </c>
      <c r="AS1396" t="s">
        <v>102</v>
      </c>
      <c r="AT1396" t="s">
        <v>102</v>
      </c>
      <c r="AU1396" t="s">
        <v>184</v>
      </c>
      <c r="AV1396" t="s">
        <v>102</v>
      </c>
      <c r="AW1396" t="s">
        <v>598</v>
      </c>
      <c r="AX1396" t="s">
        <v>598</v>
      </c>
      <c r="AY1396" t="s">
        <v>2100</v>
      </c>
      <c r="AZ1396" t="s">
        <v>1397</v>
      </c>
      <c r="BA1396" t="s">
        <v>136</v>
      </c>
      <c r="BB1396" t="s">
        <v>550</v>
      </c>
      <c r="BC1396" t="s">
        <v>137</v>
      </c>
      <c r="BD1396" t="s">
        <v>137</v>
      </c>
      <c r="BE1396" t="s">
        <v>137</v>
      </c>
      <c r="BF1396" t="s">
        <v>137</v>
      </c>
      <c r="BG1396" t="s">
        <v>315</v>
      </c>
      <c r="BH1396" t="s">
        <v>137</v>
      </c>
      <c r="BI1396" t="s">
        <v>137</v>
      </c>
      <c r="BJ1396" t="s">
        <v>137</v>
      </c>
      <c r="BK1396" t="s">
        <v>137</v>
      </c>
      <c r="BL1396" t="s">
        <v>137</v>
      </c>
      <c r="BM1396" t="s">
        <v>137</v>
      </c>
      <c r="BN1396" t="s">
        <v>315</v>
      </c>
      <c r="BO1396" t="s">
        <v>137</v>
      </c>
      <c r="BP1396" t="s">
        <v>137</v>
      </c>
      <c r="BQ1396" t="s">
        <v>194</v>
      </c>
      <c r="BR1396" t="s">
        <v>132</v>
      </c>
      <c r="BS1396" t="s">
        <v>137</v>
      </c>
      <c r="BT1396" t="s">
        <v>132</v>
      </c>
      <c r="BU1396" t="s">
        <v>137</v>
      </c>
      <c r="BV1396" t="s">
        <v>26567</v>
      </c>
      <c r="BW1396" t="s">
        <v>29072</v>
      </c>
      <c r="BX1396" t="s">
        <v>29072</v>
      </c>
      <c r="BY1396" t="s">
        <v>35945</v>
      </c>
      <c r="BZ1396" t="s">
        <v>35946</v>
      </c>
      <c r="CA1396" t="s">
        <v>144</v>
      </c>
      <c r="CB1396" t="s">
        <v>128</v>
      </c>
      <c r="CC1396" t="s">
        <v>20048</v>
      </c>
      <c r="CD1396" t="s">
        <v>35947</v>
      </c>
      <c r="CE1396" t="s">
        <v>102</v>
      </c>
    </row>
    <row r="1397" spans="1:83" x14ac:dyDescent="0.2">
      <c r="A1397" t="s">
        <v>35948</v>
      </c>
      <c r="B1397" t="s">
        <v>2966</v>
      </c>
      <c r="C1397" t="s">
        <v>35949</v>
      </c>
      <c r="D1397" t="s">
        <v>35950</v>
      </c>
      <c r="E1397" t="s">
        <v>35951</v>
      </c>
      <c r="F1397" t="s">
        <v>102</v>
      </c>
      <c r="G1397" t="s">
        <v>35952</v>
      </c>
      <c r="H1397" t="s">
        <v>35953</v>
      </c>
      <c r="I1397" t="s">
        <v>35954</v>
      </c>
      <c r="J1397" t="s">
        <v>222</v>
      </c>
      <c r="K1397" t="s">
        <v>223</v>
      </c>
      <c r="L1397" t="s">
        <v>35955</v>
      </c>
      <c r="M1397" t="s">
        <v>35956</v>
      </c>
      <c r="N1397" t="s">
        <v>35957</v>
      </c>
      <c r="O1397" t="s">
        <v>35958</v>
      </c>
      <c r="P1397" t="s">
        <v>35959</v>
      </c>
      <c r="Q1397" t="s">
        <v>35960</v>
      </c>
      <c r="R1397" t="s">
        <v>35961</v>
      </c>
      <c r="S1397" t="s">
        <v>35962</v>
      </c>
      <c r="T1397" t="s">
        <v>102</v>
      </c>
      <c r="U1397" t="s">
        <v>102</v>
      </c>
      <c r="V1397" t="s">
        <v>35963</v>
      </c>
      <c r="W1397" t="s">
        <v>102</v>
      </c>
      <c r="X1397" t="s">
        <v>102</v>
      </c>
      <c r="Y1397" t="s">
        <v>35964</v>
      </c>
      <c r="Z1397" t="s">
        <v>35965</v>
      </c>
      <c r="AA1397" t="s">
        <v>294</v>
      </c>
      <c r="AB1397" t="s">
        <v>102</v>
      </c>
      <c r="AC1397" t="s">
        <v>102</v>
      </c>
      <c r="AD1397" t="s">
        <v>238</v>
      </c>
      <c r="AE1397" t="s">
        <v>102</v>
      </c>
      <c r="AF1397" t="s">
        <v>35966</v>
      </c>
      <c r="AG1397" t="s">
        <v>2912</v>
      </c>
      <c r="AH1397" t="s">
        <v>1733</v>
      </c>
      <c r="AI1397" t="s">
        <v>102</v>
      </c>
      <c r="AJ1397" t="s">
        <v>35967</v>
      </c>
      <c r="AK1397" t="s">
        <v>102</v>
      </c>
      <c r="AL1397" t="s">
        <v>35968</v>
      </c>
      <c r="AM1397" t="s">
        <v>35969</v>
      </c>
      <c r="AN1397" t="s">
        <v>35970</v>
      </c>
      <c r="AO1397" t="s">
        <v>35971</v>
      </c>
      <c r="AP1397" t="s">
        <v>35972</v>
      </c>
      <c r="AQ1397" t="s">
        <v>35964</v>
      </c>
      <c r="AR1397" t="s">
        <v>102</v>
      </c>
      <c r="AS1397" t="s">
        <v>102</v>
      </c>
      <c r="AT1397" t="s">
        <v>102</v>
      </c>
      <c r="AU1397" t="s">
        <v>184</v>
      </c>
      <c r="AV1397" t="s">
        <v>102</v>
      </c>
      <c r="AW1397" t="s">
        <v>690</v>
      </c>
      <c r="AX1397" t="s">
        <v>690</v>
      </c>
      <c r="AY1397" t="s">
        <v>137</v>
      </c>
      <c r="AZ1397" t="s">
        <v>137</v>
      </c>
      <c r="BA1397" t="s">
        <v>313</v>
      </c>
      <c r="BB1397" t="s">
        <v>130</v>
      </c>
      <c r="BC1397" t="s">
        <v>315</v>
      </c>
      <c r="BD1397" t="s">
        <v>315</v>
      </c>
      <c r="BE1397" t="s">
        <v>137</v>
      </c>
      <c r="BF1397" t="s">
        <v>137</v>
      </c>
      <c r="BG1397" t="s">
        <v>315</v>
      </c>
      <c r="BH1397" t="s">
        <v>137</v>
      </c>
      <c r="BI1397" t="s">
        <v>137</v>
      </c>
      <c r="BJ1397" t="s">
        <v>137</v>
      </c>
      <c r="BK1397" t="s">
        <v>137</v>
      </c>
      <c r="BL1397" t="s">
        <v>137</v>
      </c>
      <c r="BM1397" t="s">
        <v>137</v>
      </c>
      <c r="BN1397" t="s">
        <v>137</v>
      </c>
      <c r="BO1397" t="s">
        <v>137</v>
      </c>
      <c r="BP1397" t="s">
        <v>137</v>
      </c>
      <c r="BQ1397" t="s">
        <v>817</v>
      </c>
      <c r="BR1397" t="s">
        <v>129</v>
      </c>
      <c r="BS1397" t="s">
        <v>137</v>
      </c>
      <c r="BT1397" t="s">
        <v>137</v>
      </c>
      <c r="BU1397" t="s">
        <v>137</v>
      </c>
      <c r="BV1397" t="s">
        <v>35973</v>
      </c>
      <c r="BW1397" t="s">
        <v>35974</v>
      </c>
      <c r="BX1397" t="s">
        <v>102</v>
      </c>
      <c r="BY1397" t="s">
        <v>21982</v>
      </c>
      <c r="BZ1397" t="s">
        <v>35975</v>
      </c>
      <c r="CA1397" t="s">
        <v>144</v>
      </c>
      <c r="CB1397" t="s">
        <v>191</v>
      </c>
      <c r="CC1397" t="s">
        <v>145</v>
      </c>
      <c r="CD1397" t="s">
        <v>35976</v>
      </c>
      <c r="CE1397" t="s">
        <v>102</v>
      </c>
    </row>
    <row r="1398" spans="1:83" x14ac:dyDescent="0.2">
      <c r="A1398" t="s">
        <v>35977</v>
      </c>
      <c r="B1398" t="s">
        <v>9984</v>
      </c>
      <c r="C1398" t="s">
        <v>35978</v>
      </c>
      <c r="D1398" t="s">
        <v>35979</v>
      </c>
      <c r="E1398" t="s">
        <v>35980</v>
      </c>
      <c r="F1398" t="s">
        <v>35981</v>
      </c>
      <c r="G1398" t="s">
        <v>35982</v>
      </c>
      <c r="H1398" t="s">
        <v>35983</v>
      </c>
      <c r="I1398" t="s">
        <v>35984</v>
      </c>
      <c r="J1398" t="s">
        <v>15489</v>
      </c>
      <c r="K1398" t="s">
        <v>15490</v>
      </c>
      <c r="L1398" t="s">
        <v>15491</v>
      </c>
      <c r="M1398" t="s">
        <v>35985</v>
      </c>
      <c r="N1398" t="s">
        <v>35986</v>
      </c>
      <c r="O1398" t="s">
        <v>35987</v>
      </c>
      <c r="P1398" t="s">
        <v>2049</v>
      </c>
      <c r="Q1398" t="s">
        <v>35988</v>
      </c>
      <c r="R1398" t="s">
        <v>35989</v>
      </c>
      <c r="S1398" t="s">
        <v>35990</v>
      </c>
      <c r="T1398" t="s">
        <v>102</v>
      </c>
      <c r="U1398" t="s">
        <v>102</v>
      </c>
      <c r="V1398" t="s">
        <v>102</v>
      </c>
      <c r="W1398" t="s">
        <v>102</v>
      </c>
      <c r="X1398" t="s">
        <v>1685</v>
      </c>
      <c r="Y1398" t="s">
        <v>35991</v>
      </c>
      <c r="Z1398" t="s">
        <v>35992</v>
      </c>
      <c r="AA1398" t="s">
        <v>1187</v>
      </c>
      <c r="AB1398" t="s">
        <v>102</v>
      </c>
      <c r="AC1398" t="s">
        <v>102</v>
      </c>
      <c r="AD1398" t="s">
        <v>1909</v>
      </c>
      <c r="AE1398" t="s">
        <v>102</v>
      </c>
      <c r="AF1398" t="s">
        <v>15500</v>
      </c>
      <c r="AG1398" t="s">
        <v>102</v>
      </c>
      <c r="AH1398" t="s">
        <v>3620</v>
      </c>
      <c r="AI1398" t="s">
        <v>311</v>
      </c>
      <c r="AJ1398" t="s">
        <v>102</v>
      </c>
      <c r="AK1398" t="s">
        <v>102</v>
      </c>
      <c r="AL1398" t="s">
        <v>35993</v>
      </c>
      <c r="AM1398" t="s">
        <v>35994</v>
      </c>
      <c r="AN1398" t="s">
        <v>102</v>
      </c>
      <c r="AO1398" t="s">
        <v>35995</v>
      </c>
      <c r="AP1398" t="s">
        <v>102</v>
      </c>
      <c r="AQ1398" t="s">
        <v>35991</v>
      </c>
      <c r="AR1398" t="s">
        <v>102</v>
      </c>
      <c r="AS1398" t="s">
        <v>102</v>
      </c>
      <c r="AT1398" t="s">
        <v>102</v>
      </c>
      <c r="AU1398" t="s">
        <v>14650</v>
      </c>
      <c r="AV1398" t="s">
        <v>102</v>
      </c>
      <c r="AW1398" t="s">
        <v>309</v>
      </c>
      <c r="AX1398" t="s">
        <v>365</v>
      </c>
      <c r="AY1398" t="s">
        <v>137</v>
      </c>
      <c r="AZ1398" t="s">
        <v>137</v>
      </c>
      <c r="BA1398" t="s">
        <v>138</v>
      </c>
      <c r="BB1398" t="s">
        <v>312</v>
      </c>
      <c r="BC1398" t="s">
        <v>137</v>
      </c>
      <c r="BD1398" t="s">
        <v>137</v>
      </c>
      <c r="BE1398" t="s">
        <v>137</v>
      </c>
      <c r="BF1398" t="s">
        <v>137</v>
      </c>
      <c r="BG1398" t="s">
        <v>137</v>
      </c>
      <c r="BH1398" t="s">
        <v>137</v>
      </c>
      <c r="BI1398" t="s">
        <v>137</v>
      </c>
      <c r="BJ1398" t="s">
        <v>137</v>
      </c>
      <c r="BK1398" t="s">
        <v>137</v>
      </c>
      <c r="BL1398" t="s">
        <v>137</v>
      </c>
      <c r="BM1398" t="s">
        <v>137</v>
      </c>
      <c r="BN1398" t="s">
        <v>137</v>
      </c>
      <c r="BO1398" t="s">
        <v>137</v>
      </c>
      <c r="BP1398" t="s">
        <v>137</v>
      </c>
      <c r="BQ1398" t="s">
        <v>315</v>
      </c>
      <c r="BR1398" t="s">
        <v>137</v>
      </c>
      <c r="BS1398" t="s">
        <v>137</v>
      </c>
      <c r="BT1398" t="s">
        <v>137</v>
      </c>
      <c r="BU1398" t="s">
        <v>137</v>
      </c>
      <c r="BV1398" t="s">
        <v>102</v>
      </c>
      <c r="BW1398" t="s">
        <v>102</v>
      </c>
      <c r="BX1398" t="s">
        <v>102</v>
      </c>
      <c r="BY1398" t="s">
        <v>102</v>
      </c>
      <c r="BZ1398" t="s">
        <v>102</v>
      </c>
      <c r="CA1398" t="s">
        <v>102</v>
      </c>
      <c r="CB1398" t="s">
        <v>137</v>
      </c>
      <c r="CC1398" t="s">
        <v>145</v>
      </c>
      <c r="CD1398" t="s">
        <v>35996</v>
      </c>
      <c r="CE1398" t="s">
        <v>102</v>
      </c>
    </row>
    <row r="1399" spans="1:83" x14ac:dyDescent="0.2">
      <c r="A1399" t="s">
        <v>35997</v>
      </c>
      <c r="B1399" t="s">
        <v>84</v>
      </c>
      <c r="C1399" t="s">
        <v>35998</v>
      </c>
      <c r="D1399" t="s">
        <v>35999</v>
      </c>
      <c r="E1399" t="s">
        <v>36000</v>
      </c>
      <c r="F1399" t="s">
        <v>102</v>
      </c>
      <c r="G1399" t="s">
        <v>36001</v>
      </c>
      <c r="H1399" t="s">
        <v>36002</v>
      </c>
      <c r="I1399" t="s">
        <v>36003</v>
      </c>
      <c r="J1399" t="s">
        <v>92</v>
      </c>
      <c r="K1399" t="s">
        <v>620</v>
      </c>
      <c r="L1399" t="s">
        <v>36004</v>
      </c>
      <c r="M1399" t="s">
        <v>102</v>
      </c>
      <c r="N1399" t="s">
        <v>102</v>
      </c>
      <c r="O1399" t="s">
        <v>102</v>
      </c>
      <c r="P1399" t="s">
        <v>102</v>
      </c>
      <c r="Q1399" t="s">
        <v>102</v>
      </c>
      <c r="R1399" t="s">
        <v>36005</v>
      </c>
      <c r="S1399" t="s">
        <v>36006</v>
      </c>
      <c r="T1399" t="s">
        <v>102</v>
      </c>
      <c r="U1399" t="s">
        <v>102</v>
      </c>
      <c r="V1399" t="s">
        <v>102</v>
      </c>
      <c r="W1399" t="s">
        <v>102</v>
      </c>
      <c r="X1399" t="s">
        <v>102</v>
      </c>
      <c r="Y1399" t="s">
        <v>36007</v>
      </c>
      <c r="Z1399" t="s">
        <v>36008</v>
      </c>
      <c r="AA1399" t="s">
        <v>294</v>
      </c>
      <c r="AB1399" t="s">
        <v>102</v>
      </c>
      <c r="AC1399" t="s">
        <v>102</v>
      </c>
      <c r="AD1399" t="s">
        <v>102</v>
      </c>
      <c r="AE1399" t="s">
        <v>102</v>
      </c>
      <c r="AF1399" t="s">
        <v>36009</v>
      </c>
      <c r="AG1399" t="s">
        <v>102</v>
      </c>
      <c r="AH1399" t="s">
        <v>2854</v>
      </c>
      <c r="AI1399" t="s">
        <v>102</v>
      </c>
      <c r="AJ1399" t="s">
        <v>102</v>
      </c>
      <c r="AK1399" t="s">
        <v>102</v>
      </c>
      <c r="AL1399" t="s">
        <v>102</v>
      </c>
      <c r="AM1399" t="s">
        <v>36010</v>
      </c>
      <c r="AN1399" t="s">
        <v>102</v>
      </c>
      <c r="AO1399" t="s">
        <v>6901</v>
      </c>
      <c r="AP1399" t="s">
        <v>102</v>
      </c>
      <c r="AQ1399" t="s">
        <v>36007</v>
      </c>
      <c r="AR1399" t="s">
        <v>102</v>
      </c>
      <c r="AS1399" t="s">
        <v>102</v>
      </c>
      <c r="AT1399" t="s">
        <v>102</v>
      </c>
      <c r="AU1399" t="s">
        <v>102</v>
      </c>
      <c r="AV1399" t="s">
        <v>102</v>
      </c>
      <c r="AW1399" t="s">
        <v>410</v>
      </c>
      <c r="AX1399" t="s">
        <v>1121</v>
      </c>
      <c r="AY1399" t="s">
        <v>2530</v>
      </c>
      <c r="AZ1399" t="s">
        <v>598</v>
      </c>
      <c r="BA1399" t="s">
        <v>271</v>
      </c>
      <c r="BB1399" t="s">
        <v>263</v>
      </c>
      <c r="BC1399" t="s">
        <v>137</v>
      </c>
      <c r="BD1399" t="s">
        <v>137</v>
      </c>
      <c r="BE1399" t="s">
        <v>137</v>
      </c>
      <c r="BF1399" t="s">
        <v>137</v>
      </c>
      <c r="BG1399" t="s">
        <v>137</v>
      </c>
      <c r="BH1399" t="s">
        <v>137</v>
      </c>
      <c r="BI1399" t="s">
        <v>137</v>
      </c>
      <c r="BJ1399" t="s">
        <v>137</v>
      </c>
      <c r="BK1399" t="s">
        <v>137</v>
      </c>
      <c r="BL1399" t="s">
        <v>137</v>
      </c>
      <c r="BM1399" t="s">
        <v>137</v>
      </c>
      <c r="BN1399" t="s">
        <v>137</v>
      </c>
      <c r="BO1399" t="s">
        <v>137</v>
      </c>
      <c r="BP1399" t="s">
        <v>137</v>
      </c>
      <c r="BQ1399" t="s">
        <v>137</v>
      </c>
      <c r="BR1399" t="s">
        <v>137</v>
      </c>
      <c r="BS1399" t="s">
        <v>137</v>
      </c>
      <c r="BT1399" t="s">
        <v>137</v>
      </c>
      <c r="BU1399" t="s">
        <v>137</v>
      </c>
      <c r="BV1399" t="s">
        <v>102</v>
      </c>
      <c r="BW1399" t="s">
        <v>102</v>
      </c>
      <c r="BX1399" t="s">
        <v>102</v>
      </c>
      <c r="BY1399" t="s">
        <v>102</v>
      </c>
      <c r="BZ1399" t="s">
        <v>102</v>
      </c>
      <c r="CA1399" t="s">
        <v>144</v>
      </c>
      <c r="CB1399" t="s">
        <v>315</v>
      </c>
      <c r="CC1399" t="s">
        <v>102</v>
      </c>
      <c r="CD1399" t="s">
        <v>36011</v>
      </c>
      <c r="CE1399" t="s">
        <v>102</v>
      </c>
    </row>
    <row r="1400" spans="1:83" x14ac:dyDescent="0.2">
      <c r="A1400" t="s">
        <v>36012</v>
      </c>
      <c r="B1400" t="s">
        <v>84</v>
      </c>
      <c r="C1400" t="s">
        <v>36013</v>
      </c>
      <c r="D1400" t="s">
        <v>36014</v>
      </c>
      <c r="E1400" t="s">
        <v>36015</v>
      </c>
      <c r="F1400" t="s">
        <v>102</v>
      </c>
      <c r="G1400" t="s">
        <v>36016</v>
      </c>
      <c r="H1400" t="s">
        <v>36017</v>
      </c>
      <c r="I1400" t="s">
        <v>36018</v>
      </c>
      <c r="J1400" t="s">
        <v>92</v>
      </c>
      <c r="K1400" t="s">
        <v>4107</v>
      </c>
      <c r="L1400" t="s">
        <v>13616</v>
      </c>
      <c r="M1400" t="s">
        <v>102</v>
      </c>
      <c r="N1400" t="s">
        <v>102</v>
      </c>
      <c r="O1400" t="s">
        <v>102</v>
      </c>
      <c r="P1400" t="s">
        <v>102</v>
      </c>
      <c r="Q1400" t="s">
        <v>102</v>
      </c>
      <c r="R1400" t="s">
        <v>36019</v>
      </c>
      <c r="S1400" t="s">
        <v>36020</v>
      </c>
      <c r="T1400" t="s">
        <v>102</v>
      </c>
      <c r="U1400" t="s">
        <v>102</v>
      </c>
      <c r="V1400" t="s">
        <v>102</v>
      </c>
      <c r="W1400" t="s">
        <v>102</v>
      </c>
      <c r="X1400" t="s">
        <v>102</v>
      </c>
      <c r="Y1400" t="s">
        <v>36021</v>
      </c>
      <c r="Z1400" t="s">
        <v>36022</v>
      </c>
      <c r="AA1400" t="s">
        <v>108</v>
      </c>
      <c r="AB1400" t="s">
        <v>102</v>
      </c>
      <c r="AC1400" t="s">
        <v>102</v>
      </c>
      <c r="AD1400" t="s">
        <v>102</v>
      </c>
      <c r="AE1400" t="s">
        <v>102</v>
      </c>
      <c r="AF1400" t="s">
        <v>13626</v>
      </c>
      <c r="AG1400" t="s">
        <v>102</v>
      </c>
      <c r="AH1400" t="s">
        <v>102</v>
      </c>
      <c r="AI1400" t="s">
        <v>102</v>
      </c>
      <c r="AJ1400" t="s">
        <v>102</v>
      </c>
      <c r="AK1400" t="s">
        <v>102</v>
      </c>
      <c r="AL1400" t="s">
        <v>102</v>
      </c>
      <c r="AM1400" t="s">
        <v>102</v>
      </c>
      <c r="AN1400" t="s">
        <v>102</v>
      </c>
      <c r="AO1400" t="s">
        <v>6901</v>
      </c>
      <c r="AP1400" t="s">
        <v>102</v>
      </c>
      <c r="AQ1400" t="s">
        <v>36021</v>
      </c>
      <c r="AR1400" t="s">
        <v>102</v>
      </c>
      <c r="AS1400" t="s">
        <v>102</v>
      </c>
      <c r="AT1400" t="s">
        <v>102</v>
      </c>
      <c r="AU1400" t="s">
        <v>33828</v>
      </c>
      <c r="AV1400" t="s">
        <v>36023</v>
      </c>
      <c r="AW1400" t="s">
        <v>459</v>
      </c>
      <c r="AX1400" t="s">
        <v>459</v>
      </c>
      <c r="AY1400" t="s">
        <v>693</v>
      </c>
      <c r="AZ1400" t="s">
        <v>1922</v>
      </c>
      <c r="BA1400" t="s">
        <v>359</v>
      </c>
      <c r="BB1400" t="s">
        <v>126</v>
      </c>
      <c r="BC1400" t="s">
        <v>132</v>
      </c>
      <c r="BD1400" t="s">
        <v>315</v>
      </c>
      <c r="BE1400" t="s">
        <v>315</v>
      </c>
      <c r="BF1400" t="s">
        <v>315</v>
      </c>
      <c r="BG1400" t="s">
        <v>315</v>
      </c>
      <c r="BH1400" t="s">
        <v>315</v>
      </c>
      <c r="BI1400" t="s">
        <v>315</v>
      </c>
      <c r="BJ1400" t="s">
        <v>132</v>
      </c>
      <c r="BK1400" t="s">
        <v>315</v>
      </c>
      <c r="BL1400" t="s">
        <v>315</v>
      </c>
      <c r="BM1400" t="s">
        <v>315</v>
      </c>
      <c r="BN1400" t="s">
        <v>137</v>
      </c>
      <c r="BO1400" t="s">
        <v>137</v>
      </c>
      <c r="BP1400" t="s">
        <v>137</v>
      </c>
      <c r="BQ1400" t="s">
        <v>133</v>
      </c>
      <c r="BR1400" t="s">
        <v>137</v>
      </c>
      <c r="BS1400" t="s">
        <v>137</v>
      </c>
      <c r="BT1400" t="s">
        <v>137</v>
      </c>
      <c r="BU1400" t="s">
        <v>137</v>
      </c>
      <c r="BV1400" t="s">
        <v>102</v>
      </c>
      <c r="BW1400" t="s">
        <v>102</v>
      </c>
      <c r="BX1400" t="s">
        <v>102</v>
      </c>
      <c r="BY1400" t="s">
        <v>102</v>
      </c>
      <c r="BZ1400" t="s">
        <v>36024</v>
      </c>
      <c r="CA1400" t="s">
        <v>144</v>
      </c>
      <c r="CB1400" t="s">
        <v>359</v>
      </c>
      <c r="CC1400" t="s">
        <v>102</v>
      </c>
      <c r="CD1400" t="s">
        <v>36025</v>
      </c>
      <c r="CE1400" t="s">
        <v>102</v>
      </c>
    </row>
    <row r="1401" spans="1:83" x14ac:dyDescent="0.2">
      <c r="A1401" t="s">
        <v>36026</v>
      </c>
      <c r="B1401" t="s">
        <v>1484</v>
      </c>
      <c r="C1401" t="s">
        <v>36027</v>
      </c>
      <c r="D1401" t="s">
        <v>36028</v>
      </c>
      <c r="E1401" t="s">
        <v>36029</v>
      </c>
      <c r="F1401" t="s">
        <v>102</v>
      </c>
      <c r="G1401" t="s">
        <v>36030</v>
      </c>
      <c r="H1401" t="s">
        <v>36031</v>
      </c>
      <c r="I1401" t="s">
        <v>36032</v>
      </c>
      <c r="J1401" t="s">
        <v>222</v>
      </c>
      <c r="K1401" t="s">
        <v>223</v>
      </c>
      <c r="L1401" t="s">
        <v>36033</v>
      </c>
      <c r="M1401" t="s">
        <v>102</v>
      </c>
      <c r="N1401" t="s">
        <v>36034</v>
      </c>
      <c r="O1401" t="s">
        <v>36035</v>
      </c>
      <c r="P1401" t="s">
        <v>8679</v>
      </c>
      <c r="Q1401" t="s">
        <v>36036</v>
      </c>
      <c r="R1401" t="s">
        <v>36037</v>
      </c>
      <c r="S1401" t="s">
        <v>36038</v>
      </c>
      <c r="T1401" t="s">
        <v>102</v>
      </c>
      <c r="U1401" t="s">
        <v>36039</v>
      </c>
      <c r="V1401" t="s">
        <v>36040</v>
      </c>
      <c r="W1401" t="s">
        <v>102</v>
      </c>
      <c r="X1401" t="s">
        <v>102</v>
      </c>
      <c r="Y1401" t="s">
        <v>36041</v>
      </c>
      <c r="Z1401" t="s">
        <v>36042</v>
      </c>
      <c r="AA1401" t="s">
        <v>294</v>
      </c>
      <c r="AB1401" t="s">
        <v>102</v>
      </c>
      <c r="AC1401" t="s">
        <v>102</v>
      </c>
      <c r="AD1401" t="s">
        <v>238</v>
      </c>
      <c r="AE1401" t="s">
        <v>102</v>
      </c>
      <c r="AF1401" t="s">
        <v>36043</v>
      </c>
      <c r="AG1401" t="s">
        <v>102</v>
      </c>
      <c r="AH1401" t="s">
        <v>902</v>
      </c>
      <c r="AI1401" t="s">
        <v>102</v>
      </c>
      <c r="AJ1401" t="s">
        <v>102</v>
      </c>
      <c r="AK1401" t="s">
        <v>102</v>
      </c>
      <c r="AL1401" t="s">
        <v>102</v>
      </c>
      <c r="AM1401" t="s">
        <v>36044</v>
      </c>
      <c r="AN1401" t="s">
        <v>102</v>
      </c>
      <c r="AO1401" t="s">
        <v>36045</v>
      </c>
      <c r="AP1401" t="s">
        <v>36046</v>
      </c>
      <c r="AQ1401" t="s">
        <v>36041</v>
      </c>
      <c r="AR1401" t="s">
        <v>102</v>
      </c>
      <c r="AS1401" t="s">
        <v>102</v>
      </c>
      <c r="AT1401" t="s">
        <v>102</v>
      </c>
      <c r="AU1401" t="s">
        <v>352</v>
      </c>
      <c r="AV1401" t="s">
        <v>102</v>
      </c>
      <c r="AW1401" t="s">
        <v>4237</v>
      </c>
      <c r="AX1401" t="s">
        <v>2100</v>
      </c>
      <c r="AY1401" t="s">
        <v>126</v>
      </c>
      <c r="AZ1401" t="s">
        <v>131</v>
      </c>
      <c r="BA1401" t="s">
        <v>310</v>
      </c>
      <c r="BB1401" t="s">
        <v>271</v>
      </c>
      <c r="BC1401" t="s">
        <v>314</v>
      </c>
      <c r="BD1401" t="s">
        <v>359</v>
      </c>
      <c r="BE1401" t="s">
        <v>132</v>
      </c>
      <c r="BF1401" t="s">
        <v>315</v>
      </c>
      <c r="BG1401" t="s">
        <v>126</v>
      </c>
      <c r="BH1401" t="s">
        <v>129</v>
      </c>
      <c r="BI1401" t="s">
        <v>311</v>
      </c>
      <c r="BJ1401" t="s">
        <v>137</v>
      </c>
      <c r="BK1401" t="s">
        <v>137</v>
      </c>
      <c r="BL1401" t="s">
        <v>137</v>
      </c>
      <c r="BM1401" t="s">
        <v>137</v>
      </c>
      <c r="BN1401" t="s">
        <v>137</v>
      </c>
      <c r="BO1401" t="s">
        <v>137</v>
      </c>
      <c r="BP1401" t="s">
        <v>137</v>
      </c>
      <c r="BQ1401" t="s">
        <v>204</v>
      </c>
      <c r="BR1401" t="s">
        <v>260</v>
      </c>
      <c r="BS1401" t="s">
        <v>137</v>
      </c>
      <c r="BT1401" t="s">
        <v>128</v>
      </c>
      <c r="BU1401" t="s">
        <v>137</v>
      </c>
      <c r="BV1401" t="s">
        <v>36047</v>
      </c>
      <c r="BW1401" t="s">
        <v>36048</v>
      </c>
      <c r="BX1401" t="s">
        <v>36049</v>
      </c>
      <c r="BY1401" t="s">
        <v>36050</v>
      </c>
      <c r="BZ1401" t="s">
        <v>36051</v>
      </c>
      <c r="CA1401" t="s">
        <v>144</v>
      </c>
      <c r="CB1401" t="s">
        <v>312</v>
      </c>
      <c r="CC1401" t="s">
        <v>145</v>
      </c>
      <c r="CD1401" t="s">
        <v>36052</v>
      </c>
      <c r="CE1401" t="s">
        <v>102</v>
      </c>
    </row>
    <row r="1402" spans="1:83" x14ac:dyDescent="0.2">
      <c r="A1402" t="s">
        <v>36053</v>
      </c>
      <c r="B1402" t="s">
        <v>9984</v>
      </c>
      <c r="C1402" t="s">
        <v>36054</v>
      </c>
      <c r="D1402" t="s">
        <v>36055</v>
      </c>
      <c r="E1402" t="s">
        <v>36056</v>
      </c>
      <c r="F1402" t="s">
        <v>36057</v>
      </c>
      <c r="G1402" t="s">
        <v>36058</v>
      </c>
      <c r="H1402" t="s">
        <v>36059</v>
      </c>
      <c r="I1402" t="s">
        <v>36060</v>
      </c>
      <c r="J1402" t="s">
        <v>92</v>
      </c>
      <c r="K1402" t="s">
        <v>2485</v>
      </c>
      <c r="L1402" t="s">
        <v>36061</v>
      </c>
      <c r="M1402" t="s">
        <v>102</v>
      </c>
      <c r="N1402" t="s">
        <v>36062</v>
      </c>
      <c r="O1402" t="s">
        <v>36063</v>
      </c>
      <c r="P1402" t="s">
        <v>2049</v>
      </c>
      <c r="Q1402" t="s">
        <v>36064</v>
      </c>
      <c r="R1402" t="s">
        <v>36065</v>
      </c>
      <c r="S1402" t="s">
        <v>36066</v>
      </c>
      <c r="T1402" t="s">
        <v>102</v>
      </c>
      <c r="U1402" t="s">
        <v>102</v>
      </c>
      <c r="V1402" t="s">
        <v>102</v>
      </c>
      <c r="W1402" t="s">
        <v>102</v>
      </c>
      <c r="X1402" t="s">
        <v>102</v>
      </c>
      <c r="Y1402" t="s">
        <v>36067</v>
      </c>
      <c r="Z1402" t="s">
        <v>36068</v>
      </c>
      <c r="AA1402" t="s">
        <v>444</v>
      </c>
      <c r="AB1402" t="s">
        <v>102</v>
      </c>
      <c r="AC1402" t="s">
        <v>102</v>
      </c>
      <c r="AD1402" t="s">
        <v>102</v>
      </c>
      <c r="AE1402" t="s">
        <v>102</v>
      </c>
      <c r="AF1402" t="s">
        <v>36069</v>
      </c>
      <c r="AG1402" t="s">
        <v>102</v>
      </c>
      <c r="AH1402" t="s">
        <v>2854</v>
      </c>
      <c r="AI1402" t="s">
        <v>102</v>
      </c>
      <c r="AJ1402" t="s">
        <v>102</v>
      </c>
      <c r="AK1402" t="s">
        <v>102</v>
      </c>
      <c r="AL1402" t="s">
        <v>36070</v>
      </c>
      <c r="AM1402" t="s">
        <v>36071</v>
      </c>
      <c r="AN1402" t="s">
        <v>102</v>
      </c>
      <c r="AO1402" t="s">
        <v>36072</v>
      </c>
      <c r="AP1402" t="s">
        <v>102</v>
      </c>
      <c r="AQ1402" t="s">
        <v>36067</v>
      </c>
      <c r="AR1402" t="s">
        <v>102</v>
      </c>
      <c r="AS1402" t="s">
        <v>102</v>
      </c>
      <c r="AT1402" t="s">
        <v>102</v>
      </c>
      <c r="AU1402" t="s">
        <v>102</v>
      </c>
      <c r="AV1402" t="s">
        <v>102</v>
      </c>
      <c r="AW1402" t="s">
        <v>774</v>
      </c>
      <c r="AX1402" t="s">
        <v>774</v>
      </c>
      <c r="AY1402" t="s">
        <v>1513</v>
      </c>
      <c r="AZ1402" t="s">
        <v>508</v>
      </c>
      <c r="BA1402" t="s">
        <v>695</v>
      </c>
      <c r="BB1402" t="s">
        <v>312</v>
      </c>
      <c r="BC1402" t="s">
        <v>137</v>
      </c>
      <c r="BD1402" t="s">
        <v>137</v>
      </c>
      <c r="BE1402" t="s">
        <v>137</v>
      </c>
      <c r="BF1402" t="s">
        <v>137</v>
      </c>
      <c r="BG1402" t="s">
        <v>315</v>
      </c>
      <c r="BH1402" t="s">
        <v>315</v>
      </c>
      <c r="BI1402" t="s">
        <v>137</v>
      </c>
      <c r="BJ1402" t="s">
        <v>137</v>
      </c>
      <c r="BK1402" t="s">
        <v>137</v>
      </c>
      <c r="BL1402" t="s">
        <v>137</v>
      </c>
      <c r="BM1402" t="s">
        <v>137</v>
      </c>
      <c r="BN1402" t="s">
        <v>315</v>
      </c>
      <c r="BO1402" t="s">
        <v>315</v>
      </c>
      <c r="BP1402" t="s">
        <v>137</v>
      </c>
      <c r="BQ1402" t="s">
        <v>137</v>
      </c>
      <c r="BR1402" t="s">
        <v>137</v>
      </c>
      <c r="BS1402" t="s">
        <v>137</v>
      </c>
      <c r="BT1402" t="s">
        <v>137</v>
      </c>
      <c r="BU1402" t="s">
        <v>137</v>
      </c>
      <c r="BV1402" t="s">
        <v>102</v>
      </c>
      <c r="BW1402" t="s">
        <v>102</v>
      </c>
      <c r="BX1402" t="s">
        <v>102</v>
      </c>
      <c r="BY1402" t="s">
        <v>102</v>
      </c>
      <c r="BZ1402" t="s">
        <v>102</v>
      </c>
      <c r="CA1402" t="s">
        <v>144</v>
      </c>
      <c r="CB1402" t="s">
        <v>137</v>
      </c>
      <c r="CC1402" t="s">
        <v>102</v>
      </c>
      <c r="CD1402" t="s">
        <v>36073</v>
      </c>
      <c r="CE1402" t="s">
        <v>102</v>
      </c>
    </row>
    <row r="1403" spans="1:83" x14ac:dyDescent="0.2">
      <c r="A1403" t="s">
        <v>36074</v>
      </c>
      <c r="B1403" t="s">
        <v>84</v>
      </c>
      <c r="C1403" t="s">
        <v>36075</v>
      </c>
      <c r="D1403" t="s">
        <v>36076</v>
      </c>
      <c r="E1403" t="s">
        <v>31677</v>
      </c>
      <c r="F1403" t="s">
        <v>36077</v>
      </c>
      <c r="G1403" t="s">
        <v>36078</v>
      </c>
      <c r="H1403" t="s">
        <v>8091</v>
      </c>
      <c r="I1403" t="s">
        <v>8092</v>
      </c>
      <c r="J1403" t="s">
        <v>222</v>
      </c>
      <c r="K1403" t="s">
        <v>223</v>
      </c>
      <c r="L1403" t="s">
        <v>1675</v>
      </c>
      <c r="M1403" t="s">
        <v>102</v>
      </c>
      <c r="N1403" t="s">
        <v>36079</v>
      </c>
      <c r="O1403" t="s">
        <v>36080</v>
      </c>
      <c r="P1403" t="s">
        <v>2049</v>
      </c>
      <c r="Q1403" t="s">
        <v>36081</v>
      </c>
      <c r="R1403" t="s">
        <v>36082</v>
      </c>
      <c r="S1403" t="s">
        <v>36083</v>
      </c>
      <c r="T1403" t="s">
        <v>102</v>
      </c>
      <c r="U1403" t="s">
        <v>102</v>
      </c>
      <c r="V1403" t="s">
        <v>102</v>
      </c>
      <c r="W1403" t="s">
        <v>102</v>
      </c>
      <c r="X1403" t="s">
        <v>102</v>
      </c>
      <c r="Y1403" t="s">
        <v>36084</v>
      </c>
      <c r="Z1403" t="s">
        <v>31681</v>
      </c>
      <c r="AA1403" t="s">
        <v>1187</v>
      </c>
      <c r="AB1403" t="s">
        <v>102</v>
      </c>
      <c r="AC1403" t="s">
        <v>102</v>
      </c>
      <c r="AD1403" t="s">
        <v>102</v>
      </c>
      <c r="AE1403" t="s">
        <v>102</v>
      </c>
      <c r="AF1403" t="s">
        <v>2020</v>
      </c>
      <c r="AG1403" t="s">
        <v>102</v>
      </c>
      <c r="AH1403" t="s">
        <v>102</v>
      </c>
      <c r="AI1403" t="s">
        <v>102</v>
      </c>
      <c r="AJ1403" t="s">
        <v>102</v>
      </c>
      <c r="AK1403" t="s">
        <v>102</v>
      </c>
      <c r="AL1403" t="s">
        <v>102</v>
      </c>
      <c r="AM1403" t="s">
        <v>36085</v>
      </c>
      <c r="AN1403" t="s">
        <v>102</v>
      </c>
      <c r="AO1403" t="s">
        <v>36086</v>
      </c>
      <c r="AP1403" t="s">
        <v>36087</v>
      </c>
      <c r="AQ1403" t="s">
        <v>36084</v>
      </c>
      <c r="AR1403" t="s">
        <v>102</v>
      </c>
      <c r="AS1403" t="s">
        <v>102</v>
      </c>
      <c r="AT1403" t="s">
        <v>102</v>
      </c>
      <c r="AU1403" t="s">
        <v>33596</v>
      </c>
      <c r="AV1403" t="s">
        <v>102</v>
      </c>
      <c r="AW1403" t="s">
        <v>775</v>
      </c>
      <c r="AX1403" t="s">
        <v>775</v>
      </c>
      <c r="AY1403" t="s">
        <v>137</v>
      </c>
      <c r="AZ1403" t="s">
        <v>137</v>
      </c>
      <c r="BA1403" t="s">
        <v>262</v>
      </c>
      <c r="BB1403" t="s">
        <v>309</v>
      </c>
      <c r="BC1403" t="s">
        <v>137</v>
      </c>
      <c r="BD1403" t="s">
        <v>137</v>
      </c>
      <c r="BE1403" t="s">
        <v>137</v>
      </c>
      <c r="BF1403" t="s">
        <v>137</v>
      </c>
      <c r="BG1403" t="s">
        <v>126</v>
      </c>
      <c r="BH1403" t="s">
        <v>127</v>
      </c>
      <c r="BI1403" t="s">
        <v>260</v>
      </c>
      <c r="BJ1403" t="s">
        <v>137</v>
      </c>
      <c r="BK1403" t="s">
        <v>137</v>
      </c>
      <c r="BL1403" t="s">
        <v>137</v>
      </c>
      <c r="BM1403" t="s">
        <v>137</v>
      </c>
      <c r="BN1403" t="s">
        <v>137</v>
      </c>
      <c r="BO1403" t="s">
        <v>137</v>
      </c>
      <c r="BP1403" t="s">
        <v>137</v>
      </c>
      <c r="BQ1403" t="s">
        <v>359</v>
      </c>
      <c r="BR1403" t="s">
        <v>137</v>
      </c>
      <c r="BS1403" t="s">
        <v>137</v>
      </c>
      <c r="BT1403" t="s">
        <v>137</v>
      </c>
      <c r="BU1403" t="s">
        <v>137</v>
      </c>
      <c r="BV1403" t="s">
        <v>36088</v>
      </c>
      <c r="BW1403" t="s">
        <v>102</v>
      </c>
      <c r="BX1403" t="s">
        <v>102</v>
      </c>
      <c r="BY1403" t="s">
        <v>102</v>
      </c>
      <c r="BZ1403" t="s">
        <v>102</v>
      </c>
      <c r="CA1403" t="s">
        <v>144</v>
      </c>
      <c r="CB1403" t="s">
        <v>132</v>
      </c>
      <c r="CC1403" t="s">
        <v>211</v>
      </c>
      <c r="CD1403" t="s">
        <v>36089</v>
      </c>
      <c r="CE1403" t="s">
        <v>102</v>
      </c>
    </row>
    <row r="1404" spans="1:83" x14ac:dyDescent="0.2">
      <c r="A1404" t="s">
        <v>36090</v>
      </c>
      <c r="B1404" t="s">
        <v>827</v>
      </c>
      <c r="C1404" t="s">
        <v>36091</v>
      </c>
      <c r="D1404" t="s">
        <v>36092</v>
      </c>
      <c r="E1404" t="s">
        <v>36093</v>
      </c>
      <c r="F1404" t="s">
        <v>36094</v>
      </c>
      <c r="G1404" t="s">
        <v>36095</v>
      </c>
      <c r="H1404" t="s">
        <v>36096</v>
      </c>
      <c r="I1404" t="s">
        <v>36097</v>
      </c>
      <c r="J1404" t="s">
        <v>222</v>
      </c>
      <c r="K1404" t="s">
        <v>223</v>
      </c>
      <c r="L1404" t="s">
        <v>224</v>
      </c>
      <c r="M1404" t="s">
        <v>36098</v>
      </c>
      <c r="N1404" t="s">
        <v>102</v>
      </c>
      <c r="O1404" t="s">
        <v>36098</v>
      </c>
      <c r="P1404" t="s">
        <v>102</v>
      </c>
      <c r="Q1404" t="s">
        <v>250</v>
      </c>
      <c r="R1404" t="s">
        <v>36099</v>
      </c>
      <c r="S1404" t="s">
        <v>36100</v>
      </c>
      <c r="T1404" t="s">
        <v>102</v>
      </c>
      <c r="U1404" t="s">
        <v>102</v>
      </c>
      <c r="V1404" t="s">
        <v>36101</v>
      </c>
      <c r="W1404" t="s">
        <v>36102</v>
      </c>
      <c r="X1404" t="s">
        <v>102</v>
      </c>
      <c r="Y1404" t="s">
        <v>36103</v>
      </c>
      <c r="Z1404" t="s">
        <v>36104</v>
      </c>
      <c r="AA1404" t="s">
        <v>1608</v>
      </c>
      <c r="AB1404" t="s">
        <v>102</v>
      </c>
      <c r="AC1404" t="s">
        <v>102</v>
      </c>
      <c r="AD1404" t="s">
        <v>238</v>
      </c>
      <c r="AE1404" t="s">
        <v>102</v>
      </c>
      <c r="AF1404" t="s">
        <v>3061</v>
      </c>
      <c r="AG1404" t="s">
        <v>102</v>
      </c>
      <c r="AH1404" t="s">
        <v>495</v>
      </c>
      <c r="AI1404" t="s">
        <v>102</v>
      </c>
      <c r="AJ1404" t="s">
        <v>102</v>
      </c>
      <c r="AK1404" t="s">
        <v>102</v>
      </c>
      <c r="AL1404" t="s">
        <v>36105</v>
      </c>
      <c r="AM1404" t="s">
        <v>36106</v>
      </c>
      <c r="AN1404" t="s">
        <v>102</v>
      </c>
      <c r="AO1404" t="s">
        <v>36107</v>
      </c>
      <c r="AP1404" t="s">
        <v>36108</v>
      </c>
      <c r="AQ1404" t="s">
        <v>36103</v>
      </c>
      <c r="AR1404" t="s">
        <v>102</v>
      </c>
      <c r="AS1404" t="s">
        <v>102</v>
      </c>
      <c r="AT1404" t="s">
        <v>102</v>
      </c>
      <c r="AU1404" t="s">
        <v>4503</v>
      </c>
      <c r="AV1404" t="s">
        <v>102</v>
      </c>
      <c r="AW1404" t="s">
        <v>1919</v>
      </c>
      <c r="AX1404" t="s">
        <v>1919</v>
      </c>
      <c r="AY1404" t="s">
        <v>132</v>
      </c>
      <c r="AZ1404" t="s">
        <v>132</v>
      </c>
      <c r="BA1404" t="s">
        <v>692</v>
      </c>
      <c r="BB1404" t="s">
        <v>692</v>
      </c>
      <c r="BC1404" t="s">
        <v>260</v>
      </c>
      <c r="BD1404" t="s">
        <v>129</v>
      </c>
      <c r="BE1404" t="s">
        <v>311</v>
      </c>
      <c r="BF1404" t="s">
        <v>311</v>
      </c>
      <c r="BG1404" t="s">
        <v>262</v>
      </c>
      <c r="BH1404" t="s">
        <v>126</v>
      </c>
      <c r="BI1404" t="s">
        <v>314</v>
      </c>
      <c r="BJ1404" t="s">
        <v>137</v>
      </c>
      <c r="BK1404" t="s">
        <v>137</v>
      </c>
      <c r="BL1404" t="s">
        <v>137</v>
      </c>
      <c r="BM1404" t="s">
        <v>137</v>
      </c>
      <c r="BN1404" t="s">
        <v>133</v>
      </c>
      <c r="BO1404" t="s">
        <v>315</v>
      </c>
      <c r="BP1404" t="s">
        <v>315</v>
      </c>
      <c r="BQ1404" t="s">
        <v>313</v>
      </c>
      <c r="BR1404" t="s">
        <v>315</v>
      </c>
      <c r="BS1404" t="s">
        <v>137</v>
      </c>
      <c r="BT1404" t="s">
        <v>137</v>
      </c>
      <c r="BU1404" t="s">
        <v>137</v>
      </c>
      <c r="BV1404" t="s">
        <v>12532</v>
      </c>
      <c r="BW1404" t="s">
        <v>5181</v>
      </c>
      <c r="BX1404" t="s">
        <v>102</v>
      </c>
      <c r="BY1404" t="s">
        <v>102</v>
      </c>
      <c r="BZ1404" t="s">
        <v>36109</v>
      </c>
      <c r="CA1404" t="s">
        <v>144</v>
      </c>
      <c r="CB1404" t="s">
        <v>136</v>
      </c>
      <c r="CC1404" t="s">
        <v>145</v>
      </c>
      <c r="CD1404" t="s">
        <v>36110</v>
      </c>
      <c r="CE1404" t="s">
        <v>102</v>
      </c>
    </row>
    <row r="1405" spans="1:83" x14ac:dyDescent="0.2">
      <c r="A1405" t="s">
        <v>36111</v>
      </c>
      <c r="B1405" t="s">
        <v>9984</v>
      </c>
      <c r="C1405" t="s">
        <v>36112</v>
      </c>
      <c r="D1405" t="s">
        <v>36113</v>
      </c>
      <c r="E1405" t="s">
        <v>36114</v>
      </c>
      <c r="F1405" t="s">
        <v>36115</v>
      </c>
      <c r="G1405" t="s">
        <v>32889</v>
      </c>
      <c r="H1405" t="s">
        <v>36116</v>
      </c>
      <c r="I1405" t="s">
        <v>36117</v>
      </c>
      <c r="J1405" t="s">
        <v>222</v>
      </c>
      <c r="K1405" t="s">
        <v>6292</v>
      </c>
      <c r="L1405" t="s">
        <v>32892</v>
      </c>
      <c r="M1405" t="s">
        <v>102</v>
      </c>
      <c r="N1405" t="s">
        <v>102</v>
      </c>
      <c r="O1405" t="s">
        <v>102</v>
      </c>
      <c r="P1405" t="s">
        <v>102</v>
      </c>
      <c r="Q1405" t="s">
        <v>102</v>
      </c>
      <c r="R1405" t="s">
        <v>36118</v>
      </c>
      <c r="S1405" t="s">
        <v>36119</v>
      </c>
      <c r="T1405" t="s">
        <v>102</v>
      </c>
      <c r="U1405" t="s">
        <v>102</v>
      </c>
      <c r="V1405" t="s">
        <v>102</v>
      </c>
      <c r="W1405" t="s">
        <v>102</v>
      </c>
      <c r="X1405" t="s">
        <v>102</v>
      </c>
      <c r="Y1405" t="s">
        <v>36120</v>
      </c>
      <c r="Z1405" t="s">
        <v>35331</v>
      </c>
      <c r="AA1405" t="s">
        <v>1608</v>
      </c>
      <c r="AB1405" t="s">
        <v>102</v>
      </c>
      <c r="AC1405" t="s">
        <v>102</v>
      </c>
      <c r="AD1405" t="s">
        <v>102</v>
      </c>
      <c r="AE1405" t="s">
        <v>102</v>
      </c>
      <c r="AF1405" t="s">
        <v>32897</v>
      </c>
      <c r="AG1405" t="s">
        <v>102</v>
      </c>
      <c r="AH1405" t="s">
        <v>102</v>
      </c>
      <c r="AI1405" t="s">
        <v>102</v>
      </c>
      <c r="AJ1405" t="s">
        <v>102</v>
      </c>
      <c r="AK1405" t="s">
        <v>102</v>
      </c>
      <c r="AL1405" t="s">
        <v>102</v>
      </c>
      <c r="AM1405" t="s">
        <v>102</v>
      </c>
      <c r="AN1405" t="s">
        <v>102</v>
      </c>
      <c r="AO1405" t="s">
        <v>36121</v>
      </c>
      <c r="AP1405" t="s">
        <v>22539</v>
      </c>
      <c r="AQ1405" t="s">
        <v>36120</v>
      </c>
      <c r="AR1405" t="s">
        <v>102</v>
      </c>
      <c r="AS1405" t="s">
        <v>102</v>
      </c>
      <c r="AT1405" t="s">
        <v>102</v>
      </c>
      <c r="AU1405" t="s">
        <v>36122</v>
      </c>
      <c r="AV1405" t="s">
        <v>102</v>
      </c>
      <c r="AW1405" t="s">
        <v>365</v>
      </c>
      <c r="AX1405" t="s">
        <v>701</v>
      </c>
      <c r="AY1405" t="s">
        <v>137</v>
      </c>
      <c r="AZ1405" t="s">
        <v>137</v>
      </c>
      <c r="BA1405" t="s">
        <v>129</v>
      </c>
      <c r="BB1405" t="s">
        <v>314</v>
      </c>
      <c r="BC1405" t="s">
        <v>137</v>
      </c>
      <c r="BD1405" t="s">
        <v>137</v>
      </c>
      <c r="BE1405" t="s">
        <v>137</v>
      </c>
      <c r="BF1405" t="s">
        <v>137</v>
      </c>
      <c r="BG1405" t="s">
        <v>137</v>
      </c>
      <c r="BH1405" t="s">
        <v>137</v>
      </c>
      <c r="BI1405" t="s">
        <v>137</v>
      </c>
      <c r="BJ1405" t="s">
        <v>137</v>
      </c>
      <c r="BK1405" t="s">
        <v>137</v>
      </c>
      <c r="BL1405" t="s">
        <v>137</v>
      </c>
      <c r="BM1405" t="s">
        <v>137</v>
      </c>
      <c r="BN1405" t="s">
        <v>137</v>
      </c>
      <c r="BO1405" t="s">
        <v>137</v>
      </c>
      <c r="BP1405" t="s">
        <v>137</v>
      </c>
      <c r="BQ1405" t="s">
        <v>365</v>
      </c>
      <c r="BR1405" t="s">
        <v>137</v>
      </c>
      <c r="BS1405" t="s">
        <v>137</v>
      </c>
      <c r="BT1405" t="s">
        <v>137</v>
      </c>
      <c r="BU1405" t="s">
        <v>137</v>
      </c>
      <c r="BV1405" t="s">
        <v>29758</v>
      </c>
      <c r="BW1405" t="s">
        <v>102</v>
      </c>
      <c r="BX1405" t="s">
        <v>102</v>
      </c>
      <c r="BY1405" t="s">
        <v>102</v>
      </c>
      <c r="BZ1405" t="s">
        <v>102</v>
      </c>
      <c r="CA1405" t="s">
        <v>144</v>
      </c>
      <c r="CB1405" t="s">
        <v>133</v>
      </c>
      <c r="CC1405" t="s">
        <v>102</v>
      </c>
      <c r="CD1405" t="s">
        <v>36123</v>
      </c>
      <c r="CE1405" t="s">
        <v>102</v>
      </c>
    </row>
    <row r="1406" spans="1:83" x14ac:dyDescent="0.2">
      <c r="A1406" t="s">
        <v>36124</v>
      </c>
      <c r="B1406" t="s">
        <v>827</v>
      </c>
      <c r="C1406" t="s">
        <v>36125</v>
      </c>
      <c r="D1406" t="s">
        <v>36126</v>
      </c>
      <c r="E1406" t="s">
        <v>36127</v>
      </c>
      <c r="F1406" t="s">
        <v>36127</v>
      </c>
      <c r="G1406" t="s">
        <v>36128</v>
      </c>
      <c r="H1406" t="s">
        <v>36129</v>
      </c>
      <c r="I1406" t="s">
        <v>36130</v>
      </c>
      <c r="J1406" t="s">
        <v>222</v>
      </c>
      <c r="K1406" t="s">
        <v>6292</v>
      </c>
      <c r="L1406" t="s">
        <v>36131</v>
      </c>
      <c r="M1406" t="s">
        <v>102</v>
      </c>
      <c r="N1406" t="s">
        <v>36132</v>
      </c>
      <c r="O1406" t="s">
        <v>36133</v>
      </c>
      <c r="P1406" t="s">
        <v>15122</v>
      </c>
      <c r="Q1406" t="s">
        <v>36134</v>
      </c>
      <c r="R1406" t="s">
        <v>36135</v>
      </c>
      <c r="S1406" t="s">
        <v>36136</v>
      </c>
      <c r="T1406" t="s">
        <v>102</v>
      </c>
      <c r="U1406" t="s">
        <v>102</v>
      </c>
      <c r="V1406" t="s">
        <v>34317</v>
      </c>
      <c r="W1406" t="s">
        <v>102</v>
      </c>
      <c r="X1406" t="s">
        <v>102</v>
      </c>
      <c r="Y1406" t="s">
        <v>36137</v>
      </c>
      <c r="Z1406" t="s">
        <v>35331</v>
      </c>
      <c r="AA1406" t="s">
        <v>1608</v>
      </c>
      <c r="AB1406" t="s">
        <v>102</v>
      </c>
      <c r="AC1406" t="s">
        <v>102</v>
      </c>
      <c r="AD1406" t="s">
        <v>102</v>
      </c>
      <c r="AE1406" t="s">
        <v>102</v>
      </c>
      <c r="AF1406" t="s">
        <v>36138</v>
      </c>
      <c r="AG1406" t="s">
        <v>102</v>
      </c>
      <c r="AH1406" t="s">
        <v>36139</v>
      </c>
      <c r="AI1406" t="s">
        <v>102</v>
      </c>
      <c r="AJ1406" t="s">
        <v>102</v>
      </c>
      <c r="AK1406" t="s">
        <v>102</v>
      </c>
      <c r="AL1406" t="s">
        <v>36140</v>
      </c>
      <c r="AM1406" t="s">
        <v>36141</v>
      </c>
      <c r="AN1406" t="s">
        <v>102</v>
      </c>
      <c r="AO1406" t="s">
        <v>36142</v>
      </c>
      <c r="AP1406" t="s">
        <v>31470</v>
      </c>
      <c r="AQ1406" t="s">
        <v>36137</v>
      </c>
      <c r="AR1406" t="s">
        <v>102</v>
      </c>
      <c r="AS1406" t="s">
        <v>102</v>
      </c>
      <c r="AT1406" t="s">
        <v>102</v>
      </c>
      <c r="AU1406" t="s">
        <v>22114</v>
      </c>
      <c r="AV1406" t="s">
        <v>102</v>
      </c>
      <c r="AW1406" t="s">
        <v>3600</v>
      </c>
      <c r="AX1406" t="s">
        <v>459</v>
      </c>
      <c r="AY1406" t="s">
        <v>137</v>
      </c>
      <c r="AZ1406" t="s">
        <v>137</v>
      </c>
      <c r="BA1406" t="s">
        <v>417</v>
      </c>
      <c r="BB1406" t="s">
        <v>210</v>
      </c>
      <c r="BC1406" t="s">
        <v>137</v>
      </c>
      <c r="BD1406" t="s">
        <v>137</v>
      </c>
      <c r="BE1406" t="s">
        <v>137</v>
      </c>
      <c r="BF1406" t="s">
        <v>137</v>
      </c>
      <c r="BG1406" t="s">
        <v>315</v>
      </c>
      <c r="BH1406" t="s">
        <v>315</v>
      </c>
      <c r="BI1406" t="s">
        <v>315</v>
      </c>
      <c r="BJ1406" t="s">
        <v>137</v>
      </c>
      <c r="BK1406" t="s">
        <v>137</v>
      </c>
      <c r="BL1406" t="s">
        <v>137</v>
      </c>
      <c r="BM1406" t="s">
        <v>137</v>
      </c>
      <c r="BN1406" t="s">
        <v>137</v>
      </c>
      <c r="BO1406" t="s">
        <v>137</v>
      </c>
      <c r="BP1406" t="s">
        <v>137</v>
      </c>
      <c r="BQ1406" t="s">
        <v>1513</v>
      </c>
      <c r="BR1406" t="s">
        <v>132</v>
      </c>
      <c r="BS1406" t="s">
        <v>137</v>
      </c>
      <c r="BT1406" t="s">
        <v>137</v>
      </c>
      <c r="BU1406" t="s">
        <v>137</v>
      </c>
      <c r="BV1406" t="s">
        <v>19888</v>
      </c>
      <c r="BW1406" t="s">
        <v>17195</v>
      </c>
      <c r="BX1406" t="s">
        <v>102</v>
      </c>
      <c r="BY1406" t="s">
        <v>102</v>
      </c>
      <c r="BZ1406" t="s">
        <v>102</v>
      </c>
      <c r="CA1406" t="s">
        <v>144</v>
      </c>
      <c r="CB1406" t="s">
        <v>260</v>
      </c>
      <c r="CC1406" t="s">
        <v>7911</v>
      </c>
      <c r="CD1406" t="s">
        <v>36143</v>
      </c>
      <c r="CE1406" t="s">
        <v>102</v>
      </c>
    </row>
    <row r="1407" spans="1:83" x14ac:dyDescent="0.2">
      <c r="A1407" t="s">
        <v>36144</v>
      </c>
      <c r="B1407" t="s">
        <v>84</v>
      </c>
      <c r="C1407" t="s">
        <v>36145</v>
      </c>
      <c r="D1407" t="s">
        <v>36146</v>
      </c>
      <c r="E1407" t="s">
        <v>36147</v>
      </c>
      <c r="F1407" t="s">
        <v>36148</v>
      </c>
      <c r="G1407" t="s">
        <v>36149</v>
      </c>
      <c r="H1407" t="s">
        <v>36150</v>
      </c>
      <c r="I1407" t="s">
        <v>36151</v>
      </c>
      <c r="J1407" t="s">
        <v>222</v>
      </c>
      <c r="K1407" t="s">
        <v>6292</v>
      </c>
      <c r="L1407" t="s">
        <v>35327</v>
      </c>
      <c r="M1407" t="s">
        <v>36152</v>
      </c>
      <c r="N1407" t="s">
        <v>102</v>
      </c>
      <c r="O1407" t="s">
        <v>36153</v>
      </c>
      <c r="P1407" t="s">
        <v>4325</v>
      </c>
      <c r="Q1407" t="s">
        <v>36154</v>
      </c>
      <c r="R1407" t="s">
        <v>36155</v>
      </c>
      <c r="S1407" t="s">
        <v>36156</v>
      </c>
      <c r="T1407" t="s">
        <v>102</v>
      </c>
      <c r="U1407" t="s">
        <v>102</v>
      </c>
      <c r="V1407" t="s">
        <v>102</v>
      </c>
      <c r="W1407" t="s">
        <v>102</v>
      </c>
      <c r="X1407" t="s">
        <v>532</v>
      </c>
      <c r="Y1407" t="s">
        <v>36157</v>
      </c>
      <c r="Z1407" t="s">
        <v>36158</v>
      </c>
      <c r="AA1407" t="s">
        <v>1187</v>
      </c>
      <c r="AB1407" t="s">
        <v>102</v>
      </c>
      <c r="AC1407" t="s">
        <v>102</v>
      </c>
      <c r="AD1407" t="s">
        <v>102</v>
      </c>
      <c r="AE1407" t="s">
        <v>102</v>
      </c>
      <c r="AF1407" t="s">
        <v>35332</v>
      </c>
      <c r="AG1407" t="s">
        <v>1767</v>
      </c>
      <c r="AH1407" t="s">
        <v>3497</v>
      </c>
      <c r="AI1407" t="s">
        <v>128</v>
      </c>
      <c r="AJ1407" t="s">
        <v>102</v>
      </c>
      <c r="AK1407" t="s">
        <v>102</v>
      </c>
      <c r="AL1407" t="s">
        <v>102</v>
      </c>
      <c r="AM1407" t="s">
        <v>36159</v>
      </c>
      <c r="AN1407" t="s">
        <v>102</v>
      </c>
      <c r="AO1407" t="s">
        <v>36160</v>
      </c>
      <c r="AP1407" t="s">
        <v>36161</v>
      </c>
      <c r="AQ1407" t="s">
        <v>36157</v>
      </c>
      <c r="AR1407" t="s">
        <v>102</v>
      </c>
      <c r="AS1407" t="s">
        <v>102</v>
      </c>
      <c r="AT1407" t="s">
        <v>102</v>
      </c>
      <c r="AU1407" t="s">
        <v>119</v>
      </c>
      <c r="AV1407" t="s">
        <v>102</v>
      </c>
      <c r="AW1407" t="s">
        <v>468</v>
      </c>
      <c r="AX1407" t="s">
        <v>468</v>
      </c>
      <c r="AY1407" t="s">
        <v>315</v>
      </c>
      <c r="AZ1407" t="s">
        <v>133</v>
      </c>
      <c r="BA1407" t="s">
        <v>695</v>
      </c>
      <c r="BB1407" t="s">
        <v>506</v>
      </c>
      <c r="BC1407" t="s">
        <v>137</v>
      </c>
      <c r="BD1407" t="s">
        <v>137</v>
      </c>
      <c r="BE1407" t="s">
        <v>137</v>
      </c>
      <c r="BF1407" t="s">
        <v>137</v>
      </c>
      <c r="BG1407" t="s">
        <v>137</v>
      </c>
      <c r="BH1407" t="s">
        <v>137</v>
      </c>
      <c r="BI1407" t="s">
        <v>137</v>
      </c>
      <c r="BJ1407" t="s">
        <v>137</v>
      </c>
      <c r="BK1407" t="s">
        <v>137</v>
      </c>
      <c r="BL1407" t="s">
        <v>137</v>
      </c>
      <c r="BM1407" t="s">
        <v>137</v>
      </c>
      <c r="BN1407" t="s">
        <v>137</v>
      </c>
      <c r="BO1407" t="s">
        <v>137</v>
      </c>
      <c r="BP1407" t="s">
        <v>137</v>
      </c>
      <c r="BQ1407" t="s">
        <v>200</v>
      </c>
      <c r="BR1407" t="s">
        <v>127</v>
      </c>
      <c r="BS1407" t="s">
        <v>137</v>
      </c>
      <c r="BT1407" t="s">
        <v>137</v>
      </c>
      <c r="BU1407" t="s">
        <v>137</v>
      </c>
      <c r="BV1407" t="s">
        <v>36162</v>
      </c>
      <c r="BW1407" t="s">
        <v>29045</v>
      </c>
      <c r="BX1407" t="s">
        <v>102</v>
      </c>
      <c r="BY1407" t="s">
        <v>102</v>
      </c>
      <c r="BZ1407" t="s">
        <v>102</v>
      </c>
      <c r="CA1407" t="s">
        <v>102</v>
      </c>
      <c r="CB1407" t="s">
        <v>137</v>
      </c>
      <c r="CC1407" t="s">
        <v>145</v>
      </c>
      <c r="CD1407" t="s">
        <v>36163</v>
      </c>
      <c r="CE1407" t="s">
        <v>147</v>
      </c>
    </row>
    <row r="1408" spans="1:83" x14ac:dyDescent="0.2">
      <c r="A1408" t="s">
        <v>36164</v>
      </c>
      <c r="B1408" t="s">
        <v>827</v>
      </c>
      <c r="C1408" t="s">
        <v>36165</v>
      </c>
      <c r="D1408" t="s">
        <v>36166</v>
      </c>
      <c r="E1408" t="s">
        <v>36167</v>
      </c>
      <c r="F1408" t="s">
        <v>36168</v>
      </c>
      <c r="G1408" t="s">
        <v>5341</v>
      </c>
      <c r="H1408" t="s">
        <v>5342</v>
      </c>
      <c r="I1408" t="s">
        <v>5343</v>
      </c>
      <c r="J1408" t="s">
        <v>222</v>
      </c>
      <c r="K1408" t="s">
        <v>223</v>
      </c>
      <c r="L1408" t="s">
        <v>568</v>
      </c>
      <c r="M1408" t="s">
        <v>36169</v>
      </c>
      <c r="N1408" t="s">
        <v>36170</v>
      </c>
      <c r="O1408" t="s">
        <v>36171</v>
      </c>
      <c r="P1408" t="s">
        <v>16536</v>
      </c>
      <c r="Q1408" t="s">
        <v>36172</v>
      </c>
      <c r="R1408" t="s">
        <v>36173</v>
      </c>
      <c r="S1408" t="s">
        <v>36174</v>
      </c>
      <c r="T1408" t="s">
        <v>102</v>
      </c>
      <c r="U1408" t="s">
        <v>102</v>
      </c>
      <c r="V1408" t="s">
        <v>102</v>
      </c>
      <c r="W1408" t="s">
        <v>4561</v>
      </c>
      <c r="X1408" t="s">
        <v>102</v>
      </c>
      <c r="Y1408" t="s">
        <v>36175</v>
      </c>
      <c r="Z1408" t="s">
        <v>36176</v>
      </c>
      <c r="AA1408" t="s">
        <v>1187</v>
      </c>
      <c r="AB1408" t="s">
        <v>102</v>
      </c>
      <c r="AC1408" t="s">
        <v>102</v>
      </c>
      <c r="AD1408" t="s">
        <v>238</v>
      </c>
      <c r="AE1408" t="s">
        <v>852</v>
      </c>
      <c r="AF1408" t="s">
        <v>900</v>
      </c>
      <c r="AG1408" t="s">
        <v>102</v>
      </c>
      <c r="AH1408" t="s">
        <v>1768</v>
      </c>
      <c r="AI1408" t="s">
        <v>102</v>
      </c>
      <c r="AJ1408" t="s">
        <v>102</v>
      </c>
      <c r="AK1408" t="s">
        <v>102</v>
      </c>
      <c r="AL1408" t="s">
        <v>36177</v>
      </c>
      <c r="AM1408" t="s">
        <v>36178</v>
      </c>
      <c r="AN1408" t="s">
        <v>102</v>
      </c>
      <c r="AO1408" t="s">
        <v>36179</v>
      </c>
      <c r="AP1408" t="s">
        <v>36180</v>
      </c>
      <c r="AQ1408" t="s">
        <v>36175</v>
      </c>
      <c r="AR1408" t="s">
        <v>102</v>
      </c>
      <c r="AS1408" t="s">
        <v>102</v>
      </c>
      <c r="AT1408" t="s">
        <v>102</v>
      </c>
      <c r="AU1408" t="s">
        <v>352</v>
      </c>
      <c r="AV1408" t="s">
        <v>102</v>
      </c>
      <c r="AW1408" t="s">
        <v>1703</v>
      </c>
      <c r="AX1408" t="s">
        <v>1703</v>
      </c>
      <c r="AY1408" t="s">
        <v>262</v>
      </c>
      <c r="AZ1408" t="s">
        <v>692</v>
      </c>
      <c r="BA1408" t="s">
        <v>189</v>
      </c>
      <c r="BB1408" t="s">
        <v>552</v>
      </c>
      <c r="BC1408" t="s">
        <v>315</v>
      </c>
      <c r="BD1408" t="s">
        <v>315</v>
      </c>
      <c r="BE1408" t="s">
        <v>315</v>
      </c>
      <c r="BF1408" t="s">
        <v>315</v>
      </c>
      <c r="BG1408" t="s">
        <v>317</v>
      </c>
      <c r="BH1408" t="s">
        <v>311</v>
      </c>
      <c r="BI1408" t="s">
        <v>133</v>
      </c>
      <c r="BJ1408" t="s">
        <v>315</v>
      </c>
      <c r="BK1408" t="s">
        <v>315</v>
      </c>
      <c r="BL1408" t="s">
        <v>315</v>
      </c>
      <c r="BM1408" t="s">
        <v>315</v>
      </c>
      <c r="BN1408" t="s">
        <v>132</v>
      </c>
      <c r="BO1408" t="s">
        <v>133</v>
      </c>
      <c r="BP1408" t="s">
        <v>315</v>
      </c>
      <c r="BQ1408" t="s">
        <v>123</v>
      </c>
      <c r="BR1408" t="s">
        <v>260</v>
      </c>
      <c r="BS1408" t="s">
        <v>137</v>
      </c>
      <c r="BT1408" t="s">
        <v>133</v>
      </c>
      <c r="BU1408" t="s">
        <v>137</v>
      </c>
      <c r="BV1408" t="s">
        <v>36181</v>
      </c>
      <c r="BW1408" t="s">
        <v>36182</v>
      </c>
      <c r="BX1408" t="s">
        <v>10377</v>
      </c>
      <c r="BY1408" t="s">
        <v>36183</v>
      </c>
      <c r="BZ1408" t="s">
        <v>36184</v>
      </c>
      <c r="CA1408" t="s">
        <v>144</v>
      </c>
      <c r="CB1408" t="s">
        <v>129</v>
      </c>
      <c r="CC1408" t="s">
        <v>145</v>
      </c>
      <c r="CD1408" t="s">
        <v>36185</v>
      </c>
      <c r="CE1408" t="s">
        <v>102</v>
      </c>
    </row>
    <row r="1409" spans="1:83" x14ac:dyDescent="0.2">
      <c r="A1409" t="s">
        <v>36186</v>
      </c>
      <c r="B1409" t="s">
        <v>84</v>
      </c>
      <c r="C1409" t="s">
        <v>36187</v>
      </c>
      <c r="D1409" t="s">
        <v>36188</v>
      </c>
      <c r="E1409" t="s">
        <v>36189</v>
      </c>
      <c r="F1409" t="s">
        <v>36190</v>
      </c>
      <c r="G1409" t="s">
        <v>36191</v>
      </c>
      <c r="H1409" t="s">
        <v>36192</v>
      </c>
      <c r="I1409" t="s">
        <v>36193</v>
      </c>
      <c r="J1409" t="s">
        <v>2678</v>
      </c>
      <c r="K1409" t="s">
        <v>27836</v>
      </c>
      <c r="L1409" t="s">
        <v>36194</v>
      </c>
      <c r="M1409" t="s">
        <v>102</v>
      </c>
      <c r="N1409" t="s">
        <v>36195</v>
      </c>
      <c r="O1409" t="s">
        <v>36196</v>
      </c>
      <c r="P1409" t="s">
        <v>8679</v>
      </c>
      <c r="Q1409" t="s">
        <v>36197</v>
      </c>
      <c r="R1409" t="s">
        <v>36198</v>
      </c>
      <c r="S1409" t="s">
        <v>36199</v>
      </c>
      <c r="T1409" t="s">
        <v>102</v>
      </c>
      <c r="U1409" t="s">
        <v>102</v>
      </c>
      <c r="V1409" t="s">
        <v>102</v>
      </c>
      <c r="W1409" t="s">
        <v>102</v>
      </c>
      <c r="X1409" t="s">
        <v>102</v>
      </c>
      <c r="Y1409" t="s">
        <v>36200</v>
      </c>
      <c r="Z1409" t="s">
        <v>36201</v>
      </c>
      <c r="AA1409" t="s">
        <v>108</v>
      </c>
      <c r="AB1409" t="s">
        <v>102</v>
      </c>
      <c r="AC1409" t="s">
        <v>102</v>
      </c>
      <c r="AD1409" t="s">
        <v>102</v>
      </c>
      <c r="AE1409" t="s">
        <v>102</v>
      </c>
      <c r="AF1409" t="s">
        <v>36202</v>
      </c>
      <c r="AG1409" t="s">
        <v>102</v>
      </c>
      <c r="AH1409" t="s">
        <v>3230</v>
      </c>
      <c r="AI1409" t="s">
        <v>102</v>
      </c>
      <c r="AJ1409" t="s">
        <v>102</v>
      </c>
      <c r="AK1409" t="s">
        <v>102</v>
      </c>
      <c r="AL1409" t="s">
        <v>36203</v>
      </c>
      <c r="AM1409" t="s">
        <v>36204</v>
      </c>
      <c r="AN1409" t="s">
        <v>102</v>
      </c>
      <c r="AO1409" t="s">
        <v>36205</v>
      </c>
      <c r="AP1409" t="s">
        <v>36206</v>
      </c>
      <c r="AQ1409" t="s">
        <v>36200</v>
      </c>
      <c r="AR1409" t="s">
        <v>102</v>
      </c>
      <c r="AS1409" t="s">
        <v>102</v>
      </c>
      <c r="AT1409" t="s">
        <v>102</v>
      </c>
      <c r="AU1409" t="s">
        <v>4503</v>
      </c>
      <c r="AV1409" t="s">
        <v>102</v>
      </c>
      <c r="AW1409" t="s">
        <v>309</v>
      </c>
      <c r="AX1409" t="s">
        <v>309</v>
      </c>
      <c r="AY1409" t="s">
        <v>128</v>
      </c>
      <c r="AZ1409" t="s">
        <v>317</v>
      </c>
      <c r="BA1409" t="s">
        <v>312</v>
      </c>
      <c r="BB1409" t="s">
        <v>468</v>
      </c>
      <c r="BC1409" t="s">
        <v>137</v>
      </c>
      <c r="BD1409" t="s">
        <v>137</v>
      </c>
      <c r="BE1409" t="s">
        <v>137</v>
      </c>
      <c r="BF1409" t="s">
        <v>137</v>
      </c>
      <c r="BG1409" t="s">
        <v>133</v>
      </c>
      <c r="BH1409" t="s">
        <v>137</v>
      </c>
      <c r="BI1409" t="s">
        <v>137</v>
      </c>
      <c r="BJ1409" t="s">
        <v>137</v>
      </c>
      <c r="BK1409" t="s">
        <v>137</v>
      </c>
      <c r="BL1409" t="s">
        <v>137</v>
      </c>
      <c r="BM1409" t="s">
        <v>137</v>
      </c>
      <c r="BN1409" t="s">
        <v>137</v>
      </c>
      <c r="BO1409" t="s">
        <v>137</v>
      </c>
      <c r="BP1409" t="s">
        <v>137</v>
      </c>
      <c r="BQ1409" t="s">
        <v>313</v>
      </c>
      <c r="BR1409" t="s">
        <v>132</v>
      </c>
      <c r="BS1409" t="s">
        <v>137</v>
      </c>
      <c r="BT1409" t="s">
        <v>137</v>
      </c>
      <c r="BU1409" t="s">
        <v>137</v>
      </c>
      <c r="BV1409" t="s">
        <v>36207</v>
      </c>
      <c r="BW1409" t="s">
        <v>11433</v>
      </c>
      <c r="BX1409" t="s">
        <v>102</v>
      </c>
      <c r="BY1409" t="s">
        <v>30250</v>
      </c>
      <c r="BZ1409" t="s">
        <v>11980</v>
      </c>
      <c r="CA1409" t="s">
        <v>144</v>
      </c>
      <c r="CB1409" t="s">
        <v>311</v>
      </c>
      <c r="CC1409" t="s">
        <v>145</v>
      </c>
      <c r="CD1409" t="s">
        <v>36208</v>
      </c>
      <c r="CE1409" t="s">
        <v>147</v>
      </c>
    </row>
    <row r="1410" spans="1:83" x14ac:dyDescent="0.2">
      <c r="A1410" t="s">
        <v>36209</v>
      </c>
      <c r="B1410" t="s">
        <v>827</v>
      </c>
      <c r="C1410" t="s">
        <v>36210</v>
      </c>
      <c r="D1410" t="s">
        <v>36211</v>
      </c>
      <c r="E1410" t="s">
        <v>36212</v>
      </c>
      <c r="F1410" t="s">
        <v>36213</v>
      </c>
      <c r="G1410" t="s">
        <v>36214</v>
      </c>
      <c r="H1410" t="s">
        <v>36215</v>
      </c>
      <c r="I1410" t="s">
        <v>36216</v>
      </c>
      <c r="J1410" t="s">
        <v>835</v>
      </c>
      <c r="K1410" t="s">
        <v>34028</v>
      </c>
      <c r="L1410" t="s">
        <v>36217</v>
      </c>
      <c r="M1410" t="s">
        <v>102</v>
      </c>
      <c r="N1410" t="s">
        <v>36218</v>
      </c>
      <c r="O1410" t="s">
        <v>36219</v>
      </c>
      <c r="P1410" t="s">
        <v>2518</v>
      </c>
      <c r="Q1410" t="s">
        <v>6330</v>
      </c>
      <c r="R1410" t="s">
        <v>36220</v>
      </c>
      <c r="S1410" t="s">
        <v>36221</v>
      </c>
      <c r="T1410" t="s">
        <v>102</v>
      </c>
      <c r="U1410" t="s">
        <v>102</v>
      </c>
      <c r="V1410" t="s">
        <v>102</v>
      </c>
      <c r="W1410" t="s">
        <v>4561</v>
      </c>
      <c r="X1410" t="s">
        <v>102</v>
      </c>
      <c r="Y1410" t="s">
        <v>36222</v>
      </c>
      <c r="Z1410" t="s">
        <v>36223</v>
      </c>
      <c r="AA1410" t="s">
        <v>1187</v>
      </c>
      <c r="AB1410" t="s">
        <v>102</v>
      </c>
      <c r="AC1410" t="s">
        <v>4543</v>
      </c>
      <c r="AD1410" t="s">
        <v>238</v>
      </c>
      <c r="AE1410" t="s">
        <v>852</v>
      </c>
      <c r="AF1410" t="s">
        <v>36224</v>
      </c>
      <c r="AG1410" t="s">
        <v>102</v>
      </c>
      <c r="AH1410" t="s">
        <v>2854</v>
      </c>
      <c r="AI1410" t="s">
        <v>102</v>
      </c>
      <c r="AJ1410" t="s">
        <v>102</v>
      </c>
      <c r="AK1410" t="s">
        <v>102</v>
      </c>
      <c r="AL1410" t="s">
        <v>36225</v>
      </c>
      <c r="AM1410" t="s">
        <v>36226</v>
      </c>
      <c r="AN1410" t="s">
        <v>102</v>
      </c>
      <c r="AO1410" t="s">
        <v>36227</v>
      </c>
      <c r="AP1410" t="s">
        <v>14042</v>
      </c>
      <c r="AQ1410" t="s">
        <v>36222</v>
      </c>
      <c r="AR1410" t="s">
        <v>102</v>
      </c>
      <c r="AS1410" t="s">
        <v>102</v>
      </c>
      <c r="AT1410" t="s">
        <v>102</v>
      </c>
      <c r="AU1410" t="s">
        <v>184</v>
      </c>
      <c r="AV1410" t="s">
        <v>102</v>
      </c>
      <c r="AW1410" t="s">
        <v>775</v>
      </c>
      <c r="AX1410" t="s">
        <v>701</v>
      </c>
      <c r="AY1410" t="s">
        <v>315</v>
      </c>
      <c r="AZ1410" t="s">
        <v>133</v>
      </c>
      <c r="BA1410" t="s">
        <v>200</v>
      </c>
      <c r="BB1410" t="s">
        <v>199</v>
      </c>
      <c r="BC1410" t="s">
        <v>137</v>
      </c>
      <c r="BD1410" t="s">
        <v>137</v>
      </c>
      <c r="BE1410" t="s">
        <v>137</v>
      </c>
      <c r="BF1410" t="s">
        <v>137</v>
      </c>
      <c r="BG1410" t="s">
        <v>137</v>
      </c>
      <c r="BH1410" t="s">
        <v>137</v>
      </c>
      <c r="BI1410" t="s">
        <v>137</v>
      </c>
      <c r="BJ1410" t="s">
        <v>137</v>
      </c>
      <c r="BK1410" t="s">
        <v>137</v>
      </c>
      <c r="BL1410" t="s">
        <v>137</v>
      </c>
      <c r="BM1410" t="s">
        <v>137</v>
      </c>
      <c r="BN1410" t="s">
        <v>137</v>
      </c>
      <c r="BO1410" t="s">
        <v>137</v>
      </c>
      <c r="BP1410" t="s">
        <v>137</v>
      </c>
      <c r="BQ1410" t="s">
        <v>1079</v>
      </c>
      <c r="BR1410" t="s">
        <v>191</v>
      </c>
      <c r="BS1410" t="s">
        <v>137</v>
      </c>
      <c r="BT1410" t="s">
        <v>315</v>
      </c>
      <c r="BU1410" t="s">
        <v>137</v>
      </c>
      <c r="BV1410" t="s">
        <v>7849</v>
      </c>
      <c r="BW1410" t="s">
        <v>36228</v>
      </c>
      <c r="BX1410" t="s">
        <v>36229</v>
      </c>
      <c r="BY1410" t="s">
        <v>36230</v>
      </c>
      <c r="BZ1410" t="s">
        <v>102</v>
      </c>
      <c r="CA1410" t="s">
        <v>102</v>
      </c>
      <c r="CB1410" t="s">
        <v>137</v>
      </c>
      <c r="CC1410" t="s">
        <v>145</v>
      </c>
      <c r="CD1410" t="s">
        <v>36231</v>
      </c>
      <c r="CE1410" t="s">
        <v>102</v>
      </c>
    </row>
    <row r="1411" spans="1:83" x14ac:dyDescent="0.2">
      <c r="A1411" t="s">
        <v>36232</v>
      </c>
      <c r="B1411" t="s">
        <v>84</v>
      </c>
      <c r="C1411" t="s">
        <v>36233</v>
      </c>
      <c r="D1411" t="s">
        <v>36234</v>
      </c>
      <c r="E1411" t="s">
        <v>36235</v>
      </c>
      <c r="F1411" t="s">
        <v>102</v>
      </c>
      <c r="G1411" t="s">
        <v>36236</v>
      </c>
      <c r="H1411" t="s">
        <v>36237</v>
      </c>
      <c r="I1411" t="s">
        <v>36238</v>
      </c>
      <c r="J1411" t="s">
        <v>92</v>
      </c>
      <c r="K1411" t="s">
        <v>36239</v>
      </c>
      <c r="L1411" t="s">
        <v>36240</v>
      </c>
      <c r="M1411" t="s">
        <v>102</v>
      </c>
      <c r="N1411" t="s">
        <v>102</v>
      </c>
      <c r="O1411" t="s">
        <v>102</v>
      </c>
      <c r="P1411" t="s">
        <v>102</v>
      </c>
      <c r="Q1411" t="s">
        <v>102</v>
      </c>
      <c r="R1411" t="s">
        <v>36241</v>
      </c>
      <c r="S1411" t="s">
        <v>36242</v>
      </c>
      <c r="T1411" t="s">
        <v>102</v>
      </c>
      <c r="U1411" t="s">
        <v>102</v>
      </c>
      <c r="V1411" t="s">
        <v>102</v>
      </c>
      <c r="W1411" t="s">
        <v>102</v>
      </c>
      <c r="X1411" t="s">
        <v>102</v>
      </c>
      <c r="Y1411" t="s">
        <v>36243</v>
      </c>
      <c r="Z1411" t="s">
        <v>36244</v>
      </c>
      <c r="AA1411" t="s">
        <v>1608</v>
      </c>
      <c r="AB1411" t="s">
        <v>102</v>
      </c>
      <c r="AC1411" t="s">
        <v>102</v>
      </c>
      <c r="AD1411" t="s">
        <v>102</v>
      </c>
      <c r="AE1411" t="s">
        <v>102</v>
      </c>
      <c r="AF1411" t="s">
        <v>36245</v>
      </c>
      <c r="AG1411" t="s">
        <v>102</v>
      </c>
      <c r="AH1411" t="s">
        <v>4669</v>
      </c>
      <c r="AI1411" t="s">
        <v>102</v>
      </c>
      <c r="AJ1411" t="s">
        <v>102</v>
      </c>
      <c r="AK1411" t="s">
        <v>102</v>
      </c>
      <c r="AL1411" t="s">
        <v>36246</v>
      </c>
      <c r="AM1411" t="s">
        <v>36247</v>
      </c>
      <c r="AN1411" t="s">
        <v>102</v>
      </c>
      <c r="AO1411" t="s">
        <v>36248</v>
      </c>
      <c r="AP1411" t="s">
        <v>29208</v>
      </c>
      <c r="AQ1411" t="s">
        <v>36243</v>
      </c>
      <c r="AR1411" t="s">
        <v>102</v>
      </c>
      <c r="AS1411" t="s">
        <v>102</v>
      </c>
      <c r="AT1411" t="s">
        <v>102</v>
      </c>
      <c r="AU1411" t="s">
        <v>184</v>
      </c>
      <c r="AV1411" t="s">
        <v>15229</v>
      </c>
      <c r="AW1411" t="s">
        <v>1994</v>
      </c>
      <c r="AX1411" t="s">
        <v>1994</v>
      </c>
      <c r="AY1411" t="s">
        <v>819</v>
      </c>
      <c r="AZ1411" t="s">
        <v>464</v>
      </c>
      <c r="BA1411" t="s">
        <v>202</v>
      </c>
      <c r="BB1411" t="s">
        <v>648</v>
      </c>
      <c r="BC1411" t="s">
        <v>137</v>
      </c>
      <c r="BD1411" t="s">
        <v>137</v>
      </c>
      <c r="BE1411" t="s">
        <v>137</v>
      </c>
      <c r="BF1411" t="s">
        <v>137</v>
      </c>
      <c r="BG1411" t="s">
        <v>315</v>
      </c>
      <c r="BH1411" t="s">
        <v>137</v>
      </c>
      <c r="BI1411" t="s">
        <v>137</v>
      </c>
      <c r="BJ1411" t="s">
        <v>137</v>
      </c>
      <c r="BK1411" t="s">
        <v>137</v>
      </c>
      <c r="BL1411" t="s">
        <v>137</v>
      </c>
      <c r="BM1411" t="s">
        <v>137</v>
      </c>
      <c r="BN1411" t="s">
        <v>315</v>
      </c>
      <c r="BO1411" t="s">
        <v>137</v>
      </c>
      <c r="BP1411" t="s">
        <v>137</v>
      </c>
      <c r="BQ1411" t="s">
        <v>127</v>
      </c>
      <c r="BR1411" t="s">
        <v>311</v>
      </c>
      <c r="BS1411" t="s">
        <v>137</v>
      </c>
      <c r="BT1411" t="s">
        <v>133</v>
      </c>
      <c r="BU1411" t="s">
        <v>137</v>
      </c>
      <c r="BV1411" t="s">
        <v>6365</v>
      </c>
      <c r="BW1411" t="s">
        <v>20857</v>
      </c>
      <c r="BX1411" t="s">
        <v>20857</v>
      </c>
      <c r="BY1411" t="s">
        <v>20857</v>
      </c>
      <c r="BZ1411" t="s">
        <v>102</v>
      </c>
      <c r="CA1411" t="s">
        <v>102</v>
      </c>
      <c r="CB1411" t="s">
        <v>137</v>
      </c>
      <c r="CC1411" t="s">
        <v>145</v>
      </c>
      <c r="CD1411" t="s">
        <v>36249</v>
      </c>
      <c r="CE1411" t="s">
        <v>102</v>
      </c>
    </row>
    <row r="1412" spans="1:83" x14ac:dyDescent="0.2">
      <c r="A1412" t="s">
        <v>36250</v>
      </c>
      <c r="B1412" t="s">
        <v>84</v>
      </c>
      <c r="C1412" t="s">
        <v>36251</v>
      </c>
      <c r="D1412" t="s">
        <v>36252</v>
      </c>
      <c r="E1412" t="s">
        <v>36253</v>
      </c>
      <c r="F1412" t="s">
        <v>36254</v>
      </c>
      <c r="G1412" t="s">
        <v>6324</v>
      </c>
      <c r="H1412" t="s">
        <v>6325</v>
      </c>
      <c r="I1412" t="s">
        <v>6326</v>
      </c>
      <c r="J1412" t="s">
        <v>835</v>
      </c>
      <c r="K1412" t="s">
        <v>5501</v>
      </c>
      <c r="L1412" t="s">
        <v>6327</v>
      </c>
      <c r="M1412" t="s">
        <v>102</v>
      </c>
      <c r="N1412" t="s">
        <v>36255</v>
      </c>
      <c r="O1412" t="s">
        <v>36256</v>
      </c>
      <c r="P1412" t="s">
        <v>102</v>
      </c>
      <c r="Q1412" t="s">
        <v>3491</v>
      </c>
      <c r="R1412" t="s">
        <v>36257</v>
      </c>
      <c r="S1412" t="s">
        <v>36258</v>
      </c>
      <c r="T1412" t="s">
        <v>102</v>
      </c>
      <c r="U1412" t="s">
        <v>102</v>
      </c>
      <c r="V1412" t="s">
        <v>102</v>
      </c>
      <c r="W1412" t="s">
        <v>102</v>
      </c>
      <c r="X1412" t="s">
        <v>102</v>
      </c>
      <c r="Y1412" t="s">
        <v>36259</v>
      </c>
      <c r="Z1412" t="s">
        <v>36260</v>
      </c>
      <c r="AA1412" t="s">
        <v>2272</v>
      </c>
      <c r="AB1412" t="s">
        <v>102</v>
      </c>
      <c r="AC1412" t="s">
        <v>102</v>
      </c>
      <c r="AD1412" t="s">
        <v>102</v>
      </c>
      <c r="AE1412" t="s">
        <v>102</v>
      </c>
      <c r="AF1412" t="s">
        <v>6337</v>
      </c>
      <c r="AG1412" t="s">
        <v>102</v>
      </c>
      <c r="AH1412" t="s">
        <v>2854</v>
      </c>
      <c r="AI1412" t="s">
        <v>127</v>
      </c>
      <c r="AJ1412" t="s">
        <v>102</v>
      </c>
      <c r="AK1412" t="s">
        <v>102</v>
      </c>
      <c r="AL1412" t="s">
        <v>36261</v>
      </c>
      <c r="AM1412" t="s">
        <v>36262</v>
      </c>
      <c r="AN1412" t="s">
        <v>102</v>
      </c>
      <c r="AO1412" t="s">
        <v>36263</v>
      </c>
      <c r="AP1412" t="s">
        <v>36264</v>
      </c>
      <c r="AQ1412" t="s">
        <v>36259</v>
      </c>
      <c r="AR1412" t="s">
        <v>102</v>
      </c>
      <c r="AS1412" t="s">
        <v>102</v>
      </c>
      <c r="AT1412" t="s">
        <v>102</v>
      </c>
      <c r="AU1412" t="s">
        <v>184</v>
      </c>
      <c r="AV1412" t="s">
        <v>1548</v>
      </c>
      <c r="AW1412" t="s">
        <v>1358</v>
      </c>
      <c r="AX1412" t="s">
        <v>1358</v>
      </c>
      <c r="AY1412" t="s">
        <v>138</v>
      </c>
      <c r="AZ1412" t="s">
        <v>136</v>
      </c>
      <c r="BA1412" t="s">
        <v>692</v>
      </c>
      <c r="BB1412" t="s">
        <v>310</v>
      </c>
      <c r="BC1412" t="s">
        <v>137</v>
      </c>
      <c r="BD1412" t="s">
        <v>137</v>
      </c>
      <c r="BE1412" t="s">
        <v>137</v>
      </c>
      <c r="BF1412" t="s">
        <v>137</v>
      </c>
      <c r="BG1412" t="s">
        <v>132</v>
      </c>
      <c r="BH1412" t="s">
        <v>315</v>
      </c>
      <c r="BI1412" t="s">
        <v>137</v>
      </c>
      <c r="BJ1412" t="s">
        <v>137</v>
      </c>
      <c r="BK1412" t="s">
        <v>137</v>
      </c>
      <c r="BL1412" t="s">
        <v>137</v>
      </c>
      <c r="BM1412" t="s">
        <v>137</v>
      </c>
      <c r="BN1412" t="s">
        <v>137</v>
      </c>
      <c r="BO1412" t="s">
        <v>137</v>
      </c>
      <c r="BP1412" t="s">
        <v>137</v>
      </c>
      <c r="BQ1412" t="s">
        <v>1079</v>
      </c>
      <c r="BR1412" t="s">
        <v>129</v>
      </c>
      <c r="BS1412" t="s">
        <v>137</v>
      </c>
      <c r="BT1412" t="s">
        <v>315</v>
      </c>
      <c r="BU1412" t="s">
        <v>137</v>
      </c>
      <c r="BV1412" t="s">
        <v>36265</v>
      </c>
      <c r="BW1412" t="s">
        <v>7187</v>
      </c>
      <c r="BX1412" t="s">
        <v>19316</v>
      </c>
      <c r="BY1412" t="s">
        <v>7187</v>
      </c>
      <c r="BZ1412" t="s">
        <v>102</v>
      </c>
      <c r="CA1412" t="s">
        <v>102</v>
      </c>
      <c r="CB1412" t="s">
        <v>137</v>
      </c>
      <c r="CC1412" t="s">
        <v>145</v>
      </c>
      <c r="CD1412" t="s">
        <v>36266</v>
      </c>
      <c r="CE1412" t="s">
        <v>102</v>
      </c>
    </row>
    <row r="1413" spans="1:83" x14ac:dyDescent="0.2">
      <c r="A1413" t="s">
        <v>36267</v>
      </c>
      <c r="B1413" t="s">
        <v>84</v>
      </c>
      <c r="C1413" t="s">
        <v>36268</v>
      </c>
      <c r="D1413" t="s">
        <v>36269</v>
      </c>
      <c r="E1413" t="s">
        <v>36270</v>
      </c>
      <c r="F1413" t="s">
        <v>36271</v>
      </c>
      <c r="G1413" t="s">
        <v>36272</v>
      </c>
      <c r="H1413" t="s">
        <v>36273</v>
      </c>
      <c r="I1413" t="s">
        <v>36274</v>
      </c>
      <c r="J1413" t="s">
        <v>2678</v>
      </c>
      <c r="K1413" t="s">
        <v>36272</v>
      </c>
      <c r="L1413" t="s">
        <v>102</v>
      </c>
      <c r="M1413" t="s">
        <v>102</v>
      </c>
      <c r="N1413" t="s">
        <v>36275</v>
      </c>
      <c r="O1413" t="s">
        <v>36276</v>
      </c>
      <c r="P1413" t="s">
        <v>102</v>
      </c>
      <c r="Q1413" t="s">
        <v>36277</v>
      </c>
      <c r="R1413" t="s">
        <v>36278</v>
      </c>
      <c r="S1413" t="s">
        <v>36279</v>
      </c>
      <c r="T1413" t="s">
        <v>102</v>
      </c>
      <c r="U1413" t="s">
        <v>102</v>
      </c>
      <c r="V1413" t="s">
        <v>19983</v>
      </c>
      <c r="W1413" t="s">
        <v>102</v>
      </c>
      <c r="X1413" t="s">
        <v>102</v>
      </c>
      <c r="Y1413" t="s">
        <v>36280</v>
      </c>
      <c r="Z1413" t="s">
        <v>36281</v>
      </c>
      <c r="AA1413" t="s">
        <v>2272</v>
      </c>
      <c r="AB1413" t="s">
        <v>102</v>
      </c>
      <c r="AC1413" t="s">
        <v>102</v>
      </c>
      <c r="AD1413" t="s">
        <v>102</v>
      </c>
      <c r="AE1413" t="s">
        <v>102</v>
      </c>
      <c r="AF1413" t="s">
        <v>36282</v>
      </c>
      <c r="AG1413" t="s">
        <v>102</v>
      </c>
      <c r="AH1413" t="s">
        <v>3497</v>
      </c>
      <c r="AI1413" t="s">
        <v>102</v>
      </c>
      <c r="AJ1413" t="s">
        <v>102</v>
      </c>
      <c r="AK1413" t="s">
        <v>102</v>
      </c>
      <c r="AL1413" t="s">
        <v>36283</v>
      </c>
      <c r="AM1413" t="s">
        <v>36284</v>
      </c>
      <c r="AN1413" t="s">
        <v>102</v>
      </c>
      <c r="AO1413" t="s">
        <v>36285</v>
      </c>
      <c r="AP1413" t="s">
        <v>36286</v>
      </c>
      <c r="AQ1413" t="s">
        <v>36280</v>
      </c>
      <c r="AR1413" t="s">
        <v>102</v>
      </c>
      <c r="AS1413" t="s">
        <v>102</v>
      </c>
      <c r="AT1413" t="s">
        <v>102</v>
      </c>
      <c r="AU1413" t="s">
        <v>3239</v>
      </c>
      <c r="AV1413" t="s">
        <v>102</v>
      </c>
      <c r="AW1413" t="s">
        <v>1003</v>
      </c>
      <c r="AX1413" t="s">
        <v>1079</v>
      </c>
      <c r="AY1413" t="s">
        <v>317</v>
      </c>
      <c r="AZ1413" t="s">
        <v>648</v>
      </c>
      <c r="BA1413" t="s">
        <v>126</v>
      </c>
      <c r="BB1413" t="s">
        <v>550</v>
      </c>
      <c r="BC1413" t="s">
        <v>137</v>
      </c>
      <c r="BD1413" t="s">
        <v>137</v>
      </c>
      <c r="BE1413" t="s">
        <v>137</v>
      </c>
      <c r="BF1413" t="s">
        <v>137</v>
      </c>
      <c r="BG1413" t="s">
        <v>128</v>
      </c>
      <c r="BH1413" t="s">
        <v>133</v>
      </c>
      <c r="BI1413" t="s">
        <v>133</v>
      </c>
      <c r="BJ1413" t="s">
        <v>137</v>
      </c>
      <c r="BK1413" t="s">
        <v>137</v>
      </c>
      <c r="BL1413" t="s">
        <v>137</v>
      </c>
      <c r="BM1413" t="s">
        <v>137</v>
      </c>
      <c r="BN1413" t="s">
        <v>137</v>
      </c>
      <c r="BO1413" t="s">
        <v>137</v>
      </c>
      <c r="BP1413" t="s">
        <v>137</v>
      </c>
      <c r="BQ1413" t="s">
        <v>646</v>
      </c>
      <c r="BR1413" t="s">
        <v>137</v>
      </c>
      <c r="BS1413" t="s">
        <v>137</v>
      </c>
      <c r="BT1413" t="s">
        <v>137</v>
      </c>
      <c r="BU1413" t="s">
        <v>137</v>
      </c>
      <c r="BV1413" t="s">
        <v>36287</v>
      </c>
      <c r="BW1413" t="s">
        <v>102</v>
      </c>
      <c r="BX1413" t="s">
        <v>102</v>
      </c>
      <c r="BY1413" t="s">
        <v>102</v>
      </c>
      <c r="BZ1413" t="s">
        <v>102</v>
      </c>
      <c r="CA1413" t="s">
        <v>102</v>
      </c>
      <c r="CB1413" t="s">
        <v>137</v>
      </c>
      <c r="CC1413" t="s">
        <v>145</v>
      </c>
      <c r="CD1413" t="s">
        <v>36288</v>
      </c>
      <c r="CE1413" t="s">
        <v>4211</v>
      </c>
    </row>
    <row r="1414" spans="1:83" x14ac:dyDescent="0.2">
      <c r="A1414" t="s">
        <v>36289</v>
      </c>
      <c r="B1414" t="s">
        <v>827</v>
      </c>
      <c r="C1414" t="s">
        <v>36290</v>
      </c>
      <c r="D1414" t="s">
        <v>36291</v>
      </c>
      <c r="E1414" t="s">
        <v>36292</v>
      </c>
      <c r="F1414" t="s">
        <v>36293</v>
      </c>
      <c r="G1414" t="s">
        <v>8069</v>
      </c>
      <c r="H1414" t="s">
        <v>36294</v>
      </c>
      <c r="I1414" t="s">
        <v>36295</v>
      </c>
      <c r="J1414" t="s">
        <v>2678</v>
      </c>
      <c r="K1414" t="s">
        <v>8069</v>
      </c>
      <c r="L1414" t="s">
        <v>102</v>
      </c>
      <c r="M1414" t="s">
        <v>102</v>
      </c>
      <c r="N1414" t="s">
        <v>102</v>
      </c>
      <c r="O1414" t="s">
        <v>102</v>
      </c>
      <c r="P1414" t="s">
        <v>102</v>
      </c>
      <c r="Q1414" t="s">
        <v>102</v>
      </c>
      <c r="R1414" t="s">
        <v>36296</v>
      </c>
      <c r="S1414" t="s">
        <v>36297</v>
      </c>
      <c r="T1414" t="s">
        <v>102</v>
      </c>
      <c r="U1414" t="s">
        <v>102</v>
      </c>
      <c r="V1414" t="s">
        <v>102</v>
      </c>
      <c r="W1414" t="s">
        <v>102</v>
      </c>
      <c r="X1414" t="s">
        <v>102</v>
      </c>
      <c r="Y1414" t="s">
        <v>36298</v>
      </c>
      <c r="Z1414" t="s">
        <v>36299</v>
      </c>
      <c r="AA1414" t="s">
        <v>294</v>
      </c>
      <c r="AB1414" t="s">
        <v>102</v>
      </c>
      <c r="AC1414" t="s">
        <v>102</v>
      </c>
      <c r="AD1414" t="s">
        <v>102</v>
      </c>
      <c r="AE1414" t="s">
        <v>102</v>
      </c>
      <c r="AF1414" t="s">
        <v>36300</v>
      </c>
      <c r="AG1414" t="s">
        <v>102</v>
      </c>
      <c r="AH1414" t="s">
        <v>102</v>
      </c>
      <c r="AI1414" t="s">
        <v>102</v>
      </c>
      <c r="AJ1414" t="s">
        <v>102</v>
      </c>
      <c r="AK1414" t="s">
        <v>102</v>
      </c>
      <c r="AL1414" t="s">
        <v>36301</v>
      </c>
      <c r="AM1414" t="s">
        <v>102</v>
      </c>
      <c r="AN1414" t="s">
        <v>102</v>
      </c>
      <c r="AO1414" t="s">
        <v>36302</v>
      </c>
      <c r="AP1414" t="s">
        <v>8214</v>
      </c>
      <c r="AQ1414" t="s">
        <v>36298</v>
      </c>
      <c r="AR1414" t="s">
        <v>102</v>
      </c>
      <c r="AS1414" t="s">
        <v>102</v>
      </c>
      <c r="AT1414" t="s">
        <v>102</v>
      </c>
      <c r="AU1414" t="s">
        <v>184</v>
      </c>
      <c r="AV1414" t="s">
        <v>102</v>
      </c>
      <c r="AW1414" t="s">
        <v>2358</v>
      </c>
      <c r="AX1414" t="s">
        <v>4535</v>
      </c>
      <c r="AY1414" t="s">
        <v>265</v>
      </c>
      <c r="AZ1414" t="s">
        <v>134</v>
      </c>
      <c r="BA1414" t="s">
        <v>194</v>
      </c>
      <c r="BB1414" t="s">
        <v>550</v>
      </c>
      <c r="BC1414" t="s">
        <v>137</v>
      </c>
      <c r="BD1414" t="s">
        <v>137</v>
      </c>
      <c r="BE1414" t="s">
        <v>137</v>
      </c>
      <c r="BF1414" t="s">
        <v>137</v>
      </c>
      <c r="BG1414" t="s">
        <v>137</v>
      </c>
      <c r="BH1414" t="s">
        <v>137</v>
      </c>
      <c r="BI1414" t="s">
        <v>137</v>
      </c>
      <c r="BJ1414" t="s">
        <v>137</v>
      </c>
      <c r="BK1414" t="s">
        <v>137</v>
      </c>
      <c r="BL1414" t="s">
        <v>137</v>
      </c>
      <c r="BM1414" t="s">
        <v>137</v>
      </c>
      <c r="BN1414" t="s">
        <v>137</v>
      </c>
      <c r="BO1414" t="s">
        <v>137</v>
      </c>
      <c r="BP1414" t="s">
        <v>137</v>
      </c>
      <c r="BQ1414" t="s">
        <v>507</v>
      </c>
      <c r="BR1414" t="s">
        <v>129</v>
      </c>
      <c r="BS1414" t="s">
        <v>137</v>
      </c>
      <c r="BT1414" t="s">
        <v>137</v>
      </c>
      <c r="BU1414" t="s">
        <v>137</v>
      </c>
      <c r="BV1414" t="s">
        <v>11798</v>
      </c>
      <c r="BW1414" t="s">
        <v>2954</v>
      </c>
      <c r="BX1414" t="s">
        <v>102</v>
      </c>
      <c r="BY1414" t="s">
        <v>102</v>
      </c>
      <c r="BZ1414" t="s">
        <v>102</v>
      </c>
      <c r="CA1414" t="s">
        <v>144</v>
      </c>
      <c r="CB1414" t="s">
        <v>315</v>
      </c>
      <c r="CC1414" t="s">
        <v>12056</v>
      </c>
      <c r="CD1414" t="s">
        <v>36303</v>
      </c>
      <c r="CE1414" t="s">
        <v>102</v>
      </c>
    </row>
    <row r="1415" spans="1:83" x14ac:dyDescent="0.2">
      <c r="A1415" t="s">
        <v>36304</v>
      </c>
      <c r="B1415" t="s">
        <v>84</v>
      </c>
      <c r="C1415" t="s">
        <v>36305</v>
      </c>
      <c r="D1415" t="s">
        <v>36306</v>
      </c>
      <c r="E1415" t="s">
        <v>36307</v>
      </c>
      <c r="F1415" t="s">
        <v>36308</v>
      </c>
      <c r="G1415" t="s">
        <v>5341</v>
      </c>
      <c r="H1415" t="s">
        <v>5342</v>
      </c>
      <c r="I1415" t="s">
        <v>5343</v>
      </c>
      <c r="J1415" t="s">
        <v>222</v>
      </c>
      <c r="K1415" t="s">
        <v>223</v>
      </c>
      <c r="L1415" t="s">
        <v>568</v>
      </c>
      <c r="M1415" t="s">
        <v>36309</v>
      </c>
      <c r="N1415" t="s">
        <v>36310</v>
      </c>
      <c r="O1415" t="s">
        <v>36311</v>
      </c>
      <c r="P1415" t="s">
        <v>2518</v>
      </c>
      <c r="Q1415" t="s">
        <v>36312</v>
      </c>
      <c r="R1415" t="s">
        <v>36313</v>
      </c>
      <c r="S1415" t="s">
        <v>36314</v>
      </c>
      <c r="T1415" t="s">
        <v>102</v>
      </c>
      <c r="U1415" t="s">
        <v>102</v>
      </c>
      <c r="V1415" t="s">
        <v>102</v>
      </c>
      <c r="W1415" t="s">
        <v>102</v>
      </c>
      <c r="X1415" t="s">
        <v>102</v>
      </c>
      <c r="Y1415" t="s">
        <v>36315</v>
      </c>
      <c r="Z1415" t="s">
        <v>36316</v>
      </c>
      <c r="AA1415" t="s">
        <v>294</v>
      </c>
      <c r="AB1415" t="s">
        <v>102</v>
      </c>
      <c r="AC1415" t="s">
        <v>102</v>
      </c>
      <c r="AD1415" t="s">
        <v>102</v>
      </c>
      <c r="AE1415" t="s">
        <v>102</v>
      </c>
      <c r="AF1415" t="s">
        <v>900</v>
      </c>
      <c r="AG1415" t="s">
        <v>102</v>
      </c>
      <c r="AH1415" t="s">
        <v>102</v>
      </c>
      <c r="AI1415" t="s">
        <v>102</v>
      </c>
      <c r="AJ1415" t="s">
        <v>102</v>
      </c>
      <c r="AK1415" t="s">
        <v>102</v>
      </c>
      <c r="AL1415" t="s">
        <v>36317</v>
      </c>
      <c r="AM1415" t="s">
        <v>36318</v>
      </c>
      <c r="AN1415" t="s">
        <v>102</v>
      </c>
      <c r="AO1415" t="s">
        <v>36319</v>
      </c>
      <c r="AP1415" t="s">
        <v>15286</v>
      </c>
      <c r="AQ1415" t="s">
        <v>36315</v>
      </c>
      <c r="AR1415" t="s">
        <v>102</v>
      </c>
      <c r="AS1415" t="s">
        <v>102</v>
      </c>
      <c r="AT1415" t="s">
        <v>102</v>
      </c>
      <c r="AU1415" t="s">
        <v>1957</v>
      </c>
      <c r="AV1415" t="s">
        <v>1548</v>
      </c>
      <c r="AW1415" t="s">
        <v>193</v>
      </c>
      <c r="AX1415" t="s">
        <v>193</v>
      </c>
      <c r="AY1415" t="s">
        <v>132</v>
      </c>
      <c r="AZ1415" t="s">
        <v>129</v>
      </c>
      <c r="BA1415" t="s">
        <v>263</v>
      </c>
      <c r="BB1415" t="s">
        <v>189</v>
      </c>
      <c r="BC1415" t="s">
        <v>137</v>
      </c>
      <c r="BD1415" t="s">
        <v>137</v>
      </c>
      <c r="BE1415" t="s">
        <v>137</v>
      </c>
      <c r="BF1415" t="s">
        <v>137</v>
      </c>
      <c r="BG1415" t="s">
        <v>132</v>
      </c>
      <c r="BH1415" t="s">
        <v>315</v>
      </c>
      <c r="BI1415" t="s">
        <v>315</v>
      </c>
      <c r="BJ1415" t="s">
        <v>137</v>
      </c>
      <c r="BK1415" t="s">
        <v>137</v>
      </c>
      <c r="BL1415" t="s">
        <v>137</v>
      </c>
      <c r="BM1415" t="s">
        <v>137</v>
      </c>
      <c r="BN1415" t="s">
        <v>137</v>
      </c>
      <c r="BO1415" t="s">
        <v>137</v>
      </c>
      <c r="BP1415" t="s">
        <v>137</v>
      </c>
      <c r="BQ1415" t="s">
        <v>776</v>
      </c>
      <c r="BR1415" t="s">
        <v>127</v>
      </c>
      <c r="BS1415" t="s">
        <v>137</v>
      </c>
      <c r="BT1415" t="s">
        <v>137</v>
      </c>
      <c r="BU1415" t="s">
        <v>137</v>
      </c>
      <c r="BV1415" t="s">
        <v>36320</v>
      </c>
      <c r="BW1415" t="s">
        <v>36321</v>
      </c>
      <c r="BX1415" t="s">
        <v>102</v>
      </c>
      <c r="BY1415" t="s">
        <v>13173</v>
      </c>
      <c r="BZ1415" t="s">
        <v>3922</v>
      </c>
      <c r="CA1415" t="s">
        <v>144</v>
      </c>
      <c r="CB1415" t="s">
        <v>129</v>
      </c>
      <c r="CC1415" t="s">
        <v>145</v>
      </c>
      <c r="CD1415" t="s">
        <v>36322</v>
      </c>
      <c r="CE1415" t="s">
        <v>147</v>
      </c>
    </row>
    <row r="1416" spans="1:83" x14ac:dyDescent="0.2">
      <c r="A1416" t="s">
        <v>36323</v>
      </c>
      <c r="B1416" t="s">
        <v>2966</v>
      </c>
      <c r="C1416" t="s">
        <v>36324</v>
      </c>
      <c r="D1416" t="s">
        <v>36325</v>
      </c>
      <c r="E1416" t="s">
        <v>36326</v>
      </c>
      <c r="F1416" t="s">
        <v>36327</v>
      </c>
      <c r="G1416" t="s">
        <v>16742</v>
      </c>
      <c r="H1416" t="s">
        <v>16743</v>
      </c>
      <c r="I1416" t="s">
        <v>16744</v>
      </c>
      <c r="J1416" t="s">
        <v>222</v>
      </c>
      <c r="K1416" t="s">
        <v>223</v>
      </c>
      <c r="L1416" t="s">
        <v>5474</v>
      </c>
      <c r="M1416" t="s">
        <v>36328</v>
      </c>
      <c r="N1416" t="s">
        <v>36329</v>
      </c>
      <c r="O1416" t="s">
        <v>36330</v>
      </c>
      <c r="P1416" t="s">
        <v>4895</v>
      </c>
      <c r="Q1416" t="s">
        <v>36331</v>
      </c>
      <c r="R1416" t="s">
        <v>36332</v>
      </c>
      <c r="S1416" t="s">
        <v>36333</v>
      </c>
      <c r="T1416" t="s">
        <v>102</v>
      </c>
      <c r="U1416" t="s">
        <v>102</v>
      </c>
      <c r="V1416" t="s">
        <v>36334</v>
      </c>
      <c r="W1416" t="s">
        <v>102</v>
      </c>
      <c r="X1416" t="s">
        <v>102</v>
      </c>
      <c r="Y1416" t="s">
        <v>36335</v>
      </c>
      <c r="Z1416" t="s">
        <v>36336</v>
      </c>
      <c r="AA1416" t="s">
        <v>294</v>
      </c>
      <c r="AB1416" t="s">
        <v>102</v>
      </c>
      <c r="AC1416" t="s">
        <v>102</v>
      </c>
      <c r="AD1416" t="s">
        <v>102</v>
      </c>
      <c r="AE1416" t="s">
        <v>102</v>
      </c>
      <c r="AF1416" t="s">
        <v>5484</v>
      </c>
      <c r="AG1416" t="s">
        <v>102</v>
      </c>
      <c r="AH1416" t="s">
        <v>3230</v>
      </c>
      <c r="AI1416" t="s">
        <v>102</v>
      </c>
      <c r="AJ1416" t="s">
        <v>102</v>
      </c>
      <c r="AK1416" t="s">
        <v>102</v>
      </c>
      <c r="AL1416" t="s">
        <v>102</v>
      </c>
      <c r="AM1416" t="s">
        <v>36337</v>
      </c>
      <c r="AN1416" t="s">
        <v>102</v>
      </c>
      <c r="AO1416" t="s">
        <v>36338</v>
      </c>
      <c r="AP1416" t="s">
        <v>4234</v>
      </c>
      <c r="AQ1416" t="s">
        <v>36335</v>
      </c>
      <c r="AR1416" t="s">
        <v>102</v>
      </c>
      <c r="AS1416" t="s">
        <v>102</v>
      </c>
      <c r="AT1416" t="s">
        <v>102</v>
      </c>
      <c r="AU1416" t="s">
        <v>119</v>
      </c>
      <c r="AV1416" t="s">
        <v>102</v>
      </c>
      <c r="AW1416" t="s">
        <v>1994</v>
      </c>
      <c r="AX1416" t="s">
        <v>1994</v>
      </c>
      <c r="AY1416" t="s">
        <v>126</v>
      </c>
      <c r="AZ1416" t="s">
        <v>126</v>
      </c>
      <c r="BA1416" t="s">
        <v>692</v>
      </c>
      <c r="BB1416" t="s">
        <v>695</v>
      </c>
      <c r="BC1416" t="s">
        <v>137</v>
      </c>
      <c r="BD1416" t="s">
        <v>137</v>
      </c>
      <c r="BE1416" t="s">
        <v>137</v>
      </c>
      <c r="BF1416" t="s">
        <v>137</v>
      </c>
      <c r="BG1416" t="s">
        <v>132</v>
      </c>
      <c r="BH1416" t="s">
        <v>315</v>
      </c>
      <c r="BI1416" t="s">
        <v>137</v>
      </c>
      <c r="BJ1416" t="s">
        <v>137</v>
      </c>
      <c r="BK1416" t="s">
        <v>137</v>
      </c>
      <c r="BL1416" t="s">
        <v>137</v>
      </c>
      <c r="BM1416" t="s">
        <v>137</v>
      </c>
      <c r="BN1416" t="s">
        <v>137</v>
      </c>
      <c r="BO1416" t="s">
        <v>137</v>
      </c>
      <c r="BP1416" t="s">
        <v>137</v>
      </c>
      <c r="BQ1416" t="s">
        <v>1357</v>
      </c>
      <c r="BR1416" t="s">
        <v>695</v>
      </c>
      <c r="BS1416" t="s">
        <v>137</v>
      </c>
      <c r="BT1416" t="s">
        <v>315</v>
      </c>
      <c r="BU1416" t="s">
        <v>137</v>
      </c>
      <c r="BV1416" t="s">
        <v>36339</v>
      </c>
      <c r="BW1416" t="s">
        <v>36340</v>
      </c>
      <c r="BX1416" t="s">
        <v>15373</v>
      </c>
      <c r="BY1416" t="s">
        <v>13775</v>
      </c>
      <c r="BZ1416" t="s">
        <v>102</v>
      </c>
      <c r="CA1416" t="s">
        <v>144</v>
      </c>
      <c r="CB1416" t="s">
        <v>132</v>
      </c>
      <c r="CC1416" t="s">
        <v>145</v>
      </c>
      <c r="CD1416" t="s">
        <v>36341</v>
      </c>
      <c r="CE1416" t="s">
        <v>4211</v>
      </c>
    </row>
    <row r="1417" spans="1:83" x14ac:dyDescent="0.2">
      <c r="A1417" t="s">
        <v>36342</v>
      </c>
      <c r="B1417" t="s">
        <v>9984</v>
      </c>
      <c r="C1417" t="s">
        <v>36343</v>
      </c>
      <c r="D1417" t="s">
        <v>36344</v>
      </c>
      <c r="E1417" t="s">
        <v>36345</v>
      </c>
      <c r="F1417" t="s">
        <v>36346</v>
      </c>
      <c r="G1417" t="s">
        <v>36347</v>
      </c>
      <c r="H1417" t="s">
        <v>36348</v>
      </c>
      <c r="I1417" t="s">
        <v>36349</v>
      </c>
      <c r="J1417" t="s">
        <v>222</v>
      </c>
      <c r="K1417" t="s">
        <v>6292</v>
      </c>
      <c r="L1417" t="s">
        <v>35327</v>
      </c>
      <c r="M1417" t="s">
        <v>36350</v>
      </c>
      <c r="N1417" t="s">
        <v>36351</v>
      </c>
      <c r="O1417" t="s">
        <v>36352</v>
      </c>
      <c r="P1417" t="s">
        <v>36353</v>
      </c>
      <c r="Q1417" t="s">
        <v>36354</v>
      </c>
      <c r="R1417" t="s">
        <v>36355</v>
      </c>
      <c r="S1417" t="s">
        <v>36356</v>
      </c>
      <c r="T1417" t="s">
        <v>102</v>
      </c>
      <c r="U1417" t="s">
        <v>102</v>
      </c>
      <c r="V1417" t="s">
        <v>102</v>
      </c>
      <c r="W1417" t="s">
        <v>102</v>
      </c>
      <c r="X1417" t="s">
        <v>105</v>
      </c>
      <c r="Y1417" t="s">
        <v>36357</v>
      </c>
      <c r="Z1417" t="s">
        <v>36358</v>
      </c>
      <c r="AA1417" t="s">
        <v>1187</v>
      </c>
      <c r="AB1417" t="s">
        <v>102</v>
      </c>
      <c r="AC1417" t="s">
        <v>102</v>
      </c>
      <c r="AD1417" t="s">
        <v>238</v>
      </c>
      <c r="AE1417" t="s">
        <v>852</v>
      </c>
      <c r="AF1417" t="s">
        <v>35332</v>
      </c>
      <c r="AG1417" t="s">
        <v>102</v>
      </c>
      <c r="AH1417" t="s">
        <v>4016</v>
      </c>
      <c r="AI1417" t="s">
        <v>102</v>
      </c>
      <c r="AJ1417" t="s">
        <v>102</v>
      </c>
      <c r="AK1417" t="s">
        <v>102</v>
      </c>
      <c r="AL1417" t="s">
        <v>102</v>
      </c>
      <c r="AM1417" t="s">
        <v>36359</v>
      </c>
      <c r="AN1417" t="s">
        <v>102</v>
      </c>
      <c r="AO1417" t="s">
        <v>36360</v>
      </c>
      <c r="AP1417" t="s">
        <v>25705</v>
      </c>
      <c r="AQ1417" t="s">
        <v>36357</v>
      </c>
      <c r="AR1417" t="s">
        <v>102</v>
      </c>
      <c r="AS1417" t="s">
        <v>102</v>
      </c>
      <c r="AT1417" t="s">
        <v>102</v>
      </c>
      <c r="AU1417" t="s">
        <v>7297</v>
      </c>
      <c r="AV1417" t="s">
        <v>36361</v>
      </c>
      <c r="AW1417" t="s">
        <v>1283</v>
      </c>
      <c r="AX1417" t="s">
        <v>598</v>
      </c>
      <c r="AY1417" t="s">
        <v>133</v>
      </c>
      <c r="AZ1417" t="s">
        <v>132</v>
      </c>
      <c r="BA1417" t="s">
        <v>191</v>
      </c>
      <c r="BB1417" t="s">
        <v>199</v>
      </c>
      <c r="BC1417" t="s">
        <v>133</v>
      </c>
      <c r="BD1417" t="s">
        <v>315</v>
      </c>
      <c r="BE1417" t="s">
        <v>315</v>
      </c>
      <c r="BF1417" t="s">
        <v>315</v>
      </c>
      <c r="BG1417" t="s">
        <v>137</v>
      </c>
      <c r="BH1417" t="s">
        <v>137</v>
      </c>
      <c r="BI1417" t="s">
        <v>137</v>
      </c>
      <c r="BJ1417" t="s">
        <v>137</v>
      </c>
      <c r="BK1417" t="s">
        <v>137</v>
      </c>
      <c r="BL1417" t="s">
        <v>137</v>
      </c>
      <c r="BM1417" t="s">
        <v>137</v>
      </c>
      <c r="BN1417" t="s">
        <v>137</v>
      </c>
      <c r="BO1417" t="s">
        <v>137</v>
      </c>
      <c r="BP1417" t="s">
        <v>137</v>
      </c>
      <c r="BQ1417" t="s">
        <v>130</v>
      </c>
      <c r="BR1417" t="s">
        <v>315</v>
      </c>
      <c r="BS1417" t="s">
        <v>137</v>
      </c>
      <c r="BT1417" t="s">
        <v>137</v>
      </c>
      <c r="BU1417" t="s">
        <v>137</v>
      </c>
      <c r="BV1417" t="s">
        <v>25705</v>
      </c>
      <c r="BW1417" t="s">
        <v>102</v>
      </c>
      <c r="BX1417" t="s">
        <v>102</v>
      </c>
      <c r="BY1417" t="s">
        <v>102</v>
      </c>
      <c r="BZ1417" t="s">
        <v>36362</v>
      </c>
      <c r="CA1417" t="s">
        <v>144</v>
      </c>
      <c r="CB1417" t="s">
        <v>311</v>
      </c>
      <c r="CC1417" t="s">
        <v>145</v>
      </c>
      <c r="CD1417" t="s">
        <v>36363</v>
      </c>
      <c r="CE1417" t="s">
        <v>102</v>
      </c>
    </row>
    <row r="1418" spans="1:83" x14ac:dyDescent="0.2">
      <c r="A1418" t="s">
        <v>36364</v>
      </c>
      <c r="B1418" t="s">
        <v>9984</v>
      </c>
      <c r="C1418" t="s">
        <v>36365</v>
      </c>
      <c r="D1418" t="s">
        <v>36366</v>
      </c>
      <c r="E1418" t="s">
        <v>36367</v>
      </c>
      <c r="F1418" t="s">
        <v>36368</v>
      </c>
      <c r="G1418" t="s">
        <v>36369</v>
      </c>
      <c r="H1418" t="s">
        <v>36370</v>
      </c>
      <c r="I1418" t="s">
        <v>36371</v>
      </c>
      <c r="J1418" t="s">
        <v>92</v>
      </c>
      <c r="K1418" t="s">
        <v>93</v>
      </c>
      <c r="L1418" t="s">
        <v>94</v>
      </c>
      <c r="M1418" t="s">
        <v>102</v>
      </c>
      <c r="N1418" t="s">
        <v>36372</v>
      </c>
      <c r="O1418" t="s">
        <v>36373</v>
      </c>
      <c r="P1418" t="s">
        <v>2049</v>
      </c>
      <c r="Q1418" t="s">
        <v>36374</v>
      </c>
      <c r="R1418" t="s">
        <v>36375</v>
      </c>
      <c r="S1418" t="s">
        <v>36376</v>
      </c>
      <c r="T1418" t="s">
        <v>102</v>
      </c>
      <c r="U1418" t="s">
        <v>102</v>
      </c>
      <c r="V1418" t="s">
        <v>102</v>
      </c>
      <c r="W1418" t="s">
        <v>102</v>
      </c>
      <c r="X1418" t="s">
        <v>532</v>
      </c>
      <c r="Y1418" t="s">
        <v>36377</v>
      </c>
      <c r="Z1418" t="s">
        <v>36378</v>
      </c>
      <c r="AA1418" t="s">
        <v>11699</v>
      </c>
      <c r="AB1418" t="s">
        <v>102</v>
      </c>
      <c r="AC1418" t="s">
        <v>102</v>
      </c>
      <c r="AD1418" t="s">
        <v>102</v>
      </c>
      <c r="AE1418" t="s">
        <v>102</v>
      </c>
      <c r="AF1418" t="s">
        <v>110</v>
      </c>
      <c r="AG1418" t="s">
        <v>102</v>
      </c>
      <c r="AH1418" t="s">
        <v>4669</v>
      </c>
      <c r="AI1418" t="s">
        <v>102</v>
      </c>
      <c r="AJ1418" t="s">
        <v>102</v>
      </c>
      <c r="AK1418" t="s">
        <v>102</v>
      </c>
      <c r="AL1418" t="s">
        <v>36379</v>
      </c>
      <c r="AM1418" t="s">
        <v>36380</v>
      </c>
      <c r="AN1418" t="s">
        <v>36381</v>
      </c>
      <c r="AO1418" t="s">
        <v>36382</v>
      </c>
      <c r="AP1418" t="s">
        <v>102</v>
      </c>
      <c r="AQ1418" t="s">
        <v>36377</v>
      </c>
      <c r="AR1418" t="s">
        <v>102</v>
      </c>
      <c r="AS1418" t="s">
        <v>102</v>
      </c>
      <c r="AT1418" t="s">
        <v>102</v>
      </c>
      <c r="AU1418" t="s">
        <v>102</v>
      </c>
      <c r="AV1418" t="s">
        <v>36383</v>
      </c>
      <c r="AW1418" t="s">
        <v>1079</v>
      </c>
      <c r="AX1418" t="s">
        <v>1079</v>
      </c>
      <c r="AY1418" t="s">
        <v>262</v>
      </c>
      <c r="AZ1418" t="s">
        <v>365</v>
      </c>
      <c r="BA1418" t="s">
        <v>129</v>
      </c>
      <c r="BB1418" t="s">
        <v>127</v>
      </c>
      <c r="BC1418" t="s">
        <v>137</v>
      </c>
      <c r="BD1418" t="s">
        <v>137</v>
      </c>
      <c r="BE1418" t="s">
        <v>137</v>
      </c>
      <c r="BF1418" t="s">
        <v>137</v>
      </c>
      <c r="BG1418" t="s">
        <v>137</v>
      </c>
      <c r="BH1418" t="s">
        <v>137</v>
      </c>
      <c r="BI1418" t="s">
        <v>137</v>
      </c>
      <c r="BJ1418" t="s">
        <v>137</v>
      </c>
      <c r="BK1418" t="s">
        <v>137</v>
      </c>
      <c r="BL1418" t="s">
        <v>137</v>
      </c>
      <c r="BM1418" t="s">
        <v>137</v>
      </c>
      <c r="BN1418" t="s">
        <v>137</v>
      </c>
      <c r="BO1418" t="s">
        <v>137</v>
      </c>
      <c r="BP1418" t="s">
        <v>137</v>
      </c>
      <c r="BQ1418" t="s">
        <v>137</v>
      </c>
      <c r="BR1418" t="s">
        <v>137</v>
      </c>
      <c r="BS1418" t="s">
        <v>137</v>
      </c>
      <c r="BT1418" t="s">
        <v>137</v>
      </c>
      <c r="BU1418" t="s">
        <v>137</v>
      </c>
      <c r="BV1418" t="s">
        <v>102</v>
      </c>
      <c r="BW1418" t="s">
        <v>102</v>
      </c>
      <c r="BX1418" t="s">
        <v>102</v>
      </c>
      <c r="BY1418" t="s">
        <v>102</v>
      </c>
      <c r="BZ1418" t="s">
        <v>102</v>
      </c>
      <c r="CA1418" t="s">
        <v>144</v>
      </c>
      <c r="CB1418" t="s">
        <v>133</v>
      </c>
      <c r="CC1418" t="s">
        <v>102</v>
      </c>
      <c r="CD1418" t="s">
        <v>36384</v>
      </c>
      <c r="CE1418" t="s">
        <v>102</v>
      </c>
    </row>
    <row r="1419" spans="1:83" x14ac:dyDescent="0.2">
      <c r="A1419" t="s">
        <v>36385</v>
      </c>
      <c r="B1419" t="s">
        <v>84</v>
      </c>
      <c r="C1419" t="s">
        <v>36386</v>
      </c>
      <c r="D1419" t="s">
        <v>36387</v>
      </c>
      <c r="E1419" t="s">
        <v>36388</v>
      </c>
      <c r="F1419" t="s">
        <v>36389</v>
      </c>
      <c r="G1419" t="s">
        <v>1015</v>
      </c>
      <c r="H1419" t="s">
        <v>20087</v>
      </c>
      <c r="I1419" t="s">
        <v>20088</v>
      </c>
      <c r="J1419" t="s">
        <v>92</v>
      </c>
      <c r="K1419" t="s">
        <v>93</v>
      </c>
      <c r="L1419" t="s">
        <v>94</v>
      </c>
      <c r="M1419" t="s">
        <v>102</v>
      </c>
      <c r="N1419" t="s">
        <v>102</v>
      </c>
      <c r="O1419" t="s">
        <v>102</v>
      </c>
      <c r="P1419" t="s">
        <v>102</v>
      </c>
      <c r="Q1419" t="s">
        <v>102</v>
      </c>
      <c r="R1419" t="s">
        <v>36390</v>
      </c>
      <c r="S1419" t="s">
        <v>36391</v>
      </c>
      <c r="T1419" t="s">
        <v>102</v>
      </c>
      <c r="U1419" t="s">
        <v>102</v>
      </c>
      <c r="V1419" t="s">
        <v>102</v>
      </c>
      <c r="W1419" t="s">
        <v>102</v>
      </c>
      <c r="X1419" t="s">
        <v>102</v>
      </c>
      <c r="Y1419" t="s">
        <v>36392</v>
      </c>
      <c r="Z1419" t="s">
        <v>36393</v>
      </c>
      <c r="AA1419" t="s">
        <v>108</v>
      </c>
      <c r="AB1419" t="s">
        <v>102</v>
      </c>
      <c r="AC1419" t="s">
        <v>36394</v>
      </c>
      <c r="AD1419" t="s">
        <v>1909</v>
      </c>
      <c r="AE1419" t="s">
        <v>102</v>
      </c>
      <c r="AF1419" t="s">
        <v>110</v>
      </c>
      <c r="AG1419" t="s">
        <v>102</v>
      </c>
      <c r="AH1419" t="s">
        <v>4669</v>
      </c>
      <c r="AI1419" t="s">
        <v>102</v>
      </c>
      <c r="AJ1419" t="s">
        <v>102</v>
      </c>
      <c r="AK1419" t="s">
        <v>102</v>
      </c>
      <c r="AL1419" t="s">
        <v>36395</v>
      </c>
      <c r="AM1419" t="s">
        <v>36396</v>
      </c>
      <c r="AN1419" t="s">
        <v>102</v>
      </c>
      <c r="AO1419" t="s">
        <v>36397</v>
      </c>
      <c r="AP1419" t="s">
        <v>36398</v>
      </c>
      <c r="AQ1419" t="s">
        <v>36392</v>
      </c>
      <c r="AR1419" t="s">
        <v>102</v>
      </c>
      <c r="AS1419" t="s">
        <v>102</v>
      </c>
      <c r="AT1419" t="s">
        <v>102</v>
      </c>
      <c r="AU1419" t="s">
        <v>8296</v>
      </c>
      <c r="AV1419" t="s">
        <v>102</v>
      </c>
      <c r="AW1419" t="s">
        <v>466</v>
      </c>
      <c r="AX1419" t="s">
        <v>466</v>
      </c>
      <c r="AY1419" t="s">
        <v>263</v>
      </c>
      <c r="AZ1419" t="s">
        <v>1243</v>
      </c>
      <c r="BA1419" t="s">
        <v>126</v>
      </c>
      <c r="BB1419" t="s">
        <v>648</v>
      </c>
      <c r="BC1419" t="s">
        <v>137</v>
      </c>
      <c r="BD1419" t="s">
        <v>137</v>
      </c>
      <c r="BE1419" t="s">
        <v>137</v>
      </c>
      <c r="BF1419" t="s">
        <v>137</v>
      </c>
      <c r="BG1419" t="s">
        <v>133</v>
      </c>
      <c r="BH1419" t="s">
        <v>137</v>
      </c>
      <c r="BI1419" t="s">
        <v>137</v>
      </c>
      <c r="BJ1419" t="s">
        <v>137</v>
      </c>
      <c r="BK1419" t="s">
        <v>137</v>
      </c>
      <c r="BL1419" t="s">
        <v>137</v>
      </c>
      <c r="BM1419" t="s">
        <v>137</v>
      </c>
      <c r="BN1419" t="s">
        <v>315</v>
      </c>
      <c r="BO1419" t="s">
        <v>137</v>
      </c>
      <c r="BP1419" t="s">
        <v>137</v>
      </c>
      <c r="BQ1419" t="s">
        <v>138</v>
      </c>
      <c r="BR1419" t="s">
        <v>137</v>
      </c>
      <c r="BS1419" t="s">
        <v>137</v>
      </c>
      <c r="BT1419" t="s">
        <v>137</v>
      </c>
      <c r="BU1419" t="s">
        <v>137</v>
      </c>
      <c r="BV1419" t="s">
        <v>36399</v>
      </c>
      <c r="BW1419" t="s">
        <v>102</v>
      </c>
      <c r="BX1419" t="s">
        <v>102</v>
      </c>
      <c r="BY1419" t="s">
        <v>102</v>
      </c>
      <c r="BZ1419" t="s">
        <v>102</v>
      </c>
      <c r="CA1419" t="s">
        <v>102</v>
      </c>
      <c r="CB1419" t="s">
        <v>137</v>
      </c>
      <c r="CC1419" t="s">
        <v>145</v>
      </c>
      <c r="CD1419" t="s">
        <v>36400</v>
      </c>
      <c r="CE1419" t="s">
        <v>102</v>
      </c>
    </row>
    <row r="1420" spans="1:83" x14ac:dyDescent="0.2">
      <c r="A1420" t="s">
        <v>36401</v>
      </c>
      <c r="B1420" t="s">
        <v>827</v>
      </c>
      <c r="C1420" t="s">
        <v>36402</v>
      </c>
      <c r="D1420" t="s">
        <v>36403</v>
      </c>
      <c r="E1420" t="s">
        <v>36404</v>
      </c>
      <c r="F1420" t="s">
        <v>36405</v>
      </c>
      <c r="G1420" t="s">
        <v>36406</v>
      </c>
      <c r="H1420" t="s">
        <v>36407</v>
      </c>
      <c r="I1420" t="s">
        <v>36408</v>
      </c>
      <c r="J1420" t="s">
        <v>835</v>
      </c>
      <c r="K1420" t="s">
        <v>3703</v>
      </c>
      <c r="L1420" t="s">
        <v>5161</v>
      </c>
      <c r="M1420" t="s">
        <v>36409</v>
      </c>
      <c r="N1420" t="s">
        <v>36410</v>
      </c>
      <c r="O1420" t="s">
        <v>36411</v>
      </c>
      <c r="P1420" t="s">
        <v>2780</v>
      </c>
      <c r="Q1420" t="s">
        <v>36412</v>
      </c>
      <c r="R1420" t="s">
        <v>36413</v>
      </c>
      <c r="S1420" t="s">
        <v>36414</v>
      </c>
      <c r="T1420" t="s">
        <v>102</v>
      </c>
      <c r="U1420" t="s">
        <v>102</v>
      </c>
      <c r="V1420" t="s">
        <v>102</v>
      </c>
      <c r="W1420" t="s">
        <v>102</v>
      </c>
      <c r="X1420" t="s">
        <v>102</v>
      </c>
      <c r="Y1420" t="s">
        <v>36415</v>
      </c>
      <c r="Z1420" t="s">
        <v>36416</v>
      </c>
      <c r="AA1420" t="s">
        <v>444</v>
      </c>
      <c r="AB1420" t="s">
        <v>102</v>
      </c>
      <c r="AC1420" t="s">
        <v>102</v>
      </c>
      <c r="AD1420" t="s">
        <v>238</v>
      </c>
      <c r="AE1420" t="s">
        <v>102</v>
      </c>
      <c r="AF1420" t="s">
        <v>5172</v>
      </c>
      <c r="AG1420" t="s">
        <v>102</v>
      </c>
      <c r="AH1420" t="s">
        <v>2854</v>
      </c>
      <c r="AI1420" t="s">
        <v>102</v>
      </c>
      <c r="AJ1420" t="s">
        <v>102</v>
      </c>
      <c r="AK1420" t="s">
        <v>102</v>
      </c>
      <c r="AL1420" t="s">
        <v>102</v>
      </c>
      <c r="AM1420" t="s">
        <v>36417</v>
      </c>
      <c r="AN1420" t="s">
        <v>102</v>
      </c>
      <c r="AO1420" t="s">
        <v>36418</v>
      </c>
      <c r="AP1420" t="s">
        <v>102</v>
      </c>
      <c r="AQ1420" t="s">
        <v>36415</v>
      </c>
      <c r="AR1420" t="s">
        <v>36419</v>
      </c>
      <c r="AS1420" t="s">
        <v>250</v>
      </c>
      <c r="AT1420" t="s">
        <v>1319</v>
      </c>
      <c r="AU1420" t="s">
        <v>3475</v>
      </c>
      <c r="AV1420" t="s">
        <v>102</v>
      </c>
      <c r="AW1420" t="s">
        <v>468</v>
      </c>
      <c r="AX1420" t="s">
        <v>602</v>
      </c>
      <c r="AY1420" t="s">
        <v>819</v>
      </c>
      <c r="AZ1420" t="s">
        <v>357</v>
      </c>
      <c r="BA1420" t="s">
        <v>126</v>
      </c>
      <c r="BB1420" t="s">
        <v>692</v>
      </c>
      <c r="BC1420" t="s">
        <v>137</v>
      </c>
      <c r="BD1420" t="s">
        <v>137</v>
      </c>
      <c r="BE1420" t="s">
        <v>137</v>
      </c>
      <c r="BF1420" t="s">
        <v>137</v>
      </c>
      <c r="BG1420" t="s">
        <v>137</v>
      </c>
      <c r="BH1420" t="s">
        <v>137</v>
      </c>
      <c r="BI1420" t="s">
        <v>137</v>
      </c>
      <c r="BJ1420" t="s">
        <v>137</v>
      </c>
      <c r="BK1420" t="s">
        <v>137</v>
      </c>
      <c r="BL1420" t="s">
        <v>137</v>
      </c>
      <c r="BM1420" t="s">
        <v>137</v>
      </c>
      <c r="BN1420" t="s">
        <v>137</v>
      </c>
      <c r="BO1420" t="s">
        <v>137</v>
      </c>
      <c r="BP1420" t="s">
        <v>137</v>
      </c>
      <c r="BQ1420" t="s">
        <v>260</v>
      </c>
      <c r="BR1420" t="s">
        <v>133</v>
      </c>
      <c r="BS1420" t="s">
        <v>137</v>
      </c>
      <c r="BT1420" t="s">
        <v>133</v>
      </c>
      <c r="BU1420" t="s">
        <v>315</v>
      </c>
      <c r="BV1420" t="s">
        <v>102</v>
      </c>
      <c r="BW1420" t="s">
        <v>102</v>
      </c>
      <c r="BX1420" t="s">
        <v>102</v>
      </c>
      <c r="BY1420" t="s">
        <v>102</v>
      </c>
      <c r="BZ1420" t="s">
        <v>29778</v>
      </c>
      <c r="CA1420" t="s">
        <v>144</v>
      </c>
      <c r="CB1420" t="s">
        <v>312</v>
      </c>
      <c r="CC1420" t="s">
        <v>36420</v>
      </c>
      <c r="CD1420" t="s">
        <v>36421</v>
      </c>
      <c r="CE1420" t="s">
        <v>102</v>
      </c>
    </row>
    <row r="1421" spans="1:83" x14ac:dyDescent="0.2">
      <c r="A1421" t="s">
        <v>36422</v>
      </c>
      <c r="B1421" t="s">
        <v>84</v>
      </c>
      <c r="C1421" t="s">
        <v>36423</v>
      </c>
      <c r="D1421" t="s">
        <v>36424</v>
      </c>
      <c r="E1421" t="s">
        <v>36425</v>
      </c>
      <c r="F1421" t="s">
        <v>36426</v>
      </c>
      <c r="G1421" t="s">
        <v>36427</v>
      </c>
      <c r="H1421" t="s">
        <v>36428</v>
      </c>
      <c r="I1421" t="s">
        <v>36429</v>
      </c>
      <c r="J1421" t="s">
        <v>17016</v>
      </c>
      <c r="K1421" t="s">
        <v>36430</v>
      </c>
      <c r="L1421" t="s">
        <v>36431</v>
      </c>
      <c r="M1421" t="s">
        <v>102</v>
      </c>
      <c r="N1421" t="s">
        <v>36432</v>
      </c>
      <c r="O1421" t="s">
        <v>36433</v>
      </c>
      <c r="P1421" t="s">
        <v>3120</v>
      </c>
      <c r="Q1421" t="s">
        <v>36434</v>
      </c>
      <c r="R1421" t="s">
        <v>36435</v>
      </c>
      <c r="S1421" t="s">
        <v>36436</v>
      </c>
      <c r="T1421" t="s">
        <v>102</v>
      </c>
      <c r="U1421" t="s">
        <v>102</v>
      </c>
      <c r="V1421" t="s">
        <v>102</v>
      </c>
      <c r="W1421" t="s">
        <v>102</v>
      </c>
      <c r="X1421" t="s">
        <v>102</v>
      </c>
      <c r="Y1421" t="s">
        <v>36437</v>
      </c>
      <c r="Z1421" t="s">
        <v>36438</v>
      </c>
      <c r="AA1421" t="s">
        <v>1608</v>
      </c>
      <c r="AB1421" t="s">
        <v>102</v>
      </c>
      <c r="AC1421" t="s">
        <v>102</v>
      </c>
      <c r="AD1421" t="s">
        <v>102</v>
      </c>
      <c r="AE1421" t="s">
        <v>102</v>
      </c>
      <c r="AF1421" t="s">
        <v>36439</v>
      </c>
      <c r="AG1421" t="s">
        <v>102</v>
      </c>
      <c r="AH1421" t="s">
        <v>102</v>
      </c>
      <c r="AI1421" t="s">
        <v>102</v>
      </c>
      <c r="AJ1421" t="s">
        <v>102</v>
      </c>
      <c r="AK1421" t="s">
        <v>102</v>
      </c>
      <c r="AL1421" t="s">
        <v>102</v>
      </c>
      <c r="AM1421" t="s">
        <v>36440</v>
      </c>
      <c r="AN1421" t="s">
        <v>102</v>
      </c>
      <c r="AO1421" t="s">
        <v>36441</v>
      </c>
      <c r="AP1421" t="s">
        <v>27671</v>
      </c>
      <c r="AQ1421" t="s">
        <v>36437</v>
      </c>
      <c r="AR1421" t="s">
        <v>102</v>
      </c>
      <c r="AS1421" t="s">
        <v>102</v>
      </c>
      <c r="AT1421" t="s">
        <v>102</v>
      </c>
      <c r="AU1421" t="s">
        <v>1320</v>
      </c>
      <c r="AV1421" t="s">
        <v>102</v>
      </c>
      <c r="AW1421" t="s">
        <v>461</v>
      </c>
      <c r="AX1421" t="s">
        <v>1322</v>
      </c>
      <c r="AY1421" t="s">
        <v>359</v>
      </c>
      <c r="AZ1421" t="s">
        <v>359</v>
      </c>
      <c r="BA1421" t="s">
        <v>506</v>
      </c>
      <c r="BB1421" t="s">
        <v>506</v>
      </c>
      <c r="BC1421" t="s">
        <v>137</v>
      </c>
      <c r="BD1421" t="s">
        <v>137</v>
      </c>
      <c r="BE1421" t="s">
        <v>137</v>
      </c>
      <c r="BF1421" t="s">
        <v>137</v>
      </c>
      <c r="BG1421" t="s">
        <v>315</v>
      </c>
      <c r="BH1421" t="s">
        <v>137</v>
      </c>
      <c r="BI1421" t="s">
        <v>137</v>
      </c>
      <c r="BJ1421" t="s">
        <v>137</v>
      </c>
      <c r="BK1421" t="s">
        <v>137</v>
      </c>
      <c r="BL1421" t="s">
        <v>137</v>
      </c>
      <c r="BM1421" t="s">
        <v>137</v>
      </c>
      <c r="BN1421" t="s">
        <v>137</v>
      </c>
      <c r="BO1421" t="s">
        <v>137</v>
      </c>
      <c r="BP1421" t="s">
        <v>137</v>
      </c>
      <c r="BQ1421" t="s">
        <v>601</v>
      </c>
      <c r="BR1421" t="s">
        <v>313</v>
      </c>
      <c r="BS1421" t="s">
        <v>137</v>
      </c>
      <c r="BT1421" t="s">
        <v>315</v>
      </c>
      <c r="BU1421" t="s">
        <v>137</v>
      </c>
      <c r="BV1421" t="s">
        <v>36442</v>
      </c>
      <c r="BW1421" t="s">
        <v>36443</v>
      </c>
      <c r="BX1421" t="s">
        <v>36444</v>
      </c>
      <c r="BY1421" t="s">
        <v>36445</v>
      </c>
      <c r="BZ1421" t="s">
        <v>102</v>
      </c>
      <c r="CA1421" t="s">
        <v>144</v>
      </c>
      <c r="CB1421" t="s">
        <v>133</v>
      </c>
      <c r="CC1421" t="s">
        <v>145</v>
      </c>
      <c r="CD1421" t="s">
        <v>36446</v>
      </c>
      <c r="CE1421" t="s">
        <v>147</v>
      </c>
    </row>
    <row r="1422" spans="1:83" x14ac:dyDescent="0.2">
      <c r="A1422" t="s">
        <v>36447</v>
      </c>
      <c r="B1422" t="s">
        <v>84</v>
      </c>
      <c r="C1422" t="s">
        <v>36448</v>
      </c>
      <c r="D1422" t="s">
        <v>36449</v>
      </c>
      <c r="E1422" t="s">
        <v>36450</v>
      </c>
      <c r="F1422" t="s">
        <v>102</v>
      </c>
      <c r="G1422" t="s">
        <v>2331</v>
      </c>
      <c r="H1422" t="s">
        <v>29461</v>
      </c>
      <c r="I1422" t="s">
        <v>29462</v>
      </c>
      <c r="J1422" t="s">
        <v>835</v>
      </c>
      <c r="K1422" t="s">
        <v>2331</v>
      </c>
      <c r="L1422" t="s">
        <v>102</v>
      </c>
      <c r="M1422" t="s">
        <v>102</v>
      </c>
      <c r="N1422" t="s">
        <v>36451</v>
      </c>
      <c r="O1422" t="s">
        <v>36452</v>
      </c>
      <c r="P1422" t="s">
        <v>2049</v>
      </c>
      <c r="Q1422" t="s">
        <v>36453</v>
      </c>
      <c r="R1422" t="s">
        <v>36454</v>
      </c>
      <c r="S1422" t="s">
        <v>36455</v>
      </c>
      <c r="T1422" t="s">
        <v>102</v>
      </c>
      <c r="U1422" t="s">
        <v>36456</v>
      </c>
      <c r="V1422" t="s">
        <v>102</v>
      </c>
      <c r="W1422" t="s">
        <v>102</v>
      </c>
      <c r="X1422" t="s">
        <v>102</v>
      </c>
      <c r="Y1422" t="s">
        <v>36457</v>
      </c>
      <c r="Z1422" t="s">
        <v>36458</v>
      </c>
      <c r="AA1422" t="s">
        <v>2272</v>
      </c>
      <c r="AB1422" t="s">
        <v>102</v>
      </c>
      <c r="AC1422" t="s">
        <v>102</v>
      </c>
      <c r="AD1422" t="s">
        <v>102</v>
      </c>
      <c r="AE1422" t="s">
        <v>102</v>
      </c>
      <c r="AF1422" t="s">
        <v>14451</v>
      </c>
      <c r="AG1422" t="s">
        <v>102</v>
      </c>
      <c r="AH1422" t="s">
        <v>3497</v>
      </c>
      <c r="AI1422" t="s">
        <v>102</v>
      </c>
      <c r="AJ1422" t="s">
        <v>102</v>
      </c>
      <c r="AK1422" t="s">
        <v>102</v>
      </c>
      <c r="AL1422" t="s">
        <v>102</v>
      </c>
      <c r="AM1422" t="s">
        <v>36459</v>
      </c>
      <c r="AN1422" t="s">
        <v>102</v>
      </c>
      <c r="AO1422" t="s">
        <v>36460</v>
      </c>
      <c r="AP1422" t="s">
        <v>36461</v>
      </c>
      <c r="AQ1422" t="s">
        <v>36457</v>
      </c>
      <c r="AR1422" t="s">
        <v>102</v>
      </c>
      <c r="AS1422" t="s">
        <v>102</v>
      </c>
      <c r="AT1422" t="s">
        <v>102</v>
      </c>
      <c r="AU1422" t="s">
        <v>119</v>
      </c>
      <c r="AV1422" t="s">
        <v>102</v>
      </c>
      <c r="AW1422" t="s">
        <v>1884</v>
      </c>
      <c r="AX1422" t="s">
        <v>1884</v>
      </c>
      <c r="AY1422" t="s">
        <v>417</v>
      </c>
      <c r="AZ1422" t="s">
        <v>136</v>
      </c>
      <c r="BA1422" t="s">
        <v>195</v>
      </c>
      <c r="BB1422" t="s">
        <v>271</v>
      </c>
      <c r="BC1422" t="s">
        <v>315</v>
      </c>
      <c r="BD1422" t="s">
        <v>315</v>
      </c>
      <c r="BE1422" t="s">
        <v>137</v>
      </c>
      <c r="BF1422" t="s">
        <v>137</v>
      </c>
      <c r="BG1422" t="s">
        <v>132</v>
      </c>
      <c r="BH1422" t="s">
        <v>315</v>
      </c>
      <c r="BI1422" t="s">
        <v>315</v>
      </c>
      <c r="BJ1422" t="s">
        <v>137</v>
      </c>
      <c r="BK1422" t="s">
        <v>137</v>
      </c>
      <c r="BL1422" t="s">
        <v>137</v>
      </c>
      <c r="BM1422" t="s">
        <v>137</v>
      </c>
      <c r="BN1422" t="s">
        <v>137</v>
      </c>
      <c r="BO1422" t="s">
        <v>137</v>
      </c>
      <c r="BP1422" t="s">
        <v>137</v>
      </c>
      <c r="BQ1422" t="s">
        <v>774</v>
      </c>
      <c r="BR1422" t="s">
        <v>417</v>
      </c>
      <c r="BS1422" t="s">
        <v>137</v>
      </c>
      <c r="BT1422" t="s">
        <v>315</v>
      </c>
      <c r="BU1422" t="s">
        <v>137</v>
      </c>
      <c r="BV1422" t="s">
        <v>36462</v>
      </c>
      <c r="BW1422" t="s">
        <v>36463</v>
      </c>
      <c r="BX1422" t="s">
        <v>31829</v>
      </c>
      <c r="BY1422" t="s">
        <v>36464</v>
      </c>
      <c r="BZ1422" t="s">
        <v>1043</v>
      </c>
      <c r="CA1422" t="s">
        <v>144</v>
      </c>
      <c r="CB1422" t="s">
        <v>133</v>
      </c>
      <c r="CC1422" t="s">
        <v>145</v>
      </c>
      <c r="CD1422" t="s">
        <v>36465</v>
      </c>
      <c r="CE1422" t="s">
        <v>147</v>
      </c>
    </row>
    <row r="1423" spans="1:83" x14ac:dyDescent="0.2">
      <c r="A1423" t="s">
        <v>36466</v>
      </c>
      <c r="B1423" t="s">
        <v>84</v>
      </c>
      <c r="C1423" t="s">
        <v>36467</v>
      </c>
      <c r="D1423" t="s">
        <v>36468</v>
      </c>
      <c r="E1423" t="s">
        <v>36469</v>
      </c>
      <c r="F1423" t="s">
        <v>36470</v>
      </c>
      <c r="G1423" t="s">
        <v>36471</v>
      </c>
      <c r="H1423" t="s">
        <v>36472</v>
      </c>
      <c r="I1423" t="s">
        <v>36473</v>
      </c>
      <c r="J1423" t="s">
        <v>92</v>
      </c>
      <c r="K1423" t="s">
        <v>620</v>
      </c>
      <c r="L1423" t="s">
        <v>621</v>
      </c>
      <c r="M1423" t="s">
        <v>102</v>
      </c>
      <c r="N1423" t="s">
        <v>102</v>
      </c>
      <c r="O1423" t="s">
        <v>102</v>
      </c>
      <c r="P1423" t="s">
        <v>102</v>
      </c>
      <c r="Q1423" t="s">
        <v>102</v>
      </c>
      <c r="R1423" t="s">
        <v>36474</v>
      </c>
      <c r="S1423" t="s">
        <v>36475</v>
      </c>
      <c r="T1423" t="s">
        <v>102</v>
      </c>
      <c r="U1423" t="s">
        <v>102</v>
      </c>
      <c r="V1423" t="s">
        <v>102</v>
      </c>
      <c r="W1423" t="s">
        <v>102</v>
      </c>
      <c r="X1423" t="s">
        <v>102</v>
      </c>
      <c r="Y1423" t="s">
        <v>36476</v>
      </c>
      <c r="Z1423" t="s">
        <v>36477</v>
      </c>
      <c r="AA1423" t="s">
        <v>294</v>
      </c>
      <c r="AB1423" t="s">
        <v>102</v>
      </c>
      <c r="AC1423" t="s">
        <v>102</v>
      </c>
      <c r="AD1423" t="s">
        <v>102</v>
      </c>
      <c r="AE1423" t="s">
        <v>102</v>
      </c>
      <c r="AF1423" t="s">
        <v>633</v>
      </c>
      <c r="AG1423" t="s">
        <v>102</v>
      </c>
      <c r="AH1423" t="s">
        <v>102</v>
      </c>
      <c r="AI1423" t="s">
        <v>102</v>
      </c>
      <c r="AJ1423" t="s">
        <v>102</v>
      </c>
      <c r="AK1423" t="s">
        <v>102</v>
      </c>
      <c r="AL1423" t="s">
        <v>36478</v>
      </c>
      <c r="AM1423" t="s">
        <v>102</v>
      </c>
      <c r="AN1423" t="s">
        <v>102</v>
      </c>
      <c r="AO1423" t="s">
        <v>36479</v>
      </c>
      <c r="AP1423" t="s">
        <v>102</v>
      </c>
      <c r="AQ1423" t="s">
        <v>36476</v>
      </c>
      <c r="AR1423" t="s">
        <v>102</v>
      </c>
      <c r="AS1423" t="s">
        <v>102</v>
      </c>
      <c r="AT1423" t="s">
        <v>102</v>
      </c>
      <c r="AU1423" t="s">
        <v>102</v>
      </c>
      <c r="AV1423" t="s">
        <v>102</v>
      </c>
      <c r="AW1423" t="s">
        <v>817</v>
      </c>
      <c r="AX1423" t="s">
        <v>817</v>
      </c>
      <c r="AY1423" t="s">
        <v>192</v>
      </c>
      <c r="AZ1423" t="s">
        <v>1658</v>
      </c>
      <c r="BA1423" t="s">
        <v>134</v>
      </c>
      <c r="BB1423" t="s">
        <v>1243</v>
      </c>
      <c r="BC1423" t="s">
        <v>137</v>
      </c>
      <c r="BD1423" t="s">
        <v>137</v>
      </c>
      <c r="BE1423" t="s">
        <v>137</v>
      </c>
      <c r="BF1423" t="s">
        <v>137</v>
      </c>
      <c r="BG1423" t="s">
        <v>137</v>
      </c>
      <c r="BH1423" t="s">
        <v>137</v>
      </c>
      <c r="BI1423" t="s">
        <v>137</v>
      </c>
      <c r="BJ1423" t="s">
        <v>137</v>
      </c>
      <c r="BK1423" t="s">
        <v>137</v>
      </c>
      <c r="BL1423" t="s">
        <v>137</v>
      </c>
      <c r="BM1423" t="s">
        <v>137</v>
      </c>
      <c r="BN1423" t="s">
        <v>137</v>
      </c>
      <c r="BO1423" t="s">
        <v>137</v>
      </c>
      <c r="BP1423" t="s">
        <v>137</v>
      </c>
      <c r="BQ1423" t="s">
        <v>137</v>
      </c>
      <c r="BR1423" t="s">
        <v>137</v>
      </c>
      <c r="BS1423" t="s">
        <v>137</v>
      </c>
      <c r="BT1423" t="s">
        <v>137</v>
      </c>
      <c r="BU1423" t="s">
        <v>137</v>
      </c>
      <c r="BV1423" t="s">
        <v>102</v>
      </c>
      <c r="BW1423" t="s">
        <v>102</v>
      </c>
      <c r="BX1423" t="s">
        <v>102</v>
      </c>
      <c r="BY1423" t="s">
        <v>102</v>
      </c>
      <c r="BZ1423" t="s">
        <v>102</v>
      </c>
      <c r="CA1423" t="s">
        <v>144</v>
      </c>
      <c r="CB1423" t="s">
        <v>137</v>
      </c>
      <c r="CC1423" t="s">
        <v>102</v>
      </c>
      <c r="CD1423" t="s">
        <v>36480</v>
      </c>
      <c r="CE1423" t="s">
        <v>102</v>
      </c>
    </row>
    <row r="1424" spans="1:83" x14ac:dyDescent="0.2">
      <c r="A1424" t="s">
        <v>36481</v>
      </c>
      <c r="B1424" t="s">
        <v>560</v>
      </c>
      <c r="C1424" t="s">
        <v>36482</v>
      </c>
      <c r="D1424" t="s">
        <v>36483</v>
      </c>
      <c r="E1424" t="s">
        <v>36484</v>
      </c>
      <c r="F1424" t="s">
        <v>36485</v>
      </c>
      <c r="G1424" t="s">
        <v>36486</v>
      </c>
      <c r="H1424" t="s">
        <v>36487</v>
      </c>
      <c r="I1424" t="s">
        <v>36488</v>
      </c>
      <c r="J1424" t="s">
        <v>222</v>
      </c>
      <c r="K1424" t="s">
        <v>223</v>
      </c>
      <c r="L1424" t="s">
        <v>36489</v>
      </c>
      <c r="M1424" t="s">
        <v>102</v>
      </c>
      <c r="N1424" t="s">
        <v>36490</v>
      </c>
      <c r="O1424" t="s">
        <v>36491</v>
      </c>
      <c r="P1424" t="s">
        <v>2518</v>
      </c>
      <c r="Q1424" t="s">
        <v>36492</v>
      </c>
      <c r="R1424" t="s">
        <v>36493</v>
      </c>
      <c r="S1424" t="s">
        <v>36494</v>
      </c>
      <c r="T1424" t="s">
        <v>102</v>
      </c>
      <c r="U1424" t="s">
        <v>102</v>
      </c>
      <c r="V1424" t="s">
        <v>102</v>
      </c>
      <c r="W1424" t="s">
        <v>102</v>
      </c>
      <c r="X1424" t="s">
        <v>102</v>
      </c>
      <c r="Y1424" t="s">
        <v>36495</v>
      </c>
      <c r="Z1424" t="s">
        <v>36496</v>
      </c>
      <c r="AA1424" t="s">
        <v>1187</v>
      </c>
      <c r="AB1424" t="s">
        <v>102</v>
      </c>
      <c r="AC1424" t="s">
        <v>102</v>
      </c>
      <c r="AD1424" t="s">
        <v>102</v>
      </c>
      <c r="AE1424" t="s">
        <v>102</v>
      </c>
      <c r="AF1424" t="s">
        <v>36497</v>
      </c>
      <c r="AG1424" t="s">
        <v>102</v>
      </c>
      <c r="AH1424" t="s">
        <v>264</v>
      </c>
      <c r="AI1424" t="s">
        <v>102</v>
      </c>
      <c r="AJ1424" t="s">
        <v>102</v>
      </c>
      <c r="AK1424" t="s">
        <v>102</v>
      </c>
      <c r="AL1424" t="s">
        <v>102</v>
      </c>
      <c r="AM1424" t="s">
        <v>36498</v>
      </c>
      <c r="AN1424" t="s">
        <v>102</v>
      </c>
      <c r="AO1424" t="s">
        <v>36499</v>
      </c>
      <c r="AP1424" t="s">
        <v>36500</v>
      </c>
      <c r="AQ1424" t="s">
        <v>36495</v>
      </c>
      <c r="AR1424" t="s">
        <v>102</v>
      </c>
      <c r="AS1424" t="s">
        <v>102</v>
      </c>
      <c r="AT1424" t="s">
        <v>102</v>
      </c>
      <c r="AU1424" t="s">
        <v>7297</v>
      </c>
      <c r="AV1424" t="s">
        <v>102</v>
      </c>
      <c r="AW1424" t="s">
        <v>309</v>
      </c>
      <c r="AX1424" t="s">
        <v>463</v>
      </c>
      <c r="AY1424" t="s">
        <v>133</v>
      </c>
      <c r="AZ1424" t="s">
        <v>311</v>
      </c>
      <c r="BA1424" t="s">
        <v>130</v>
      </c>
      <c r="BB1424" t="s">
        <v>552</v>
      </c>
      <c r="BC1424" t="s">
        <v>133</v>
      </c>
      <c r="BD1424" t="s">
        <v>133</v>
      </c>
      <c r="BE1424" t="s">
        <v>133</v>
      </c>
      <c r="BF1424" t="s">
        <v>315</v>
      </c>
      <c r="BG1424" t="s">
        <v>132</v>
      </c>
      <c r="BH1424" t="s">
        <v>315</v>
      </c>
      <c r="BI1424" t="s">
        <v>137</v>
      </c>
      <c r="BJ1424" t="s">
        <v>137</v>
      </c>
      <c r="BK1424" t="s">
        <v>137</v>
      </c>
      <c r="BL1424" t="s">
        <v>137</v>
      </c>
      <c r="BM1424" t="s">
        <v>137</v>
      </c>
      <c r="BN1424" t="s">
        <v>137</v>
      </c>
      <c r="BO1424" t="s">
        <v>137</v>
      </c>
      <c r="BP1424" t="s">
        <v>137</v>
      </c>
      <c r="BQ1424" t="s">
        <v>317</v>
      </c>
      <c r="BR1424" t="s">
        <v>315</v>
      </c>
      <c r="BS1424" t="s">
        <v>137</v>
      </c>
      <c r="BT1424" t="s">
        <v>137</v>
      </c>
      <c r="BU1424" t="s">
        <v>137</v>
      </c>
      <c r="BV1424" t="s">
        <v>36501</v>
      </c>
      <c r="BW1424" t="s">
        <v>102</v>
      </c>
      <c r="BX1424" t="s">
        <v>102</v>
      </c>
      <c r="BY1424" t="s">
        <v>102</v>
      </c>
      <c r="BZ1424" t="s">
        <v>36502</v>
      </c>
      <c r="CA1424" t="s">
        <v>144</v>
      </c>
      <c r="CB1424" t="s">
        <v>695</v>
      </c>
      <c r="CC1424" t="s">
        <v>211</v>
      </c>
      <c r="CD1424" t="s">
        <v>36503</v>
      </c>
      <c r="CE1424" t="s">
        <v>102</v>
      </c>
    </row>
    <row r="1425" spans="1:83" x14ac:dyDescent="0.2">
      <c r="A1425" t="s">
        <v>36504</v>
      </c>
      <c r="B1425" t="s">
        <v>827</v>
      </c>
      <c r="C1425" t="s">
        <v>36505</v>
      </c>
      <c r="D1425" t="s">
        <v>36506</v>
      </c>
      <c r="E1425" t="s">
        <v>36507</v>
      </c>
      <c r="F1425" t="s">
        <v>102</v>
      </c>
      <c r="G1425" t="s">
        <v>36508</v>
      </c>
      <c r="H1425" t="s">
        <v>36509</v>
      </c>
      <c r="I1425" t="s">
        <v>36510</v>
      </c>
      <c r="J1425" t="s">
        <v>222</v>
      </c>
      <c r="K1425" t="s">
        <v>223</v>
      </c>
      <c r="L1425" t="s">
        <v>1675</v>
      </c>
      <c r="M1425" t="s">
        <v>102</v>
      </c>
      <c r="N1425" t="s">
        <v>36511</v>
      </c>
      <c r="O1425" t="s">
        <v>36512</v>
      </c>
      <c r="P1425" t="s">
        <v>102</v>
      </c>
      <c r="Q1425" t="s">
        <v>17607</v>
      </c>
      <c r="R1425" t="s">
        <v>36513</v>
      </c>
      <c r="S1425" t="s">
        <v>36514</v>
      </c>
      <c r="T1425" t="s">
        <v>102</v>
      </c>
      <c r="U1425" t="s">
        <v>102</v>
      </c>
      <c r="V1425" t="s">
        <v>102</v>
      </c>
      <c r="W1425" t="s">
        <v>102</v>
      </c>
      <c r="X1425" t="s">
        <v>102</v>
      </c>
      <c r="Y1425" t="s">
        <v>36515</v>
      </c>
      <c r="Z1425" t="s">
        <v>36516</v>
      </c>
      <c r="AA1425" t="s">
        <v>2272</v>
      </c>
      <c r="AB1425" t="s">
        <v>102</v>
      </c>
      <c r="AC1425" t="s">
        <v>102</v>
      </c>
      <c r="AD1425" t="s">
        <v>102</v>
      </c>
      <c r="AE1425" t="s">
        <v>102</v>
      </c>
      <c r="AF1425" t="s">
        <v>2020</v>
      </c>
      <c r="AG1425" t="s">
        <v>102</v>
      </c>
      <c r="AH1425" t="s">
        <v>264</v>
      </c>
      <c r="AI1425" t="s">
        <v>102</v>
      </c>
      <c r="AJ1425" t="s">
        <v>102</v>
      </c>
      <c r="AK1425" t="s">
        <v>102</v>
      </c>
      <c r="AL1425" t="s">
        <v>102</v>
      </c>
      <c r="AM1425" t="s">
        <v>36517</v>
      </c>
      <c r="AN1425" t="s">
        <v>102</v>
      </c>
      <c r="AO1425" t="s">
        <v>36518</v>
      </c>
      <c r="AP1425" t="s">
        <v>33203</v>
      </c>
      <c r="AQ1425" t="s">
        <v>36515</v>
      </c>
      <c r="AR1425" t="s">
        <v>102</v>
      </c>
      <c r="AS1425" t="s">
        <v>102</v>
      </c>
      <c r="AT1425" t="s">
        <v>102</v>
      </c>
      <c r="AU1425" t="s">
        <v>14650</v>
      </c>
      <c r="AV1425" t="s">
        <v>102</v>
      </c>
      <c r="AW1425" t="s">
        <v>265</v>
      </c>
      <c r="AX1425" t="s">
        <v>1003</v>
      </c>
      <c r="AY1425" t="s">
        <v>128</v>
      </c>
      <c r="AZ1425" t="s">
        <v>314</v>
      </c>
      <c r="BA1425" t="s">
        <v>131</v>
      </c>
      <c r="BB1425" t="s">
        <v>417</v>
      </c>
      <c r="BC1425" t="s">
        <v>137</v>
      </c>
      <c r="BD1425" t="s">
        <v>137</v>
      </c>
      <c r="BE1425" t="s">
        <v>137</v>
      </c>
      <c r="BF1425" t="s">
        <v>137</v>
      </c>
      <c r="BG1425" t="s">
        <v>315</v>
      </c>
      <c r="BH1425" t="s">
        <v>137</v>
      </c>
      <c r="BI1425" t="s">
        <v>137</v>
      </c>
      <c r="BJ1425" t="s">
        <v>137</v>
      </c>
      <c r="BK1425" t="s">
        <v>137</v>
      </c>
      <c r="BL1425" t="s">
        <v>137</v>
      </c>
      <c r="BM1425" t="s">
        <v>137</v>
      </c>
      <c r="BN1425" t="s">
        <v>137</v>
      </c>
      <c r="BO1425" t="s">
        <v>137</v>
      </c>
      <c r="BP1425" t="s">
        <v>137</v>
      </c>
      <c r="BQ1425" t="s">
        <v>459</v>
      </c>
      <c r="BR1425" t="s">
        <v>137</v>
      </c>
      <c r="BS1425" t="s">
        <v>137</v>
      </c>
      <c r="BT1425" t="s">
        <v>137</v>
      </c>
      <c r="BU1425" t="s">
        <v>137</v>
      </c>
      <c r="BV1425" t="s">
        <v>32881</v>
      </c>
      <c r="BW1425" t="s">
        <v>102</v>
      </c>
      <c r="BX1425" t="s">
        <v>102</v>
      </c>
      <c r="BY1425" t="s">
        <v>102</v>
      </c>
      <c r="BZ1425" t="s">
        <v>102</v>
      </c>
      <c r="CA1425" t="s">
        <v>144</v>
      </c>
      <c r="CB1425" t="s">
        <v>129</v>
      </c>
      <c r="CC1425" t="s">
        <v>20048</v>
      </c>
      <c r="CD1425" t="s">
        <v>36519</v>
      </c>
      <c r="CE1425" t="s">
        <v>102</v>
      </c>
    </row>
    <row r="1426" spans="1:83" x14ac:dyDescent="0.2">
      <c r="A1426" t="s">
        <v>36520</v>
      </c>
      <c r="B1426" t="s">
        <v>84</v>
      </c>
      <c r="C1426" t="s">
        <v>36521</v>
      </c>
      <c r="D1426" t="s">
        <v>36522</v>
      </c>
      <c r="E1426" t="s">
        <v>36523</v>
      </c>
      <c r="F1426" t="s">
        <v>36524</v>
      </c>
      <c r="G1426" t="s">
        <v>223</v>
      </c>
      <c r="H1426" t="s">
        <v>10231</v>
      </c>
      <c r="I1426" t="s">
        <v>10232</v>
      </c>
      <c r="J1426" t="s">
        <v>222</v>
      </c>
      <c r="K1426" t="s">
        <v>223</v>
      </c>
      <c r="L1426" t="s">
        <v>102</v>
      </c>
      <c r="M1426" t="s">
        <v>102</v>
      </c>
      <c r="N1426" t="s">
        <v>102</v>
      </c>
      <c r="O1426" t="s">
        <v>102</v>
      </c>
      <c r="P1426" t="s">
        <v>102</v>
      </c>
      <c r="Q1426" t="s">
        <v>102</v>
      </c>
      <c r="R1426" t="s">
        <v>36525</v>
      </c>
      <c r="S1426" t="s">
        <v>36526</v>
      </c>
      <c r="T1426" t="s">
        <v>102</v>
      </c>
      <c r="U1426" t="s">
        <v>102</v>
      </c>
      <c r="V1426" t="s">
        <v>102</v>
      </c>
      <c r="W1426" t="s">
        <v>102</v>
      </c>
      <c r="X1426" t="s">
        <v>102</v>
      </c>
      <c r="Y1426" t="s">
        <v>36527</v>
      </c>
      <c r="Z1426" t="s">
        <v>36528</v>
      </c>
      <c r="AA1426" t="s">
        <v>1271</v>
      </c>
      <c r="AB1426" t="s">
        <v>102</v>
      </c>
      <c r="AC1426" t="s">
        <v>102</v>
      </c>
      <c r="AD1426" t="s">
        <v>102</v>
      </c>
      <c r="AE1426" t="s">
        <v>102</v>
      </c>
      <c r="AF1426" t="s">
        <v>10238</v>
      </c>
      <c r="AG1426" t="s">
        <v>102</v>
      </c>
      <c r="AH1426" t="s">
        <v>102</v>
      </c>
      <c r="AI1426" t="s">
        <v>102</v>
      </c>
      <c r="AJ1426" t="s">
        <v>102</v>
      </c>
      <c r="AK1426" t="s">
        <v>102</v>
      </c>
      <c r="AL1426" t="s">
        <v>102</v>
      </c>
      <c r="AM1426" t="s">
        <v>102</v>
      </c>
      <c r="AN1426" t="s">
        <v>102</v>
      </c>
      <c r="AO1426" t="s">
        <v>36529</v>
      </c>
      <c r="AP1426" t="s">
        <v>13475</v>
      </c>
      <c r="AQ1426" t="s">
        <v>36527</v>
      </c>
      <c r="AR1426" t="s">
        <v>102</v>
      </c>
      <c r="AS1426" t="s">
        <v>102</v>
      </c>
      <c r="AT1426" t="s">
        <v>102</v>
      </c>
      <c r="AU1426" t="s">
        <v>14650</v>
      </c>
      <c r="AV1426" t="s">
        <v>102</v>
      </c>
      <c r="AW1426" t="s">
        <v>914</v>
      </c>
      <c r="AX1426" t="s">
        <v>914</v>
      </c>
      <c r="AY1426" t="s">
        <v>314</v>
      </c>
      <c r="AZ1426" t="s">
        <v>131</v>
      </c>
      <c r="BA1426" t="s">
        <v>204</v>
      </c>
      <c r="BB1426" t="s">
        <v>602</v>
      </c>
      <c r="BC1426" t="s">
        <v>315</v>
      </c>
      <c r="BD1426" t="s">
        <v>137</v>
      </c>
      <c r="BE1426" t="s">
        <v>137</v>
      </c>
      <c r="BF1426" t="s">
        <v>137</v>
      </c>
      <c r="BG1426" t="s">
        <v>128</v>
      </c>
      <c r="BH1426" t="s">
        <v>132</v>
      </c>
      <c r="BI1426" t="s">
        <v>132</v>
      </c>
      <c r="BJ1426" t="s">
        <v>137</v>
      </c>
      <c r="BK1426" t="s">
        <v>137</v>
      </c>
      <c r="BL1426" t="s">
        <v>137</v>
      </c>
      <c r="BM1426" t="s">
        <v>137</v>
      </c>
      <c r="BN1426" t="s">
        <v>137</v>
      </c>
      <c r="BO1426" t="s">
        <v>137</v>
      </c>
      <c r="BP1426" t="s">
        <v>137</v>
      </c>
      <c r="BQ1426" t="s">
        <v>311</v>
      </c>
      <c r="BR1426" t="s">
        <v>137</v>
      </c>
      <c r="BS1426" t="s">
        <v>137</v>
      </c>
      <c r="BT1426" t="s">
        <v>137</v>
      </c>
      <c r="BU1426" t="s">
        <v>137</v>
      </c>
      <c r="BV1426" t="s">
        <v>2142</v>
      </c>
      <c r="BW1426" t="s">
        <v>102</v>
      </c>
      <c r="BX1426" t="s">
        <v>102</v>
      </c>
      <c r="BY1426" t="s">
        <v>102</v>
      </c>
      <c r="BZ1426" t="s">
        <v>36530</v>
      </c>
      <c r="CA1426" t="s">
        <v>144</v>
      </c>
      <c r="CB1426" t="s">
        <v>133</v>
      </c>
      <c r="CC1426" t="s">
        <v>145</v>
      </c>
      <c r="CD1426" t="s">
        <v>36531</v>
      </c>
      <c r="CE1426" t="s">
        <v>102</v>
      </c>
    </row>
    <row r="1427" spans="1:83" x14ac:dyDescent="0.2">
      <c r="A1427" t="s">
        <v>36532</v>
      </c>
      <c r="B1427" t="s">
        <v>84</v>
      </c>
      <c r="C1427" t="s">
        <v>36533</v>
      </c>
      <c r="D1427" t="s">
        <v>36534</v>
      </c>
      <c r="E1427" t="s">
        <v>4801</v>
      </c>
      <c r="F1427" t="s">
        <v>102</v>
      </c>
      <c r="G1427" t="s">
        <v>36535</v>
      </c>
      <c r="H1427" t="s">
        <v>36536</v>
      </c>
      <c r="I1427" t="s">
        <v>36537</v>
      </c>
      <c r="J1427" t="s">
        <v>835</v>
      </c>
      <c r="K1427" t="s">
        <v>15118</v>
      </c>
      <c r="L1427" t="s">
        <v>36538</v>
      </c>
      <c r="M1427" t="s">
        <v>102</v>
      </c>
      <c r="N1427" t="s">
        <v>36539</v>
      </c>
      <c r="O1427" t="s">
        <v>36540</v>
      </c>
      <c r="P1427" t="s">
        <v>2518</v>
      </c>
      <c r="Q1427" t="s">
        <v>20156</v>
      </c>
      <c r="R1427" t="s">
        <v>36541</v>
      </c>
      <c r="S1427" t="s">
        <v>36542</v>
      </c>
      <c r="T1427" t="s">
        <v>102</v>
      </c>
      <c r="U1427" t="s">
        <v>102</v>
      </c>
      <c r="V1427" t="s">
        <v>36543</v>
      </c>
      <c r="W1427" t="s">
        <v>102</v>
      </c>
      <c r="X1427" t="s">
        <v>102</v>
      </c>
      <c r="Y1427" t="s">
        <v>36544</v>
      </c>
      <c r="Z1427" t="s">
        <v>36545</v>
      </c>
      <c r="AA1427" t="s">
        <v>108</v>
      </c>
      <c r="AB1427" t="s">
        <v>102</v>
      </c>
      <c r="AC1427" t="s">
        <v>102</v>
      </c>
      <c r="AD1427" t="s">
        <v>102</v>
      </c>
      <c r="AE1427" t="s">
        <v>102</v>
      </c>
      <c r="AF1427" t="s">
        <v>36546</v>
      </c>
      <c r="AG1427" t="s">
        <v>102</v>
      </c>
      <c r="AH1427" t="s">
        <v>102</v>
      </c>
      <c r="AI1427" t="s">
        <v>102</v>
      </c>
      <c r="AJ1427" t="s">
        <v>102</v>
      </c>
      <c r="AK1427" t="s">
        <v>102</v>
      </c>
      <c r="AL1427" t="s">
        <v>102</v>
      </c>
      <c r="AM1427" t="s">
        <v>36547</v>
      </c>
      <c r="AN1427" t="s">
        <v>102</v>
      </c>
      <c r="AO1427" t="s">
        <v>36548</v>
      </c>
      <c r="AP1427" t="s">
        <v>23917</v>
      </c>
      <c r="AQ1427" t="s">
        <v>36544</v>
      </c>
      <c r="AR1427" t="s">
        <v>102</v>
      </c>
      <c r="AS1427" t="s">
        <v>102</v>
      </c>
      <c r="AT1427" t="s">
        <v>102</v>
      </c>
      <c r="AU1427" t="s">
        <v>184</v>
      </c>
      <c r="AV1427" t="s">
        <v>102</v>
      </c>
      <c r="AW1427" t="s">
        <v>1357</v>
      </c>
      <c r="AX1427" t="s">
        <v>1357</v>
      </c>
      <c r="AY1427" t="s">
        <v>132</v>
      </c>
      <c r="AZ1427" t="s">
        <v>311</v>
      </c>
      <c r="BA1427" t="s">
        <v>506</v>
      </c>
      <c r="BB1427" t="s">
        <v>775</v>
      </c>
      <c r="BC1427" t="s">
        <v>137</v>
      </c>
      <c r="BD1427" t="s">
        <v>137</v>
      </c>
      <c r="BE1427" t="s">
        <v>137</v>
      </c>
      <c r="BF1427" t="s">
        <v>137</v>
      </c>
      <c r="BG1427" t="s">
        <v>137</v>
      </c>
      <c r="BH1427" t="s">
        <v>137</v>
      </c>
      <c r="BI1427" t="s">
        <v>137</v>
      </c>
      <c r="BJ1427" t="s">
        <v>137</v>
      </c>
      <c r="BK1427" t="s">
        <v>137</v>
      </c>
      <c r="BL1427" t="s">
        <v>137</v>
      </c>
      <c r="BM1427" t="s">
        <v>137</v>
      </c>
      <c r="BN1427" t="s">
        <v>137</v>
      </c>
      <c r="BO1427" t="s">
        <v>137</v>
      </c>
      <c r="BP1427" t="s">
        <v>137</v>
      </c>
      <c r="BQ1427" t="s">
        <v>312</v>
      </c>
      <c r="BR1427" t="s">
        <v>132</v>
      </c>
      <c r="BS1427" t="s">
        <v>137</v>
      </c>
      <c r="BT1427" t="s">
        <v>315</v>
      </c>
      <c r="BU1427" t="s">
        <v>137</v>
      </c>
      <c r="BV1427" t="s">
        <v>36549</v>
      </c>
      <c r="BW1427" t="s">
        <v>25230</v>
      </c>
      <c r="BX1427" t="s">
        <v>102</v>
      </c>
      <c r="BY1427" t="s">
        <v>2142</v>
      </c>
      <c r="BZ1427" t="s">
        <v>102</v>
      </c>
      <c r="CA1427" t="s">
        <v>144</v>
      </c>
      <c r="CB1427" t="s">
        <v>132</v>
      </c>
      <c r="CC1427" t="s">
        <v>145</v>
      </c>
      <c r="CD1427" t="s">
        <v>36550</v>
      </c>
      <c r="CE1427" t="s">
        <v>147</v>
      </c>
    </row>
    <row r="1428" spans="1:83" x14ac:dyDescent="0.2">
      <c r="A1428" t="s">
        <v>36551</v>
      </c>
      <c r="B1428" t="s">
        <v>84</v>
      </c>
      <c r="C1428" t="s">
        <v>36552</v>
      </c>
      <c r="D1428" t="s">
        <v>36553</v>
      </c>
      <c r="E1428" t="s">
        <v>36554</v>
      </c>
      <c r="F1428" t="s">
        <v>102</v>
      </c>
      <c r="G1428" t="s">
        <v>36555</v>
      </c>
      <c r="H1428" t="s">
        <v>36556</v>
      </c>
      <c r="I1428" t="s">
        <v>36557</v>
      </c>
      <c r="J1428" t="s">
        <v>92</v>
      </c>
      <c r="K1428" t="s">
        <v>36558</v>
      </c>
      <c r="L1428" t="s">
        <v>102</v>
      </c>
      <c r="M1428" t="s">
        <v>102</v>
      </c>
      <c r="N1428" t="s">
        <v>102</v>
      </c>
      <c r="O1428" t="s">
        <v>102</v>
      </c>
      <c r="P1428" t="s">
        <v>102</v>
      </c>
      <c r="Q1428" t="s">
        <v>102</v>
      </c>
      <c r="R1428" t="s">
        <v>36559</v>
      </c>
      <c r="S1428" t="s">
        <v>36560</v>
      </c>
      <c r="T1428" t="s">
        <v>102</v>
      </c>
      <c r="U1428" t="s">
        <v>102</v>
      </c>
      <c r="V1428" t="s">
        <v>102</v>
      </c>
      <c r="W1428" t="s">
        <v>102</v>
      </c>
      <c r="X1428" t="s">
        <v>102</v>
      </c>
      <c r="Y1428" t="s">
        <v>36561</v>
      </c>
      <c r="Z1428" t="s">
        <v>36562</v>
      </c>
      <c r="AA1428" t="s">
        <v>5548</v>
      </c>
      <c r="AB1428" t="s">
        <v>102</v>
      </c>
      <c r="AC1428" t="s">
        <v>102</v>
      </c>
      <c r="AD1428" t="s">
        <v>102</v>
      </c>
      <c r="AE1428" t="s">
        <v>102</v>
      </c>
      <c r="AF1428" t="s">
        <v>36563</v>
      </c>
      <c r="AG1428" t="s">
        <v>102</v>
      </c>
      <c r="AH1428" t="s">
        <v>102</v>
      </c>
      <c r="AI1428" t="s">
        <v>102</v>
      </c>
      <c r="AJ1428" t="s">
        <v>102</v>
      </c>
      <c r="AK1428" t="s">
        <v>102</v>
      </c>
      <c r="AL1428" t="s">
        <v>36564</v>
      </c>
      <c r="AM1428" t="s">
        <v>36565</v>
      </c>
      <c r="AN1428" t="s">
        <v>102</v>
      </c>
      <c r="AO1428" t="s">
        <v>36566</v>
      </c>
      <c r="AP1428" t="s">
        <v>18589</v>
      </c>
      <c r="AQ1428" t="s">
        <v>36561</v>
      </c>
      <c r="AR1428" t="s">
        <v>102</v>
      </c>
      <c r="AS1428" t="s">
        <v>102</v>
      </c>
      <c r="AT1428" t="s">
        <v>102</v>
      </c>
      <c r="AU1428" t="s">
        <v>32073</v>
      </c>
      <c r="AV1428" t="s">
        <v>102</v>
      </c>
      <c r="AW1428" t="s">
        <v>265</v>
      </c>
      <c r="AX1428" t="s">
        <v>265</v>
      </c>
      <c r="AY1428" t="s">
        <v>200</v>
      </c>
      <c r="AZ1428" t="s">
        <v>692</v>
      </c>
      <c r="BA1428" t="s">
        <v>200</v>
      </c>
      <c r="BB1428" t="s">
        <v>692</v>
      </c>
      <c r="BC1428" t="s">
        <v>137</v>
      </c>
      <c r="BD1428" t="s">
        <v>137</v>
      </c>
      <c r="BE1428" t="s">
        <v>137</v>
      </c>
      <c r="BF1428" t="s">
        <v>137</v>
      </c>
      <c r="BG1428" t="s">
        <v>315</v>
      </c>
      <c r="BH1428" t="s">
        <v>137</v>
      </c>
      <c r="BI1428" t="s">
        <v>137</v>
      </c>
      <c r="BJ1428" t="s">
        <v>137</v>
      </c>
      <c r="BK1428" t="s">
        <v>137</v>
      </c>
      <c r="BL1428" t="s">
        <v>137</v>
      </c>
      <c r="BM1428" t="s">
        <v>137</v>
      </c>
      <c r="BN1428" t="s">
        <v>137</v>
      </c>
      <c r="BO1428" t="s">
        <v>137</v>
      </c>
      <c r="BP1428" t="s">
        <v>137</v>
      </c>
      <c r="BQ1428" t="s">
        <v>260</v>
      </c>
      <c r="BR1428" t="s">
        <v>137</v>
      </c>
      <c r="BS1428" t="s">
        <v>137</v>
      </c>
      <c r="BT1428" t="s">
        <v>137</v>
      </c>
      <c r="BU1428" t="s">
        <v>137</v>
      </c>
      <c r="BV1428" t="s">
        <v>8430</v>
      </c>
      <c r="BW1428" t="s">
        <v>102</v>
      </c>
      <c r="BX1428" t="s">
        <v>102</v>
      </c>
      <c r="BY1428" t="s">
        <v>102</v>
      </c>
      <c r="BZ1428" t="s">
        <v>102</v>
      </c>
      <c r="CA1428" t="s">
        <v>144</v>
      </c>
      <c r="CB1428" t="s">
        <v>311</v>
      </c>
      <c r="CC1428" t="s">
        <v>12056</v>
      </c>
      <c r="CD1428" t="s">
        <v>36567</v>
      </c>
      <c r="CE1428" t="s">
        <v>102</v>
      </c>
    </row>
    <row r="1429" spans="1:83" x14ac:dyDescent="0.2">
      <c r="A1429" t="s">
        <v>36568</v>
      </c>
      <c r="B1429" t="s">
        <v>2966</v>
      </c>
      <c r="C1429" t="s">
        <v>36569</v>
      </c>
      <c r="D1429" t="s">
        <v>36570</v>
      </c>
      <c r="E1429" t="s">
        <v>36571</v>
      </c>
      <c r="F1429" t="s">
        <v>36572</v>
      </c>
      <c r="G1429" t="s">
        <v>2331</v>
      </c>
      <c r="H1429" t="s">
        <v>29461</v>
      </c>
      <c r="I1429" t="s">
        <v>29462</v>
      </c>
      <c r="J1429" t="s">
        <v>835</v>
      </c>
      <c r="K1429" t="s">
        <v>2331</v>
      </c>
      <c r="L1429" t="s">
        <v>102</v>
      </c>
      <c r="M1429" t="s">
        <v>102</v>
      </c>
      <c r="N1429" t="s">
        <v>102</v>
      </c>
      <c r="O1429" t="s">
        <v>102</v>
      </c>
      <c r="P1429" t="s">
        <v>102</v>
      </c>
      <c r="Q1429" t="s">
        <v>102</v>
      </c>
      <c r="R1429" t="s">
        <v>36573</v>
      </c>
      <c r="S1429" t="s">
        <v>36574</v>
      </c>
      <c r="T1429" t="s">
        <v>102</v>
      </c>
      <c r="U1429" t="s">
        <v>102</v>
      </c>
      <c r="V1429" t="s">
        <v>102</v>
      </c>
      <c r="W1429" t="s">
        <v>102</v>
      </c>
      <c r="X1429" t="s">
        <v>102</v>
      </c>
      <c r="Y1429" t="s">
        <v>36575</v>
      </c>
      <c r="Z1429" t="s">
        <v>36576</v>
      </c>
      <c r="AA1429" t="s">
        <v>108</v>
      </c>
      <c r="AB1429" t="s">
        <v>102</v>
      </c>
      <c r="AC1429" t="s">
        <v>102</v>
      </c>
      <c r="AD1429" t="s">
        <v>102</v>
      </c>
      <c r="AE1429" t="s">
        <v>102</v>
      </c>
      <c r="AF1429" t="s">
        <v>14451</v>
      </c>
      <c r="AG1429" t="s">
        <v>102</v>
      </c>
      <c r="AH1429" t="s">
        <v>102</v>
      </c>
      <c r="AI1429" t="s">
        <v>102</v>
      </c>
      <c r="AJ1429" t="s">
        <v>102</v>
      </c>
      <c r="AK1429" t="s">
        <v>102</v>
      </c>
      <c r="AL1429" t="s">
        <v>36577</v>
      </c>
      <c r="AM1429" t="s">
        <v>36578</v>
      </c>
      <c r="AN1429" t="s">
        <v>102</v>
      </c>
      <c r="AO1429" t="s">
        <v>36579</v>
      </c>
      <c r="AP1429" t="s">
        <v>7874</v>
      </c>
      <c r="AQ1429" t="s">
        <v>36575</v>
      </c>
      <c r="AR1429" t="s">
        <v>102</v>
      </c>
      <c r="AS1429" t="s">
        <v>102</v>
      </c>
      <c r="AT1429" t="s">
        <v>102</v>
      </c>
      <c r="AU1429" t="s">
        <v>14650</v>
      </c>
      <c r="AV1429" t="s">
        <v>102</v>
      </c>
      <c r="AW1429" t="s">
        <v>963</v>
      </c>
      <c r="AX1429" t="s">
        <v>963</v>
      </c>
      <c r="AY1429" t="s">
        <v>464</v>
      </c>
      <c r="AZ1429" t="s">
        <v>191</v>
      </c>
      <c r="BA1429" t="s">
        <v>692</v>
      </c>
      <c r="BB1429" t="s">
        <v>138</v>
      </c>
      <c r="BC1429" t="s">
        <v>137</v>
      </c>
      <c r="BD1429" t="s">
        <v>137</v>
      </c>
      <c r="BE1429" t="s">
        <v>137</v>
      </c>
      <c r="BF1429" t="s">
        <v>137</v>
      </c>
      <c r="BG1429" t="s">
        <v>137</v>
      </c>
      <c r="BH1429" t="s">
        <v>137</v>
      </c>
      <c r="BI1429" t="s">
        <v>137</v>
      </c>
      <c r="BJ1429" t="s">
        <v>137</v>
      </c>
      <c r="BK1429" t="s">
        <v>137</v>
      </c>
      <c r="BL1429" t="s">
        <v>137</v>
      </c>
      <c r="BM1429" t="s">
        <v>137</v>
      </c>
      <c r="BN1429" t="s">
        <v>137</v>
      </c>
      <c r="BO1429" t="s">
        <v>137</v>
      </c>
      <c r="BP1429" t="s">
        <v>137</v>
      </c>
      <c r="BQ1429" t="s">
        <v>466</v>
      </c>
      <c r="BR1429" t="s">
        <v>137</v>
      </c>
      <c r="BS1429" t="s">
        <v>137</v>
      </c>
      <c r="BT1429" t="s">
        <v>137</v>
      </c>
      <c r="BU1429" t="s">
        <v>137</v>
      </c>
      <c r="BV1429" t="s">
        <v>36580</v>
      </c>
      <c r="BW1429" t="s">
        <v>102</v>
      </c>
      <c r="BX1429" t="s">
        <v>102</v>
      </c>
      <c r="BY1429" t="s">
        <v>102</v>
      </c>
      <c r="BZ1429" t="s">
        <v>102</v>
      </c>
      <c r="CA1429" t="s">
        <v>144</v>
      </c>
      <c r="CB1429" t="s">
        <v>133</v>
      </c>
      <c r="CC1429" t="s">
        <v>145</v>
      </c>
      <c r="CD1429" t="s">
        <v>36581</v>
      </c>
      <c r="CE1429" t="s">
        <v>102</v>
      </c>
    </row>
    <row r="1430" spans="1:83" x14ac:dyDescent="0.2">
      <c r="A1430" t="s">
        <v>36582</v>
      </c>
      <c r="B1430" t="s">
        <v>9984</v>
      </c>
      <c r="C1430" t="s">
        <v>36583</v>
      </c>
      <c r="D1430" t="s">
        <v>36584</v>
      </c>
      <c r="E1430" t="s">
        <v>36585</v>
      </c>
      <c r="F1430" t="s">
        <v>36586</v>
      </c>
      <c r="G1430" t="s">
        <v>36587</v>
      </c>
      <c r="H1430" t="s">
        <v>36588</v>
      </c>
      <c r="I1430" t="s">
        <v>36589</v>
      </c>
      <c r="J1430" t="s">
        <v>92</v>
      </c>
      <c r="K1430" t="s">
        <v>4107</v>
      </c>
      <c r="L1430" t="s">
        <v>4108</v>
      </c>
      <c r="M1430" t="s">
        <v>36590</v>
      </c>
      <c r="N1430" t="s">
        <v>36591</v>
      </c>
      <c r="O1430" t="s">
        <v>36592</v>
      </c>
      <c r="P1430" t="s">
        <v>36593</v>
      </c>
      <c r="Q1430" t="s">
        <v>36594</v>
      </c>
      <c r="R1430" t="s">
        <v>36595</v>
      </c>
      <c r="S1430" t="s">
        <v>36596</v>
      </c>
      <c r="T1430" t="s">
        <v>102</v>
      </c>
      <c r="U1430" t="s">
        <v>102</v>
      </c>
      <c r="V1430" t="s">
        <v>102</v>
      </c>
      <c r="W1430" t="s">
        <v>102</v>
      </c>
      <c r="X1430" t="s">
        <v>102</v>
      </c>
      <c r="Y1430" t="s">
        <v>36597</v>
      </c>
      <c r="Z1430" t="s">
        <v>36598</v>
      </c>
      <c r="AA1430" t="s">
        <v>108</v>
      </c>
      <c r="AB1430" t="s">
        <v>102</v>
      </c>
      <c r="AC1430" t="s">
        <v>102</v>
      </c>
      <c r="AD1430" t="s">
        <v>102</v>
      </c>
      <c r="AE1430" t="s">
        <v>102</v>
      </c>
      <c r="AF1430" t="s">
        <v>4119</v>
      </c>
      <c r="AG1430" t="s">
        <v>102</v>
      </c>
      <c r="AH1430" t="s">
        <v>1066</v>
      </c>
      <c r="AI1430" t="s">
        <v>102</v>
      </c>
      <c r="AJ1430" t="s">
        <v>102</v>
      </c>
      <c r="AK1430" t="s">
        <v>36599</v>
      </c>
      <c r="AL1430" t="s">
        <v>36600</v>
      </c>
      <c r="AM1430" t="s">
        <v>36601</v>
      </c>
      <c r="AN1430" t="s">
        <v>102</v>
      </c>
      <c r="AO1430" t="s">
        <v>36602</v>
      </c>
      <c r="AP1430" t="s">
        <v>102</v>
      </c>
      <c r="AQ1430" t="s">
        <v>36597</v>
      </c>
      <c r="AR1430" t="s">
        <v>102</v>
      </c>
      <c r="AS1430" t="s">
        <v>102</v>
      </c>
      <c r="AT1430" t="s">
        <v>102</v>
      </c>
      <c r="AU1430" t="s">
        <v>36603</v>
      </c>
      <c r="AV1430" t="s">
        <v>18904</v>
      </c>
      <c r="AW1430" t="s">
        <v>693</v>
      </c>
      <c r="AX1430" t="s">
        <v>468</v>
      </c>
      <c r="AY1430" t="s">
        <v>701</v>
      </c>
      <c r="AZ1430" t="s">
        <v>4237</v>
      </c>
      <c r="BA1430" t="s">
        <v>126</v>
      </c>
      <c r="BB1430" t="s">
        <v>692</v>
      </c>
      <c r="BC1430" t="s">
        <v>137</v>
      </c>
      <c r="BD1430" t="s">
        <v>137</v>
      </c>
      <c r="BE1430" t="s">
        <v>137</v>
      </c>
      <c r="BF1430" t="s">
        <v>137</v>
      </c>
      <c r="BG1430" t="s">
        <v>315</v>
      </c>
      <c r="BH1430" t="s">
        <v>315</v>
      </c>
      <c r="BI1430" t="s">
        <v>315</v>
      </c>
      <c r="BJ1430" t="s">
        <v>137</v>
      </c>
      <c r="BK1430" t="s">
        <v>137</v>
      </c>
      <c r="BL1430" t="s">
        <v>137</v>
      </c>
      <c r="BM1430" t="s">
        <v>137</v>
      </c>
      <c r="BN1430" t="s">
        <v>315</v>
      </c>
      <c r="BO1430" t="s">
        <v>315</v>
      </c>
      <c r="BP1430" t="s">
        <v>315</v>
      </c>
      <c r="BQ1430" t="s">
        <v>315</v>
      </c>
      <c r="BR1430" t="s">
        <v>137</v>
      </c>
      <c r="BS1430" t="s">
        <v>137</v>
      </c>
      <c r="BT1430" t="s">
        <v>137</v>
      </c>
      <c r="BU1430" t="s">
        <v>137</v>
      </c>
      <c r="BV1430" t="s">
        <v>102</v>
      </c>
      <c r="BW1430" t="s">
        <v>102</v>
      </c>
      <c r="BX1430" t="s">
        <v>102</v>
      </c>
      <c r="BY1430" t="s">
        <v>102</v>
      </c>
      <c r="BZ1430" t="s">
        <v>102</v>
      </c>
      <c r="CA1430" t="s">
        <v>144</v>
      </c>
      <c r="CB1430" t="s">
        <v>137</v>
      </c>
      <c r="CC1430" t="s">
        <v>102</v>
      </c>
      <c r="CD1430" t="s">
        <v>36604</v>
      </c>
      <c r="CE1430" t="s">
        <v>102</v>
      </c>
    </row>
    <row r="1431" spans="1:83" x14ac:dyDescent="0.2">
      <c r="A1431" t="s">
        <v>36605</v>
      </c>
      <c r="B1431" t="s">
        <v>9984</v>
      </c>
      <c r="C1431" t="s">
        <v>36606</v>
      </c>
      <c r="D1431" t="s">
        <v>36607</v>
      </c>
      <c r="E1431" t="s">
        <v>36608</v>
      </c>
      <c r="F1431" t="s">
        <v>36609</v>
      </c>
      <c r="G1431" t="s">
        <v>36610</v>
      </c>
      <c r="H1431" t="s">
        <v>36611</v>
      </c>
      <c r="I1431" t="s">
        <v>36612</v>
      </c>
      <c r="J1431" t="s">
        <v>92</v>
      </c>
      <c r="K1431" t="s">
        <v>5408</v>
      </c>
      <c r="L1431" t="s">
        <v>7167</v>
      </c>
      <c r="M1431" t="s">
        <v>36613</v>
      </c>
      <c r="N1431" t="s">
        <v>36614</v>
      </c>
      <c r="O1431" t="s">
        <v>36615</v>
      </c>
      <c r="P1431" t="s">
        <v>5232</v>
      </c>
      <c r="Q1431" t="s">
        <v>36616</v>
      </c>
      <c r="R1431" t="s">
        <v>36617</v>
      </c>
      <c r="S1431" t="s">
        <v>36618</v>
      </c>
      <c r="T1431" t="s">
        <v>102</v>
      </c>
      <c r="U1431" t="s">
        <v>102</v>
      </c>
      <c r="V1431" t="s">
        <v>102</v>
      </c>
      <c r="W1431" t="s">
        <v>102</v>
      </c>
      <c r="X1431" t="s">
        <v>102</v>
      </c>
      <c r="Y1431" t="s">
        <v>36619</v>
      </c>
      <c r="Z1431" t="s">
        <v>36620</v>
      </c>
      <c r="AA1431" t="s">
        <v>1187</v>
      </c>
      <c r="AB1431" t="s">
        <v>102</v>
      </c>
      <c r="AC1431" t="s">
        <v>102</v>
      </c>
      <c r="AD1431" t="s">
        <v>102</v>
      </c>
      <c r="AE1431" t="s">
        <v>102</v>
      </c>
      <c r="AF1431" t="s">
        <v>7178</v>
      </c>
      <c r="AG1431" t="s">
        <v>102</v>
      </c>
      <c r="AH1431" t="s">
        <v>102</v>
      </c>
      <c r="AI1431" t="s">
        <v>102</v>
      </c>
      <c r="AJ1431" t="s">
        <v>102</v>
      </c>
      <c r="AK1431" t="s">
        <v>102</v>
      </c>
      <c r="AL1431" t="s">
        <v>102</v>
      </c>
      <c r="AM1431" t="s">
        <v>36621</v>
      </c>
      <c r="AN1431" t="s">
        <v>102</v>
      </c>
      <c r="AO1431" t="s">
        <v>36622</v>
      </c>
      <c r="AP1431" t="s">
        <v>102</v>
      </c>
      <c r="AQ1431" t="s">
        <v>36619</v>
      </c>
      <c r="AR1431" t="s">
        <v>102</v>
      </c>
      <c r="AS1431" t="s">
        <v>102</v>
      </c>
      <c r="AT1431" t="s">
        <v>102</v>
      </c>
      <c r="AU1431" t="s">
        <v>102</v>
      </c>
      <c r="AV1431" t="s">
        <v>102</v>
      </c>
      <c r="AW1431" t="s">
        <v>198</v>
      </c>
      <c r="AX1431" t="s">
        <v>265</v>
      </c>
      <c r="AY1431" t="s">
        <v>1079</v>
      </c>
      <c r="AZ1431" t="s">
        <v>2100</v>
      </c>
      <c r="BA1431" t="s">
        <v>127</v>
      </c>
      <c r="BB1431" t="s">
        <v>200</v>
      </c>
      <c r="BC1431" t="s">
        <v>137</v>
      </c>
      <c r="BD1431" t="s">
        <v>137</v>
      </c>
      <c r="BE1431" t="s">
        <v>137</v>
      </c>
      <c r="BF1431" t="s">
        <v>137</v>
      </c>
      <c r="BG1431" t="s">
        <v>315</v>
      </c>
      <c r="BH1431" t="s">
        <v>315</v>
      </c>
      <c r="BI1431" t="s">
        <v>315</v>
      </c>
      <c r="BJ1431" t="s">
        <v>137</v>
      </c>
      <c r="BK1431" t="s">
        <v>137</v>
      </c>
      <c r="BL1431" t="s">
        <v>137</v>
      </c>
      <c r="BM1431" t="s">
        <v>137</v>
      </c>
      <c r="BN1431" t="s">
        <v>315</v>
      </c>
      <c r="BO1431" t="s">
        <v>315</v>
      </c>
      <c r="BP1431" t="s">
        <v>315</v>
      </c>
      <c r="BQ1431" t="s">
        <v>137</v>
      </c>
      <c r="BR1431" t="s">
        <v>137</v>
      </c>
      <c r="BS1431" t="s">
        <v>137</v>
      </c>
      <c r="BT1431" t="s">
        <v>137</v>
      </c>
      <c r="BU1431" t="s">
        <v>137</v>
      </c>
      <c r="BV1431" t="s">
        <v>102</v>
      </c>
      <c r="BW1431" t="s">
        <v>102</v>
      </c>
      <c r="BX1431" t="s">
        <v>102</v>
      </c>
      <c r="BY1431" t="s">
        <v>102</v>
      </c>
      <c r="BZ1431" t="s">
        <v>102</v>
      </c>
      <c r="CA1431" t="s">
        <v>144</v>
      </c>
      <c r="CB1431" t="s">
        <v>133</v>
      </c>
      <c r="CC1431" t="s">
        <v>102</v>
      </c>
      <c r="CD1431" t="s">
        <v>36623</v>
      </c>
      <c r="CE1431" t="s">
        <v>102</v>
      </c>
    </row>
    <row r="1432" spans="1:83" x14ac:dyDescent="0.2">
      <c r="A1432" t="s">
        <v>36624</v>
      </c>
      <c r="B1432" t="s">
        <v>2966</v>
      </c>
      <c r="C1432" t="s">
        <v>36625</v>
      </c>
      <c r="D1432" t="s">
        <v>36626</v>
      </c>
      <c r="E1432" t="s">
        <v>36627</v>
      </c>
      <c r="F1432" t="s">
        <v>102</v>
      </c>
      <c r="G1432" t="s">
        <v>36628</v>
      </c>
      <c r="H1432" t="s">
        <v>36629</v>
      </c>
      <c r="I1432" t="s">
        <v>36630</v>
      </c>
      <c r="J1432" t="s">
        <v>835</v>
      </c>
      <c r="K1432" t="s">
        <v>36628</v>
      </c>
      <c r="L1432" t="s">
        <v>102</v>
      </c>
      <c r="M1432" t="s">
        <v>102</v>
      </c>
      <c r="N1432" t="s">
        <v>102</v>
      </c>
      <c r="O1432" t="s">
        <v>102</v>
      </c>
      <c r="P1432" t="s">
        <v>102</v>
      </c>
      <c r="Q1432" t="s">
        <v>102</v>
      </c>
      <c r="R1432" t="s">
        <v>36631</v>
      </c>
      <c r="S1432" t="s">
        <v>36632</v>
      </c>
      <c r="T1432" t="s">
        <v>102</v>
      </c>
      <c r="U1432" t="s">
        <v>102</v>
      </c>
      <c r="V1432" t="s">
        <v>102</v>
      </c>
      <c r="W1432" t="s">
        <v>102</v>
      </c>
      <c r="X1432" t="s">
        <v>102</v>
      </c>
      <c r="Y1432" t="s">
        <v>36633</v>
      </c>
      <c r="Z1432" t="s">
        <v>36634</v>
      </c>
      <c r="AA1432" t="s">
        <v>5548</v>
      </c>
      <c r="AB1432" t="s">
        <v>102</v>
      </c>
      <c r="AC1432" t="s">
        <v>102</v>
      </c>
      <c r="AD1432" t="s">
        <v>102</v>
      </c>
      <c r="AE1432" t="s">
        <v>102</v>
      </c>
      <c r="AF1432" t="s">
        <v>36635</v>
      </c>
      <c r="AG1432" t="s">
        <v>102</v>
      </c>
      <c r="AH1432" t="s">
        <v>102</v>
      </c>
      <c r="AI1432" t="s">
        <v>102</v>
      </c>
      <c r="AJ1432" t="s">
        <v>102</v>
      </c>
      <c r="AK1432" t="s">
        <v>36636</v>
      </c>
      <c r="AL1432" t="s">
        <v>36637</v>
      </c>
      <c r="AM1432" t="s">
        <v>102</v>
      </c>
      <c r="AN1432" t="s">
        <v>102</v>
      </c>
      <c r="AO1432" t="s">
        <v>36638</v>
      </c>
      <c r="AP1432" t="s">
        <v>36639</v>
      </c>
      <c r="AQ1432" t="s">
        <v>36633</v>
      </c>
      <c r="AR1432" t="s">
        <v>102</v>
      </c>
      <c r="AS1432" t="s">
        <v>102</v>
      </c>
      <c r="AT1432" t="s">
        <v>102</v>
      </c>
      <c r="AU1432" t="s">
        <v>32073</v>
      </c>
      <c r="AV1432" t="s">
        <v>102</v>
      </c>
      <c r="AW1432" t="s">
        <v>604</v>
      </c>
      <c r="AX1432" t="s">
        <v>604</v>
      </c>
      <c r="AY1432" t="s">
        <v>191</v>
      </c>
      <c r="AZ1432" t="s">
        <v>204</v>
      </c>
      <c r="BA1432" t="s">
        <v>136</v>
      </c>
      <c r="BB1432" t="s">
        <v>191</v>
      </c>
      <c r="BC1432" t="s">
        <v>137</v>
      </c>
      <c r="BD1432" t="s">
        <v>137</v>
      </c>
      <c r="BE1432" t="s">
        <v>137</v>
      </c>
      <c r="BF1432" t="s">
        <v>137</v>
      </c>
      <c r="BG1432" t="s">
        <v>315</v>
      </c>
      <c r="BH1432" t="s">
        <v>137</v>
      </c>
      <c r="BI1432" t="s">
        <v>137</v>
      </c>
      <c r="BJ1432" t="s">
        <v>137</v>
      </c>
      <c r="BK1432" t="s">
        <v>137</v>
      </c>
      <c r="BL1432" t="s">
        <v>137</v>
      </c>
      <c r="BM1432" t="s">
        <v>137</v>
      </c>
      <c r="BN1432" t="s">
        <v>137</v>
      </c>
      <c r="BO1432" t="s">
        <v>137</v>
      </c>
      <c r="BP1432" t="s">
        <v>137</v>
      </c>
      <c r="BQ1432" t="s">
        <v>314</v>
      </c>
      <c r="BR1432" t="s">
        <v>137</v>
      </c>
      <c r="BS1432" t="s">
        <v>137</v>
      </c>
      <c r="BT1432" t="s">
        <v>137</v>
      </c>
      <c r="BU1432" t="s">
        <v>137</v>
      </c>
      <c r="BV1432" t="s">
        <v>10948</v>
      </c>
      <c r="BW1432" t="s">
        <v>102</v>
      </c>
      <c r="BX1432" t="s">
        <v>102</v>
      </c>
      <c r="BY1432" t="s">
        <v>102</v>
      </c>
      <c r="BZ1432" t="s">
        <v>102</v>
      </c>
      <c r="CA1432" t="s">
        <v>102</v>
      </c>
      <c r="CB1432" t="s">
        <v>137</v>
      </c>
      <c r="CC1432" t="s">
        <v>12056</v>
      </c>
      <c r="CD1432" t="s">
        <v>36640</v>
      </c>
      <c r="CE1432" t="s">
        <v>102</v>
      </c>
    </row>
    <row r="1433" spans="1:83" x14ac:dyDescent="0.2">
      <c r="A1433" t="s">
        <v>36641</v>
      </c>
      <c r="B1433" t="s">
        <v>827</v>
      </c>
      <c r="C1433" t="s">
        <v>36642</v>
      </c>
      <c r="D1433" t="s">
        <v>36643</v>
      </c>
      <c r="E1433" t="s">
        <v>36644</v>
      </c>
      <c r="F1433" t="s">
        <v>36645</v>
      </c>
      <c r="G1433" t="s">
        <v>102</v>
      </c>
      <c r="H1433" t="s">
        <v>102</v>
      </c>
      <c r="I1433" t="s">
        <v>102</v>
      </c>
      <c r="J1433" t="s">
        <v>102</v>
      </c>
      <c r="K1433" t="s">
        <v>102</v>
      </c>
      <c r="L1433" t="s">
        <v>102</v>
      </c>
      <c r="M1433" t="s">
        <v>102</v>
      </c>
      <c r="N1433" t="s">
        <v>102</v>
      </c>
      <c r="O1433" t="s">
        <v>102</v>
      </c>
      <c r="P1433" t="s">
        <v>102</v>
      </c>
      <c r="Q1433" t="s">
        <v>102</v>
      </c>
      <c r="R1433" t="s">
        <v>36646</v>
      </c>
      <c r="S1433" t="s">
        <v>36647</v>
      </c>
      <c r="T1433" t="s">
        <v>102</v>
      </c>
      <c r="U1433" t="s">
        <v>102</v>
      </c>
      <c r="V1433" t="s">
        <v>102</v>
      </c>
      <c r="W1433" t="s">
        <v>4561</v>
      </c>
      <c r="X1433" t="s">
        <v>102</v>
      </c>
      <c r="Y1433" t="s">
        <v>36648</v>
      </c>
      <c r="Z1433" t="s">
        <v>36649</v>
      </c>
      <c r="AA1433" t="s">
        <v>2272</v>
      </c>
      <c r="AB1433" t="s">
        <v>102</v>
      </c>
      <c r="AC1433" t="s">
        <v>102</v>
      </c>
      <c r="AD1433" t="s">
        <v>238</v>
      </c>
      <c r="AE1433" t="s">
        <v>852</v>
      </c>
      <c r="AF1433" t="s">
        <v>102</v>
      </c>
      <c r="AG1433" t="s">
        <v>102</v>
      </c>
      <c r="AH1433" t="s">
        <v>102</v>
      </c>
      <c r="AI1433" t="s">
        <v>102</v>
      </c>
      <c r="AJ1433" t="s">
        <v>102</v>
      </c>
      <c r="AK1433" t="s">
        <v>102</v>
      </c>
      <c r="AL1433" t="s">
        <v>36650</v>
      </c>
      <c r="AM1433" t="s">
        <v>102</v>
      </c>
      <c r="AN1433" t="s">
        <v>102</v>
      </c>
      <c r="AO1433" t="s">
        <v>36651</v>
      </c>
      <c r="AP1433" t="s">
        <v>36652</v>
      </c>
      <c r="AQ1433" t="s">
        <v>36648</v>
      </c>
      <c r="AR1433" t="s">
        <v>102</v>
      </c>
      <c r="AS1433" t="s">
        <v>102</v>
      </c>
      <c r="AT1433" t="s">
        <v>102</v>
      </c>
      <c r="AU1433" t="s">
        <v>1320</v>
      </c>
      <c r="AV1433" t="s">
        <v>102</v>
      </c>
      <c r="AW1433" t="s">
        <v>693</v>
      </c>
      <c r="AX1433" t="s">
        <v>693</v>
      </c>
      <c r="AY1433" t="s">
        <v>317</v>
      </c>
      <c r="AZ1433" t="s">
        <v>136</v>
      </c>
      <c r="BA1433" t="s">
        <v>313</v>
      </c>
      <c r="BB1433" t="s">
        <v>417</v>
      </c>
      <c r="BC1433" t="s">
        <v>137</v>
      </c>
      <c r="BD1433" t="s">
        <v>137</v>
      </c>
      <c r="BE1433" t="s">
        <v>137</v>
      </c>
      <c r="BF1433" t="s">
        <v>137</v>
      </c>
      <c r="BG1433" t="s">
        <v>133</v>
      </c>
      <c r="BH1433" t="s">
        <v>137</v>
      </c>
      <c r="BI1433" t="s">
        <v>137</v>
      </c>
      <c r="BJ1433" t="s">
        <v>137</v>
      </c>
      <c r="BK1433" t="s">
        <v>137</v>
      </c>
      <c r="BL1433" t="s">
        <v>137</v>
      </c>
      <c r="BM1433" t="s">
        <v>137</v>
      </c>
      <c r="BN1433" t="s">
        <v>315</v>
      </c>
      <c r="BO1433" t="s">
        <v>137</v>
      </c>
      <c r="BP1433" t="s">
        <v>137</v>
      </c>
      <c r="BQ1433" t="s">
        <v>314</v>
      </c>
      <c r="BR1433" t="s">
        <v>315</v>
      </c>
      <c r="BS1433" t="s">
        <v>137</v>
      </c>
      <c r="BT1433" t="s">
        <v>315</v>
      </c>
      <c r="BU1433" t="s">
        <v>137</v>
      </c>
      <c r="BV1433" t="s">
        <v>25442</v>
      </c>
      <c r="BW1433" t="s">
        <v>22924</v>
      </c>
      <c r="BX1433" t="s">
        <v>22924</v>
      </c>
      <c r="BY1433" t="s">
        <v>22924</v>
      </c>
      <c r="BZ1433" t="s">
        <v>102</v>
      </c>
      <c r="CA1433" t="s">
        <v>102</v>
      </c>
      <c r="CB1433" t="s">
        <v>137</v>
      </c>
      <c r="CC1433" t="s">
        <v>145</v>
      </c>
      <c r="CD1433" t="s">
        <v>36653</v>
      </c>
      <c r="CE1433" t="s">
        <v>102</v>
      </c>
    </row>
    <row r="1434" spans="1:83" x14ac:dyDescent="0.2">
      <c r="A1434" t="s">
        <v>36654</v>
      </c>
      <c r="B1434" t="s">
        <v>827</v>
      </c>
      <c r="C1434" t="s">
        <v>36655</v>
      </c>
      <c r="D1434" t="s">
        <v>36656</v>
      </c>
      <c r="E1434" t="s">
        <v>36657</v>
      </c>
      <c r="F1434" t="s">
        <v>102</v>
      </c>
      <c r="G1434" t="s">
        <v>36658</v>
      </c>
      <c r="H1434" t="s">
        <v>36659</v>
      </c>
      <c r="I1434" t="s">
        <v>36660</v>
      </c>
      <c r="J1434" t="s">
        <v>17016</v>
      </c>
      <c r="K1434" t="s">
        <v>36661</v>
      </c>
      <c r="L1434" t="s">
        <v>36662</v>
      </c>
      <c r="M1434" t="s">
        <v>36663</v>
      </c>
      <c r="N1434" t="s">
        <v>36664</v>
      </c>
      <c r="O1434" t="s">
        <v>36665</v>
      </c>
      <c r="P1434" t="s">
        <v>2780</v>
      </c>
      <c r="Q1434" t="s">
        <v>36666</v>
      </c>
      <c r="R1434" t="s">
        <v>36667</v>
      </c>
      <c r="S1434" t="s">
        <v>36668</v>
      </c>
      <c r="T1434" t="s">
        <v>102</v>
      </c>
      <c r="U1434" t="s">
        <v>102</v>
      </c>
      <c r="V1434" t="s">
        <v>102</v>
      </c>
      <c r="W1434" t="s">
        <v>4561</v>
      </c>
      <c r="X1434" t="s">
        <v>102</v>
      </c>
      <c r="Y1434" t="s">
        <v>36669</v>
      </c>
      <c r="Z1434" t="s">
        <v>36670</v>
      </c>
      <c r="AA1434" t="s">
        <v>108</v>
      </c>
      <c r="AB1434" t="s">
        <v>102</v>
      </c>
      <c r="AC1434" t="s">
        <v>102</v>
      </c>
      <c r="AD1434" t="s">
        <v>238</v>
      </c>
      <c r="AE1434" t="s">
        <v>852</v>
      </c>
      <c r="AF1434" t="s">
        <v>36671</v>
      </c>
      <c r="AG1434" t="s">
        <v>102</v>
      </c>
      <c r="AH1434" t="s">
        <v>1612</v>
      </c>
      <c r="AI1434" t="s">
        <v>102</v>
      </c>
      <c r="AJ1434" t="s">
        <v>102</v>
      </c>
      <c r="AK1434" t="s">
        <v>102</v>
      </c>
      <c r="AL1434" t="s">
        <v>36672</v>
      </c>
      <c r="AM1434" t="s">
        <v>36673</v>
      </c>
      <c r="AN1434" t="s">
        <v>102</v>
      </c>
      <c r="AO1434" t="s">
        <v>36674</v>
      </c>
      <c r="AP1434" t="s">
        <v>36675</v>
      </c>
      <c r="AQ1434" t="s">
        <v>36669</v>
      </c>
      <c r="AR1434" t="s">
        <v>102</v>
      </c>
      <c r="AS1434" t="s">
        <v>102</v>
      </c>
      <c r="AT1434" t="s">
        <v>102</v>
      </c>
      <c r="AU1434" t="s">
        <v>352</v>
      </c>
      <c r="AV1434" t="s">
        <v>102</v>
      </c>
      <c r="AW1434" t="s">
        <v>365</v>
      </c>
      <c r="AX1434" t="s">
        <v>365</v>
      </c>
      <c r="AY1434" t="s">
        <v>137</v>
      </c>
      <c r="AZ1434" t="s">
        <v>137</v>
      </c>
      <c r="BA1434" t="s">
        <v>202</v>
      </c>
      <c r="BB1434" t="s">
        <v>125</v>
      </c>
      <c r="BC1434" t="s">
        <v>137</v>
      </c>
      <c r="BD1434" t="s">
        <v>137</v>
      </c>
      <c r="BE1434" t="s">
        <v>137</v>
      </c>
      <c r="BF1434" t="s">
        <v>137</v>
      </c>
      <c r="BG1434" t="s">
        <v>137</v>
      </c>
      <c r="BH1434" t="s">
        <v>137</v>
      </c>
      <c r="BI1434" t="s">
        <v>137</v>
      </c>
      <c r="BJ1434" t="s">
        <v>137</v>
      </c>
      <c r="BK1434" t="s">
        <v>137</v>
      </c>
      <c r="BL1434" t="s">
        <v>137</v>
      </c>
      <c r="BM1434" t="s">
        <v>137</v>
      </c>
      <c r="BN1434" t="s">
        <v>137</v>
      </c>
      <c r="BO1434" t="s">
        <v>137</v>
      </c>
      <c r="BP1434" t="s">
        <v>137</v>
      </c>
      <c r="BQ1434" t="s">
        <v>417</v>
      </c>
      <c r="BR1434" t="s">
        <v>132</v>
      </c>
      <c r="BS1434" t="s">
        <v>137</v>
      </c>
      <c r="BT1434" t="s">
        <v>137</v>
      </c>
      <c r="BU1434" t="s">
        <v>137</v>
      </c>
      <c r="BV1434" t="s">
        <v>23031</v>
      </c>
      <c r="BW1434" t="s">
        <v>23525</v>
      </c>
      <c r="BX1434" t="s">
        <v>102</v>
      </c>
      <c r="BY1434" t="s">
        <v>102</v>
      </c>
      <c r="BZ1434" t="s">
        <v>102</v>
      </c>
      <c r="CA1434" t="s">
        <v>102</v>
      </c>
      <c r="CB1434" t="s">
        <v>137</v>
      </c>
      <c r="CC1434" t="s">
        <v>145</v>
      </c>
      <c r="CD1434" t="s">
        <v>36676</v>
      </c>
      <c r="CE1434" t="s">
        <v>102</v>
      </c>
    </row>
    <row r="1435" spans="1:83" x14ac:dyDescent="0.2">
      <c r="A1435" t="s">
        <v>36677</v>
      </c>
      <c r="B1435" t="s">
        <v>84</v>
      </c>
      <c r="C1435" t="s">
        <v>36678</v>
      </c>
      <c r="D1435" t="s">
        <v>36679</v>
      </c>
      <c r="E1435" t="s">
        <v>36680</v>
      </c>
      <c r="F1435" t="s">
        <v>102</v>
      </c>
      <c r="G1435" t="s">
        <v>36681</v>
      </c>
      <c r="H1435" t="s">
        <v>36682</v>
      </c>
      <c r="I1435" t="s">
        <v>36683</v>
      </c>
      <c r="J1435" t="s">
        <v>222</v>
      </c>
      <c r="K1435" t="s">
        <v>223</v>
      </c>
      <c r="L1435" t="s">
        <v>36684</v>
      </c>
      <c r="M1435" t="s">
        <v>102</v>
      </c>
      <c r="N1435" t="s">
        <v>102</v>
      </c>
      <c r="O1435" t="s">
        <v>102</v>
      </c>
      <c r="P1435" t="s">
        <v>102</v>
      </c>
      <c r="Q1435" t="s">
        <v>102</v>
      </c>
      <c r="R1435" t="s">
        <v>36685</v>
      </c>
      <c r="S1435" t="s">
        <v>36686</v>
      </c>
      <c r="T1435" t="s">
        <v>102</v>
      </c>
      <c r="U1435" t="s">
        <v>102</v>
      </c>
      <c r="V1435" t="s">
        <v>102</v>
      </c>
      <c r="W1435" t="s">
        <v>102</v>
      </c>
      <c r="X1435" t="s">
        <v>102</v>
      </c>
      <c r="Y1435" t="s">
        <v>36687</v>
      </c>
      <c r="Z1435" t="s">
        <v>36688</v>
      </c>
      <c r="AA1435" t="s">
        <v>108</v>
      </c>
      <c r="AB1435" t="s">
        <v>102</v>
      </c>
      <c r="AC1435" t="s">
        <v>102</v>
      </c>
      <c r="AD1435" t="s">
        <v>102</v>
      </c>
      <c r="AE1435" t="s">
        <v>102</v>
      </c>
      <c r="AF1435" t="s">
        <v>36689</v>
      </c>
      <c r="AG1435" t="s">
        <v>102</v>
      </c>
      <c r="AH1435" t="s">
        <v>3497</v>
      </c>
      <c r="AI1435" t="s">
        <v>102</v>
      </c>
      <c r="AJ1435" t="s">
        <v>102</v>
      </c>
      <c r="AK1435" t="s">
        <v>102</v>
      </c>
      <c r="AL1435" t="s">
        <v>102</v>
      </c>
      <c r="AM1435" t="s">
        <v>36690</v>
      </c>
      <c r="AN1435" t="s">
        <v>102</v>
      </c>
      <c r="AO1435" t="s">
        <v>36691</v>
      </c>
      <c r="AP1435" t="s">
        <v>30913</v>
      </c>
      <c r="AQ1435" t="s">
        <v>36687</v>
      </c>
      <c r="AR1435" t="s">
        <v>102</v>
      </c>
      <c r="AS1435" t="s">
        <v>102</v>
      </c>
      <c r="AT1435" t="s">
        <v>102</v>
      </c>
      <c r="AU1435" t="s">
        <v>2732</v>
      </c>
      <c r="AV1435" t="s">
        <v>102</v>
      </c>
      <c r="AW1435" t="s">
        <v>466</v>
      </c>
      <c r="AX1435" t="s">
        <v>466</v>
      </c>
      <c r="AY1435" t="s">
        <v>132</v>
      </c>
      <c r="AZ1435" t="s">
        <v>129</v>
      </c>
      <c r="BA1435" t="s">
        <v>312</v>
      </c>
      <c r="BB1435" t="s">
        <v>464</v>
      </c>
      <c r="BC1435" t="s">
        <v>137</v>
      </c>
      <c r="BD1435" t="s">
        <v>137</v>
      </c>
      <c r="BE1435" t="s">
        <v>137</v>
      </c>
      <c r="BF1435" t="s">
        <v>137</v>
      </c>
      <c r="BG1435" t="s">
        <v>260</v>
      </c>
      <c r="BH1435" t="s">
        <v>315</v>
      </c>
      <c r="BI1435" t="s">
        <v>315</v>
      </c>
      <c r="BJ1435" t="s">
        <v>137</v>
      </c>
      <c r="BK1435" t="s">
        <v>137</v>
      </c>
      <c r="BL1435" t="s">
        <v>137</v>
      </c>
      <c r="BM1435" t="s">
        <v>137</v>
      </c>
      <c r="BN1435" t="s">
        <v>137</v>
      </c>
      <c r="BO1435" t="s">
        <v>137</v>
      </c>
      <c r="BP1435" t="s">
        <v>137</v>
      </c>
      <c r="BQ1435" t="s">
        <v>195</v>
      </c>
      <c r="BR1435" t="s">
        <v>133</v>
      </c>
      <c r="BS1435" t="s">
        <v>137</v>
      </c>
      <c r="BT1435" t="s">
        <v>137</v>
      </c>
      <c r="BU1435" t="s">
        <v>137</v>
      </c>
      <c r="BV1435" t="s">
        <v>36692</v>
      </c>
      <c r="BW1435" t="s">
        <v>36693</v>
      </c>
      <c r="BX1435" t="s">
        <v>102</v>
      </c>
      <c r="BY1435" t="s">
        <v>5181</v>
      </c>
      <c r="BZ1435" t="s">
        <v>5696</v>
      </c>
      <c r="CA1435" t="s">
        <v>144</v>
      </c>
      <c r="CB1435" t="s">
        <v>132</v>
      </c>
      <c r="CC1435" t="s">
        <v>20048</v>
      </c>
      <c r="CD1435" t="s">
        <v>36694</v>
      </c>
      <c r="CE1435" t="s">
        <v>102</v>
      </c>
    </row>
    <row r="1436" spans="1:83" x14ac:dyDescent="0.2">
      <c r="A1436" t="s">
        <v>36695</v>
      </c>
      <c r="B1436" t="s">
        <v>33617</v>
      </c>
      <c r="C1436" t="s">
        <v>36696</v>
      </c>
      <c r="D1436" t="s">
        <v>36697</v>
      </c>
      <c r="E1436" t="s">
        <v>36698</v>
      </c>
      <c r="F1436" t="s">
        <v>36699</v>
      </c>
      <c r="G1436" t="s">
        <v>36700</v>
      </c>
      <c r="H1436" t="s">
        <v>36701</v>
      </c>
      <c r="I1436" t="s">
        <v>36702</v>
      </c>
      <c r="J1436" t="s">
        <v>92</v>
      </c>
      <c r="K1436" t="s">
        <v>8254</v>
      </c>
      <c r="L1436" t="s">
        <v>17183</v>
      </c>
      <c r="M1436" t="s">
        <v>36703</v>
      </c>
      <c r="N1436" t="s">
        <v>36704</v>
      </c>
      <c r="O1436" t="s">
        <v>36705</v>
      </c>
      <c r="P1436" t="s">
        <v>4453</v>
      </c>
      <c r="Q1436" t="s">
        <v>2172</v>
      </c>
      <c r="R1436" t="s">
        <v>36706</v>
      </c>
      <c r="S1436" t="s">
        <v>36707</v>
      </c>
      <c r="T1436" t="s">
        <v>102</v>
      </c>
      <c r="U1436" t="s">
        <v>102</v>
      </c>
      <c r="V1436" t="s">
        <v>102</v>
      </c>
      <c r="W1436" t="s">
        <v>102</v>
      </c>
      <c r="X1436" t="s">
        <v>102</v>
      </c>
      <c r="Y1436" t="s">
        <v>36708</v>
      </c>
      <c r="Z1436" t="s">
        <v>36709</v>
      </c>
      <c r="AA1436" t="s">
        <v>1608</v>
      </c>
      <c r="AB1436" t="s">
        <v>102</v>
      </c>
      <c r="AC1436" t="s">
        <v>102</v>
      </c>
      <c r="AD1436" t="s">
        <v>102</v>
      </c>
      <c r="AE1436" t="s">
        <v>102</v>
      </c>
      <c r="AF1436" t="s">
        <v>17189</v>
      </c>
      <c r="AG1436" t="s">
        <v>102</v>
      </c>
      <c r="AH1436" t="s">
        <v>5926</v>
      </c>
      <c r="AI1436" t="s">
        <v>102</v>
      </c>
      <c r="AJ1436" t="s">
        <v>102</v>
      </c>
      <c r="AK1436" t="s">
        <v>102</v>
      </c>
      <c r="AL1436" t="s">
        <v>36710</v>
      </c>
      <c r="AM1436" t="s">
        <v>36711</v>
      </c>
      <c r="AN1436" t="s">
        <v>102</v>
      </c>
      <c r="AO1436" t="s">
        <v>36712</v>
      </c>
      <c r="AP1436" t="s">
        <v>13905</v>
      </c>
      <c r="AQ1436" t="s">
        <v>36708</v>
      </c>
      <c r="AR1436" t="s">
        <v>102</v>
      </c>
      <c r="AS1436" t="s">
        <v>102</v>
      </c>
      <c r="AT1436" t="s">
        <v>102</v>
      </c>
      <c r="AU1436" t="s">
        <v>31807</v>
      </c>
      <c r="AV1436" t="s">
        <v>102</v>
      </c>
      <c r="AW1436" t="s">
        <v>4344</v>
      </c>
      <c r="AX1436" t="s">
        <v>4344</v>
      </c>
      <c r="AY1436" t="s">
        <v>1512</v>
      </c>
      <c r="AZ1436" t="s">
        <v>598</v>
      </c>
      <c r="BA1436" t="s">
        <v>263</v>
      </c>
      <c r="BB1436" t="s">
        <v>648</v>
      </c>
      <c r="BC1436" t="s">
        <v>137</v>
      </c>
      <c r="BD1436" t="s">
        <v>137</v>
      </c>
      <c r="BE1436" t="s">
        <v>137</v>
      </c>
      <c r="BF1436" t="s">
        <v>137</v>
      </c>
      <c r="BG1436" t="s">
        <v>137</v>
      </c>
      <c r="BH1436" t="s">
        <v>137</v>
      </c>
      <c r="BI1436" t="s">
        <v>137</v>
      </c>
      <c r="BJ1436" t="s">
        <v>137</v>
      </c>
      <c r="BK1436" t="s">
        <v>137</v>
      </c>
      <c r="BL1436" t="s">
        <v>137</v>
      </c>
      <c r="BM1436" t="s">
        <v>137</v>
      </c>
      <c r="BN1436" t="s">
        <v>137</v>
      </c>
      <c r="BO1436" t="s">
        <v>137</v>
      </c>
      <c r="BP1436" t="s">
        <v>137</v>
      </c>
      <c r="BQ1436" t="s">
        <v>4344</v>
      </c>
      <c r="BR1436" t="s">
        <v>137</v>
      </c>
      <c r="BS1436" t="s">
        <v>137</v>
      </c>
      <c r="BT1436" t="s">
        <v>137</v>
      </c>
      <c r="BU1436" t="s">
        <v>137</v>
      </c>
      <c r="BV1436" t="s">
        <v>36713</v>
      </c>
      <c r="BW1436" t="s">
        <v>102</v>
      </c>
      <c r="BX1436" t="s">
        <v>102</v>
      </c>
      <c r="BY1436" t="s">
        <v>102</v>
      </c>
      <c r="BZ1436" t="s">
        <v>102</v>
      </c>
      <c r="CA1436" t="s">
        <v>144</v>
      </c>
      <c r="CB1436" t="s">
        <v>137</v>
      </c>
      <c r="CC1436" t="s">
        <v>7911</v>
      </c>
      <c r="CD1436" t="s">
        <v>36714</v>
      </c>
      <c r="CE1436" t="s">
        <v>102</v>
      </c>
    </row>
    <row r="1437" spans="1:83" x14ac:dyDescent="0.2">
      <c r="A1437" t="s">
        <v>36715</v>
      </c>
      <c r="B1437" t="s">
        <v>827</v>
      </c>
      <c r="C1437" t="s">
        <v>36716</v>
      </c>
      <c r="D1437" t="s">
        <v>36717</v>
      </c>
      <c r="E1437" t="s">
        <v>36718</v>
      </c>
      <c r="F1437" t="s">
        <v>102</v>
      </c>
      <c r="G1437" t="s">
        <v>36719</v>
      </c>
      <c r="H1437" t="s">
        <v>36720</v>
      </c>
      <c r="I1437" t="s">
        <v>36721</v>
      </c>
      <c r="J1437" t="s">
        <v>835</v>
      </c>
      <c r="K1437" t="s">
        <v>2331</v>
      </c>
      <c r="L1437" t="s">
        <v>102</v>
      </c>
      <c r="M1437" t="s">
        <v>102</v>
      </c>
      <c r="N1437" t="s">
        <v>102</v>
      </c>
      <c r="O1437" t="s">
        <v>102</v>
      </c>
      <c r="P1437" t="s">
        <v>102</v>
      </c>
      <c r="Q1437" t="s">
        <v>102</v>
      </c>
      <c r="R1437" t="s">
        <v>36722</v>
      </c>
      <c r="S1437" t="s">
        <v>36723</v>
      </c>
      <c r="T1437" t="s">
        <v>102</v>
      </c>
      <c r="U1437" t="s">
        <v>102</v>
      </c>
      <c r="V1437" t="s">
        <v>102</v>
      </c>
      <c r="W1437" t="s">
        <v>102</v>
      </c>
      <c r="X1437" t="s">
        <v>102</v>
      </c>
      <c r="Y1437" t="s">
        <v>36724</v>
      </c>
      <c r="Z1437" t="s">
        <v>36725</v>
      </c>
      <c r="AA1437" t="s">
        <v>5548</v>
      </c>
      <c r="AB1437" t="s">
        <v>102</v>
      </c>
      <c r="AC1437" t="s">
        <v>102</v>
      </c>
      <c r="AD1437" t="s">
        <v>102</v>
      </c>
      <c r="AE1437" t="s">
        <v>102</v>
      </c>
      <c r="AF1437" t="s">
        <v>14451</v>
      </c>
      <c r="AG1437" t="s">
        <v>102</v>
      </c>
      <c r="AH1437" t="s">
        <v>102</v>
      </c>
      <c r="AI1437" t="s">
        <v>102</v>
      </c>
      <c r="AJ1437" t="s">
        <v>102</v>
      </c>
      <c r="AK1437" t="s">
        <v>102</v>
      </c>
      <c r="AL1437" t="s">
        <v>36726</v>
      </c>
      <c r="AM1437" t="s">
        <v>36727</v>
      </c>
      <c r="AN1437" t="s">
        <v>102</v>
      </c>
      <c r="AO1437" t="s">
        <v>36728</v>
      </c>
      <c r="AP1437" t="s">
        <v>36729</v>
      </c>
      <c r="AQ1437" t="s">
        <v>36724</v>
      </c>
      <c r="AR1437" t="s">
        <v>102</v>
      </c>
      <c r="AS1437" t="s">
        <v>102</v>
      </c>
      <c r="AT1437" t="s">
        <v>102</v>
      </c>
      <c r="AU1437" t="s">
        <v>34164</v>
      </c>
      <c r="AV1437" t="s">
        <v>102</v>
      </c>
      <c r="AW1437" t="s">
        <v>1122</v>
      </c>
      <c r="AX1437" t="s">
        <v>1122</v>
      </c>
      <c r="AY1437" t="s">
        <v>138</v>
      </c>
      <c r="AZ1437" t="s">
        <v>550</v>
      </c>
      <c r="BA1437" t="s">
        <v>648</v>
      </c>
      <c r="BB1437" t="s">
        <v>191</v>
      </c>
      <c r="BC1437" t="s">
        <v>137</v>
      </c>
      <c r="BD1437" t="s">
        <v>137</v>
      </c>
      <c r="BE1437" t="s">
        <v>137</v>
      </c>
      <c r="BF1437" t="s">
        <v>137</v>
      </c>
      <c r="BG1437" t="s">
        <v>315</v>
      </c>
      <c r="BH1437" t="s">
        <v>315</v>
      </c>
      <c r="BI1437" t="s">
        <v>137</v>
      </c>
      <c r="BJ1437" t="s">
        <v>137</v>
      </c>
      <c r="BK1437" t="s">
        <v>137</v>
      </c>
      <c r="BL1437" t="s">
        <v>137</v>
      </c>
      <c r="BM1437" t="s">
        <v>137</v>
      </c>
      <c r="BN1437" t="s">
        <v>137</v>
      </c>
      <c r="BO1437" t="s">
        <v>137</v>
      </c>
      <c r="BP1437" t="s">
        <v>137</v>
      </c>
      <c r="BQ1437" t="s">
        <v>138</v>
      </c>
      <c r="BR1437" t="s">
        <v>137</v>
      </c>
      <c r="BS1437" t="s">
        <v>137</v>
      </c>
      <c r="BT1437" t="s">
        <v>137</v>
      </c>
      <c r="BU1437" t="s">
        <v>137</v>
      </c>
      <c r="BV1437" t="s">
        <v>7267</v>
      </c>
      <c r="BW1437" t="s">
        <v>102</v>
      </c>
      <c r="BX1437" t="s">
        <v>102</v>
      </c>
      <c r="BY1437" t="s">
        <v>102</v>
      </c>
      <c r="BZ1437" t="s">
        <v>102</v>
      </c>
      <c r="CA1437" t="s">
        <v>102</v>
      </c>
      <c r="CB1437" t="s">
        <v>137</v>
      </c>
      <c r="CC1437" t="s">
        <v>145</v>
      </c>
      <c r="CD1437" t="s">
        <v>36730</v>
      </c>
      <c r="CE1437" t="s">
        <v>102</v>
      </c>
    </row>
    <row r="1438" spans="1:83" x14ac:dyDescent="0.2">
      <c r="A1438" t="s">
        <v>36731</v>
      </c>
      <c r="B1438" t="s">
        <v>9984</v>
      </c>
      <c r="C1438" t="s">
        <v>36732</v>
      </c>
      <c r="D1438" t="s">
        <v>36733</v>
      </c>
      <c r="E1438" t="s">
        <v>29147</v>
      </c>
      <c r="F1438" t="s">
        <v>36734</v>
      </c>
      <c r="G1438" t="s">
        <v>36735</v>
      </c>
      <c r="H1438" t="s">
        <v>36736</v>
      </c>
      <c r="I1438" t="s">
        <v>36737</v>
      </c>
      <c r="J1438" t="s">
        <v>92</v>
      </c>
      <c r="K1438" t="s">
        <v>1828</v>
      </c>
      <c r="L1438" t="s">
        <v>2081</v>
      </c>
      <c r="M1438" t="s">
        <v>36738</v>
      </c>
      <c r="N1438" t="s">
        <v>36739</v>
      </c>
      <c r="O1438" t="s">
        <v>36740</v>
      </c>
      <c r="P1438" t="s">
        <v>6740</v>
      </c>
      <c r="Q1438" t="s">
        <v>34247</v>
      </c>
      <c r="R1438" t="s">
        <v>36741</v>
      </c>
      <c r="S1438" t="s">
        <v>36742</v>
      </c>
      <c r="T1438" t="s">
        <v>102</v>
      </c>
      <c r="U1438" t="s">
        <v>102</v>
      </c>
      <c r="V1438" t="s">
        <v>36743</v>
      </c>
      <c r="W1438" t="s">
        <v>102</v>
      </c>
      <c r="X1438" t="s">
        <v>532</v>
      </c>
      <c r="Y1438" t="s">
        <v>36744</v>
      </c>
      <c r="Z1438" t="s">
        <v>36745</v>
      </c>
      <c r="AA1438" t="s">
        <v>294</v>
      </c>
      <c r="AB1438" t="s">
        <v>102</v>
      </c>
      <c r="AC1438" t="s">
        <v>102</v>
      </c>
      <c r="AD1438" t="s">
        <v>102</v>
      </c>
      <c r="AE1438" t="s">
        <v>102</v>
      </c>
      <c r="AF1438" t="s">
        <v>36746</v>
      </c>
      <c r="AG1438" t="s">
        <v>102</v>
      </c>
      <c r="AH1438" t="s">
        <v>3497</v>
      </c>
      <c r="AI1438" t="s">
        <v>102</v>
      </c>
      <c r="AJ1438" t="s">
        <v>102</v>
      </c>
      <c r="AK1438" t="s">
        <v>36747</v>
      </c>
      <c r="AL1438" t="s">
        <v>36748</v>
      </c>
      <c r="AM1438" t="s">
        <v>36749</v>
      </c>
      <c r="AN1438" t="s">
        <v>29156</v>
      </c>
      <c r="AO1438" t="s">
        <v>36750</v>
      </c>
      <c r="AP1438" t="s">
        <v>33965</v>
      </c>
      <c r="AQ1438" t="s">
        <v>36744</v>
      </c>
      <c r="AR1438" t="s">
        <v>102</v>
      </c>
      <c r="AS1438" t="s">
        <v>102</v>
      </c>
      <c r="AT1438" t="s">
        <v>102</v>
      </c>
      <c r="AU1438" t="s">
        <v>119</v>
      </c>
      <c r="AV1438" t="s">
        <v>36751</v>
      </c>
      <c r="AW1438" t="s">
        <v>8515</v>
      </c>
      <c r="AX1438" t="s">
        <v>10015</v>
      </c>
      <c r="AY1438" t="s">
        <v>1160</v>
      </c>
      <c r="AZ1438" t="s">
        <v>1657</v>
      </c>
      <c r="BA1438" t="s">
        <v>2396</v>
      </c>
      <c r="BB1438" t="s">
        <v>1243</v>
      </c>
      <c r="BC1438" t="s">
        <v>137</v>
      </c>
      <c r="BD1438" t="s">
        <v>137</v>
      </c>
      <c r="BE1438" t="s">
        <v>137</v>
      </c>
      <c r="BF1438" t="s">
        <v>137</v>
      </c>
      <c r="BG1438" t="s">
        <v>133</v>
      </c>
      <c r="BH1438" t="s">
        <v>315</v>
      </c>
      <c r="BI1438" t="s">
        <v>315</v>
      </c>
      <c r="BJ1438" t="s">
        <v>137</v>
      </c>
      <c r="BK1438" t="s">
        <v>137</v>
      </c>
      <c r="BL1438" t="s">
        <v>137</v>
      </c>
      <c r="BM1438" t="s">
        <v>137</v>
      </c>
      <c r="BN1438" t="s">
        <v>137</v>
      </c>
      <c r="BO1438" t="s">
        <v>137</v>
      </c>
      <c r="BP1438" t="s">
        <v>137</v>
      </c>
      <c r="BQ1438" t="s">
        <v>2358</v>
      </c>
      <c r="BR1438" t="s">
        <v>134</v>
      </c>
      <c r="BS1438" t="s">
        <v>137</v>
      </c>
      <c r="BT1438" t="s">
        <v>695</v>
      </c>
      <c r="BU1438" t="s">
        <v>137</v>
      </c>
      <c r="BV1438" t="s">
        <v>8244</v>
      </c>
      <c r="BW1438" t="s">
        <v>36652</v>
      </c>
      <c r="BX1438" t="s">
        <v>23034</v>
      </c>
      <c r="BY1438" t="s">
        <v>36752</v>
      </c>
      <c r="BZ1438" t="s">
        <v>33272</v>
      </c>
      <c r="CA1438" t="s">
        <v>144</v>
      </c>
      <c r="CB1438" t="s">
        <v>311</v>
      </c>
      <c r="CC1438" t="s">
        <v>20048</v>
      </c>
      <c r="CD1438" t="s">
        <v>36753</v>
      </c>
      <c r="CE1438" t="s">
        <v>147</v>
      </c>
    </row>
    <row r="1439" spans="1:83" x14ac:dyDescent="0.2">
      <c r="A1439" t="s">
        <v>36754</v>
      </c>
      <c r="B1439" t="s">
        <v>2966</v>
      </c>
      <c r="C1439" t="s">
        <v>36755</v>
      </c>
      <c r="D1439" t="s">
        <v>36756</v>
      </c>
      <c r="E1439" t="s">
        <v>36757</v>
      </c>
      <c r="F1439" t="s">
        <v>36758</v>
      </c>
      <c r="G1439" t="s">
        <v>36759</v>
      </c>
      <c r="H1439" t="s">
        <v>36760</v>
      </c>
      <c r="I1439" t="s">
        <v>36761</v>
      </c>
      <c r="J1439" t="s">
        <v>92</v>
      </c>
      <c r="K1439" t="s">
        <v>32111</v>
      </c>
      <c r="L1439" t="s">
        <v>33544</v>
      </c>
      <c r="M1439" t="s">
        <v>36762</v>
      </c>
      <c r="N1439" t="s">
        <v>36763</v>
      </c>
      <c r="O1439" t="s">
        <v>36764</v>
      </c>
      <c r="P1439" t="s">
        <v>36765</v>
      </c>
      <c r="Q1439" t="s">
        <v>36766</v>
      </c>
      <c r="R1439" t="s">
        <v>36767</v>
      </c>
      <c r="S1439" t="s">
        <v>36768</v>
      </c>
      <c r="T1439" t="s">
        <v>102</v>
      </c>
      <c r="U1439" t="s">
        <v>102</v>
      </c>
      <c r="V1439" t="s">
        <v>36769</v>
      </c>
      <c r="W1439" t="s">
        <v>102</v>
      </c>
      <c r="X1439" t="s">
        <v>102</v>
      </c>
      <c r="Y1439" t="s">
        <v>36770</v>
      </c>
      <c r="Z1439" t="s">
        <v>36771</v>
      </c>
      <c r="AA1439" t="s">
        <v>1187</v>
      </c>
      <c r="AB1439" t="s">
        <v>102</v>
      </c>
      <c r="AC1439" t="s">
        <v>102</v>
      </c>
      <c r="AD1439" t="s">
        <v>102</v>
      </c>
      <c r="AE1439" t="s">
        <v>102</v>
      </c>
      <c r="AF1439" t="s">
        <v>33549</v>
      </c>
      <c r="AG1439" t="s">
        <v>102</v>
      </c>
      <c r="AH1439" t="s">
        <v>4669</v>
      </c>
      <c r="AI1439" t="s">
        <v>313</v>
      </c>
      <c r="AJ1439" t="s">
        <v>102</v>
      </c>
      <c r="AK1439" t="s">
        <v>102</v>
      </c>
      <c r="AL1439" t="s">
        <v>102</v>
      </c>
      <c r="AM1439" t="s">
        <v>36772</v>
      </c>
      <c r="AN1439" t="s">
        <v>102</v>
      </c>
      <c r="AO1439" t="s">
        <v>36773</v>
      </c>
      <c r="AP1439" t="s">
        <v>13905</v>
      </c>
      <c r="AQ1439" t="s">
        <v>36770</v>
      </c>
      <c r="AR1439" t="s">
        <v>102</v>
      </c>
      <c r="AS1439" t="s">
        <v>102</v>
      </c>
      <c r="AT1439" t="s">
        <v>102</v>
      </c>
      <c r="AU1439" t="s">
        <v>1957</v>
      </c>
      <c r="AV1439" t="s">
        <v>102</v>
      </c>
      <c r="AW1439" t="s">
        <v>2359</v>
      </c>
      <c r="AX1439" t="s">
        <v>2359</v>
      </c>
      <c r="AY1439" t="s">
        <v>3570</v>
      </c>
      <c r="AZ1439" t="s">
        <v>817</v>
      </c>
      <c r="BA1439" t="s">
        <v>204</v>
      </c>
      <c r="BB1439" t="s">
        <v>692</v>
      </c>
      <c r="BC1439" t="s">
        <v>137</v>
      </c>
      <c r="BD1439" t="s">
        <v>137</v>
      </c>
      <c r="BE1439" t="s">
        <v>137</v>
      </c>
      <c r="BF1439" t="s">
        <v>137</v>
      </c>
      <c r="BG1439" t="s">
        <v>137</v>
      </c>
      <c r="BH1439" t="s">
        <v>137</v>
      </c>
      <c r="BI1439" t="s">
        <v>137</v>
      </c>
      <c r="BJ1439" t="s">
        <v>137</v>
      </c>
      <c r="BK1439" t="s">
        <v>137</v>
      </c>
      <c r="BL1439" t="s">
        <v>137</v>
      </c>
      <c r="BM1439" t="s">
        <v>137</v>
      </c>
      <c r="BN1439" t="s">
        <v>137</v>
      </c>
      <c r="BO1439" t="s">
        <v>137</v>
      </c>
      <c r="BP1439" t="s">
        <v>137</v>
      </c>
      <c r="BQ1439" t="s">
        <v>6814</v>
      </c>
      <c r="BR1439" t="s">
        <v>315</v>
      </c>
      <c r="BS1439" t="s">
        <v>137</v>
      </c>
      <c r="BT1439" t="s">
        <v>315</v>
      </c>
      <c r="BU1439" t="s">
        <v>137</v>
      </c>
      <c r="BV1439" t="s">
        <v>36774</v>
      </c>
      <c r="BW1439" t="s">
        <v>102</v>
      </c>
      <c r="BX1439" t="s">
        <v>102</v>
      </c>
      <c r="BY1439" t="s">
        <v>102</v>
      </c>
      <c r="BZ1439" t="s">
        <v>102</v>
      </c>
      <c r="CA1439" t="s">
        <v>144</v>
      </c>
      <c r="CB1439" t="s">
        <v>315</v>
      </c>
      <c r="CC1439" t="s">
        <v>7911</v>
      </c>
      <c r="CD1439" t="s">
        <v>36775</v>
      </c>
      <c r="CE1439" t="s">
        <v>4211</v>
      </c>
    </row>
    <row r="1440" spans="1:83" x14ac:dyDescent="0.2">
      <c r="A1440" t="s">
        <v>36776</v>
      </c>
      <c r="B1440" t="s">
        <v>1439</v>
      </c>
      <c r="C1440" t="s">
        <v>36777</v>
      </c>
      <c r="D1440" t="s">
        <v>36778</v>
      </c>
      <c r="E1440" t="s">
        <v>36779</v>
      </c>
      <c r="F1440" t="s">
        <v>102</v>
      </c>
      <c r="G1440" t="s">
        <v>4623</v>
      </c>
      <c r="H1440" t="s">
        <v>4624</v>
      </c>
      <c r="I1440" t="s">
        <v>4625</v>
      </c>
      <c r="J1440" t="s">
        <v>92</v>
      </c>
      <c r="K1440" t="s">
        <v>711</v>
      </c>
      <c r="L1440" t="s">
        <v>712</v>
      </c>
      <c r="M1440" t="s">
        <v>102</v>
      </c>
      <c r="N1440" t="s">
        <v>36780</v>
      </c>
      <c r="O1440" t="s">
        <v>36781</v>
      </c>
      <c r="P1440" t="s">
        <v>2518</v>
      </c>
      <c r="Q1440" t="s">
        <v>10745</v>
      </c>
      <c r="R1440" t="s">
        <v>36782</v>
      </c>
      <c r="S1440" t="s">
        <v>36783</v>
      </c>
      <c r="T1440" t="s">
        <v>102</v>
      </c>
      <c r="U1440" t="s">
        <v>102</v>
      </c>
      <c r="V1440" t="s">
        <v>102</v>
      </c>
      <c r="W1440" t="s">
        <v>102</v>
      </c>
      <c r="X1440" t="s">
        <v>102</v>
      </c>
      <c r="Y1440" t="s">
        <v>36784</v>
      </c>
      <c r="Z1440" t="s">
        <v>36785</v>
      </c>
      <c r="AA1440" t="s">
        <v>1187</v>
      </c>
      <c r="AB1440" t="s">
        <v>102</v>
      </c>
      <c r="AC1440" t="s">
        <v>102</v>
      </c>
      <c r="AD1440" t="s">
        <v>102</v>
      </c>
      <c r="AE1440" t="s">
        <v>102</v>
      </c>
      <c r="AF1440" t="s">
        <v>1910</v>
      </c>
      <c r="AG1440" t="s">
        <v>102</v>
      </c>
      <c r="AH1440" t="s">
        <v>765</v>
      </c>
      <c r="AI1440" t="s">
        <v>102</v>
      </c>
      <c r="AJ1440" t="s">
        <v>102</v>
      </c>
      <c r="AK1440" t="s">
        <v>102</v>
      </c>
      <c r="AL1440" t="s">
        <v>102</v>
      </c>
      <c r="AM1440" t="s">
        <v>36786</v>
      </c>
      <c r="AN1440" t="s">
        <v>102</v>
      </c>
      <c r="AO1440" t="s">
        <v>36787</v>
      </c>
      <c r="AP1440" t="s">
        <v>102</v>
      </c>
      <c r="AQ1440" t="s">
        <v>36784</v>
      </c>
      <c r="AR1440" t="s">
        <v>36788</v>
      </c>
      <c r="AS1440" t="s">
        <v>36789</v>
      </c>
      <c r="AT1440" t="s">
        <v>36790</v>
      </c>
      <c r="AU1440" t="s">
        <v>7297</v>
      </c>
      <c r="AV1440" t="s">
        <v>102</v>
      </c>
      <c r="AW1440" t="s">
        <v>2359</v>
      </c>
      <c r="AX1440" t="s">
        <v>3570</v>
      </c>
      <c r="AY1440" t="s">
        <v>508</v>
      </c>
      <c r="AZ1440" t="s">
        <v>459</v>
      </c>
      <c r="BA1440" t="s">
        <v>359</v>
      </c>
      <c r="BB1440" t="s">
        <v>128</v>
      </c>
      <c r="BC1440" t="s">
        <v>137</v>
      </c>
      <c r="BD1440" t="s">
        <v>137</v>
      </c>
      <c r="BE1440" t="s">
        <v>137</v>
      </c>
      <c r="BF1440" t="s">
        <v>137</v>
      </c>
      <c r="BG1440" t="s">
        <v>137</v>
      </c>
      <c r="BH1440" t="s">
        <v>137</v>
      </c>
      <c r="BI1440" t="s">
        <v>137</v>
      </c>
      <c r="BJ1440" t="s">
        <v>137</v>
      </c>
      <c r="BK1440" t="s">
        <v>137</v>
      </c>
      <c r="BL1440" t="s">
        <v>137</v>
      </c>
      <c r="BM1440" t="s">
        <v>137</v>
      </c>
      <c r="BN1440" t="s">
        <v>137</v>
      </c>
      <c r="BO1440" t="s">
        <v>137</v>
      </c>
      <c r="BP1440" t="s">
        <v>137</v>
      </c>
      <c r="BQ1440" t="s">
        <v>191</v>
      </c>
      <c r="BR1440" t="s">
        <v>315</v>
      </c>
      <c r="BS1440" t="s">
        <v>137</v>
      </c>
      <c r="BT1440" t="s">
        <v>315</v>
      </c>
      <c r="BU1440" t="s">
        <v>317</v>
      </c>
      <c r="BV1440" t="s">
        <v>36791</v>
      </c>
      <c r="BW1440" t="s">
        <v>102</v>
      </c>
      <c r="BX1440" t="s">
        <v>102</v>
      </c>
      <c r="BY1440" t="s">
        <v>102</v>
      </c>
      <c r="BZ1440" t="s">
        <v>102</v>
      </c>
      <c r="CA1440" t="s">
        <v>144</v>
      </c>
      <c r="CB1440" t="s">
        <v>137</v>
      </c>
      <c r="CC1440" t="s">
        <v>4654</v>
      </c>
      <c r="CD1440" t="s">
        <v>36791</v>
      </c>
      <c r="CE1440" t="s">
        <v>102</v>
      </c>
    </row>
    <row r="1441" spans="1:83" x14ac:dyDescent="0.2">
      <c r="A1441" t="s">
        <v>36792</v>
      </c>
      <c r="B1441" t="s">
        <v>9984</v>
      </c>
      <c r="C1441" t="s">
        <v>36793</v>
      </c>
      <c r="D1441" t="s">
        <v>36794</v>
      </c>
      <c r="E1441" t="s">
        <v>36795</v>
      </c>
      <c r="F1441" t="s">
        <v>36796</v>
      </c>
      <c r="G1441" t="s">
        <v>36797</v>
      </c>
      <c r="H1441" t="s">
        <v>36798</v>
      </c>
      <c r="I1441" t="s">
        <v>36799</v>
      </c>
      <c r="J1441" t="s">
        <v>92</v>
      </c>
      <c r="K1441" t="s">
        <v>711</v>
      </c>
      <c r="L1441" t="s">
        <v>35935</v>
      </c>
      <c r="M1441" t="s">
        <v>36800</v>
      </c>
      <c r="N1441" t="s">
        <v>102</v>
      </c>
      <c r="O1441" t="s">
        <v>36800</v>
      </c>
      <c r="P1441" t="s">
        <v>2049</v>
      </c>
      <c r="Q1441" t="s">
        <v>2050</v>
      </c>
      <c r="R1441" t="s">
        <v>36801</v>
      </c>
      <c r="S1441" t="s">
        <v>36802</v>
      </c>
      <c r="T1441" t="s">
        <v>102</v>
      </c>
      <c r="U1441" t="s">
        <v>102</v>
      </c>
      <c r="V1441" t="s">
        <v>35938</v>
      </c>
      <c r="W1441" t="s">
        <v>102</v>
      </c>
      <c r="X1441" t="s">
        <v>102</v>
      </c>
      <c r="Y1441" t="s">
        <v>36803</v>
      </c>
      <c r="Z1441" t="s">
        <v>36804</v>
      </c>
      <c r="AA1441" t="s">
        <v>444</v>
      </c>
      <c r="AB1441" t="s">
        <v>102</v>
      </c>
      <c r="AC1441" t="s">
        <v>102</v>
      </c>
      <c r="AD1441" t="s">
        <v>102</v>
      </c>
      <c r="AE1441" t="s">
        <v>102</v>
      </c>
      <c r="AF1441" t="s">
        <v>36805</v>
      </c>
      <c r="AG1441" t="s">
        <v>102</v>
      </c>
      <c r="AH1441" t="s">
        <v>902</v>
      </c>
      <c r="AI1441" t="s">
        <v>102</v>
      </c>
      <c r="AJ1441" t="s">
        <v>102</v>
      </c>
      <c r="AK1441" t="s">
        <v>102</v>
      </c>
      <c r="AL1441" t="s">
        <v>102</v>
      </c>
      <c r="AM1441" t="s">
        <v>36806</v>
      </c>
      <c r="AN1441" t="s">
        <v>102</v>
      </c>
      <c r="AO1441" t="s">
        <v>36807</v>
      </c>
      <c r="AP1441" t="s">
        <v>102</v>
      </c>
      <c r="AQ1441" t="s">
        <v>36803</v>
      </c>
      <c r="AR1441" t="s">
        <v>102</v>
      </c>
      <c r="AS1441" t="s">
        <v>102</v>
      </c>
      <c r="AT1441" t="s">
        <v>102</v>
      </c>
      <c r="AU1441" t="s">
        <v>102</v>
      </c>
      <c r="AV1441" t="s">
        <v>36808</v>
      </c>
      <c r="AW1441" t="s">
        <v>462</v>
      </c>
      <c r="AX1441" t="s">
        <v>462</v>
      </c>
      <c r="AY1441" t="s">
        <v>604</v>
      </c>
      <c r="AZ1441" t="s">
        <v>1204</v>
      </c>
      <c r="BA1441" t="s">
        <v>317</v>
      </c>
      <c r="BB1441" t="s">
        <v>126</v>
      </c>
      <c r="BC1441" t="s">
        <v>137</v>
      </c>
      <c r="BD1441" t="s">
        <v>137</v>
      </c>
      <c r="BE1441" t="s">
        <v>137</v>
      </c>
      <c r="BF1441" t="s">
        <v>137</v>
      </c>
      <c r="BG1441" t="s">
        <v>137</v>
      </c>
      <c r="BH1441" t="s">
        <v>137</v>
      </c>
      <c r="BI1441" t="s">
        <v>137</v>
      </c>
      <c r="BJ1441" t="s">
        <v>137</v>
      </c>
      <c r="BK1441" t="s">
        <v>137</v>
      </c>
      <c r="BL1441" t="s">
        <v>137</v>
      </c>
      <c r="BM1441" t="s">
        <v>137</v>
      </c>
      <c r="BN1441" t="s">
        <v>137</v>
      </c>
      <c r="BO1441" t="s">
        <v>137</v>
      </c>
      <c r="BP1441" t="s">
        <v>137</v>
      </c>
      <c r="BQ1441" t="s">
        <v>137</v>
      </c>
      <c r="BR1441" t="s">
        <v>137</v>
      </c>
      <c r="BS1441" t="s">
        <v>137</v>
      </c>
      <c r="BT1441" t="s">
        <v>137</v>
      </c>
      <c r="BU1441" t="s">
        <v>137</v>
      </c>
      <c r="BV1441" t="s">
        <v>102</v>
      </c>
      <c r="BW1441" t="s">
        <v>102</v>
      </c>
      <c r="BX1441" t="s">
        <v>102</v>
      </c>
      <c r="BY1441" t="s">
        <v>102</v>
      </c>
      <c r="BZ1441" t="s">
        <v>102</v>
      </c>
      <c r="CA1441" t="s">
        <v>144</v>
      </c>
      <c r="CB1441" t="s">
        <v>137</v>
      </c>
      <c r="CC1441" t="s">
        <v>102</v>
      </c>
      <c r="CD1441" t="s">
        <v>102</v>
      </c>
      <c r="CE1441" t="s">
        <v>102</v>
      </c>
    </row>
    <row r="1442" spans="1:83" x14ac:dyDescent="0.2">
      <c r="A1442" t="s">
        <v>36809</v>
      </c>
      <c r="B1442" t="s">
        <v>84</v>
      </c>
      <c r="C1442" t="s">
        <v>36810</v>
      </c>
      <c r="D1442" t="s">
        <v>36811</v>
      </c>
      <c r="E1442" t="s">
        <v>36812</v>
      </c>
      <c r="F1442" t="s">
        <v>102</v>
      </c>
      <c r="G1442" t="s">
        <v>36813</v>
      </c>
      <c r="H1442" t="s">
        <v>36814</v>
      </c>
      <c r="I1442" t="s">
        <v>36815</v>
      </c>
      <c r="J1442" t="s">
        <v>835</v>
      </c>
      <c r="K1442" t="s">
        <v>15118</v>
      </c>
      <c r="L1442" t="s">
        <v>18478</v>
      </c>
      <c r="M1442" t="s">
        <v>36816</v>
      </c>
      <c r="N1442" t="s">
        <v>36817</v>
      </c>
      <c r="O1442" t="s">
        <v>36818</v>
      </c>
      <c r="P1442" t="s">
        <v>13787</v>
      </c>
      <c r="Q1442" t="s">
        <v>36819</v>
      </c>
      <c r="R1442" t="s">
        <v>36820</v>
      </c>
      <c r="S1442" t="s">
        <v>36821</v>
      </c>
      <c r="T1442" t="s">
        <v>102</v>
      </c>
      <c r="U1442" t="s">
        <v>102</v>
      </c>
      <c r="V1442" t="s">
        <v>102</v>
      </c>
      <c r="W1442" t="s">
        <v>102</v>
      </c>
      <c r="X1442" t="s">
        <v>102</v>
      </c>
      <c r="Y1442" t="s">
        <v>36822</v>
      </c>
      <c r="Z1442" t="s">
        <v>36823</v>
      </c>
      <c r="AA1442" t="s">
        <v>294</v>
      </c>
      <c r="AB1442" t="s">
        <v>102</v>
      </c>
      <c r="AC1442" t="s">
        <v>102</v>
      </c>
      <c r="AD1442" t="s">
        <v>102</v>
      </c>
      <c r="AE1442" t="s">
        <v>102</v>
      </c>
      <c r="AF1442" t="s">
        <v>18488</v>
      </c>
      <c r="AG1442" t="s">
        <v>102</v>
      </c>
      <c r="AH1442" t="s">
        <v>3497</v>
      </c>
      <c r="AI1442" t="s">
        <v>102</v>
      </c>
      <c r="AJ1442" t="s">
        <v>102</v>
      </c>
      <c r="AK1442" t="s">
        <v>102</v>
      </c>
      <c r="AL1442" t="s">
        <v>102</v>
      </c>
      <c r="AM1442" t="s">
        <v>36824</v>
      </c>
      <c r="AN1442" t="s">
        <v>102</v>
      </c>
      <c r="AO1442" t="s">
        <v>36825</v>
      </c>
      <c r="AP1442" t="s">
        <v>33367</v>
      </c>
      <c r="AQ1442" t="s">
        <v>36822</v>
      </c>
      <c r="AR1442" t="s">
        <v>102</v>
      </c>
      <c r="AS1442" t="s">
        <v>102</v>
      </c>
      <c r="AT1442" t="s">
        <v>102</v>
      </c>
      <c r="AU1442" t="s">
        <v>352</v>
      </c>
      <c r="AV1442" t="s">
        <v>102</v>
      </c>
      <c r="AW1442" t="s">
        <v>358</v>
      </c>
      <c r="AX1442" t="s">
        <v>197</v>
      </c>
      <c r="AY1442" t="s">
        <v>133</v>
      </c>
      <c r="AZ1442" t="s">
        <v>132</v>
      </c>
      <c r="BA1442" t="s">
        <v>776</v>
      </c>
      <c r="BB1442" t="s">
        <v>463</v>
      </c>
      <c r="BC1442" t="s">
        <v>137</v>
      </c>
      <c r="BD1442" t="s">
        <v>137</v>
      </c>
      <c r="BE1442" t="s">
        <v>137</v>
      </c>
      <c r="BF1442" t="s">
        <v>137</v>
      </c>
      <c r="BG1442" t="s">
        <v>315</v>
      </c>
      <c r="BH1442" t="s">
        <v>137</v>
      </c>
      <c r="BI1442" t="s">
        <v>137</v>
      </c>
      <c r="BJ1442" t="s">
        <v>137</v>
      </c>
      <c r="BK1442" t="s">
        <v>137</v>
      </c>
      <c r="BL1442" t="s">
        <v>137</v>
      </c>
      <c r="BM1442" t="s">
        <v>137</v>
      </c>
      <c r="BN1442" t="s">
        <v>137</v>
      </c>
      <c r="BO1442" t="s">
        <v>137</v>
      </c>
      <c r="BP1442" t="s">
        <v>137</v>
      </c>
      <c r="BQ1442" t="s">
        <v>1919</v>
      </c>
      <c r="BR1442" t="s">
        <v>191</v>
      </c>
      <c r="BS1442" t="s">
        <v>137</v>
      </c>
      <c r="BT1442" t="s">
        <v>137</v>
      </c>
      <c r="BU1442" t="s">
        <v>137</v>
      </c>
      <c r="BV1442" t="s">
        <v>36826</v>
      </c>
      <c r="BW1442" t="s">
        <v>36827</v>
      </c>
      <c r="BX1442" t="s">
        <v>102</v>
      </c>
      <c r="BY1442" t="s">
        <v>13606</v>
      </c>
      <c r="BZ1442" t="s">
        <v>102</v>
      </c>
      <c r="CA1442" t="s">
        <v>144</v>
      </c>
      <c r="CB1442" t="s">
        <v>133</v>
      </c>
      <c r="CC1442" t="s">
        <v>145</v>
      </c>
      <c r="CD1442" t="s">
        <v>36828</v>
      </c>
      <c r="CE1442" t="s">
        <v>4211</v>
      </c>
    </row>
    <row r="1443" spans="1:83" x14ac:dyDescent="0.2">
      <c r="A1443" t="s">
        <v>36829</v>
      </c>
      <c r="B1443" t="s">
        <v>33617</v>
      </c>
      <c r="C1443" t="s">
        <v>36830</v>
      </c>
      <c r="D1443" t="s">
        <v>36831</v>
      </c>
      <c r="E1443" t="s">
        <v>36832</v>
      </c>
      <c r="F1443" t="s">
        <v>102</v>
      </c>
      <c r="G1443" t="s">
        <v>32433</v>
      </c>
      <c r="H1443" t="s">
        <v>36833</v>
      </c>
      <c r="I1443" t="s">
        <v>36834</v>
      </c>
      <c r="J1443" t="s">
        <v>15489</v>
      </c>
      <c r="K1443" t="s">
        <v>15490</v>
      </c>
      <c r="L1443" t="s">
        <v>32436</v>
      </c>
      <c r="M1443" t="s">
        <v>36835</v>
      </c>
      <c r="N1443" t="s">
        <v>36836</v>
      </c>
      <c r="O1443" t="s">
        <v>36837</v>
      </c>
      <c r="P1443" t="s">
        <v>36838</v>
      </c>
      <c r="Q1443" t="s">
        <v>36839</v>
      </c>
      <c r="R1443" t="s">
        <v>36840</v>
      </c>
      <c r="S1443" t="s">
        <v>36841</v>
      </c>
      <c r="T1443" t="s">
        <v>102</v>
      </c>
      <c r="U1443" t="s">
        <v>36842</v>
      </c>
      <c r="V1443" t="s">
        <v>102</v>
      </c>
      <c r="W1443" t="s">
        <v>102</v>
      </c>
      <c r="X1443" t="s">
        <v>102</v>
      </c>
      <c r="Y1443" t="s">
        <v>36843</v>
      </c>
      <c r="Z1443" t="s">
        <v>36844</v>
      </c>
      <c r="AA1443" t="s">
        <v>1187</v>
      </c>
      <c r="AB1443" t="s">
        <v>102</v>
      </c>
      <c r="AC1443" t="s">
        <v>102</v>
      </c>
      <c r="AD1443" t="s">
        <v>102</v>
      </c>
      <c r="AE1443" t="s">
        <v>102</v>
      </c>
      <c r="AF1443" t="s">
        <v>36845</v>
      </c>
      <c r="AG1443" t="s">
        <v>102</v>
      </c>
      <c r="AH1443" t="s">
        <v>1768</v>
      </c>
      <c r="AI1443" t="s">
        <v>102</v>
      </c>
      <c r="AJ1443" t="s">
        <v>102</v>
      </c>
      <c r="AK1443" t="s">
        <v>102</v>
      </c>
      <c r="AL1443" t="s">
        <v>36846</v>
      </c>
      <c r="AM1443" t="s">
        <v>36847</v>
      </c>
      <c r="AN1443" t="s">
        <v>102</v>
      </c>
      <c r="AO1443" t="s">
        <v>36848</v>
      </c>
      <c r="AP1443" t="s">
        <v>33368</v>
      </c>
      <c r="AQ1443" t="s">
        <v>36843</v>
      </c>
      <c r="AR1443" t="s">
        <v>102</v>
      </c>
      <c r="AS1443" t="s">
        <v>102</v>
      </c>
      <c r="AT1443" t="s">
        <v>102</v>
      </c>
      <c r="AU1443" t="s">
        <v>119</v>
      </c>
      <c r="AV1443" t="s">
        <v>102</v>
      </c>
      <c r="AW1443" t="s">
        <v>124</v>
      </c>
      <c r="AX1443" t="s">
        <v>1658</v>
      </c>
      <c r="AY1443" t="s">
        <v>132</v>
      </c>
      <c r="AZ1443" t="s">
        <v>132</v>
      </c>
      <c r="BA1443" t="s">
        <v>1243</v>
      </c>
      <c r="BB1443" t="s">
        <v>204</v>
      </c>
      <c r="BC1443" t="s">
        <v>137</v>
      </c>
      <c r="BD1443" t="s">
        <v>137</v>
      </c>
      <c r="BE1443" t="s">
        <v>137</v>
      </c>
      <c r="BF1443" t="s">
        <v>137</v>
      </c>
      <c r="BG1443" t="s">
        <v>260</v>
      </c>
      <c r="BH1443" t="s">
        <v>311</v>
      </c>
      <c r="BI1443" t="s">
        <v>311</v>
      </c>
      <c r="BJ1443" t="s">
        <v>137</v>
      </c>
      <c r="BK1443" t="s">
        <v>137</v>
      </c>
      <c r="BL1443" t="s">
        <v>137</v>
      </c>
      <c r="BM1443" t="s">
        <v>137</v>
      </c>
      <c r="BN1443" t="s">
        <v>137</v>
      </c>
      <c r="BO1443" t="s">
        <v>137</v>
      </c>
      <c r="BP1443" t="s">
        <v>137</v>
      </c>
      <c r="BQ1443" t="s">
        <v>1002</v>
      </c>
      <c r="BR1443" t="s">
        <v>134</v>
      </c>
      <c r="BS1443" t="s">
        <v>137</v>
      </c>
      <c r="BT1443" t="s">
        <v>133</v>
      </c>
      <c r="BU1443" t="s">
        <v>137</v>
      </c>
      <c r="BV1443" t="s">
        <v>36849</v>
      </c>
      <c r="BW1443" t="s">
        <v>36850</v>
      </c>
      <c r="BX1443" t="s">
        <v>36851</v>
      </c>
      <c r="BY1443" t="s">
        <v>36852</v>
      </c>
      <c r="BZ1443" t="s">
        <v>36853</v>
      </c>
      <c r="CA1443" t="s">
        <v>144</v>
      </c>
      <c r="CB1443" t="s">
        <v>260</v>
      </c>
      <c r="CC1443" t="s">
        <v>7911</v>
      </c>
      <c r="CD1443" t="s">
        <v>36854</v>
      </c>
      <c r="CE1443" t="s">
        <v>102</v>
      </c>
    </row>
    <row r="1444" spans="1:83" x14ac:dyDescent="0.2">
      <c r="A1444" t="s">
        <v>36855</v>
      </c>
      <c r="B1444" t="s">
        <v>9984</v>
      </c>
      <c r="C1444" t="s">
        <v>36856</v>
      </c>
      <c r="D1444" t="s">
        <v>36857</v>
      </c>
      <c r="E1444" t="s">
        <v>36858</v>
      </c>
      <c r="F1444" t="s">
        <v>36859</v>
      </c>
      <c r="G1444" t="s">
        <v>36860</v>
      </c>
      <c r="H1444" t="s">
        <v>36861</v>
      </c>
      <c r="I1444" t="s">
        <v>36862</v>
      </c>
      <c r="J1444" t="s">
        <v>2678</v>
      </c>
      <c r="K1444" t="s">
        <v>36863</v>
      </c>
      <c r="L1444" t="s">
        <v>102</v>
      </c>
      <c r="M1444" t="s">
        <v>102</v>
      </c>
      <c r="N1444" t="s">
        <v>36864</v>
      </c>
      <c r="O1444" t="s">
        <v>36865</v>
      </c>
      <c r="P1444" t="s">
        <v>4044</v>
      </c>
      <c r="Q1444" t="s">
        <v>36866</v>
      </c>
      <c r="R1444" t="s">
        <v>36867</v>
      </c>
      <c r="S1444" t="s">
        <v>36868</v>
      </c>
      <c r="T1444" t="s">
        <v>102</v>
      </c>
      <c r="U1444" t="s">
        <v>102</v>
      </c>
      <c r="V1444" t="s">
        <v>102</v>
      </c>
      <c r="W1444" t="s">
        <v>102</v>
      </c>
      <c r="X1444" t="s">
        <v>532</v>
      </c>
      <c r="Y1444" t="s">
        <v>36869</v>
      </c>
      <c r="Z1444" t="s">
        <v>36870</v>
      </c>
      <c r="AA1444" t="s">
        <v>108</v>
      </c>
      <c r="AB1444" t="s">
        <v>102</v>
      </c>
      <c r="AC1444" t="s">
        <v>102</v>
      </c>
      <c r="AD1444" t="s">
        <v>102</v>
      </c>
      <c r="AE1444" t="s">
        <v>102</v>
      </c>
      <c r="AF1444" t="s">
        <v>36871</v>
      </c>
      <c r="AG1444" t="s">
        <v>36872</v>
      </c>
      <c r="AH1444" t="s">
        <v>3497</v>
      </c>
      <c r="AI1444" t="s">
        <v>102</v>
      </c>
      <c r="AJ1444" t="s">
        <v>102</v>
      </c>
      <c r="AK1444" t="s">
        <v>102</v>
      </c>
      <c r="AL1444" t="s">
        <v>102</v>
      </c>
      <c r="AM1444" t="s">
        <v>36873</v>
      </c>
      <c r="AN1444" t="s">
        <v>102</v>
      </c>
      <c r="AO1444" t="s">
        <v>36874</v>
      </c>
      <c r="AP1444" t="s">
        <v>22195</v>
      </c>
      <c r="AQ1444" t="s">
        <v>36869</v>
      </c>
      <c r="AR1444" t="s">
        <v>102</v>
      </c>
      <c r="AS1444" t="s">
        <v>102</v>
      </c>
      <c r="AT1444" t="s">
        <v>102</v>
      </c>
      <c r="AU1444" t="s">
        <v>352</v>
      </c>
      <c r="AV1444" t="s">
        <v>102</v>
      </c>
      <c r="AW1444" t="s">
        <v>548</v>
      </c>
      <c r="AX1444" t="s">
        <v>548</v>
      </c>
      <c r="AY1444" t="s">
        <v>129</v>
      </c>
      <c r="AZ1444" t="s">
        <v>260</v>
      </c>
      <c r="BA1444" t="s">
        <v>136</v>
      </c>
      <c r="BB1444" t="s">
        <v>263</v>
      </c>
      <c r="BC1444" t="s">
        <v>137</v>
      </c>
      <c r="BD1444" t="s">
        <v>137</v>
      </c>
      <c r="BE1444" t="s">
        <v>137</v>
      </c>
      <c r="BF1444" t="s">
        <v>137</v>
      </c>
      <c r="BG1444" t="s">
        <v>132</v>
      </c>
      <c r="BH1444" t="s">
        <v>315</v>
      </c>
      <c r="BI1444" t="s">
        <v>137</v>
      </c>
      <c r="BJ1444" t="s">
        <v>137</v>
      </c>
      <c r="BK1444" t="s">
        <v>137</v>
      </c>
      <c r="BL1444" t="s">
        <v>137</v>
      </c>
      <c r="BM1444" t="s">
        <v>137</v>
      </c>
      <c r="BN1444" t="s">
        <v>137</v>
      </c>
      <c r="BO1444" t="s">
        <v>137</v>
      </c>
      <c r="BP1444" t="s">
        <v>137</v>
      </c>
      <c r="BQ1444" t="s">
        <v>1357</v>
      </c>
      <c r="BR1444" t="s">
        <v>271</v>
      </c>
      <c r="BS1444" t="s">
        <v>137</v>
      </c>
      <c r="BT1444" t="s">
        <v>133</v>
      </c>
      <c r="BU1444" t="s">
        <v>137</v>
      </c>
      <c r="BV1444" t="s">
        <v>36875</v>
      </c>
      <c r="BW1444" t="s">
        <v>36876</v>
      </c>
      <c r="BX1444" t="s">
        <v>102</v>
      </c>
      <c r="BY1444" t="s">
        <v>36877</v>
      </c>
      <c r="BZ1444" t="s">
        <v>102</v>
      </c>
      <c r="CA1444" t="s">
        <v>144</v>
      </c>
      <c r="CB1444" t="s">
        <v>133</v>
      </c>
      <c r="CC1444" t="s">
        <v>145</v>
      </c>
      <c r="CD1444" t="s">
        <v>36878</v>
      </c>
      <c r="CE1444" t="s">
        <v>102</v>
      </c>
    </row>
    <row r="1445" spans="1:83" x14ac:dyDescent="0.2">
      <c r="A1445" t="s">
        <v>36879</v>
      </c>
      <c r="B1445" t="s">
        <v>84</v>
      </c>
      <c r="C1445" t="s">
        <v>36880</v>
      </c>
      <c r="D1445" t="s">
        <v>36881</v>
      </c>
      <c r="E1445" t="s">
        <v>36882</v>
      </c>
      <c r="F1445" t="s">
        <v>36883</v>
      </c>
      <c r="G1445" t="s">
        <v>36884</v>
      </c>
      <c r="H1445" t="s">
        <v>36885</v>
      </c>
      <c r="I1445" t="s">
        <v>36886</v>
      </c>
      <c r="J1445" t="s">
        <v>92</v>
      </c>
      <c r="K1445" t="s">
        <v>4107</v>
      </c>
      <c r="L1445" t="s">
        <v>13616</v>
      </c>
      <c r="M1445" t="s">
        <v>36887</v>
      </c>
      <c r="N1445" t="s">
        <v>102</v>
      </c>
      <c r="O1445" t="s">
        <v>36887</v>
      </c>
      <c r="P1445" t="s">
        <v>2049</v>
      </c>
      <c r="Q1445" t="s">
        <v>2050</v>
      </c>
      <c r="R1445" t="s">
        <v>36888</v>
      </c>
      <c r="S1445" t="s">
        <v>36889</v>
      </c>
      <c r="T1445" t="s">
        <v>102</v>
      </c>
      <c r="U1445" t="s">
        <v>102</v>
      </c>
      <c r="V1445" t="s">
        <v>102</v>
      </c>
      <c r="W1445" t="s">
        <v>102</v>
      </c>
      <c r="X1445" t="s">
        <v>102</v>
      </c>
      <c r="Y1445" t="s">
        <v>36890</v>
      </c>
      <c r="Z1445" t="s">
        <v>36891</v>
      </c>
      <c r="AA1445" t="s">
        <v>1271</v>
      </c>
      <c r="AB1445" t="s">
        <v>102</v>
      </c>
      <c r="AC1445" t="s">
        <v>102</v>
      </c>
      <c r="AD1445" t="s">
        <v>102</v>
      </c>
      <c r="AE1445" t="s">
        <v>102</v>
      </c>
      <c r="AF1445" t="s">
        <v>13626</v>
      </c>
      <c r="AG1445" t="s">
        <v>102</v>
      </c>
      <c r="AH1445" t="s">
        <v>299</v>
      </c>
      <c r="AI1445" t="s">
        <v>102</v>
      </c>
      <c r="AJ1445" t="s">
        <v>102</v>
      </c>
      <c r="AK1445" t="s">
        <v>102</v>
      </c>
      <c r="AL1445" t="s">
        <v>36892</v>
      </c>
      <c r="AM1445" t="s">
        <v>36893</v>
      </c>
      <c r="AN1445" t="s">
        <v>102</v>
      </c>
      <c r="AO1445" t="s">
        <v>36894</v>
      </c>
      <c r="AP1445" t="s">
        <v>36895</v>
      </c>
      <c r="AQ1445" t="s">
        <v>36890</v>
      </c>
      <c r="AR1445" t="s">
        <v>102</v>
      </c>
      <c r="AS1445" t="s">
        <v>102</v>
      </c>
      <c r="AT1445" t="s">
        <v>102</v>
      </c>
      <c r="AU1445" t="s">
        <v>184</v>
      </c>
      <c r="AV1445" t="s">
        <v>3505</v>
      </c>
      <c r="AW1445" t="s">
        <v>1657</v>
      </c>
      <c r="AX1445" t="s">
        <v>198</v>
      </c>
      <c r="AY1445" t="s">
        <v>3600</v>
      </c>
      <c r="AZ1445" t="s">
        <v>1283</v>
      </c>
      <c r="BA1445" t="s">
        <v>189</v>
      </c>
      <c r="BB1445" t="s">
        <v>1003</v>
      </c>
      <c r="BC1445" t="s">
        <v>315</v>
      </c>
      <c r="BD1445" t="s">
        <v>315</v>
      </c>
      <c r="BE1445" t="s">
        <v>315</v>
      </c>
      <c r="BF1445" t="s">
        <v>315</v>
      </c>
      <c r="BG1445" t="s">
        <v>137</v>
      </c>
      <c r="BH1445" t="s">
        <v>137</v>
      </c>
      <c r="BI1445" t="s">
        <v>137</v>
      </c>
      <c r="BJ1445" t="s">
        <v>315</v>
      </c>
      <c r="BK1445" t="s">
        <v>315</v>
      </c>
      <c r="BL1445" t="s">
        <v>315</v>
      </c>
      <c r="BM1445" t="s">
        <v>315</v>
      </c>
      <c r="BN1445" t="s">
        <v>137</v>
      </c>
      <c r="BO1445" t="s">
        <v>137</v>
      </c>
      <c r="BP1445" t="s">
        <v>137</v>
      </c>
      <c r="BQ1445" t="s">
        <v>134</v>
      </c>
      <c r="BR1445" t="s">
        <v>126</v>
      </c>
      <c r="BS1445" t="s">
        <v>137</v>
      </c>
      <c r="BT1445" t="s">
        <v>126</v>
      </c>
      <c r="BU1445" t="s">
        <v>137</v>
      </c>
      <c r="BV1445" t="s">
        <v>36896</v>
      </c>
      <c r="BW1445" t="s">
        <v>36897</v>
      </c>
      <c r="BX1445" t="s">
        <v>36897</v>
      </c>
      <c r="BY1445" t="s">
        <v>36898</v>
      </c>
      <c r="BZ1445" t="s">
        <v>36899</v>
      </c>
      <c r="CA1445" t="s">
        <v>144</v>
      </c>
      <c r="CB1445" t="s">
        <v>133</v>
      </c>
      <c r="CC1445" t="s">
        <v>145</v>
      </c>
      <c r="CD1445" t="s">
        <v>22489</v>
      </c>
      <c r="CE1445" t="s">
        <v>102</v>
      </c>
    </row>
    <row r="1446" spans="1:83" x14ac:dyDescent="0.2">
      <c r="A1446" t="s">
        <v>36900</v>
      </c>
      <c r="B1446" t="s">
        <v>84</v>
      </c>
      <c r="C1446" t="s">
        <v>36901</v>
      </c>
      <c r="D1446" t="s">
        <v>36902</v>
      </c>
      <c r="E1446" t="s">
        <v>36903</v>
      </c>
      <c r="F1446" t="s">
        <v>102</v>
      </c>
      <c r="G1446" t="s">
        <v>14157</v>
      </c>
      <c r="H1446" t="s">
        <v>14158</v>
      </c>
      <c r="I1446" t="s">
        <v>14159</v>
      </c>
      <c r="J1446" t="s">
        <v>222</v>
      </c>
      <c r="K1446" t="s">
        <v>223</v>
      </c>
      <c r="L1446" t="s">
        <v>568</v>
      </c>
      <c r="M1446" t="s">
        <v>36904</v>
      </c>
      <c r="N1446" t="s">
        <v>36905</v>
      </c>
      <c r="O1446" t="s">
        <v>36906</v>
      </c>
      <c r="P1446" t="s">
        <v>2780</v>
      </c>
      <c r="Q1446" t="s">
        <v>36907</v>
      </c>
      <c r="R1446" t="s">
        <v>36908</v>
      </c>
      <c r="S1446" t="s">
        <v>36909</v>
      </c>
      <c r="T1446" t="s">
        <v>102</v>
      </c>
      <c r="U1446" t="s">
        <v>102</v>
      </c>
      <c r="V1446" t="s">
        <v>102</v>
      </c>
      <c r="W1446" t="s">
        <v>102</v>
      </c>
      <c r="X1446" t="s">
        <v>102</v>
      </c>
      <c r="Y1446" t="s">
        <v>36910</v>
      </c>
      <c r="Z1446" t="s">
        <v>36911</v>
      </c>
      <c r="AA1446" t="s">
        <v>1608</v>
      </c>
      <c r="AB1446" t="s">
        <v>102</v>
      </c>
      <c r="AC1446" t="s">
        <v>102</v>
      </c>
      <c r="AD1446" t="s">
        <v>102</v>
      </c>
      <c r="AE1446" t="s">
        <v>102</v>
      </c>
      <c r="AF1446" t="s">
        <v>900</v>
      </c>
      <c r="AG1446" t="s">
        <v>102</v>
      </c>
      <c r="AH1446" t="s">
        <v>3230</v>
      </c>
      <c r="AI1446" t="s">
        <v>317</v>
      </c>
      <c r="AJ1446" t="s">
        <v>102</v>
      </c>
      <c r="AK1446" t="s">
        <v>102</v>
      </c>
      <c r="AL1446" t="s">
        <v>102</v>
      </c>
      <c r="AM1446" t="s">
        <v>36912</v>
      </c>
      <c r="AN1446" t="s">
        <v>102</v>
      </c>
      <c r="AO1446" t="s">
        <v>36913</v>
      </c>
      <c r="AP1446" t="s">
        <v>36914</v>
      </c>
      <c r="AQ1446" t="s">
        <v>36910</v>
      </c>
      <c r="AR1446" t="s">
        <v>102</v>
      </c>
      <c r="AS1446" t="s">
        <v>102</v>
      </c>
      <c r="AT1446" t="s">
        <v>102</v>
      </c>
      <c r="AU1446" t="s">
        <v>7324</v>
      </c>
      <c r="AV1446" t="s">
        <v>102</v>
      </c>
      <c r="AW1446" t="s">
        <v>693</v>
      </c>
      <c r="AX1446" t="s">
        <v>693</v>
      </c>
      <c r="AY1446" t="s">
        <v>315</v>
      </c>
      <c r="AZ1446" t="s">
        <v>133</v>
      </c>
      <c r="BA1446" t="s">
        <v>312</v>
      </c>
      <c r="BB1446" t="s">
        <v>463</v>
      </c>
      <c r="BC1446" t="s">
        <v>137</v>
      </c>
      <c r="BD1446" t="s">
        <v>137</v>
      </c>
      <c r="BE1446" t="s">
        <v>137</v>
      </c>
      <c r="BF1446" t="s">
        <v>137</v>
      </c>
      <c r="BG1446" t="s">
        <v>132</v>
      </c>
      <c r="BH1446" t="s">
        <v>315</v>
      </c>
      <c r="BI1446" t="s">
        <v>137</v>
      </c>
      <c r="BJ1446" t="s">
        <v>137</v>
      </c>
      <c r="BK1446" t="s">
        <v>137</v>
      </c>
      <c r="BL1446" t="s">
        <v>137</v>
      </c>
      <c r="BM1446" t="s">
        <v>137</v>
      </c>
      <c r="BN1446" t="s">
        <v>137</v>
      </c>
      <c r="BO1446" t="s">
        <v>137</v>
      </c>
      <c r="BP1446" t="s">
        <v>137</v>
      </c>
      <c r="BQ1446" t="s">
        <v>310</v>
      </c>
      <c r="BR1446" t="s">
        <v>128</v>
      </c>
      <c r="BS1446" t="s">
        <v>137</v>
      </c>
      <c r="BT1446" t="s">
        <v>137</v>
      </c>
      <c r="BU1446" t="s">
        <v>137</v>
      </c>
      <c r="BV1446" t="s">
        <v>36915</v>
      </c>
      <c r="BW1446" t="s">
        <v>36916</v>
      </c>
      <c r="BX1446" t="s">
        <v>102</v>
      </c>
      <c r="BY1446" t="s">
        <v>23079</v>
      </c>
      <c r="BZ1446" t="s">
        <v>102</v>
      </c>
      <c r="CA1446" t="s">
        <v>144</v>
      </c>
      <c r="CB1446" t="s">
        <v>311</v>
      </c>
      <c r="CC1446" t="s">
        <v>145</v>
      </c>
      <c r="CD1446" t="s">
        <v>36917</v>
      </c>
      <c r="CE1446" t="s">
        <v>102</v>
      </c>
    </row>
    <row r="1447" spans="1:83" x14ac:dyDescent="0.2">
      <c r="A1447" t="s">
        <v>36918</v>
      </c>
      <c r="B1447" t="s">
        <v>84</v>
      </c>
      <c r="C1447" t="s">
        <v>36919</v>
      </c>
      <c r="D1447" t="s">
        <v>36920</v>
      </c>
      <c r="E1447" t="s">
        <v>36921</v>
      </c>
      <c r="F1447" t="s">
        <v>36922</v>
      </c>
      <c r="G1447" t="s">
        <v>36923</v>
      </c>
      <c r="H1447" t="s">
        <v>36924</v>
      </c>
      <c r="I1447" t="s">
        <v>36925</v>
      </c>
      <c r="J1447" t="s">
        <v>222</v>
      </c>
      <c r="K1447" t="s">
        <v>223</v>
      </c>
      <c r="L1447" t="s">
        <v>5828</v>
      </c>
      <c r="M1447" t="s">
        <v>36926</v>
      </c>
      <c r="N1447" t="s">
        <v>36927</v>
      </c>
      <c r="O1447" t="s">
        <v>36928</v>
      </c>
      <c r="P1447" t="s">
        <v>36929</v>
      </c>
      <c r="Q1447" t="s">
        <v>36930</v>
      </c>
      <c r="R1447" t="s">
        <v>36931</v>
      </c>
      <c r="S1447" t="s">
        <v>36932</v>
      </c>
      <c r="T1447" t="s">
        <v>102</v>
      </c>
      <c r="U1447" t="s">
        <v>102</v>
      </c>
      <c r="V1447" t="s">
        <v>36933</v>
      </c>
      <c r="W1447" t="s">
        <v>102</v>
      </c>
      <c r="X1447" t="s">
        <v>102</v>
      </c>
      <c r="Y1447" t="s">
        <v>36934</v>
      </c>
      <c r="Z1447" t="s">
        <v>36935</v>
      </c>
      <c r="AA1447" t="s">
        <v>1608</v>
      </c>
      <c r="AB1447" t="s">
        <v>102</v>
      </c>
      <c r="AC1447" t="s">
        <v>102</v>
      </c>
      <c r="AD1447" t="s">
        <v>102</v>
      </c>
      <c r="AE1447" t="s">
        <v>102</v>
      </c>
      <c r="AF1447" t="s">
        <v>5838</v>
      </c>
      <c r="AG1447" t="s">
        <v>102</v>
      </c>
      <c r="AH1447" t="s">
        <v>3497</v>
      </c>
      <c r="AI1447" t="s">
        <v>102</v>
      </c>
      <c r="AJ1447" t="s">
        <v>102</v>
      </c>
      <c r="AK1447" t="s">
        <v>102</v>
      </c>
      <c r="AL1447" t="s">
        <v>102</v>
      </c>
      <c r="AM1447" t="s">
        <v>36936</v>
      </c>
      <c r="AN1447" t="s">
        <v>102</v>
      </c>
      <c r="AO1447" t="s">
        <v>36937</v>
      </c>
      <c r="AP1447" t="s">
        <v>15903</v>
      </c>
      <c r="AQ1447" t="s">
        <v>36934</v>
      </c>
      <c r="AR1447" t="s">
        <v>102</v>
      </c>
      <c r="AS1447" t="s">
        <v>102</v>
      </c>
      <c r="AT1447" t="s">
        <v>102</v>
      </c>
      <c r="AU1447" t="s">
        <v>184</v>
      </c>
      <c r="AV1447" t="s">
        <v>102</v>
      </c>
      <c r="AW1447" t="s">
        <v>965</v>
      </c>
      <c r="AX1447" t="s">
        <v>965</v>
      </c>
      <c r="AY1447" t="s">
        <v>260</v>
      </c>
      <c r="AZ1447" t="s">
        <v>359</v>
      </c>
      <c r="BA1447" t="s">
        <v>365</v>
      </c>
      <c r="BB1447" t="s">
        <v>463</v>
      </c>
      <c r="BC1447" t="s">
        <v>137</v>
      </c>
      <c r="BD1447" t="s">
        <v>137</v>
      </c>
      <c r="BE1447" t="s">
        <v>137</v>
      </c>
      <c r="BF1447" t="s">
        <v>137</v>
      </c>
      <c r="BG1447" t="s">
        <v>138</v>
      </c>
      <c r="BH1447" t="s">
        <v>132</v>
      </c>
      <c r="BI1447" t="s">
        <v>133</v>
      </c>
      <c r="BJ1447" t="s">
        <v>137</v>
      </c>
      <c r="BK1447" t="s">
        <v>137</v>
      </c>
      <c r="BL1447" t="s">
        <v>137</v>
      </c>
      <c r="BM1447" t="s">
        <v>137</v>
      </c>
      <c r="BN1447" t="s">
        <v>137</v>
      </c>
      <c r="BO1447" t="s">
        <v>137</v>
      </c>
      <c r="BP1447" t="s">
        <v>137</v>
      </c>
      <c r="BQ1447" t="s">
        <v>463</v>
      </c>
      <c r="BR1447" t="s">
        <v>126</v>
      </c>
      <c r="BS1447" t="s">
        <v>137</v>
      </c>
      <c r="BT1447" t="s">
        <v>137</v>
      </c>
      <c r="BU1447" t="s">
        <v>137</v>
      </c>
      <c r="BV1447" t="s">
        <v>36938</v>
      </c>
      <c r="BW1447" t="s">
        <v>6135</v>
      </c>
      <c r="BX1447" t="s">
        <v>102</v>
      </c>
      <c r="BY1447" t="s">
        <v>5696</v>
      </c>
      <c r="BZ1447" t="s">
        <v>102</v>
      </c>
      <c r="CA1447" t="s">
        <v>144</v>
      </c>
      <c r="CB1447" t="s">
        <v>129</v>
      </c>
      <c r="CC1447" t="s">
        <v>145</v>
      </c>
      <c r="CD1447" t="s">
        <v>36939</v>
      </c>
      <c r="CE1447" t="s">
        <v>102</v>
      </c>
    </row>
    <row r="1448" spans="1:83" x14ac:dyDescent="0.2">
      <c r="A1448" t="s">
        <v>36940</v>
      </c>
      <c r="B1448" t="s">
        <v>827</v>
      </c>
      <c r="C1448" t="s">
        <v>36941</v>
      </c>
      <c r="D1448" t="s">
        <v>36942</v>
      </c>
      <c r="E1448" t="s">
        <v>36943</v>
      </c>
      <c r="F1448" t="s">
        <v>36944</v>
      </c>
      <c r="G1448" t="s">
        <v>36945</v>
      </c>
      <c r="H1448" t="s">
        <v>14439</v>
      </c>
      <c r="I1448" t="s">
        <v>14440</v>
      </c>
      <c r="J1448" t="s">
        <v>835</v>
      </c>
      <c r="K1448" t="s">
        <v>2331</v>
      </c>
      <c r="L1448" t="s">
        <v>2331</v>
      </c>
      <c r="M1448" t="s">
        <v>36946</v>
      </c>
      <c r="N1448" t="s">
        <v>36947</v>
      </c>
      <c r="O1448" t="s">
        <v>36948</v>
      </c>
      <c r="P1448" t="s">
        <v>2049</v>
      </c>
      <c r="Q1448" t="s">
        <v>36949</v>
      </c>
      <c r="R1448" t="s">
        <v>36950</v>
      </c>
      <c r="S1448" t="s">
        <v>36951</v>
      </c>
      <c r="T1448" t="s">
        <v>102</v>
      </c>
      <c r="U1448" t="s">
        <v>102</v>
      </c>
      <c r="V1448" t="s">
        <v>36952</v>
      </c>
      <c r="W1448" t="s">
        <v>4561</v>
      </c>
      <c r="X1448" t="s">
        <v>102</v>
      </c>
      <c r="Y1448" t="s">
        <v>36953</v>
      </c>
      <c r="Z1448" t="s">
        <v>36954</v>
      </c>
      <c r="AA1448" t="s">
        <v>294</v>
      </c>
      <c r="AB1448" t="s">
        <v>102</v>
      </c>
      <c r="AC1448" t="s">
        <v>102</v>
      </c>
      <c r="AD1448" t="s">
        <v>238</v>
      </c>
      <c r="AE1448" t="s">
        <v>102</v>
      </c>
      <c r="AF1448" t="s">
        <v>14451</v>
      </c>
      <c r="AG1448" t="s">
        <v>102</v>
      </c>
      <c r="AH1448" t="s">
        <v>2854</v>
      </c>
      <c r="AI1448" t="s">
        <v>102</v>
      </c>
      <c r="AJ1448" t="s">
        <v>102</v>
      </c>
      <c r="AK1448" t="s">
        <v>102</v>
      </c>
      <c r="AL1448" t="s">
        <v>36955</v>
      </c>
      <c r="AM1448" t="s">
        <v>36956</v>
      </c>
      <c r="AN1448" t="s">
        <v>102</v>
      </c>
      <c r="AO1448" t="s">
        <v>36957</v>
      </c>
      <c r="AP1448" t="s">
        <v>13007</v>
      </c>
      <c r="AQ1448" t="s">
        <v>36953</v>
      </c>
      <c r="AR1448" t="s">
        <v>102</v>
      </c>
      <c r="AS1448" t="s">
        <v>102</v>
      </c>
      <c r="AT1448" t="s">
        <v>102</v>
      </c>
      <c r="AU1448" t="s">
        <v>119</v>
      </c>
      <c r="AV1448" t="s">
        <v>102</v>
      </c>
      <c r="AW1448" t="s">
        <v>2921</v>
      </c>
      <c r="AX1448" t="s">
        <v>5597</v>
      </c>
      <c r="AY1448" t="s">
        <v>263</v>
      </c>
      <c r="AZ1448" t="s">
        <v>648</v>
      </c>
      <c r="BA1448" t="s">
        <v>819</v>
      </c>
      <c r="BB1448" t="s">
        <v>552</v>
      </c>
      <c r="BC1448" t="s">
        <v>137</v>
      </c>
      <c r="BD1448" t="s">
        <v>137</v>
      </c>
      <c r="BE1448" t="s">
        <v>137</v>
      </c>
      <c r="BF1448" t="s">
        <v>137</v>
      </c>
      <c r="BG1448" t="s">
        <v>126</v>
      </c>
      <c r="BH1448" t="s">
        <v>128</v>
      </c>
      <c r="BI1448" t="s">
        <v>128</v>
      </c>
      <c r="BJ1448" t="s">
        <v>137</v>
      </c>
      <c r="BK1448" t="s">
        <v>137</v>
      </c>
      <c r="BL1448" t="s">
        <v>137</v>
      </c>
      <c r="BM1448" t="s">
        <v>137</v>
      </c>
      <c r="BN1448" t="s">
        <v>311</v>
      </c>
      <c r="BO1448" t="s">
        <v>315</v>
      </c>
      <c r="BP1448" t="s">
        <v>315</v>
      </c>
      <c r="BQ1448" t="s">
        <v>1994</v>
      </c>
      <c r="BR1448" t="s">
        <v>191</v>
      </c>
      <c r="BS1448" t="s">
        <v>137</v>
      </c>
      <c r="BT1448" t="s">
        <v>132</v>
      </c>
      <c r="BU1448" t="s">
        <v>137</v>
      </c>
      <c r="BV1448" t="s">
        <v>36958</v>
      </c>
      <c r="BW1448" t="s">
        <v>36959</v>
      </c>
      <c r="BX1448" t="s">
        <v>6650</v>
      </c>
      <c r="BY1448" t="s">
        <v>36960</v>
      </c>
      <c r="BZ1448" t="s">
        <v>36961</v>
      </c>
      <c r="CA1448" t="s">
        <v>144</v>
      </c>
      <c r="CB1448" t="s">
        <v>133</v>
      </c>
      <c r="CC1448" t="s">
        <v>145</v>
      </c>
      <c r="CD1448" t="s">
        <v>36962</v>
      </c>
      <c r="CE1448" t="s">
        <v>4211</v>
      </c>
    </row>
    <row r="1449" spans="1:83" x14ac:dyDescent="0.2">
      <c r="A1449" t="s">
        <v>36963</v>
      </c>
      <c r="B1449" t="s">
        <v>2966</v>
      </c>
      <c r="C1449" t="s">
        <v>36964</v>
      </c>
      <c r="D1449" t="s">
        <v>36965</v>
      </c>
      <c r="E1449" t="s">
        <v>36966</v>
      </c>
      <c r="F1449" t="s">
        <v>102</v>
      </c>
      <c r="G1449" t="s">
        <v>36967</v>
      </c>
      <c r="H1449" t="s">
        <v>36968</v>
      </c>
      <c r="I1449" t="s">
        <v>36969</v>
      </c>
      <c r="J1449" t="s">
        <v>92</v>
      </c>
      <c r="K1449" t="s">
        <v>11224</v>
      </c>
      <c r="L1449" t="s">
        <v>23089</v>
      </c>
      <c r="M1449" t="s">
        <v>102</v>
      </c>
      <c r="N1449" t="s">
        <v>36970</v>
      </c>
      <c r="O1449" t="s">
        <v>36971</v>
      </c>
      <c r="P1449" t="s">
        <v>102</v>
      </c>
      <c r="Q1449" t="s">
        <v>6330</v>
      </c>
      <c r="R1449" t="s">
        <v>36972</v>
      </c>
      <c r="S1449" t="s">
        <v>36973</v>
      </c>
      <c r="T1449" t="s">
        <v>102</v>
      </c>
      <c r="U1449" t="s">
        <v>102</v>
      </c>
      <c r="V1449" t="s">
        <v>102</v>
      </c>
      <c r="W1449" t="s">
        <v>102</v>
      </c>
      <c r="X1449" t="s">
        <v>102</v>
      </c>
      <c r="Y1449" t="s">
        <v>36974</v>
      </c>
      <c r="Z1449" t="s">
        <v>36975</v>
      </c>
      <c r="AA1449" t="s">
        <v>294</v>
      </c>
      <c r="AB1449" t="s">
        <v>102</v>
      </c>
      <c r="AC1449" t="s">
        <v>102</v>
      </c>
      <c r="AD1449" t="s">
        <v>102</v>
      </c>
      <c r="AE1449" t="s">
        <v>102</v>
      </c>
      <c r="AF1449" t="s">
        <v>23098</v>
      </c>
      <c r="AG1449" t="s">
        <v>102</v>
      </c>
      <c r="AH1449" t="s">
        <v>102</v>
      </c>
      <c r="AI1449" t="s">
        <v>102</v>
      </c>
      <c r="AJ1449" t="s">
        <v>102</v>
      </c>
      <c r="AK1449" t="s">
        <v>102</v>
      </c>
      <c r="AL1449" t="s">
        <v>102</v>
      </c>
      <c r="AM1449" t="s">
        <v>36976</v>
      </c>
      <c r="AN1449" t="s">
        <v>102</v>
      </c>
      <c r="AO1449" t="s">
        <v>36977</v>
      </c>
      <c r="AP1449" t="s">
        <v>30473</v>
      </c>
      <c r="AQ1449" t="s">
        <v>36974</v>
      </c>
      <c r="AR1449" t="s">
        <v>102</v>
      </c>
      <c r="AS1449" t="s">
        <v>102</v>
      </c>
      <c r="AT1449" t="s">
        <v>102</v>
      </c>
      <c r="AU1449" t="s">
        <v>4503</v>
      </c>
      <c r="AV1449" t="s">
        <v>102</v>
      </c>
      <c r="AW1449" t="s">
        <v>914</v>
      </c>
      <c r="AX1449" t="s">
        <v>914</v>
      </c>
      <c r="AY1449" t="s">
        <v>964</v>
      </c>
      <c r="AZ1449" t="s">
        <v>198</v>
      </c>
      <c r="BA1449" t="s">
        <v>204</v>
      </c>
      <c r="BB1449" t="s">
        <v>602</v>
      </c>
      <c r="BC1449" t="s">
        <v>137</v>
      </c>
      <c r="BD1449" t="s">
        <v>137</v>
      </c>
      <c r="BE1449" t="s">
        <v>137</v>
      </c>
      <c r="BF1449" t="s">
        <v>137</v>
      </c>
      <c r="BG1449" t="s">
        <v>132</v>
      </c>
      <c r="BH1449" t="s">
        <v>137</v>
      </c>
      <c r="BI1449" t="s">
        <v>137</v>
      </c>
      <c r="BJ1449" t="s">
        <v>137</v>
      </c>
      <c r="BK1449" t="s">
        <v>137</v>
      </c>
      <c r="BL1449" t="s">
        <v>137</v>
      </c>
      <c r="BM1449" t="s">
        <v>137</v>
      </c>
      <c r="BN1449" t="s">
        <v>315</v>
      </c>
      <c r="BO1449" t="s">
        <v>137</v>
      </c>
      <c r="BP1449" t="s">
        <v>137</v>
      </c>
      <c r="BQ1449" t="s">
        <v>359</v>
      </c>
      <c r="BR1449" t="s">
        <v>311</v>
      </c>
      <c r="BS1449" t="s">
        <v>137</v>
      </c>
      <c r="BT1449" t="s">
        <v>132</v>
      </c>
      <c r="BU1449" t="s">
        <v>137</v>
      </c>
      <c r="BV1449" t="s">
        <v>13602</v>
      </c>
      <c r="BW1449" t="s">
        <v>36978</v>
      </c>
      <c r="BX1449" t="s">
        <v>34833</v>
      </c>
      <c r="BY1449" t="s">
        <v>102</v>
      </c>
      <c r="BZ1449" t="s">
        <v>102</v>
      </c>
      <c r="CA1449" t="s">
        <v>102</v>
      </c>
      <c r="CB1449" t="s">
        <v>137</v>
      </c>
      <c r="CC1449" t="s">
        <v>12056</v>
      </c>
      <c r="CD1449" t="s">
        <v>36979</v>
      </c>
      <c r="CE1449" t="s">
        <v>102</v>
      </c>
    </row>
    <row r="1450" spans="1:83" x14ac:dyDescent="0.2">
      <c r="A1450" t="s">
        <v>36980</v>
      </c>
      <c r="B1450" t="s">
        <v>84</v>
      </c>
      <c r="C1450" t="s">
        <v>36981</v>
      </c>
      <c r="D1450" t="s">
        <v>36982</v>
      </c>
      <c r="E1450" t="s">
        <v>36983</v>
      </c>
      <c r="F1450" t="s">
        <v>36984</v>
      </c>
      <c r="G1450" t="s">
        <v>25641</v>
      </c>
      <c r="H1450" t="s">
        <v>20109</v>
      </c>
      <c r="I1450" t="s">
        <v>20110</v>
      </c>
      <c r="J1450" t="s">
        <v>222</v>
      </c>
      <c r="K1450" t="s">
        <v>223</v>
      </c>
      <c r="L1450" t="s">
        <v>1530</v>
      </c>
      <c r="M1450" t="s">
        <v>36985</v>
      </c>
      <c r="N1450" t="s">
        <v>36986</v>
      </c>
      <c r="O1450" t="s">
        <v>36987</v>
      </c>
      <c r="P1450" t="s">
        <v>4895</v>
      </c>
      <c r="Q1450" t="s">
        <v>36988</v>
      </c>
      <c r="R1450" t="s">
        <v>36989</v>
      </c>
      <c r="S1450" t="s">
        <v>36990</v>
      </c>
      <c r="T1450" t="s">
        <v>102</v>
      </c>
      <c r="U1450" t="s">
        <v>102</v>
      </c>
      <c r="V1450" t="s">
        <v>102</v>
      </c>
      <c r="W1450" t="s">
        <v>102</v>
      </c>
      <c r="X1450" t="s">
        <v>532</v>
      </c>
      <c r="Y1450" t="s">
        <v>36991</v>
      </c>
      <c r="Z1450" t="s">
        <v>36992</v>
      </c>
      <c r="AA1450" t="s">
        <v>294</v>
      </c>
      <c r="AB1450" t="s">
        <v>102</v>
      </c>
      <c r="AC1450" t="s">
        <v>102</v>
      </c>
      <c r="AD1450" t="s">
        <v>1909</v>
      </c>
      <c r="AE1450" t="s">
        <v>852</v>
      </c>
      <c r="AF1450" t="s">
        <v>20119</v>
      </c>
      <c r="AG1450" t="s">
        <v>102</v>
      </c>
      <c r="AH1450" t="s">
        <v>3497</v>
      </c>
      <c r="AI1450" t="s">
        <v>102</v>
      </c>
      <c r="AJ1450" t="s">
        <v>102</v>
      </c>
      <c r="AK1450" t="s">
        <v>102</v>
      </c>
      <c r="AL1450" t="s">
        <v>36993</v>
      </c>
      <c r="AM1450" t="s">
        <v>36994</v>
      </c>
      <c r="AN1450" t="s">
        <v>36995</v>
      </c>
      <c r="AO1450" t="s">
        <v>36996</v>
      </c>
      <c r="AP1450" t="s">
        <v>32706</v>
      </c>
      <c r="AQ1450" t="s">
        <v>36991</v>
      </c>
      <c r="AR1450" t="s">
        <v>102</v>
      </c>
      <c r="AS1450" t="s">
        <v>102</v>
      </c>
      <c r="AT1450" t="s">
        <v>102</v>
      </c>
      <c r="AU1450" t="s">
        <v>184</v>
      </c>
      <c r="AV1450" t="s">
        <v>102</v>
      </c>
      <c r="AW1450" t="s">
        <v>867</v>
      </c>
      <c r="AX1450" t="s">
        <v>867</v>
      </c>
      <c r="AY1450" t="s">
        <v>312</v>
      </c>
      <c r="AZ1450" t="s">
        <v>138</v>
      </c>
      <c r="BA1450" t="s">
        <v>690</v>
      </c>
      <c r="BB1450" t="s">
        <v>195</v>
      </c>
      <c r="BC1450" t="s">
        <v>137</v>
      </c>
      <c r="BD1450" t="s">
        <v>137</v>
      </c>
      <c r="BE1450" t="s">
        <v>137</v>
      </c>
      <c r="BF1450" t="s">
        <v>137</v>
      </c>
      <c r="BG1450" t="s">
        <v>315</v>
      </c>
      <c r="BH1450" t="s">
        <v>137</v>
      </c>
      <c r="BI1450" t="s">
        <v>137</v>
      </c>
      <c r="BJ1450" t="s">
        <v>137</v>
      </c>
      <c r="BK1450" t="s">
        <v>137</v>
      </c>
      <c r="BL1450" t="s">
        <v>137</v>
      </c>
      <c r="BM1450" t="s">
        <v>137</v>
      </c>
      <c r="BN1450" t="s">
        <v>137</v>
      </c>
      <c r="BO1450" t="s">
        <v>137</v>
      </c>
      <c r="BP1450" t="s">
        <v>137</v>
      </c>
      <c r="BQ1450" t="s">
        <v>870</v>
      </c>
      <c r="BR1450" t="s">
        <v>131</v>
      </c>
      <c r="BS1450" t="s">
        <v>137</v>
      </c>
      <c r="BT1450" t="s">
        <v>129</v>
      </c>
      <c r="BU1450" t="s">
        <v>137</v>
      </c>
      <c r="BV1450" t="s">
        <v>36997</v>
      </c>
      <c r="BW1450" t="s">
        <v>36998</v>
      </c>
      <c r="BX1450" t="s">
        <v>20854</v>
      </c>
      <c r="BY1450" t="s">
        <v>36999</v>
      </c>
      <c r="BZ1450" t="s">
        <v>14458</v>
      </c>
      <c r="CA1450" t="s">
        <v>144</v>
      </c>
      <c r="CB1450" t="s">
        <v>129</v>
      </c>
      <c r="CC1450" t="s">
        <v>145</v>
      </c>
      <c r="CD1450" t="s">
        <v>37000</v>
      </c>
      <c r="CE1450" t="s">
        <v>102</v>
      </c>
    </row>
    <row r="1451" spans="1:83" x14ac:dyDescent="0.2">
      <c r="A1451" t="s">
        <v>37001</v>
      </c>
      <c r="B1451" t="s">
        <v>84</v>
      </c>
      <c r="C1451" t="s">
        <v>37002</v>
      </c>
      <c r="D1451" t="s">
        <v>37003</v>
      </c>
      <c r="E1451" t="s">
        <v>37004</v>
      </c>
      <c r="F1451" t="s">
        <v>102</v>
      </c>
      <c r="G1451" t="s">
        <v>37005</v>
      </c>
      <c r="H1451" t="s">
        <v>37006</v>
      </c>
      <c r="I1451" t="s">
        <v>37007</v>
      </c>
      <c r="J1451" t="s">
        <v>222</v>
      </c>
      <c r="K1451" t="s">
        <v>223</v>
      </c>
      <c r="L1451" t="s">
        <v>432</v>
      </c>
      <c r="M1451" t="s">
        <v>102</v>
      </c>
      <c r="N1451" t="s">
        <v>37008</v>
      </c>
      <c r="O1451" t="s">
        <v>37009</v>
      </c>
      <c r="P1451" t="s">
        <v>2518</v>
      </c>
      <c r="Q1451" t="s">
        <v>3491</v>
      </c>
      <c r="R1451" t="s">
        <v>37010</v>
      </c>
      <c r="S1451" t="s">
        <v>37011</v>
      </c>
      <c r="T1451" t="s">
        <v>102</v>
      </c>
      <c r="U1451" t="s">
        <v>102</v>
      </c>
      <c r="V1451" t="s">
        <v>102</v>
      </c>
      <c r="W1451" t="s">
        <v>102</v>
      </c>
      <c r="X1451" t="s">
        <v>102</v>
      </c>
      <c r="Y1451" t="s">
        <v>37012</v>
      </c>
      <c r="Z1451" t="s">
        <v>37013</v>
      </c>
      <c r="AA1451" t="s">
        <v>5548</v>
      </c>
      <c r="AB1451" t="s">
        <v>102</v>
      </c>
      <c r="AC1451" t="s">
        <v>102</v>
      </c>
      <c r="AD1451" t="s">
        <v>102</v>
      </c>
      <c r="AE1451" t="s">
        <v>102</v>
      </c>
      <c r="AF1451" t="s">
        <v>1503</v>
      </c>
      <c r="AG1451" t="s">
        <v>102</v>
      </c>
      <c r="AH1451" t="s">
        <v>102</v>
      </c>
      <c r="AI1451" t="s">
        <v>102</v>
      </c>
      <c r="AJ1451" t="s">
        <v>102</v>
      </c>
      <c r="AK1451" t="s">
        <v>102</v>
      </c>
      <c r="AL1451" t="s">
        <v>102</v>
      </c>
      <c r="AM1451" t="s">
        <v>37014</v>
      </c>
      <c r="AN1451" t="s">
        <v>102</v>
      </c>
      <c r="AO1451" t="s">
        <v>6901</v>
      </c>
      <c r="AP1451" t="s">
        <v>37015</v>
      </c>
      <c r="AQ1451" t="s">
        <v>37012</v>
      </c>
      <c r="AR1451" t="s">
        <v>102</v>
      </c>
      <c r="AS1451" t="s">
        <v>102</v>
      </c>
      <c r="AT1451" t="s">
        <v>102</v>
      </c>
      <c r="AU1451" t="s">
        <v>184</v>
      </c>
      <c r="AV1451" t="s">
        <v>102</v>
      </c>
      <c r="AW1451" t="s">
        <v>1549</v>
      </c>
      <c r="AX1451" t="s">
        <v>1549</v>
      </c>
      <c r="AY1451" t="s">
        <v>195</v>
      </c>
      <c r="AZ1451" t="s">
        <v>210</v>
      </c>
      <c r="BA1451" t="s">
        <v>310</v>
      </c>
      <c r="BB1451" t="s">
        <v>310</v>
      </c>
      <c r="BC1451" t="s">
        <v>137</v>
      </c>
      <c r="BD1451" t="s">
        <v>137</v>
      </c>
      <c r="BE1451" t="s">
        <v>137</v>
      </c>
      <c r="BF1451" t="s">
        <v>137</v>
      </c>
      <c r="BG1451" t="s">
        <v>129</v>
      </c>
      <c r="BH1451" t="s">
        <v>132</v>
      </c>
      <c r="BI1451" t="s">
        <v>133</v>
      </c>
      <c r="BJ1451" t="s">
        <v>137</v>
      </c>
      <c r="BK1451" t="s">
        <v>137</v>
      </c>
      <c r="BL1451" t="s">
        <v>137</v>
      </c>
      <c r="BM1451" t="s">
        <v>137</v>
      </c>
      <c r="BN1451" t="s">
        <v>137</v>
      </c>
      <c r="BO1451" t="s">
        <v>137</v>
      </c>
      <c r="BP1451" t="s">
        <v>137</v>
      </c>
      <c r="BQ1451" t="s">
        <v>1922</v>
      </c>
      <c r="BR1451" t="s">
        <v>128</v>
      </c>
      <c r="BS1451" t="s">
        <v>137</v>
      </c>
      <c r="BT1451" t="s">
        <v>137</v>
      </c>
      <c r="BU1451" t="s">
        <v>137</v>
      </c>
      <c r="BV1451" t="s">
        <v>37016</v>
      </c>
      <c r="BW1451" t="s">
        <v>37017</v>
      </c>
      <c r="BX1451" t="s">
        <v>102</v>
      </c>
      <c r="BY1451" t="s">
        <v>11311</v>
      </c>
      <c r="BZ1451" t="s">
        <v>102</v>
      </c>
      <c r="CA1451" t="s">
        <v>102</v>
      </c>
      <c r="CB1451" t="s">
        <v>137</v>
      </c>
      <c r="CC1451" t="s">
        <v>145</v>
      </c>
      <c r="CD1451" t="s">
        <v>37018</v>
      </c>
      <c r="CE1451" t="s">
        <v>102</v>
      </c>
    </row>
    <row r="1452" spans="1:83" x14ac:dyDescent="0.2">
      <c r="A1452" t="s">
        <v>37019</v>
      </c>
      <c r="B1452" t="s">
        <v>84</v>
      </c>
      <c r="C1452" t="s">
        <v>37020</v>
      </c>
      <c r="D1452" t="s">
        <v>37021</v>
      </c>
      <c r="E1452" t="s">
        <v>37022</v>
      </c>
      <c r="F1452" t="s">
        <v>102</v>
      </c>
      <c r="G1452" t="s">
        <v>37023</v>
      </c>
      <c r="H1452" t="s">
        <v>37024</v>
      </c>
      <c r="I1452" t="s">
        <v>37025</v>
      </c>
      <c r="J1452" t="s">
        <v>835</v>
      </c>
      <c r="K1452" t="s">
        <v>7041</v>
      </c>
      <c r="L1452" t="s">
        <v>7042</v>
      </c>
      <c r="M1452" t="s">
        <v>37026</v>
      </c>
      <c r="N1452" t="s">
        <v>102</v>
      </c>
      <c r="O1452" t="s">
        <v>37026</v>
      </c>
      <c r="P1452" t="s">
        <v>37027</v>
      </c>
      <c r="Q1452" t="s">
        <v>2050</v>
      </c>
      <c r="R1452" t="s">
        <v>37028</v>
      </c>
      <c r="S1452" t="s">
        <v>37029</v>
      </c>
      <c r="T1452" t="s">
        <v>102</v>
      </c>
      <c r="U1452" t="s">
        <v>102</v>
      </c>
      <c r="V1452" t="s">
        <v>37030</v>
      </c>
      <c r="W1452" t="s">
        <v>102</v>
      </c>
      <c r="X1452" t="s">
        <v>102</v>
      </c>
      <c r="Y1452" t="s">
        <v>37031</v>
      </c>
      <c r="Z1452" t="s">
        <v>37032</v>
      </c>
      <c r="AA1452" t="s">
        <v>294</v>
      </c>
      <c r="AB1452" t="s">
        <v>102</v>
      </c>
      <c r="AC1452" t="s">
        <v>102</v>
      </c>
      <c r="AD1452" t="s">
        <v>102</v>
      </c>
      <c r="AE1452" t="s">
        <v>102</v>
      </c>
      <c r="AF1452" t="s">
        <v>7052</v>
      </c>
      <c r="AG1452" t="s">
        <v>102</v>
      </c>
      <c r="AH1452" t="s">
        <v>102</v>
      </c>
      <c r="AI1452" t="s">
        <v>102</v>
      </c>
      <c r="AJ1452" t="s">
        <v>102</v>
      </c>
      <c r="AK1452" t="s">
        <v>102</v>
      </c>
      <c r="AL1452" t="s">
        <v>102</v>
      </c>
      <c r="AM1452" t="s">
        <v>102</v>
      </c>
      <c r="AN1452" t="s">
        <v>102</v>
      </c>
      <c r="AO1452" t="s">
        <v>6901</v>
      </c>
      <c r="AP1452" t="s">
        <v>37033</v>
      </c>
      <c r="AQ1452" t="s">
        <v>37031</v>
      </c>
      <c r="AR1452" t="s">
        <v>102</v>
      </c>
      <c r="AS1452" t="s">
        <v>102</v>
      </c>
      <c r="AT1452" t="s">
        <v>102</v>
      </c>
      <c r="AU1452" t="s">
        <v>184</v>
      </c>
      <c r="AV1452" t="s">
        <v>102</v>
      </c>
      <c r="AW1452" t="s">
        <v>3103</v>
      </c>
      <c r="AX1452" t="s">
        <v>121</v>
      </c>
      <c r="AY1452" t="s">
        <v>132</v>
      </c>
      <c r="AZ1452" t="s">
        <v>133</v>
      </c>
      <c r="BA1452" t="s">
        <v>468</v>
      </c>
      <c r="BB1452" t="s">
        <v>648</v>
      </c>
      <c r="BC1452" t="s">
        <v>137</v>
      </c>
      <c r="BD1452" t="s">
        <v>137</v>
      </c>
      <c r="BE1452" t="s">
        <v>137</v>
      </c>
      <c r="BF1452" t="s">
        <v>137</v>
      </c>
      <c r="BG1452" t="s">
        <v>202</v>
      </c>
      <c r="BH1452" t="s">
        <v>359</v>
      </c>
      <c r="BI1452" t="s">
        <v>129</v>
      </c>
      <c r="BJ1452" t="s">
        <v>137</v>
      </c>
      <c r="BK1452" t="s">
        <v>137</v>
      </c>
      <c r="BL1452" t="s">
        <v>137</v>
      </c>
      <c r="BM1452" t="s">
        <v>137</v>
      </c>
      <c r="BN1452" t="s">
        <v>137</v>
      </c>
      <c r="BO1452" t="s">
        <v>137</v>
      </c>
      <c r="BP1452" t="s">
        <v>137</v>
      </c>
      <c r="BQ1452" t="s">
        <v>6343</v>
      </c>
      <c r="BR1452" t="s">
        <v>131</v>
      </c>
      <c r="BS1452" t="s">
        <v>137</v>
      </c>
      <c r="BT1452" t="s">
        <v>137</v>
      </c>
      <c r="BU1452" t="s">
        <v>137</v>
      </c>
      <c r="BV1452" t="s">
        <v>37034</v>
      </c>
      <c r="BW1452" t="s">
        <v>37035</v>
      </c>
      <c r="BX1452" t="s">
        <v>102</v>
      </c>
      <c r="BY1452" t="s">
        <v>37036</v>
      </c>
      <c r="BZ1452" t="s">
        <v>102</v>
      </c>
      <c r="CA1452" t="s">
        <v>144</v>
      </c>
      <c r="CB1452" t="s">
        <v>132</v>
      </c>
      <c r="CC1452" t="s">
        <v>924</v>
      </c>
      <c r="CD1452" t="s">
        <v>37037</v>
      </c>
      <c r="CE1452" t="s">
        <v>147</v>
      </c>
    </row>
    <row r="1453" spans="1:83" x14ac:dyDescent="0.2">
      <c r="A1453" t="s">
        <v>37038</v>
      </c>
      <c r="B1453" t="s">
        <v>21752</v>
      </c>
      <c r="C1453" t="s">
        <v>37039</v>
      </c>
      <c r="D1453" t="s">
        <v>37040</v>
      </c>
      <c r="E1453" t="s">
        <v>37041</v>
      </c>
      <c r="F1453" t="s">
        <v>37042</v>
      </c>
      <c r="G1453" t="s">
        <v>480</v>
      </c>
      <c r="H1453" t="s">
        <v>10539</v>
      </c>
      <c r="I1453" t="s">
        <v>10540</v>
      </c>
      <c r="J1453" t="s">
        <v>92</v>
      </c>
      <c r="K1453" t="s">
        <v>282</v>
      </c>
      <c r="L1453" t="s">
        <v>283</v>
      </c>
      <c r="M1453" t="s">
        <v>37043</v>
      </c>
      <c r="N1453" t="s">
        <v>102</v>
      </c>
      <c r="O1453" t="s">
        <v>37043</v>
      </c>
      <c r="P1453" t="s">
        <v>5232</v>
      </c>
      <c r="Q1453" t="s">
        <v>2050</v>
      </c>
      <c r="R1453" t="s">
        <v>37044</v>
      </c>
      <c r="S1453" t="s">
        <v>37045</v>
      </c>
      <c r="T1453" t="s">
        <v>102</v>
      </c>
      <c r="U1453" t="s">
        <v>102</v>
      </c>
      <c r="V1453" t="s">
        <v>102</v>
      </c>
      <c r="W1453" t="s">
        <v>102</v>
      </c>
      <c r="X1453" t="s">
        <v>102</v>
      </c>
      <c r="Y1453" t="s">
        <v>8475</v>
      </c>
      <c r="Z1453" t="s">
        <v>37046</v>
      </c>
      <c r="AA1453" t="s">
        <v>294</v>
      </c>
      <c r="AB1453" t="s">
        <v>102</v>
      </c>
      <c r="AC1453" t="s">
        <v>102</v>
      </c>
      <c r="AD1453" t="s">
        <v>102</v>
      </c>
      <c r="AE1453" t="s">
        <v>102</v>
      </c>
      <c r="AF1453" t="s">
        <v>763</v>
      </c>
      <c r="AG1453" t="s">
        <v>102</v>
      </c>
      <c r="AH1453" t="s">
        <v>102</v>
      </c>
      <c r="AI1453" t="s">
        <v>102</v>
      </c>
      <c r="AJ1453" t="s">
        <v>102</v>
      </c>
      <c r="AK1453" t="s">
        <v>102</v>
      </c>
      <c r="AL1453" t="s">
        <v>102</v>
      </c>
      <c r="AM1453" t="s">
        <v>102</v>
      </c>
      <c r="AN1453" t="s">
        <v>102</v>
      </c>
      <c r="AO1453" t="s">
        <v>37047</v>
      </c>
      <c r="AP1453" t="s">
        <v>102</v>
      </c>
      <c r="AQ1453" t="s">
        <v>8475</v>
      </c>
      <c r="AR1453" t="s">
        <v>102</v>
      </c>
      <c r="AS1453" t="s">
        <v>102</v>
      </c>
      <c r="AT1453" t="s">
        <v>102</v>
      </c>
      <c r="AU1453" t="s">
        <v>102</v>
      </c>
      <c r="AV1453" t="s">
        <v>37048</v>
      </c>
      <c r="AW1453" t="s">
        <v>4612</v>
      </c>
      <c r="AX1453" t="s">
        <v>2314</v>
      </c>
      <c r="AY1453" t="s">
        <v>9531</v>
      </c>
      <c r="AZ1453" t="s">
        <v>1283</v>
      </c>
      <c r="BA1453" t="s">
        <v>466</v>
      </c>
      <c r="BB1453" t="s">
        <v>648</v>
      </c>
      <c r="BC1453" t="s">
        <v>137</v>
      </c>
      <c r="BD1453" t="s">
        <v>137</v>
      </c>
      <c r="BE1453" t="s">
        <v>137</v>
      </c>
      <c r="BF1453" t="s">
        <v>137</v>
      </c>
      <c r="BG1453" t="s">
        <v>137</v>
      </c>
      <c r="BH1453" t="s">
        <v>137</v>
      </c>
      <c r="BI1453" t="s">
        <v>137</v>
      </c>
      <c r="BJ1453" t="s">
        <v>137</v>
      </c>
      <c r="BK1453" t="s">
        <v>137</v>
      </c>
      <c r="BL1453" t="s">
        <v>137</v>
      </c>
      <c r="BM1453" t="s">
        <v>137</v>
      </c>
      <c r="BN1453" t="s">
        <v>137</v>
      </c>
      <c r="BO1453" t="s">
        <v>137</v>
      </c>
      <c r="BP1453" t="s">
        <v>137</v>
      </c>
      <c r="BQ1453" t="s">
        <v>137</v>
      </c>
      <c r="BR1453" t="s">
        <v>137</v>
      </c>
      <c r="BS1453" t="s">
        <v>137</v>
      </c>
      <c r="BT1453" t="s">
        <v>137</v>
      </c>
      <c r="BU1453" t="s">
        <v>137</v>
      </c>
      <c r="BV1453" t="s">
        <v>102</v>
      </c>
      <c r="BW1453" t="s">
        <v>102</v>
      </c>
      <c r="BX1453" t="s">
        <v>102</v>
      </c>
      <c r="BY1453" t="s">
        <v>102</v>
      </c>
      <c r="BZ1453" t="s">
        <v>37049</v>
      </c>
      <c r="CA1453" t="s">
        <v>144</v>
      </c>
      <c r="CB1453" t="s">
        <v>311</v>
      </c>
      <c r="CC1453" t="s">
        <v>102</v>
      </c>
      <c r="CD1453" t="s">
        <v>37050</v>
      </c>
      <c r="CE1453" t="s">
        <v>102</v>
      </c>
    </row>
    <row r="1454" spans="1:83" x14ac:dyDescent="0.2">
      <c r="A1454" t="s">
        <v>37051</v>
      </c>
      <c r="B1454" t="s">
        <v>827</v>
      </c>
      <c r="C1454" t="s">
        <v>37052</v>
      </c>
      <c r="D1454" t="s">
        <v>37053</v>
      </c>
      <c r="E1454" t="s">
        <v>37054</v>
      </c>
      <c r="F1454" t="s">
        <v>102</v>
      </c>
      <c r="G1454" t="s">
        <v>37055</v>
      </c>
      <c r="H1454" t="s">
        <v>37056</v>
      </c>
      <c r="I1454" t="s">
        <v>37057</v>
      </c>
      <c r="J1454" t="s">
        <v>835</v>
      </c>
      <c r="K1454" t="s">
        <v>9723</v>
      </c>
      <c r="L1454" t="s">
        <v>9724</v>
      </c>
      <c r="M1454" t="s">
        <v>102</v>
      </c>
      <c r="N1454" t="s">
        <v>37058</v>
      </c>
      <c r="O1454" t="s">
        <v>37058</v>
      </c>
      <c r="P1454" t="s">
        <v>102</v>
      </c>
      <c r="Q1454" t="s">
        <v>2050</v>
      </c>
      <c r="R1454" t="s">
        <v>37059</v>
      </c>
      <c r="S1454" t="s">
        <v>37060</v>
      </c>
      <c r="T1454" t="s">
        <v>102</v>
      </c>
      <c r="U1454" t="s">
        <v>37061</v>
      </c>
      <c r="V1454" t="s">
        <v>102</v>
      </c>
      <c r="W1454" t="s">
        <v>102</v>
      </c>
      <c r="X1454" t="s">
        <v>102</v>
      </c>
      <c r="Y1454" t="s">
        <v>37062</v>
      </c>
      <c r="Z1454" t="s">
        <v>37063</v>
      </c>
      <c r="AA1454" t="s">
        <v>1187</v>
      </c>
      <c r="AB1454" t="s">
        <v>102</v>
      </c>
      <c r="AC1454" t="s">
        <v>102</v>
      </c>
      <c r="AD1454" t="s">
        <v>238</v>
      </c>
      <c r="AE1454" t="s">
        <v>3716</v>
      </c>
      <c r="AF1454" t="s">
        <v>9734</v>
      </c>
      <c r="AG1454" t="s">
        <v>102</v>
      </c>
      <c r="AH1454" t="s">
        <v>948</v>
      </c>
      <c r="AI1454" t="s">
        <v>102</v>
      </c>
      <c r="AJ1454" t="s">
        <v>102</v>
      </c>
      <c r="AK1454" t="s">
        <v>37064</v>
      </c>
      <c r="AL1454" t="s">
        <v>37065</v>
      </c>
      <c r="AM1454" t="s">
        <v>37066</v>
      </c>
      <c r="AN1454" t="s">
        <v>102</v>
      </c>
      <c r="AO1454" t="s">
        <v>37067</v>
      </c>
      <c r="AP1454" t="s">
        <v>33349</v>
      </c>
      <c r="AQ1454" t="s">
        <v>37062</v>
      </c>
      <c r="AR1454" t="s">
        <v>102</v>
      </c>
      <c r="AS1454" t="s">
        <v>102</v>
      </c>
      <c r="AT1454" t="s">
        <v>102</v>
      </c>
      <c r="AU1454" t="s">
        <v>352</v>
      </c>
      <c r="AV1454" t="s">
        <v>102</v>
      </c>
      <c r="AW1454" t="s">
        <v>193</v>
      </c>
      <c r="AX1454" t="s">
        <v>193</v>
      </c>
      <c r="AY1454" t="s">
        <v>311</v>
      </c>
      <c r="AZ1454" t="s">
        <v>128</v>
      </c>
      <c r="BA1454" t="s">
        <v>550</v>
      </c>
      <c r="BB1454" t="s">
        <v>552</v>
      </c>
      <c r="BC1454" t="s">
        <v>137</v>
      </c>
      <c r="BD1454" t="s">
        <v>137</v>
      </c>
      <c r="BE1454" t="s">
        <v>137</v>
      </c>
      <c r="BF1454" t="s">
        <v>137</v>
      </c>
      <c r="BG1454" t="s">
        <v>137</v>
      </c>
      <c r="BH1454" t="s">
        <v>137</v>
      </c>
      <c r="BI1454" t="s">
        <v>137</v>
      </c>
      <c r="BJ1454" t="s">
        <v>137</v>
      </c>
      <c r="BK1454" t="s">
        <v>137</v>
      </c>
      <c r="BL1454" t="s">
        <v>137</v>
      </c>
      <c r="BM1454" t="s">
        <v>137</v>
      </c>
      <c r="BN1454" t="s">
        <v>137</v>
      </c>
      <c r="BO1454" t="s">
        <v>137</v>
      </c>
      <c r="BP1454" t="s">
        <v>137</v>
      </c>
      <c r="BQ1454" t="s">
        <v>1922</v>
      </c>
      <c r="BR1454" t="s">
        <v>311</v>
      </c>
      <c r="BS1454" t="s">
        <v>137</v>
      </c>
      <c r="BT1454" t="s">
        <v>137</v>
      </c>
      <c r="BU1454" t="s">
        <v>137</v>
      </c>
      <c r="BV1454" t="s">
        <v>37068</v>
      </c>
      <c r="BW1454" t="s">
        <v>4849</v>
      </c>
      <c r="BX1454" t="s">
        <v>102</v>
      </c>
      <c r="BY1454" t="s">
        <v>8108</v>
      </c>
      <c r="BZ1454" t="s">
        <v>102</v>
      </c>
      <c r="CA1454" t="s">
        <v>144</v>
      </c>
      <c r="CB1454" t="s">
        <v>133</v>
      </c>
      <c r="CC1454" t="s">
        <v>145</v>
      </c>
      <c r="CD1454" t="s">
        <v>37069</v>
      </c>
      <c r="CE1454" t="s">
        <v>102</v>
      </c>
    </row>
    <row r="1455" spans="1:83" x14ac:dyDescent="0.2">
      <c r="A1455" t="s">
        <v>37070</v>
      </c>
      <c r="B1455" t="s">
        <v>32189</v>
      </c>
      <c r="C1455" t="s">
        <v>37071</v>
      </c>
      <c r="D1455" t="s">
        <v>102</v>
      </c>
      <c r="E1455" t="s">
        <v>37072</v>
      </c>
      <c r="F1455" t="s">
        <v>102</v>
      </c>
      <c r="G1455" t="s">
        <v>102</v>
      </c>
      <c r="H1455" t="s">
        <v>102</v>
      </c>
      <c r="I1455" t="s">
        <v>102</v>
      </c>
      <c r="J1455" t="s">
        <v>102</v>
      </c>
      <c r="K1455" t="s">
        <v>102</v>
      </c>
      <c r="L1455" t="s">
        <v>102</v>
      </c>
      <c r="M1455" t="s">
        <v>102</v>
      </c>
      <c r="N1455" t="s">
        <v>102</v>
      </c>
      <c r="O1455" t="s">
        <v>102</v>
      </c>
      <c r="P1455" t="s">
        <v>102</v>
      </c>
      <c r="Q1455" t="s">
        <v>102</v>
      </c>
      <c r="R1455" t="s">
        <v>37073</v>
      </c>
      <c r="S1455" t="s">
        <v>37074</v>
      </c>
      <c r="T1455" t="s">
        <v>102</v>
      </c>
      <c r="U1455" t="s">
        <v>102</v>
      </c>
      <c r="V1455" t="s">
        <v>102</v>
      </c>
      <c r="W1455" t="s">
        <v>102</v>
      </c>
      <c r="X1455" t="s">
        <v>102</v>
      </c>
      <c r="Y1455" t="s">
        <v>37075</v>
      </c>
      <c r="Z1455" t="s">
        <v>37076</v>
      </c>
      <c r="AA1455" t="s">
        <v>108</v>
      </c>
      <c r="AB1455" t="s">
        <v>102</v>
      </c>
      <c r="AC1455" t="s">
        <v>102</v>
      </c>
      <c r="AD1455" t="s">
        <v>102</v>
      </c>
      <c r="AE1455" t="s">
        <v>102</v>
      </c>
      <c r="AF1455" t="s">
        <v>102</v>
      </c>
      <c r="AG1455" t="s">
        <v>102</v>
      </c>
      <c r="AH1455" t="s">
        <v>102</v>
      </c>
      <c r="AI1455" t="s">
        <v>102</v>
      </c>
      <c r="AJ1455" t="s">
        <v>102</v>
      </c>
      <c r="AK1455" t="s">
        <v>102</v>
      </c>
      <c r="AL1455" t="s">
        <v>102</v>
      </c>
      <c r="AM1455" t="s">
        <v>102</v>
      </c>
      <c r="AN1455" t="s">
        <v>102</v>
      </c>
      <c r="AO1455" t="s">
        <v>37077</v>
      </c>
      <c r="AP1455" t="s">
        <v>23390</v>
      </c>
      <c r="AQ1455" t="s">
        <v>37075</v>
      </c>
      <c r="AR1455" t="s">
        <v>102</v>
      </c>
      <c r="AS1455" t="s">
        <v>102</v>
      </c>
      <c r="AT1455" t="s">
        <v>102</v>
      </c>
      <c r="AU1455" t="s">
        <v>37078</v>
      </c>
      <c r="AV1455" t="s">
        <v>102</v>
      </c>
      <c r="AW1455" t="s">
        <v>1657</v>
      </c>
      <c r="AX1455" t="s">
        <v>1657</v>
      </c>
      <c r="AY1455" t="s">
        <v>311</v>
      </c>
      <c r="AZ1455" t="s">
        <v>260</v>
      </c>
      <c r="BA1455" t="s">
        <v>200</v>
      </c>
      <c r="BB1455" t="s">
        <v>417</v>
      </c>
      <c r="BC1455" t="s">
        <v>132</v>
      </c>
      <c r="BD1455" t="s">
        <v>133</v>
      </c>
      <c r="BE1455" t="s">
        <v>315</v>
      </c>
      <c r="BF1455" t="s">
        <v>315</v>
      </c>
      <c r="BG1455" t="s">
        <v>695</v>
      </c>
      <c r="BH1455" t="s">
        <v>131</v>
      </c>
      <c r="BI1455" t="s">
        <v>314</v>
      </c>
      <c r="BJ1455" t="s">
        <v>315</v>
      </c>
      <c r="BK1455" t="s">
        <v>315</v>
      </c>
      <c r="BL1455" t="s">
        <v>137</v>
      </c>
      <c r="BM1455" t="s">
        <v>137</v>
      </c>
      <c r="BN1455" t="s">
        <v>315</v>
      </c>
      <c r="BO1455" t="s">
        <v>315</v>
      </c>
      <c r="BP1455" t="s">
        <v>315</v>
      </c>
      <c r="BQ1455" t="s">
        <v>507</v>
      </c>
      <c r="BR1455" t="s">
        <v>137</v>
      </c>
      <c r="BS1455" t="s">
        <v>137</v>
      </c>
      <c r="BT1455" t="s">
        <v>137</v>
      </c>
      <c r="BU1455" t="s">
        <v>137</v>
      </c>
      <c r="BV1455" t="s">
        <v>37079</v>
      </c>
      <c r="BW1455" t="s">
        <v>102</v>
      </c>
      <c r="BX1455" t="s">
        <v>102</v>
      </c>
      <c r="BY1455" t="s">
        <v>102</v>
      </c>
      <c r="BZ1455" t="s">
        <v>37080</v>
      </c>
      <c r="CA1455" t="s">
        <v>144</v>
      </c>
      <c r="CB1455" t="s">
        <v>314</v>
      </c>
      <c r="CC1455" t="s">
        <v>145</v>
      </c>
      <c r="CD1455" t="s">
        <v>37081</v>
      </c>
      <c r="CE1455" t="s">
        <v>102</v>
      </c>
    </row>
    <row r="1456" spans="1:83" x14ac:dyDescent="0.2">
      <c r="A1456" t="s">
        <v>37082</v>
      </c>
      <c r="B1456" t="s">
        <v>560</v>
      </c>
      <c r="C1456" t="s">
        <v>37083</v>
      </c>
      <c r="D1456" t="s">
        <v>37084</v>
      </c>
      <c r="E1456" t="s">
        <v>37085</v>
      </c>
      <c r="F1456" t="s">
        <v>37086</v>
      </c>
      <c r="G1456" t="s">
        <v>480</v>
      </c>
      <c r="H1456" t="s">
        <v>481</v>
      </c>
      <c r="I1456" t="s">
        <v>482</v>
      </c>
      <c r="J1456" t="s">
        <v>92</v>
      </c>
      <c r="K1456" t="s">
        <v>282</v>
      </c>
      <c r="L1456" t="s">
        <v>283</v>
      </c>
      <c r="M1456" t="s">
        <v>37087</v>
      </c>
      <c r="N1456" t="s">
        <v>37088</v>
      </c>
      <c r="O1456" t="s">
        <v>37089</v>
      </c>
      <c r="P1456" t="s">
        <v>37090</v>
      </c>
      <c r="Q1456" t="s">
        <v>37091</v>
      </c>
      <c r="R1456" t="s">
        <v>37092</v>
      </c>
      <c r="S1456" t="s">
        <v>37093</v>
      </c>
      <c r="T1456" t="s">
        <v>102</v>
      </c>
      <c r="U1456" t="s">
        <v>102</v>
      </c>
      <c r="V1456" t="s">
        <v>37094</v>
      </c>
      <c r="W1456" t="s">
        <v>102</v>
      </c>
      <c r="X1456" t="s">
        <v>532</v>
      </c>
      <c r="Y1456" t="s">
        <v>37095</v>
      </c>
      <c r="Z1456" t="s">
        <v>37096</v>
      </c>
      <c r="AA1456" t="s">
        <v>294</v>
      </c>
      <c r="AB1456" t="s">
        <v>102</v>
      </c>
      <c r="AC1456" t="s">
        <v>102</v>
      </c>
      <c r="AD1456" t="s">
        <v>102</v>
      </c>
      <c r="AE1456" t="s">
        <v>102</v>
      </c>
      <c r="AF1456" t="s">
        <v>763</v>
      </c>
      <c r="AG1456" t="s">
        <v>102</v>
      </c>
      <c r="AH1456" t="s">
        <v>4669</v>
      </c>
      <c r="AI1456" t="s">
        <v>132</v>
      </c>
      <c r="AJ1456" t="s">
        <v>102</v>
      </c>
      <c r="AK1456" t="s">
        <v>102</v>
      </c>
      <c r="AL1456" t="s">
        <v>37097</v>
      </c>
      <c r="AM1456" t="s">
        <v>37098</v>
      </c>
      <c r="AN1456" t="s">
        <v>37099</v>
      </c>
      <c r="AO1456" t="s">
        <v>37100</v>
      </c>
      <c r="AP1456" t="s">
        <v>33201</v>
      </c>
      <c r="AQ1456" t="s">
        <v>37095</v>
      </c>
      <c r="AR1456" t="s">
        <v>102</v>
      </c>
      <c r="AS1456" t="s">
        <v>102</v>
      </c>
      <c r="AT1456" t="s">
        <v>102</v>
      </c>
      <c r="AU1456" t="s">
        <v>352</v>
      </c>
      <c r="AV1456" t="s">
        <v>37101</v>
      </c>
      <c r="AW1456" t="s">
        <v>1282</v>
      </c>
      <c r="AX1456" t="s">
        <v>3133</v>
      </c>
      <c r="AY1456" t="s">
        <v>2210</v>
      </c>
      <c r="AZ1456" t="s">
        <v>1359</v>
      </c>
      <c r="BA1456" t="s">
        <v>459</v>
      </c>
      <c r="BB1456" t="s">
        <v>189</v>
      </c>
      <c r="BC1456" t="s">
        <v>137</v>
      </c>
      <c r="BD1456" t="s">
        <v>137</v>
      </c>
      <c r="BE1456" t="s">
        <v>137</v>
      </c>
      <c r="BF1456" t="s">
        <v>137</v>
      </c>
      <c r="BG1456" t="s">
        <v>137</v>
      </c>
      <c r="BH1456" t="s">
        <v>137</v>
      </c>
      <c r="BI1456" t="s">
        <v>137</v>
      </c>
      <c r="BJ1456" t="s">
        <v>137</v>
      </c>
      <c r="BK1456" t="s">
        <v>137</v>
      </c>
      <c r="BL1456" t="s">
        <v>137</v>
      </c>
      <c r="BM1456" t="s">
        <v>137</v>
      </c>
      <c r="BN1456" t="s">
        <v>137</v>
      </c>
      <c r="BO1456" t="s">
        <v>137</v>
      </c>
      <c r="BP1456" t="s">
        <v>137</v>
      </c>
      <c r="BQ1456" t="s">
        <v>1584</v>
      </c>
      <c r="BR1456" t="s">
        <v>202</v>
      </c>
      <c r="BS1456" t="s">
        <v>137</v>
      </c>
      <c r="BT1456" t="s">
        <v>648</v>
      </c>
      <c r="BU1456" t="s">
        <v>137</v>
      </c>
      <c r="BV1456" t="s">
        <v>37102</v>
      </c>
      <c r="BW1456" t="s">
        <v>10048</v>
      </c>
      <c r="BX1456" t="s">
        <v>23825</v>
      </c>
      <c r="BY1456" t="s">
        <v>37103</v>
      </c>
      <c r="BZ1456" t="s">
        <v>37104</v>
      </c>
      <c r="CA1456" t="s">
        <v>144</v>
      </c>
      <c r="CB1456" t="s">
        <v>260</v>
      </c>
      <c r="CC1456" t="s">
        <v>145</v>
      </c>
      <c r="CD1456" t="s">
        <v>37105</v>
      </c>
      <c r="CE1456" t="s">
        <v>147</v>
      </c>
    </row>
    <row r="1457" spans="1:83" x14ac:dyDescent="0.2">
      <c r="A1457" t="s">
        <v>37106</v>
      </c>
      <c r="B1457" t="s">
        <v>84</v>
      </c>
      <c r="C1457" t="s">
        <v>37107</v>
      </c>
      <c r="D1457" t="s">
        <v>37108</v>
      </c>
      <c r="E1457" t="s">
        <v>37109</v>
      </c>
      <c r="F1457" t="s">
        <v>37110</v>
      </c>
      <c r="G1457" t="s">
        <v>37111</v>
      </c>
      <c r="H1457" t="s">
        <v>37112</v>
      </c>
      <c r="I1457" t="s">
        <v>37113</v>
      </c>
      <c r="J1457" t="s">
        <v>835</v>
      </c>
      <c r="K1457" t="s">
        <v>836</v>
      </c>
      <c r="L1457" t="s">
        <v>837</v>
      </c>
      <c r="M1457" t="s">
        <v>102</v>
      </c>
      <c r="N1457" t="s">
        <v>102</v>
      </c>
      <c r="O1457" t="s">
        <v>102</v>
      </c>
      <c r="P1457" t="s">
        <v>102</v>
      </c>
      <c r="Q1457" t="s">
        <v>102</v>
      </c>
      <c r="R1457" t="s">
        <v>37114</v>
      </c>
      <c r="S1457" t="s">
        <v>37115</v>
      </c>
      <c r="T1457" t="s">
        <v>102</v>
      </c>
      <c r="U1457" t="s">
        <v>102</v>
      </c>
      <c r="V1457" t="s">
        <v>102</v>
      </c>
      <c r="W1457" t="s">
        <v>102</v>
      </c>
      <c r="X1457" t="s">
        <v>102</v>
      </c>
      <c r="Y1457" t="s">
        <v>37116</v>
      </c>
      <c r="Z1457" t="s">
        <v>37117</v>
      </c>
      <c r="AA1457" t="s">
        <v>1608</v>
      </c>
      <c r="AB1457" t="s">
        <v>102</v>
      </c>
      <c r="AC1457" t="s">
        <v>102</v>
      </c>
      <c r="AD1457" t="s">
        <v>102</v>
      </c>
      <c r="AE1457" t="s">
        <v>102</v>
      </c>
      <c r="AF1457" t="s">
        <v>853</v>
      </c>
      <c r="AG1457" t="s">
        <v>102</v>
      </c>
      <c r="AH1457" t="s">
        <v>3497</v>
      </c>
      <c r="AI1457" t="s">
        <v>102</v>
      </c>
      <c r="AJ1457" t="s">
        <v>102</v>
      </c>
      <c r="AK1457" t="s">
        <v>102</v>
      </c>
      <c r="AL1457" t="s">
        <v>102</v>
      </c>
      <c r="AM1457" t="s">
        <v>102</v>
      </c>
      <c r="AN1457" t="s">
        <v>102</v>
      </c>
      <c r="AO1457" t="s">
        <v>37118</v>
      </c>
      <c r="AP1457" t="s">
        <v>37119</v>
      </c>
      <c r="AQ1457" t="s">
        <v>37116</v>
      </c>
      <c r="AR1457" t="s">
        <v>102</v>
      </c>
      <c r="AS1457" t="s">
        <v>102</v>
      </c>
      <c r="AT1457" t="s">
        <v>102</v>
      </c>
      <c r="AU1457" t="s">
        <v>352</v>
      </c>
      <c r="AV1457" t="s">
        <v>102</v>
      </c>
      <c r="AW1457" t="s">
        <v>1657</v>
      </c>
      <c r="AX1457" t="s">
        <v>3600</v>
      </c>
      <c r="AY1457" t="s">
        <v>137</v>
      </c>
      <c r="AZ1457" t="s">
        <v>137</v>
      </c>
      <c r="BA1457" t="s">
        <v>695</v>
      </c>
      <c r="BB1457" t="s">
        <v>195</v>
      </c>
      <c r="BC1457" t="s">
        <v>137</v>
      </c>
      <c r="BD1457" t="s">
        <v>137</v>
      </c>
      <c r="BE1457" t="s">
        <v>137</v>
      </c>
      <c r="BF1457" t="s">
        <v>137</v>
      </c>
      <c r="BG1457" t="s">
        <v>128</v>
      </c>
      <c r="BH1457" t="s">
        <v>132</v>
      </c>
      <c r="BI1457" t="s">
        <v>133</v>
      </c>
      <c r="BJ1457" t="s">
        <v>137</v>
      </c>
      <c r="BK1457" t="s">
        <v>137</v>
      </c>
      <c r="BL1457" t="s">
        <v>137</v>
      </c>
      <c r="BM1457" t="s">
        <v>137</v>
      </c>
      <c r="BN1457" t="s">
        <v>137</v>
      </c>
      <c r="BO1457" t="s">
        <v>137</v>
      </c>
      <c r="BP1457" t="s">
        <v>137</v>
      </c>
      <c r="BQ1457" t="s">
        <v>693</v>
      </c>
      <c r="BR1457" t="s">
        <v>130</v>
      </c>
      <c r="BS1457" t="s">
        <v>137</v>
      </c>
      <c r="BT1457" t="s">
        <v>137</v>
      </c>
      <c r="BU1457" t="s">
        <v>137</v>
      </c>
      <c r="BV1457" t="s">
        <v>23366</v>
      </c>
      <c r="BW1457" t="s">
        <v>37120</v>
      </c>
      <c r="BX1457" t="s">
        <v>102</v>
      </c>
      <c r="BY1457" t="s">
        <v>37121</v>
      </c>
      <c r="BZ1457" t="s">
        <v>27543</v>
      </c>
      <c r="CA1457" t="s">
        <v>144</v>
      </c>
      <c r="CB1457" t="s">
        <v>260</v>
      </c>
      <c r="CC1457" t="s">
        <v>877</v>
      </c>
      <c r="CD1457" t="s">
        <v>37122</v>
      </c>
      <c r="CE1457" t="s">
        <v>102</v>
      </c>
    </row>
    <row r="1458" spans="1:83" x14ac:dyDescent="0.2">
      <c r="A1458" t="s">
        <v>37123</v>
      </c>
      <c r="B1458" t="s">
        <v>9984</v>
      </c>
      <c r="C1458" t="s">
        <v>37124</v>
      </c>
      <c r="D1458" t="s">
        <v>37125</v>
      </c>
      <c r="E1458" t="s">
        <v>37126</v>
      </c>
      <c r="F1458" t="s">
        <v>37127</v>
      </c>
      <c r="G1458" t="s">
        <v>94</v>
      </c>
      <c r="H1458" t="s">
        <v>2543</v>
      </c>
      <c r="I1458" t="s">
        <v>2544</v>
      </c>
      <c r="J1458" t="s">
        <v>92</v>
      </c>
      <c r="K1458" t="s">
        <v>93</v>
      </c>
      <c r="L1458" t="s">
        <v>94</v>
      </c>
      <c r="M1458" t="s">
        <v>37128</v>
      </c>
      <c r="N1458" t="s">
        <v>37129</v>
      </c>
      <c r="O1458" t="s">
        <v>37130</v>
      </c>
      <c r="P1458" t="s">
        <v>37131</v>
      </c>
      <c r="Q1458" t="s">
        <v>37132</v>
      </c>
      <c r="R1458" t="s">
        <v>37133</v>
      </c>
      <c r="S1458" t="s">
        <v>37134</v>
      </c>
      <c r="T1458" t="s">
        <v>102</v>
      </c>
      <c r="U1458" t="s">
        <v>102</v>
      </c>
      <c r="V1458" t="s">
        <v>102</v>
      </c>
      <c r="W1458" t="s">
        <v>102</v>
      </c>
      <c r="X1458" t="s">
        <v>102</v>
      </c>
      <c r="Y1458" t="s">
        <v>37135</v>
      </c>
      <c r="Z1458" t="s">
        <v>37136</v>
      </c>
      <c r="AA1458" t="s">
        <v>1608</v>
      </c>
      <c r="AB1458" t="s">
        <v>102</v>
      </c>
      <c r="AC1458" t="s">
        <v>102</v>
      </c>
      <c r="AD1458" t="s">
        <v>102</v>
      </c>
      <c r="AE1458" t="s">
        <v>102</v>
      </c>
      <c r="AF1458" t="s">
        <v>37137</v>
      </c>
      <c r="AG1458" t="s">
        <v>102</v>
      </c>
      <c r="AH1458" t="s">
        <v>3497</v>
      </c>
      <c r="AI1458" t="s">
        <v>102</v>
      </c>
      <c r="AJ1458" t="s">
        <v>102</v>
      </c>
      <c r="AK1458" t="s">
        <v>102</v>
      </c>
      <c r="AL1458" t="s">
        <v>102</v>
      </c>
      <c r="AM1458" t="s">
        <v>37138</v>
      </c>
      <c r="AN1458" t="s">
        <v>37139</v>
      </c>
      <c r="AO1458" t="s">
        <v>37140</v>
      </c>
      <c r="AP1458" t="s">
        <v>37141</v>
      </c>
      <c r="AQ1458" t="s">
        <v>37135</v>
      </c>
      <c r="AR1458" t="s">
        <v>102</v>
      </c>
      <c r="AS1458" t="s">
        <v>102</v>
      </c>
      <c r="AT1458" t="s">
        <v>102</v>
      </c>
      <c r="AU1458" t="s">
        <v>184</v>
      </c>
      <c r="AV1458" t="s">
        <v>7733</v>
      </c>
      <c r="AW1458" t="s">
        <v>1358</v>
      </c>
      <c r="AX1458" t="s">
        <v>1358</v>
      </c>
      <c r="AY1458" t="s">
        <v>191</v>
      </c>
      <c r="AZ1458" t="s">
        <v>204</v>
      </c>
      <c r="BA1458" t="s">
        <v>312</v>
      </c>
      <c r="BB1458" t="s">
        <v>195</v>
      </c>
      <c r="BC1458" t="s">
        <v>137</v>
      </c>
      <c r="BD1458" t="s">
        <v>137</v>
      </c>
      <c r="BE1458" t="s">
        <v>137</v>
      </c>
      <c r="BF1458" t="s">
        <v>137</v>
      </c>
      <c r="BG1458" t="s">
        <v>137</v>
      </c>
      <c r="BH1458" t="s">
        <v>137</v>
      </c>
      <c r="BI1458" t="s">
        <v>137</v>
      </c>
      <c r="BJ1458" t="s">
        <v>137</v>
      </c>
      <c r="BK1458" t="s">
        <v>137</v>
      </c>
      <c r="BL1458" t="s">
        <v>137</v>
      </c>
      <c r="BM1458" t="s">
        <v>137</v>
      </c>
      <c r="BN1458" t="s">
        <v>137</v>
      </c>
      <c r="BO1458" t="s">
        <v>137</v>
      </c>
      <c r="BP1458" t="s">
        <v>137</v>
      </c>
      <c r="BQ1458" t="s">
        <v>260</v>
      </c>
      <c r="BR1458" t="s">
        <v>132</v>
      </c>
      <c r="BS1458" t="s">
        <v>137</v>
      </c>
      <c r="BT1458" t="s">
        <v>133</v>
      </c>
      <c r="BU1458" t="s">
        <v>137</v>
      </c>
      <c r="BV1458" t="s">
        <v>33907</v>
      </c>
      <c r="BW1458" t="s">
        <v>30064</v>
      </c>
      <c r="BX1458" t="s">
        <v>30064</v>
      </c>
      <c r="BY1458" t="s">
        <v>102</v>
      </c>
      <c r="BZ1458" t="s">
        <v>102</v>
      </c>
      <c r="CA1458" t="s">
        <v>102</v>
      </c>
      <c r="CB1458" t="s">
        <v>137</v>
      </c>
      <c r="CC1458" t="s">
        <v>145</v>
      </c>
      <c r="CD1458" t="s">
        <v>37142</v>
      </c>
      <c r="CE1458" t="s">
        <v>102</v>
      </c>
    </row>
    <row r="1459" spans="1:83" x14ac:dyDescent="0.2">
      <c r="A1459" t="s">
        <v>37143</v>
      </c>
      <c r="B1459" t="s">
        <v>84</v>
      </c>
      <c r="C1459" t="s">
        <v>37144</v>
      </c>
      <c r="D1459" t="s">
        <v>37145</v>
      </c>
      <c r="E1459" t="s">
        <v>37146</v>
      </c>
      <c r="F1459" t="s">
        <v>102</v>
      </c>
      <c r="G1459" t="s">
        <v>37147</v>
      </c>
      <c r="H1459" t="s">
        <v>37148</v>
      </c>
      <c r="I1459" t="s">
        <v>37149</v>
      </c>
      <c r="J1459" t="s">
        <v>17016</v>
      </c>
      <c r="K1459" t="s">
        <v>33932</v>
      </c>
      <c r="L1459" t="s">
        <v>102</v>
      </c>
      <c r="M1459" t="s">
        <v>102</v>
      </c>
      <c r="N1459" t="s">
        <v>102</v>
      </c>
      <c r="O1459" t="s">
        <v>102</v>
      </c>
      <c r="P1459" t="s">
        <v>102</v>
      </c>
      <c r="Q1459" t="s">
        <v>102</v>
      </c>
      <c r="R1459" t="s">
        <v>37150</v>
      </c>
      <c r="S1459" t="s">
        <v>37151</v>
      </c>
      <c r="T1459" t="s">
        <v>102</v>
      </c>
      <c r="U1459" t="s">
        <v>102</v>
      </c>
      <c r="V1459" t="s">
        <v>102</v>
      </c>
      <c r="W1459" t="s">
        <v>102</v>
      </c>
      <c r="X1459" t="s">
        <v>102</v>
      </c>
      <c r="Y1459" t="s">
        <v>37152</v>
      </c>
      <c r="Z1459" t="s">
        <v>37153</v>
      </c>
      <c r="AA1459" t="s">
        <v>2272</v>
      </c>
      <c r="AB1459" t="s">
        <v>102</v>
      </c>
      <c r="AC1459" t="s">
        <v>102</v>
      </c>
      <c r="AD1459" t="s">
        <v>102</v>
      </c>
      <c r="AE1459" t="s">
        <v>102</v>
      </c>
      <c r="AF1459" t="s">
        <v>33942</v>
      </c>
      <c r="AG1459" t="s">
        <v>102</v>
      </c>
      <c r="AH1459" t="s">
        <v>3497</v>
      </c>
      <c r="AI1459" t="s">
        <v>102</v>
      </c>
      <c r="AJ1459" t="s">
        <v>102</v>
      </c>
      <c r="AK1459" t="s">
        <v>102</v>
      </c>
      <c r="AL1459" t="s">
        <v>37154</v>
      </c>
      <c r="AM1459" t="s">
        <v>37155</v>
      </c>
      <c r="AN1459" t="s">
        <v>102</v>
      </c>
      <c r="AO1459" t="s">
        <v>37156</v>
      </c>
      <c r="AP1459" t="s">
        <v>37157</v>
      </c>
      <c r="AQ1459" t="s">
        <v>37152</v>
      </c>
      <c r="AR1459" t="s">
        <v>102</v>
      </c>
      <c r="AS1459" t="s">
        <v>102</v>
      </c>
      <c r="AT1459" t="s">
        <v>102</v>
      </c>
      <c r="AU1459" t="s">
        <v>6342</v>
      </c>
      <c r="AV1459" t="s">
        <v>102</v>
      </c>
      <c r="AW1459" t="s">
        <v>358</v>
      </c>
      <c r="AX1459" t="s">
        <v>358</v>
      </c>
      <c r="AY1459" t="s">
        <v>550</v>
      </c>
      <c r="AZ1459" t="s">
        <v>312</v>
      </c>
      <c r="BA1459" t="s">
        <v>138</v>
      </c>
      <c r="BB1459" t="s">
        <v>136</v>
      </c>
      <c r="BC1459" t="s">
        <v>137</v>
      </c>
      <c r="BD1459" t="s">
        <v>137</v>
      </c>
      <c r="BE1459" t="s">
        <v>137</v>
      </c>
      <c r="BF1459" t="s">
        <v>137</v>
      </c>
      <c r="BG1459" t="s">
        <v>133</v>
      </c>
      <c r="BH1459" t="s">
        <v>315</v>
      </c>
      <c r="BI1459" t="s">
        <v>137</v>
      </c>
      <c r="BJ1459" t="s">
        <v>137</v>
      </c>
      <c r="BK1459" t="s">
        <v>137</v>
      </c>
      <c r="BL1459" t="s">
        <v>137</v>
      </c>
      <c r="BM1459" t="s">
        <v>137</v>
      </c>
      <c r="BN1459" t="s">
        <v>315</v>
      </c>
      <c r="BO1459" t="s">
        <v>137</v>
      </c>
      <c r="BP1459" t="s">
        <v>137</v>
      </c>
      <c r="BQ1459" t="s">
        <v>130</v>
      </c>
      <c r="BR1459" t="s">
        <v>137</v>
      </c>
      <c r="BS1459" t="s">
        <v>137</v>
      </c>
      <c r="BT1459" t="s">
        <v>137</v>
      </c>
      <c r="BU1459" t="s">
        <v>137</v>
      </c>
      <c r="BV1459" t="s">
        <v>12625</v>
      </c>
      <c r="BW1459" t="s">
        <v>102</v>
      </c>
      <c r="BX1459" t="s">
        <v>102</v>
      </c>
      <c r="BY1459" t="s">
        <v>102</v>
      </c>
      <c r="BZ1459" t="s">
        <v>102</v>
      </c>
      <c r="CA1459" t="s">
        <v>102</v>
      </c>
      <c r="CB1459" t="s">
        <v>137</v>
      </c>
      <c r="CC1459" t="s">
        <v>145</v>
      </c>
      <c r="CD1459" t="s">
        <v>37158</v>
      </c>
      <c r="CE1459" t="s">
        <v>102</v>
      </c>
    </row>
    <row r="1460" spans="1:83" x14ac:dyDescent="0.2">
      <c r="A1460" t="s">
        <v>37159</v>
      </c>
      <c r="B1460" t="s">
        <v>21752</v>
      </c>
      <c r="C1460" t="s">
        <v>37160</v>
      </c>
      <c r="D1460" t="s">
        <v>37161</v>
      </c>
      <c r="E1460" t="s">
        <v>23657</v>
      </c>
      <c r="F1460" t="s">
        <v>37162</v>
      </c>
      <c r="G1460" t="s">
        <v>23647</v>
      </c>
      <c r="H1460" t="s">
        <v>37163</v>
      </c>
      <c r="I1460" t="s">
        <v>37164</v>
      </c>
      <c r="J1460" t="s">
        <v>92</v>
      </c>
      <c r="K1460" t="s">
        <v>282</v>
      </c>
      <c r="L1460" t="s">
        <v>332</v>
      </c>
      <c r="M1460" t="s">
        <v>37165</v>
      </c>
      <c r="N1460" t="s">
        <v>37166</v>
      </c>
      <c r="O1460" t="s">
        <v>37167</v>
      </c>
      <c r="P1460" t="s">
        <v>27636</v>
      </c>
      <c r="Q1460" t="s">
        <v>37168</v>
      </c>
      <c r="R1460" t="s">
        <v>37169</v>
      </c>
      <c r="S1460" t="s">
        <v>37170</v>
      </c>
      <c r="T1460" t="s">
        <v>102</v>
      </c>
      <c r="U1460" t="s">
        <v>37171</v>
      </c>
      <c r="V1460" t="s">
        <v>102</v>
      </c>
      <c r="W1460" t="s">
        <v>102</v>
      </c>
      <c r="X1460" t="s">
        <v>102</v>
      </c>
      <c r="Y1460" t="s">
        <v>37172</v>
      </c>
      <c r="Z1460" t="s">
        <v>37173</v>
      </c>
      <c r="AA1460" t="s">
        <v>1608</v>
      </c>
      <c r="AB1460" t="s">
        <v>102</v>
      </c>
      <c r="AC1460" t="s">
        <v>37174</v>
      </c>
      <c r="AD1460" t="s">
        <v>102</v>
      </c>
      <c r="AE1460" t="s">
        <v>102</v>
      </c>
      <c r="AF1460" t="s">
        <v>344</v>
      </c>
      <c r="AG1460" t="s">
        <v>102</v>
      </c>
      <c r="AH1460" t="s">
        <v>23660</v>
      </c>
      <c r="AI1460" t="s">
        <v>102</v>
      </c>
      <c r="AJ1460" t="s">
        <v>102</v>
      </c>
      <c r="AK1460" t="s">
        <v>102</v>
      </c>
      <c r="AL1460" t="s">
        <v>37175</v>
      </c>
      <c r="AM1460" t="s">
        <v>37176</v>
      </c>
      <c r="AN1460" t="s">
        <v>37177</v>
      </c>
      <c r="AO1460" t="s">
        <v>37178</v>
      </c>
      <c r="AP1460" t="s">
        <v>102</v>
      </c>
      <c r="AQ1460" t="s">
        <v>37172</v>
      </c>
      <c r="AR1460" t="s">
        <v>102</v>
      </c>
      <c r="AS1460" t="s">
        <v>102</v>
      </c>
      <c r="AT1460" t="s">
        <v>102</v>
      </c>
      <c r="AU1460" t="s">
        <v>31573</v>
      </c>
      <c r="AV1460" t="s">
        <v>102</v>
      </c>
      <c r="AW1460" t="s">
        <v>121</v>
      </c>
      <c r="AX1460" t="s">
        <v>9806</v>
      </c>
      <c r="AY1460" t="s">
        <v>12679</v>
      </c>
      <c r="AZ1460" t="s">
        <v>1397</v>
      </c>
      <c r="BA1460" t="s">
        <v>123</v>
      </c>
      <c r="BB1460" t="s">
        <v>692</v>
      </c>
      <c r="BC1460" t="s">
        <v>133</v>
      </c>
      <c r="BD1460" t="s">
        <v>133</v>
      </c>
      <c r="BE1460" t="s">
        <v>315</v>
      </c>
      <c r="BF1460" t="s">
        <v>315</v>
      </c>
      <c r="BG1460" t="s">
        <v>133</v>
      </c>
      <c r="BH1460" t="s">
        <v>315</v>
      </c>
      <c r="BI1460" t="s">
        <v>137</v>
      </c>
      <c r="BJ1460" t="s">
        <v>133</v>
      </c>
      <c r="BK1460" t="s">
        <v>133</v>
      </c>
      <c r="BL1460" t="s">
        <v>315</v>
      </c>
      <c r="BM1460" t="s">
        <v>315</v>
      </c>
      <c r="BN1460" t="s">
        <v>315</v>
      </c>
      <c r="BO1460" t="s">
        <v>137</v>
      </c>
      <c r="BP1460" t="s">
        <v>137</v>
      </c>
      <c r="BQ1460" t="s">
        <v>121</v>
      </c>
      <c r="BR1460" t="s">
        <v>137</v>
      </c>
      <c r="BS1460" t="s">
        <v>137</v>
      </c>
      <c r="BT1460" t="s">
        <v>137</v>
      </c>
      <c r="BU1460" t="s">
        <v>137</v>
      </c>
      <c r="BV1460" t="s">
        <v>102</v>
      </c>
      <c r="BW1460" t="s">
        <v>102</v>
      </c>
      <c r="BX1460" t="s">
        <v>102</v>
      </c>
      <c r="BY1460" t="s">
        <v>102</v>
      </c>
      <c r="BZ1460" t="s">
        <v>23670</v>
      </c>
      <c r="CA1460" t="s">
        <v>144</v>
      </c>
      <c r="CB1460" t="s">
        <v>129</v>
      </c>
      <c r="CC1460" t="s">
        <v>14015</v>
      </c>
      <c r="CD1460" t="s">
        <v>37179</v>
      </c>
      <c r="CE1460" t="s">
        <v>102</v>
      </c>
    </row>
    <row r="1461" spans="1:83" x14ac:dyDescent="0.2">
      <c r="A1461" t="s">
        <v>37180</v>
      </c>
      <c r="B1461" t="s">
        <v>9984</v>
      </c>
      <c r="C1461" t="s">
        <v>37181</v>
      </c>
      <c r="D1461" t="s">
        <v>37182</v>
      </c>
      <c r="E1461" t="s">
        <v>37183</v>
      </c>
      <c r="F1461" t="s">
        <v>37184</v>
      </c>
      <c r="G1461" t="s">
        <v>37185</v>
      </c>
      <c r="H1461" t="s">
        <v>37186</v>
      </c>
      <c r="I1461" t="s">
        <v>37187</v>
      </c>
      <c r="J1461" t="s">
        <v>92</v>
      </c>
      <c r="K1461" t="s">
        <v>11224</v>
      </c>
      <c r="L1461" t="s">
        <v>25990</v>
      </c>
      <c r="M1461" t="s">
        <v>102</v>
      </c>
      <c r="N1461" t="s">
        <v>102</v>
      </c>
      <c r="O1461" t="s">
        <v>102</v>
      </c>
      <c r="P1461" t="s">
        <v>102</v>
      </c>
      <c r="Q1461" t="s">
        <v>102</v>
      </c>
      <c r="R1461" t="s">
        <v>37188</v>
      </c>
      <c r="S1461" t="s">
        <v>37189</v>
      </c>
      <c r="T1461" t="s">
        <v>102</v>
      </c>
      <c r="U1461" t="s">
        <v>102</v>
      </c>
      <c r="V1461" t="s">
        <v>102</v>
      </c>
      <c r="W1461" t="s">
        <v>102</v>
      </c>
      <c r="X1461" t="s">
        <v>102</v>
      </c>
      <c r="Y1461" t="s">
        <v>37190</v>
      </c>
      <c r="Z1461" t="s">
        <v>37191</v>
      </c>
      <c r="AA1461" t="s">
        <v>444</v>
      </c>
      <c r="AB1461" t="s">
        <v>102</v>
      </c>
      <c r="AC1461" t="s">
        <v>102</v>
      </c>
      <c r="AD1461" t="s">
        <v>102</v>
      </c>
      <c r="AE1461" t="s">
        <v>102</v>
      </c>
      <c r="AF1461" t="s">
        <v>26002</v>
      </c>
      <c r="AG1461" t="s">
        <v>102</v>
      </c>
      <c r="AH1461" t="s">
        <v>102</v>
      </c>
      <c r="AI1461" t="s">
        <v>102</v>
      </c>
      <c r="AJ1461" t="s">
        <v>102</v>
      </c>
      <c r="AK1461" t="s">
        <v>102</v>
      </c>
      <c r="AL1461" t="s">
        <v>102</v>
      </c>
      <c r="AM1461" t="s">
        <v>102</v>
      </c>
      <c r="AN1461" t="s">
        <v>102</v>
      </c>
      <c r="AO1461" t="s">
        <v>37192</v>
      </c>
      <c r="AP1461" t="s">
        <v>102</v>
      </c>
      <c r="AQ1461" t="s">
        <v>37190</v>
      </c>
      <c r="AR1461" t="s">
        <v>102</v>
      </c>
      <c r="AS1461" t="s">
        <v>102</v>
      </c>
      <c r="AT1461" t="s">
        <v>102</v>
      </c>
      <c r="AU1461" t="s">
        <v>102</v>
      </c>
      <c r="AV1461" t="s">
        <v>102</v>
      </c>
      <c r="AW1461" t="s">
        <v>2360</v>
      </c>
      <c r="AX1461" t="s">
        <v>411</v>
      </c>
      <c r="AY1461" t="s">
        <v>3102</v>
      </c>
      <c r="AZ1461" t="s">
        <v>4237</v>
      </c>
      <c r="BA1461" t="s">
        <v>136</v>
      </c>
      <c r="BB1461" t="s">
        <v>130</v>
      </c>
      <c r="BC1461" t="s">
        <v>137</v>
      </c>
      <c r="BD1461" t="s">
        <v>137</v>
      </c>
      <c r="BE1461" t="s">
        <v>137</v>
      </c>
      <c r="BF1461" t="s">
        <v>137</v>
      </c>
      <c r="BG1461" t="s">
        <v>311</v>
      </c>
      <c r="BH1461" t="s">
        <v>311</v>
      </c>
      <c r="BI1461" t="s">
        <v>311</v>
      </c>
      <c r="BJ1461" t="s">
        <v>137</v>
      </c>
      <c r="BK1461" t="s">
        <v>137</v>
      </c>
      <c r="BL1461" t="s">
        <v>137</v>
      </c>
      <c r="BM1461" t="s">
        <v>137</v>
      </c>
      <c r="BN1461" t="s">
        <v>311</v>
      </c>
      <c r="BO1461" t="s">
        <v>311</v>
      </c>
      <c r="BP1461" t="s">
        <v>311</v>
      </c>
      <c r="BQ1461" t="s">
        <v>137</v>
      </c>
      <c r="BR1461" t="s">
        <v>137</v>
      </c>
      <c r="BS1461" t="s">
        <v>137</v>
      </c>
      <c r="BT1461" t="s">
        <v>137</v>
      </c>
      <c r="BU1461" t="s">
        <v>137</v>
      </c>
      <c r="BV1461" t="s">
        <v>102</v>
      </c>
      <c r="BW1461" t="s">
        <v>102</v>
      </c>
      <c r="BX1461" t="s">
        <v>102</v>
      </c>
      <c r="BY1461" t="s">
        <v>102</v>
      </c>
      <c r="BZ1461" t="s">
        <v>102</v>
      </c>
      <c r="CA1461" t="s">
        <v>144</v>
      </c>
      <c r="CB1461" t="s">
        <v>133</v>
      </c>
      <c r="CC1461" t="s">
        <v>102</v>
      </c>
      <c r="CD1461" t="s">
        <v>37193</v>
      </c>
      <c r="CE1461" t="s">
        <v>102</v>
      </c>
    </row>
    <row r="1462" spans="1:83" x14ac:dyDescent="0.2">
      <c r="A1462" t="s">
        <v>37194</v>
      </c>
      <c r="B1462" t="s">
        <v>84</v>
      </c>
      <c r="C1462" t="s">
        <v>37195</v>
      </c>
      <c r="D1462" t="s">
        <v>37196</v>
      </c>
      <c r="E1462" t="s">
        <v>37197</v>
      </c>
      <c r="F1462" t="s">
        <v>102</v>
      </c>
      <c r="G1462" t="s">
        <v>37198</v>
      </c>
      <c r="H1462" t="s">
        <v>37199</v>
      </c>
      <c r="I1462" t="s">
        <v>37200</v>
      </c>
      <c r="J1462" t="s">
        <v>222</v>
      </c>
      <c r="K1462" t="s">
        <v>223</v>
      </c>
      <c r="L1462" t="s">
        <v>37201</v>
      </c>
      <c r="M1462" t="s">
        <v>102</v>
      </c>
      <c r="N1462" t="s">
        <v>102</v>
      </c>
      <c r="O1462" t="s">
        <v>102</v>
      </c>
      <c r="P1462" t="s">
        <v>102</v>
      </c>
      <c r="Q1462" t="s">
        <v>102</v>
      </c>
      <c r="R1462" t="s">
        <v>37202</v>
      </c>
      <c r="S1462" t="s">
        <v>37203</v>
      </c>
      <c r="T1462" t="s">
        <v>102</v>
      </c>
      <c r="U1462" t="s">
        <v>102</v>
      </c>
      <c r="V1462" t="s">
        <v>102</v>
      </c>
      <c r="W1462" t="s">
        <v>102</v>
      </c>
      <c r="X1462" t="s">
        <v>102</v>
      </c>
      <c r="Y1462" t="s">
        <v>37204</v>
      </c>
      <c r="Z1462" t="s">
        <v>223</v>
      </c>
      <c r="AA1462" t="s">
        <v>1187</v>
      </c>
      <c r="AB1462" t="s">
        <v>102</v>
      </c>
      <c r="AC1462" t="s">
        <v>102</v>
      </c>
      <c r="AD1462" t="s">
        <v>102</v>
      </c>
      <c r="AE1462" t="s">
        <v>102</v>
      </c>
      <c r="AF1462" t="s">
        <v>37205</v>
      </c>
      <c r="AG1462" t="s">
        <v>102</v>
      </c>
      <c r="AH1462" t="s">
        <v>102</v>
      </c>
      <c r="AI1462" t="s">
        <v>102</v>
      </c>
      <c r="AJ1462" t="s">
        <v>102</v>
      </c>
      <c r="AK1462" t="s">
        <v>102</v>
      </c>
      <c r="AL1462" t="s">
        <v>102</v>
      </c>
      <c r="AM1462" t="s">
        <v>37206</v>
      </c>
      <c r="AN1462" t="s">
        <v>102</v>
      </c>
      <c r="AO1462" t="s">
        <v>37207</v>
      </c>
      <c r="AP1462" t="s">
        <v>6003</v>
      </c>
      <c r="AQ1462" t="s">
        <v>37204</v>
      </c>
      <c r="AR1462" t="s">
        <v>102</v>
      </c>
      <c r="AS1462" t="s">
        <v>102</v>
      </c>
      <c r="AT1462" t="s">
        <v>102</v>
      </c>
      <c r="AU1462" t="s">
        <v>1320</v>
      </c>
      <c r="AV1462" t="s">
        <v>102</v>
      </c>
      <c r="AW1462" t="s">
        <v>365</v>
      </c>
      <c r="AX1462" t="s">
        <v>365</v>
      </c>
      <c r="AY1462" t="s">
        <v>137</v>
      </c>
      <c r="AZ1462" t="s">
        <v>137</v>
      </c>
      <c r="BA1462" t="s">
        <v>136</v>
      </c>
      <c r="BB1462" t="s">
        <v>776</v>
      </c>
      <c r="BC1462" t="s">
        <v>137</v>
      </c>
      <c r="BD1462" t="s">
        <v>137</v>
      </c>
      <c r="BE1462" t="s">
        <v>137</v>
      </c>
      <c r="BF1462" t="s">
        <v>137</v>
      </c>
      <c r="BG1462" t="s">
        <v>311</v>
      </c>
      <c r="BH1462" t="s">
        <v>137</v>
      </c>
      <c r="BI1462" t="s">
        <v>137</v>
      </c>
      <c r="BJ1462" t="s">
        <v>137</v>
      </c>
      <c r="BK1462" t="s">
        <v>137</v>
      </c>
      <c r="BL1462" t="s">
        <v>137</v>
      </c>
      <c r="BM1462" t="s">
        <v>137</v>
      </c>
      <c r="BN1462" t="s">
        <v>137</v>
      </c>
      <c r="BO1462" t="s">
        <v>137</v>
      </c>
      <c r="BP1462" t="s">
        <v>137</v>
      </c>
      <c r="BQ1462" t="s">
        <v>317</v>
      </c>
      <c r="BR1462" t="s">
        <v>311</v>
      </c>
      <c r="BS1462" t="s">
        <v>137</v>
      </c>
      <c r="BT1462" t="s">
        <v>137</v>
      </c>
      <c r="BU1462" t="s">
        <v>137</v>
      </c>
      <c r="BV1462" t="s">
        <v>37208</v>
      </c>
      <c r="BW1462" t="s">
        <v>37209</v>
      </c>
      <c r="BX1462" t="s">
        <v>102</v>
      </c>
      <c r="BY1462" t="s">
        <v>27211</v>
      </c>
      <c r="BZ1462" t="s">
        <v>102</v>
      </c>
      <c r="CA1462" t="s">
        <v>144</v>
      </c>
      <c r="CB1462" t="s">
        <v>311</v>
      </c>
      <c r="CC1462" t="s">
        <v>924</v>
      </c>
      <c r="CD1462" t="s">
        <v>37210</v>
      </c>
      <c r="CE1462" t="s">
        <v>102</v>
      </c>
    </row>
    <row r="1463" spans="1:83" x14ac:dyDescent="0.2">
      <c r="A1463" t="s">
        <v>37211</v>
      </c>
      <c r="B1463" t="s">
        <v>827</v>
      </c>
      <c r="C1463" t="s">
        <v>37212</v>
      </c>
      <c r="D1463" t="s">
        <v>37213</v>
      </c>
      <c r="E1463" t="s">
        <v>37214</v>
      </c>
      <c r="F1463" t="s">
        <v>37215</v>
      </c>
      <c r="G1463" t="s">
        <v>37216</v>
      </c>
      <c r="H1463" t="s">
        <v>37217</v>
      </c>
      <c r="I1463" t="s">
        <v>37218</v>
      </c>
      <c r="J1463" t="s">
        <v>222</v>
      </c>
      <c r="K1463" t="s">
        <v>223</v>
      </c>
      <c r="L1463" t="s">
        <v>37219</v>
      </c>
      <c r="M1463" t="s">
        <v>102</v>
      </c>
      <c r="N1463" t="s">
        <v>37220</v>
      </c>
      <c r="O1463" t="s">
        <v>37221</v>
      </c>
      <c r="P1463" t="s">
        <v>3084</v>
      </c>
      <c r="Q1463" t="s">
        <v>37222</v>
      </c>
      <c r="R1463" t="s">
        <v>37223</v>
      </c>
      <c r="S1463" t="s">
        <v>37224</v>
      </c>
      <c r="T1463" t="s">
        <v>102</v>
      </c>
      <c r="U1463" t="s">
        <v>102</v>
      </c>
      <c r="V1463" t="s">
        <v>102</v>
      </c>
      <c r="W1463" t="s">
        <v>4561</v>
      </c>
      <c r="X1463" t="s">
        <v>102</v>
      </c>
      <c r="Y1463" t="s">
        <v>37225</v>
      </c>
      <c r="Z1463" t="s">
        <v>37226</v>
      </c>
      <c r="AA1463" t="s">
        <v>294</v>
      </c>
      <c r="AB1463" t="s">
        <v>102</v>
      </c>
      <c r="AC1463" t="s">
        <v>102</v>
      </c>
      <c r="AD1463" t="s">
        <v>238</v>
      </c>
      <c r="AE1463" t="s">
        <v>852</v>
      </c>
      <c r="AF1463" t="s">
        <v>37227</v>
      </c>
      <c r="AG1463" t="s">
        <v>102</v>
      </c>
      <c r="AH1463" t="s">
        <v>4669</v>
      </c>
      <c r="AI1463" t="s">
        <v>102</v>
      </c>
      <c r="AJ1463" t="s">
        <v>102</v>
      </c>
      <c r="AK1463" t="s">
        <v>102</v>
      </c>
      <c r="AL1463" t="s">
        <v>37228</v>
      </c>
      <c r="AM1463" t="s">
        <v>37229</v>
      </c>
      <c r="AN1463" t="s">
        <v>102</v>
      </c>
      <c r="AO1463" t="s">
        <v>37230</v>
      </c>
      <c r="AP1463" t="s">
        <v>2062</v>
      </c>
      <c r="AQ1463" t="s">
        <v>37225</v>
      </c>
      <c r="AR1463" t="s">
        <v>102</v>
      </c>
      <c r="AS1463" t="s">
        <v>102</v>
      </c>
      <c r="AT1463" t="s">
        <v>102</v>
      </c>
      <c r="AU1463" t="s">
        <v>1957</v>
      </c>
      <c r="AV1463" t="s">
        <v>102</v>
      </c>
      <c r="AW1463" t="s">
        <v>2357</v>
      </c>
      <c r="AX1463" t="s">
        <v>596</v>
      </c>
      <c r="AY1463" t="s">
        <v>134</v>
      </c>
      <c r="AZ1463" t="s">
        <v>695</v>
      </c>
      <c r="BA1463" t="s">
        <v>210</v>
      </c>
      <c r="BB1463" t="s">
        <v>199</v>
      </c>
      <c r="BC1463" t="s">
        <v>137</v>
      </c>
      <c r="BD1463" t="s">
        <v>137</v>
      </c>
      <c r="BE1463" t="s">
        <v>137</v>
      </c>
      <c r="BF1463" t="s">
        <v>137</v>
      </c>
      <c r="BG1463" t="s">
        <v>137</v>
      </c>
      <c r="BH1463" t="s">
        <v>137</v>
      </c>
      <c r="BI1463" t="s">
        <v>137</v>
      </c>
      <c r="BJ1463" t="s">
        <v>137</v>
      </c>
      <c r="BK1463" t="s">
        <v>137</v>
      </c>
      <c r="BL1463" t="s">
        <v>137</v>
      </c>
      <c r="BM1463" t="s">
        <v>137</v>
      </c>
      <c r="BN1463" t="s">
        <v>137</v>
      </c>
      <c r="BO1463" t="s">
        <v>137</v>
      </c>
      <c r="BP1463" t="s">
        <v>137</v>
      </c>
      <c r="BQ1463" t="s">
        <v>1885</v>
      </c>
      <c r="BR1463" t="s">
        <v>417</v>
      </c>
      <c r="BS1463" t="s">
        <v>137</v>
      </c>
      <c r="BT1463" t="s">
        <v>314</v>
      </c>
      <c r="BU1463" t="s">
        <v>137</v>
      </c>
      <c r="BV1463" t="s">
        <v>19316</v>
      </c>
      <c r="BW1463" t="s">
        <v>33330</v>
      </c>
      <c r="BX1463" t="s">
        <v>37231</v>
      </c>
      <c r="BY1463" t="s">
        <v>102</v>
      </c>
      <c r="BZ1463" t="s">
        <v>102</v>
      </c>
      <c r="CA1463" t="s">
        <v>144</v>
      </c>
      <c r="CB1463" t="s">
        <v>132</v>
      </c>
      <c r="CC1463" t="s">
        <v>145</v>
      </c>
      <c r="CD1463" t="s">
        <v>37232</v>
      </c>
      <c r="CE1463" t="s">
        <v>102</v>
      </c>
    </row>
    <row r="1464" spans="1:83" x14ac:dyDescent="0.2">
      <c r="A1464" t="s">
        <v>37233</v>
      </c>
      <c r="B1464" t="s">
        <v>2966</v>
      </c>
      <c r="C1464" t="s">
        <v>37234</v>
      </c>
      <c r="D1464" t="s">
        <v>37235</v>
      </c>
      <c r="E1464" t="s">
        <v>37236</v>
      </c>
      <c r="F1464" t="s">
        <v>37237</v>
      </c>
      <c r="G1464" t="s">
        <v>37238</v>
      </c>
      <c r="H1464" t="s">
        <v>37239</v>
      </c>
      <c r="I1464" t="s">
        <v>37240</v>
      </c>
      <c r="J1464" t="s">
        <v>222</v>
      </c>
      <c r="K1464" t="s">
        <v>223</v>
      </c>
      <c r="L1464" t="s">
        <v>432</v>
      </c>
      <c r="M1464" t="s">
        <v>37241</v>
      </c>
      <c r="N1464" t="s">
        <v>37242</v>
      </c>
      <c r="O1464" t="s">
        <v>37243</v>
      </c>
      <c r="P1464" t="s">
        <v>3084</v>
      </c>
      <c r="Q1464" t="s">
        <v>37244</v>
      </c>
      <c r="R1464" t="s">
        <v>37245</v>
      </c>
      <c r="S1464" t="s">
        <v>37246</v>
      </c>
      <c r="T1464" t="s">
        <v>102</v>
      </c>
      <c r="U1464" t="s">
        <v>102</v>
      </c>
      <c r="V1464" t="s">
        <v>102</v>
      </c>
      <c r="W1464" t="s">
        <v>102</v>
      </c>
      <c r="X1464" t="s">
        <v>102</v>
      </c>
      <c r="Y1464" t="s">
        <v>37247</v>
      </c>
      <c r="Z1464" t="s">
        <v>20473</v>
      </c>
      <c r="AA1464" t="s">
        <v>1271</v>
      </c>
      <c r="AB1464" t="s">
        <v>102</v>
      </c>
      <c r="AC1464" t="s">
        <v>102</v>
      </c>
      <c r="AD1464" t="s">
        <v>102</v>
      </c>
      <c r="AE1464" t="s">
        <v>102</v>
      </c>
      <c r="AF1464" t="s">
        <v>1503</v>
      </c>
      <c r="AG1464" t="s">
        <v>102</v>
      </c>
      <c r="AH1464" t="s">
        <v>4669</v>
      </c>
      <c r="AI1464" t="s">
        <v>102</v>
      </c>
      <c r="AJ1464" t="s">
        <v>102</v>
      </c>
      <c r="AK1464" t="s">
        <v>102</v>
      </c>
      <c r="AL1464" t="s">
        <v>102</v>
      </c>
      <c r="AM1464" t="s">
        <v>37248</v>
      </c>
      <c r="AN1464" t="s">
        <v>102</v>
      </c>
      <c r="AO1464" t="s">
        <v>37249</v>
      </c>
      <c r="AP1464" t="s">
        <v>10377</v>
      </c>
      <c r="AQ1464" t="s">
        <v>37247</v>
      </c>
      <c r="AR1464" t="s">
        <v>102</v>
      </c>
      <c r="AS1464" t="s">
        <v>102</v>
      </c>
      <c r="AT1464" t="s">
        <v>102</v>
      </c>
      <c r="AU1464" t="s">
        <v>1320</v>
      </c>
      <c r="AV1464" t="s">
        <v>102</v>
      </c>
      <c r="AW1464" t="s">
        <v>358</v>
      </c>
      <c r="AX1464" t="s">
        <v>197</v>
      </c>
      <c r="AY1464" t="s">
        <v>315</v>
      </c>
      <c r="AZ1464" t="s">
        <v>133</v>
      </c>
      <c r="BA1464" t="s">
        <v>191</v>
      </c>
      <c r="BB1464" t="s">
        <v>210</v>
      </c>
      <c r="BC1464" t="s">
        <v>695</v>
      </c>
      <c r="BD1464" t="s">
        <v>695</v>
      </c>
      <c r="BE1464" t="s">
        <v>695</v>
      </c>
      <c r="BF1464" t="s">
        <v>417</v>
      </c>
      <c r="BG1464" t="s">
        <v>125</v>
      </c>
      <c r="BH1464" t="s">
        <v>204</v>
      </c>
      <c r="BI1464" t="s">
        <v>310</v>
      </c>
      <c r="BJ1464" t="s">
        <v>137</v>
      </c>
      <c r="BK1464" t="s">
        <v>137</v>
      </c>
      <c r="BL1464" t="s">
        <v>137</v>
      </c>
      <c r="BM1464" t="s">
        <v>137</v>
      </c>
      <c r="BN1464" t="s">
        <v>137</v>
      </c>
      <c r="BO1464" t="s">
        <v>137</v>
      </c>
      <c r="BP1464" t="s">
        <v>137</v>
      </c>
      <c r="BQ1464" t="s">
        <v>133</v>
      </c>
      <c r="BR1464" t="s">
        <v>315</v>
      </c>
      <c r="BS1464" t="s">
        <v>137</v>
      </c>
      <c r="BT1464" t="s">
        <v>137</v>
      </c>
      <c r="BU1464" t="s">
        <v>137</v>
      </c>
      <c r="BV1464" t="s">
        <v>10377</v>
      </c>
      <c r="BW1464" t="s">
        <v>10377</v>
      </c>
      <c r="BX1464" t="s">
        <v>102</v>
      </c>
      <c r="BY1464" t="s">
        <v>10377</v>
      </c>
      <c r="BZ1464" t="s">
        <v>37250</v>
      </c>
      <c r="CA1464" t="s">
        <v>144</v>
      </c>
      <c r="CB1464" t="s">
        <v>189</v>
      </c>
      <c r="CC1464" t="s">
        <v>3244</v>
      </c>
      <c r="CD1464" t="s">
        <v>37251</v>
      </c>
      <c r="CE1464" t="s">
        <v>147</v>
      </c>
    </row>
    <row r="1465" spans="1:83" x14ac:dyDescent="0.2">
      <c r="A1465" t="s">
        <v>37252</v>
      </c>
      <c r="B1465" t="s">
        <v>6526</v>
      </c>
      <c r="C1465" t="s">
        <v>37253</v>
      </c>
      <c r="D1465" t="s">
        <v>37254</v>
      </c>
      <c r="E1465" t="s">
        <v>37255</v>
      </c>
      <c r="F1465" t="s">
        <v>37256</v>
      </c>
      <c r="G1465" t="s">
        <v>5341</v>
      </c>
      <c r="H1465" t="s">
        <v>5342</v>
      </c>
      <c r="I1465" t="s">
        <v>5343</v>
      </c>
      <c r="J1465" t="s">
        <v>222</v>
      </c>
      <c r="K1465" t="s">
        <v>223</v>
      </c>
      <c r="L1465" t="s">
        <v>568</v>
      </c>
      <c r="M1465" t="s">
        <v>102</v>
      </c>
      <c r="N1465" t="s">
        <v>102</v>
      </c>
      <c r="O1465" t="s">
        <v>102</v>
      </c>
      <c r="P1465" t="s">
        <v>102</v>
      </c>
      <c r="Q1465" t="s">
        <v>102</v>
      </c>
      <c r="R1465" t="s">
        <v>37257</v>
      </c>
      <c r="S1465" t="s">
        <v>37258</v>
      </c>
      <c r="T1465" t="s">
        <v>102</v>
      </c>
      <c r="U1465" t="s">
        <v>102</v>
      </c>
      <c r="V1465" t="s">
        <v>102</v>
      </c>
      <c r="W1465" t="s">
        <v>102</v>
      </c>
      <c r="X1465" t="s">
        <v>105</v>
      </c>
      <c r="Y1465" t="s">
        <v>37259</v>
      </c>
      <c r="Z1465" t="s">
        <v>37260</v>
      </c>
      <c r="AA1465" t="s">
        <v>294</v>
      </c>
      <c r="AB1465" t="s">
        <v>102</v>
      </c>
      <c r="AC1465" t="s">
        <v>102</v>
      </c>
      <c r="AD1465" t="s">
        <v>238</v>
      </c>
      <c r="AE1465" t="s">
        <v>102</v>
      </c>
      <c r="AF1465" t="s">
        <v>900</v>
      </c>
      <c r="AG1465" t="s">
        <v>102</v>
      </c>
      <c r="AH1465" t="s">
        <v>635</v>
      </c>
      <c r="AI1465" t="s">
        <v>102</v>
      </c>
      <c r="AJ1465" t="s">
        <v>102</v>
      </c>
      <c r="AK1465" t="s">
        <v>102</v>
      </c>
      <c r="AL1465" t="s">
        <v>37261</v>
      </c>
      <c r="AM1465" t="s">
        <v>37262</v>
      </c>
      <c r="AN1465" t="s">
        <v>102</v>
      </c>
      <c r="AO1465" t="s">
        <v>37263</v>
      </c>
      <c r="AP1465" t="s">
        <v>102</v>
      </c>
      <c r="AQ1465" t="s">
        <v>37259</v>
      </c>
      <c r="AR1465" t="s">
        <v>102</v>
      </c>
      <c r="AS1465" t="s">
        <v>102</v>
      </c>
      <c r="AT1465" t="s">
        <v>102</v>
      </c>
      <c r="AU1465" t="s">
        <v>37264</v>
      </c>
      <c r="AV1465" t="s">
        <v>102</v>
      </c>
      <c r="AW1465" t="s">
        <v>4237</v>
      </c>
      <c r="AX1465" t="s">
        <v>4237</v>
      </c>
      <c r="AY1465" t="s">
        <v>315</v>
      </c>
      <c r="AZ1465" t="s">
        <v>133</v>
      </c>
      <c r="BA1465" t="s">
        <v>695</v>
      </c>
      <c r="BB1465" t="s">
        <v>263</v>
      </c>
      <c r="BC1465" t="s">
        <v>315</v>
      </c>
      <c r="BD1465" t="s">
        <v>315</v>
      </c>
      <c r="BE1465" t="s">
        <v>315</v>
      </c>
      <c r="BF1465" t="s">
        <v>315</v>
      </c>
      <c r="BG1465" t="s">
        <v>202</v>
      </c>
      <c r="BH1465" t="s">
        <v>127</v>
      </c>
      <c r="BI1465" t="s">
        <v>128</v>
      </c>
      <c r="BJ1465" t="s">
        <v>137</v>
      </c>
      <c r="BK1465" t="s">
        <v>137</v>
      </c>
      <c r="BL1465" t="s">
        <v>137</v>
      </c>
      <c r="BM1465" t="s">
        <v>137</v>
      </c>
      <c r="BN1465" t="s">
        <v>137</v>
      </c>
      <c r="BO1465" t="s">
        <v>137</v>
      </c>
      <c r="BP1465" t="s">
        <v>137</v>
      </c>
      <c r="BQ1465" t="s">
        <v>311</v>
      </c>
      <c r="BR1465" t="s">
        <v>137</v>
      </c>
      <c r="BS1465" t="s">
        <v>137</v>
      </c>
      <c r="BT1465" t="s">
        <v>137</v>
      </c>
      <c r="BU1465" t="s">
        <v>137</v>
      </c>
      <c r="BV1465" t="s">
        <v>102</v>
      </c>
      <c r="BW1465" t="s">
        <v>102</v>
      </c>
      <c r="BX1465" t="s">
        <v>102</v>
      </c>
      <c r="BY1465" t="s">
        <v>102</v>
      </c>
      <c r="BZ1465" t="s">
        <v>102</v>
      </c>
      <c r="CA1465" t="s">
        <v>144</v>
      </c>
      <c r="CB1465" t="s">
        <v>137</v>
      </c>
      <c r="CC1465" t="s">
        <v>102</v>
      </c>
      <c r="CD1465" t="s">
        <v>102</v>
      </c>
      <c r="CE1465" t="s">
        <v>102</v>
      </c>
    </row>
    <row r="1466" spans="1:83" x14ac:dyDescent="0.2">
      <c r="A1466" t="s">
        <v>37265</v>
      </c>
      <c r="B1466" t="s">
        <v>9984</v>
      </c>
      <c r="C1466" t="s">
        <v>37266</v>
      </c>
      <c r="D1466" t="s">
        <v>37267</v>
      </c>
      <c r="E1466" t="s">
        <v>37268</v>
      </c>
      <c r="F1466" t="s">
        <v>37269</v>
      </c>
      <c r="G1466" t="s">
        <v>37270</v>
      </c>
      <c r="H1466" t="s">
        <v>37271</v>
      </c>
      <c r="I1466" t="s">
        <v>37272</v>
      </c>
      <c r="J1466" t="s">
        <v>92</v>
      </c>
      <c r="K1466" t="s">
        <v>10389</v>
      </c>
      <c r="L1466" t="s">
        <v>32966</v>
      </c>
      <c r="M1466" t="s">
        <v>102</v>
      </c>
      <c r="N1466" t="s">
        <v>102</v>
      </c>
      <c r="O1466" t="s">
        <v>102</v>
      </c>
      <c r="P1466" t="s">
        <v>102</v>
      </c>
      <c r="Q1466" t="s">
        <v>102</v>
      </c>
      <c r="R1466" t="s">
        <v>37273</v>
      </c>
      <c r="S1466" t="s">
        <v>37274</v>
      </c>
      <c r="T1466" t="s">
        <v>102</v>
      </c>
      <c r="U1466" t="s">
        <v>102</v>
      </c>
      <c r="V1466" t="s">
        <v>102</v>
      </c>
      <c r="W1466" t="s">
        <v>102</v>
      </c>
      <c r="X1466" t="s">
        <v>102</v>
      </c>
      <c r="Y1466" t="s">
        <v>37275</v>
      </c>
      <c r="Z1466" t="s">
        <v>37276</v>
      </c>
      <c r="AA1466" t="s">
        <v>1608</v>
      </c>
      <c r="AB1466" t="s">
        <v>102</v>
      </c>
      <c r="AC1466" t="s">
        <v>102</v>
      </c>
      <c r="AD1466" t="s">
        <v>238</v>
      </c>
      <c r="AE1466" t="s">
        <v>852</v>
      </c>
      <c r="AF1466" t="s">
        <v>32974</v>
      </c>
      <c r="AG1466" t="s">
        <v>102</v>
      </c>
      <c r="AH1466" t="s">
        <v>3230</v>
      </c>
      <c r="AI1466" t="s">
        <v>102</v>
      </c>
      <c r="AJ1466" t="s">
        <v>102</v>
      </c>
      <c r="AK1466" t="s">
        <v>102</v>
      </c>
      <c r="AL1466" t="s">
        <v>37277</v>
      </c>
      <c r="AM1466" t="s">
        <v>37278</v>
      </c>
      <c r="AN1466" t="s">
        <v>102</v>
      </c>
      <c r="AO1466" t="s">
        <v>37279</v>
      </c>
      <c r="AP1466" t="s">
        <v>23525</v>
      </c>
      <c r="AQ1466" t="s">
        <v>37275</v>
      </c>
      <c r="AR1466" t="s">
        <v>102</v>
      </c>
      <c r="AS1466" t="s">
        <v>102</v>
      </c>
      <c r="AT1466" t="s">
        <v>102</v>
      </c>
      <c r="AU1466" t="s">
        <v>37280</v>
      </c>
      <c r="AV1466" t="s">
        <v>102</v>
      </c>
      <c r="AW1466" t="s">
        <v>548</v>
      </c>
      <c r="AX1466" t="s">
        <v>914</v>
      </c>
      <c r="AY1466" t="s">
        <v>914</v>
      </c>
      <c r="AZ1466" t="s">
        <v>357</v>
      </c>
      <c r="BA1466" t="s">
        <v>191</v>
      </c>
      <c r="BB1466" t="s">
        <v>552</v>
      </c>
      <c r="BC1466" t="s">
        <v>137</v>
      </c>
      <c r="BD1466" t="s">
        <v>137</v>
      </c>
      <c r="BE1466" t="s">
        <v>137</v>
      </c>
      <c r="BF1466" t="s">
        <v>137</v>
      </c>
      <c r="BG1466" t="s">
        <v>137</v>
      </c>
      <c r="BH1466" t="s">
        <v>137</v>
      </c>
      <c r="BI1466" t="s">
        <v>137</v>
      </c>
      <c r="BJ1466" t="s">
        <v>137</v>
      </c>
      <c r="BK1466" t="s">
        <v>137</v>
      </c>
      <c r="BL1466" t="s">
        <v>137</v>
      </c>
      <c r="BM1466" t="s">
        <v>137</v>
      </c>
      <c r="BN1466" t="s">
        <v>137</v>
      </c>
      <c r="BO1466" t="s">
        <v>137</v>
      </c>
      <c r="BP1466" t="s">
        <v>137</v>
      </c>
      <c r="BQ1466" t="s">
        <v>133</v>
      </c>
      <c r="BR1466" t="s">
        <v>137</v>
      </c>
      <c r="BS1466" t="s">
        <v>137</v>
      </c>
      <c r="BT1466" t="s">
        <v>137</v>
      </c>
      <c r="BU1466" t="s">
        <v>137</v>
      </c>
      <c r="BV1466" t="s">
        <v>23525</v>
      </c>
      <c r="BW1466" t="s">
        <v>102</v>
      </c>
      <c r="BX1466" t="s">
        <v>102</v>
      </c>
      <c r="BY1466" t="s">
        <v>102</v>
      </c>
      <c r="BZ1466" t="s">
        <v>102</v>
      </c>
      <c r="CA1466" t="s">
        <v>144</v>
      </c>
      <c r="CB1466" t="s">
        <v>132</v>
      </c>
      <c r="CC1466" t="s">
        <v>145</v>
      </c>
      <c r="CD1466" t="s">
        <v>37281</v>
      </c>
      <c r="CE1466" t="s">
        <v>102</v>
      </c>
    </row>
    <row r="1467" spans="1:83" x14ac:dyDescent="0.2">
      <c r="A1467" t="s">
        <v>37282</v>
      </c>
      <c r="B1467" t="s">
        <v>21752</v>
      </c>
      <c r="C1467" t="s">
        <v>37283</v>
      </c>
      <c r="D1467" t="s">
        <v>37284</v>
      </c>
      <c r="E1467" t="s">
        <v>37285</v>
      </c>
      <c r="F1467" t="s">
        <v>37286</v>
      </c>
      <c r="G1467" t="s">
        <v>37287</v>
      </c>
      <c r="H1467" t="s">
        <v>37288</v>
      </c>
      <c r="I1467" t="s">
        <v>37289</v>
      </c>
      <c r="J1467" t="s">
        <v>92</v>
      </c>
      <c r="K1467" t="s">
        <v>282</v>
      </c>
      <c r="L1467" t="s">
        <v>332</v>
      </c>
      <c r="M1467" t="s">
        <v>37290</v>
      </c>
      <c r="N1467" t="s">
        <v>37291</v>
      </c>
      <c r="O1467" t="s">
        <v>37292</v>
      </c>
      <c r="P1467" t="s">
        <v>37293</v>
      </c>
      <c r="Q1467" t="s">
        <v>37294</v>
      </c>
      <c r="R1467" t="s">
        <v>33226</v>
      </c>
      <c r="S1467" t="s">
        <v>33227</v>
      </c>
      <c r="T1467" t="s">
        <v>102</v>
      </c>
      <c r="U1467" t="s">
        <v>37295</v>
      </c>
      <c r="V1467" t="s">
        <v>102</v>
      </c>
      <c r="W1467" t="s">
        <v>102</v>
      </c>
      <c r="X1467" t="s">
        <v>102</v>
      </c>
      <c r="Y1467" t="s">
        <v>33230</v>
      </c>
      <c r="Z1467" t="s">
        <v>33231</v>
      </c>
      <c r="AA1467" t="s">
        <v>10189</v>
      </c>
      <c r="AB1467" t="s">
        <v>102</v>
      </c>
      <c r="AC1467" t="s">
        <v>102</v>
      </c>
      <c r="AD1467" t="s">
        <v>102</v>
      </c>
      <c r="AE1467" t="s">
        <v>102</v>
      </c>
      <c r="AF1467" t="s">
        <v>344</v>
      </c>
      <c r="AG1467" t="s">
        <v>102</v>
      </c>
      <c r="AH1467" t="s">
        <v>5926</v>
      </c>
      <c r="AI1467" t="s">
        <v>102</v>
      </c>
      <c r="AJ1467" t="s">
        <v>102</v>
      </c>
      <c r="AK1467" t="s">
        <v>102</v>
      </c>
      <c r="AL1467" t="s">
        <v>37296</v>
      </c>
      <c r="AM1467" t="s">
        <v>37297</v>
      </c>
      <c r="AN1467" t="s">
        <v>102</v>
      </c>
      <c r="AO1467" t="s">
        <v>37298</v>
      </c>
      <c r="AP1467" t="s">
        <v>102</v>
      </c>
      <c r="AQ1467" t="s">
        <v>33230</v>
      </c>
      <c r="AR1467" t="s">
        <v>102</v>
      </c>
      <c r="AS1467" t="s">
        <v>102</v>
      </c>
      <c r="AT1467" t="s">
        <v>102</v>
      </c>
      <c r="AU1467" t="s">
        <v>32238</v>
      </c>
      <c r="AV1467" t="s">
        <v>37299</v>
      </c>
      <c r="AW1467" t="s">
        <v>604</v>
      </c>
      <c r="AX1467" t="s">
        <v>604</v>
      </c>
      <c r="AY1467" t="s">
        <v>466</v>
      </c>
      <c r="AZ1467" t="s">
        <v>508</v>
      </c>
      <c r="BA1467" t="s">
        <v>138</v>
      </c>
      <c r="BB1467" t="s">
        <v>136</v>
      </c>
      <c r="BC1467" t="s">
        <v>132</v>
      </c>
      <c r="BD1467" t="s">
        <v>133</v>
      </c>
      <c r="BE1467" t="s">
        <v>315</v>
      </c>
      <c r="BF1467" t="s">
        <v>315</v>
      </c>
      <c r="BG1467" t="s">
        <v>260</v>
      </c>
      <c r="BH1467" t="s">
        <v>132</v>
      </c>
      <c r="BI1467" t="s">
        <v>132</v>
      </c>
      <c r="BJ1467" t="s">
        <v>133</v>
      </c>
      <c r="BK1467" t="s">
        <v>133</v>
      </c>
      <c r="BL1467" t="s">
        <v>315</v>
      </c>
      <c r="BM1467" t="s">
        <v>315</v>
      </c>
      <c r="BN1467" t="s">
        <v>133</v>
      </c>
      <c r="BO1467" t="s">
        <v>315</v>
      </c>
      <c r="BP1467" t="s">
        <v>315</v>
      </c>
      <c r="BQ1467" t="s">
        <v>604</v>
      </c>
      <c r="BR1467" t="s">
        <v>137</v>
      </c>
      <c r="BS1467" t="s">
        <v>137</v>
      </c>
      <c r="BT1467" t="s">
        <v>137</v>
      </c>
      <c r="BU1467" t="s">
        <v>137</v>
      </c>
      <c r="BV1467" t="s">
        <v>102</v>
      </c>
      <c r="BW1467" t="s">
        <v>102</v>
      </c>
      <c r="BX1467" t="s">
        <v>102</v>
      </c>
      <c r="BY1467" t="s">
        <v>102</v>
      </c>
      <c r="BZ1467" t="s">
        <v>33236</v>
      </c>
      <c r="CA1467" t="s">
        <v>144</v>
      </c>
      <c r="CB1467" t="s">
        <v>136</v>
      </c>
      <c r="CC1467" t="s">
        <v>14015</v>
      </c>
      <c r="CD1467" t="s">
        <v>33237</v>
      </c>
      <c r="CE1467" t="s">
        <v>102</v>
      </c>
    </row>
    <row r="1468" spans="1:83" x14ac:dyDescent="0.2">
      <c r="A1468" t="s">
        <v>37300</v>
      </c>
      <c r="B1468" t="s">
        <v>84</v>
      </c>
      <c r="C1468" t="s">
        <v>37301</v>
      </c>
      <c r="D1468" t="s">
        <v>37302</v>
      </c>
      <c r="E1468" t="s">
        <v>37303</v>
      </c>
      <c r="F1468" t="s">
        <v>102</v>
      </c>
      <c r="G1468" t="s">
        <v>3801</v>
      </c>
      <c r="H1468" t="s">
        <v>2841</v>
      </c>
      <c r="I1468" t="s">
        <v>2842</v>
      </c>
      <c r="J1468" t="s">
        <v>222</v>
      </c>
      <c r="K1468" t="s">
        <v>223</v>
      </c>
      <c r="L1468" t="s">
        <v>432</v>
      </c>
      <c r="M1468" t="s">
        <v>102</v>
      </c>
      <c r="N1468" t="s">
        <v>37304</v>
      </c>
      <c r="O1468" t="s">
        <v>37305</v>
      </c>
      <c r="P1468" t="s">
        <v>13787</v>
      </c>
      <c r="Q1468" t="s">
        <v>37306</v>
      </c>
      <c r="R1468" t="s">
        <v>37307</v>
      </c>
      <c r="S1468" t="s">
        <v>37308</v>
      </c>
      <c r="T1468" t="s">
        <v>102</v>
      </c>
      <c r="U1468" t="s">
        <v>102</v>
      </c>
      <c r="V1468" t="s">
        <v>37309</v>
      </c>
      <c r="W1468" t="s">
        <v>102</v>
      </c>
      <c r="X1468" t="s">
        <v>102</v>
      </c>
      <c r="Y1468" t="s">
        <v>37310</v>
      </c>
      <c r="Z1468" t="s">
        <v>37311</v>
      </c>
      <c r="AA1468" t="s">
        <v>108</v>
      </c>
      <c r="AB1468" t="s">
        <v>102</v>
      </c>
      <c r="AC1468" t="s">
        <v>102</v>
      </c>
      <c r="AD1468" t="s">
        <v>102</v>
      </c>
      <c r="AE1468" t="s">
        <v>102</v>
      </c>
      <c r="AF1468" t="s">
        <v>1503</v>
      </c>
      <c r="AG1468" t="s">
        <v>102</v>
      </c>
      <c r="AH1468" t="s">
        <v>2854</v>
      </c>
      <c r="AI1468" t="s">
        <v>102</v>
      </c>
      <c r="AJ1468" t="s">
        <v>102</v>
      </c>
      <c r="AK1468" t="s">
        <v>102</v>
      </c>
      <c r="AL1468" t="s">
        <v>37312</v>
      </c>
      <c r="AM1468" t="s">
        <v>37313</v>
      </c>
      <c r="AN1468" t="s">
        <v>102</v>
      </c>
      <c r="AO1468" t="s">
        <v>37314</v>
      </c>
      <c r="AP1468" t="s">
        <v>5690</v>
      </c>
      <c r="AQ1468" t="s">
        <v>37310</v>
      </c>
      <c r="AR1468" t="s">
        <v>102</v>
      </c>
      <c r="AS1468" t="s">
        <v>102</v>
      </c>
      <c r="AT1468" t="s">
        <v>102</v>
      </c>
      <c r="AU1468" t="s">
        <v>184</v>
      </c>
      <c r="AV1468" t="s">
        <v>102</v>
      </c>
      <c r="AW1468" t="s">
        <v>1359</v>
      </c>
      <c r="AX1468" t="s">
        <v>1359</v>
      </c>
      <c r="AY1468" t="s">
        <v>133</v>
      </c>
      <c r="AZ1468" t="s">
        <v>132</v>
      </c>
      <c r="BA1468" t="s">
        <v>776</v>
      </c>
      <c r="BB1468" t="s">
        <v>506</v>
      </c>
      <c r="BC1468" t="s">
        <v>137</v>
      </c>
      <c r="BD1468" t="s">
        <v>137</v>
      </c>
      <c r="BE1468" t="s">
        <v>137</v>
      </c>
      <c r="BF1468" t="s">
        <v>137</v>
      </c>
      <c r="BG1468" t="s">
        <v>136</v>
      </c>
      <c r="BH1468" t="s">
        <v>260</v>
      </c>
      <c r="BI1468" t="s">
        <v>129</v>
      </c>
      <c r="BJ1468" t="s">
        <v>137</v>
      </c>
      <c r="BK1468" t="s">
        <v>137</v>
      </c>
      <c r="BL1468" t="s">
        <v>137</v>
      </c>
      <c r="BM1468" t="s">
        <v>137</v>
      </c>
      <c r="BN1468" t="s">
        <v>137</v>
      </c>
      <c r="BO1468" t="s">
        <v>137</v>
      </c>
      <c r="BP1468" t="s">
        <v>137</v>
      </c>
      <c r="BQ1468" t="s">
        <v>1922</v>
      </c>
      <c r="BR1468" t="s">
        <v>131</v>
      </c>
      <c r="BS1468" t="s">
        <v>137</v>
      </c>
      <c r="BT1468" t="s">
        <v>137</v>
      </c>
      <c r="BU1468" t="s">
        <v>137</v>
      </c>
      <c r="BV1468" t="s">
        <v>37315</v>
      </c>
      <c r="BW1468" t="s">
        <v>37316</v>
      </c>
      <c r="BX1468" t="s">
        <v>11572</v>
      </c>
      <c r="BY1468" t="s">
        <v>4784</v>
      </c>
      <c r="BZ1468" t="s">
        <v>102</v>
      </c>
      <c r="CA1468" t="s">
        <v>144</v>
      </c>
      <c r="CB1468" t="s">
        <v>311</v>
      </c>
      <c r="CC1468" t="s">
        <v>145</v>
      </c>
      <c r="CD1468" t="s">
        <v>37317</v>
      </c>
      <c r="CE1468" t="s">
        <v>147</v>
      </c>
    </row>
    <row r="1469" spans="1:83" x14ac:dyDescent="0.2">
      <c r="A1469" t="s">
        <v>37318</v>
      </c>
      <c r="B1469" t="s">
        <v>84</v>
      </c>
      <c r="C1469" t="s">
        <v>37319</v>
      </c>
      <c r="D1469" t="s">
        <v>37320</v>
      </c>
      <c r="E1469" t="s">
        <v>37321</v>
      </c>
      <c r="F1469" t="s">
        <v>37322</v>
      </c>
      <c r="G1469" t="s">
        <v>37323</v>
      </c>
      <c r="H1469" t="s">
        <v>37324</v>
      </c>
      <c r="I1469" t="s">
        <v>37325</v>
      </c>
      <c r="J1469" t="s">
        <v>222</v>
      </c>
      <c r="K1469" t="s">
        <v>223</v>
      </c>
      <c r="L1469" t="s">
        <v>568</v>
      </c>
      <c r="M1469" t="s">
        <v>102</v>
      </c>
      <c r="N1469" t="s">
        <v>37326</v>
      </c>
      <c r="O1469" t="s">
        <v>37327</v>
      </c>
      <c r="P1469" t="s">
        <v>5769</v>
      </c>
      <c r="Q1469" t="s">
        <v>37328</v>
      </c>
      <c r="R1469" t="s">
        <v>37329</v>
      </c>
      <c r="S1469" t="s">
        <v>37330</v>
      </c>
      <c r="T1469" t="s">
        <v>102</v>
      </c>
      <c r="U1469" t="s">
        <v>102</v>
      </c>
      <c r="V1469" t="s">
        <v>102</v>
      </c>
      <c r="W1469" t="s">
        <v>102</v>
      </c>
      <c r="X1469" t="s">
        <v>102</v>
      </c>
      <c r="Y1469" t="s">
        <v>37331</v>
      </c>
      <c r="Z1469" t="s">
        <v>20473</v>
      </c>
      <c r="AA1469" t="s">
        <v>1187</v>
      </c>
      <c r="AB1469" t="s">
        <v>102</v>
      </c>
      <c r="AC1469" t="s">
        <v>102</v>
      </c>
      <c r="AD1469" t="s">
        <v>102</v>
      </c>
      <c r="AE1469" t="s">
        <v>102</v>
      </c>
      <c r="AF1469" t="s">
        <v>900</v>
      </c>
      <c r="AG1469" t="s">
        <v>102</v>
      </c>
      <c r="AH1469" t="s">
        <v>1066</v>
      </c>
      <c r="AI1469" t="s">
        <v>102</v>
      </c>
      <c r="AJ1469" t="s">
        <v>102</v>
      </c>
      <c r="AK1469" t="s">
        <v>102</v>
      </c>
      <c r="AL1469" t="s">
        <v>37332</v>
      </c>
      <c r="AM1469" t="s">
        <v>37333</v>
      </c>
      <c r="AN1469" t="s">
        <v>102</v>
      </c>
      <c r="AO1469" t="s">
        <v>37334</v>
      </c>
      <c r="AP1469" t="s">
        <v>37335</v>
      </c>
      <c r="AQ1469" t="s">
        <v>37331</v>
      </c>
      <c r="AR1469" t="s">
        <v>102</v>
      </c>
      <c r="AS1469" t="s">
        <v>102</v>
      </c>
      <c r="AT1469" t="s">
        <v>102</v>
      </c>
      <c r="AU1469" t="s">
        <v>184</v>
      </c>
      <c r="AV1469" t="s">
        <v>102</v>
      </c>
      <c r="AW1469" t="s">
        <v>365</v>
      </c>
      <c r="AX1469" t="s">
        <v>365</v>
      </c>
      <c r="AY1469" t="s">
        <v>315</v>
      </c>
      <c r="AZ1469" t="s">
        <v>133</v>
      </c>
      <c r="BA1469" t="s">
        <v>648</v>
      </c>
      <c r="BB1469" t="s">
        <v>1243</v>
      </c>
      <c r="BC1469" t="s">
        <v>137</v>
      </c>
      <c r="BD1469" t="s">
        <v>137</v>
      </c>
      <c r="BE1469" t="s">
        <v>137</v>
      </c>
      <c r="BF1469" t="s">
        <v>137</v>
      </c>
      <c r="BG1469" t="s">
        <v>133</v>
      </c>
      <c r="BH1469" t="s">
        <v>133</v>
      </c>
      <c r="BI1469" t="s">
        <v>315</v>
      </c>
      <c r="BJ1469" t="s">
        <v>137</v>
      </c>
      <c r="BK1469" t="s">
        <v>137</v>
      </c>
      <c r="BL1469" t="s">
        <v>137</v>
      </c>
      <c r="BM1469" t="s">
        <v>137</v>
      </c>
      <c r="BN1469" t="s">
        <v>137</v>
      </c>
      <c r="BO1469" t="s">
        <v>137</v>
      </c>
      <c r="BP1469" t="s">
        <v>137</v>
      </c>
      <c r="BQ1469" t="s">
        <v>189</v>
      </c>
      <c r="BR1469" t="s">
        <v>133</v>
      </c>
      <c r="BS1469" t="s">
        <v>137</v>
      </c>
      <c r="BT1469" t="s">
        <v>137</v>
      </c>
      <c r="BU1469" t="s">
        <v>137</v>
      </c>
      <c r="BV1469" t="s">
        <v>37336</v>
      </c>
      <c r="BW1469" t="s">
        <v>8489</v>
      </c>
      <c r="BX1469" t="s">
        <v>102</v>
      </c>
      <c r="BY1469" t="s">
        <v>8489</v>
      </c>
      <c r="BZ1469" t="s">
        <v>102</v>
      </c>
      <c r="CA1469" t="s">
        <v>144</v>
      </c>
      <c r="CB1469" t="s">
        <v>133</v>
      </c>
      <c r="CC1469" t="s">
        <v>145</v>
      </c>
      <c r="CD1469" t="s">
        <v>37337</v>
      </c>
      <c r="CE1469" t="s">
        <v>102</v>
      </c>
    </row>
    <row r="1470" spans="1:83" x14ac:dyDescent="0.2">
      <c r="A1470" t="s">
        <v>37338</v>
      </c>
      <c r="B1470" t="s">
        <v>2966</v>
      </c>
      <c r="C1470" t="s">
        <v>37339</v>
      </c>
      <c r="D1470" t="s">
        <v>37340</v>
      </c>
      <c r="E1470" t="s">
        <v>37341</v>
      </c>
      <c r="F1470" t="s">
        <v>102</v>
      </c>
      <c r="G1470" t="s">
        <v>37342</v>
      </c>
      <c r="H1470" t="s">
        <v>37343</v>
      </c>
      <c r="I1470" t="s">
        <v>37344</v>
      </c>
      <c r="J1470" t="s">
        <v>15489</v>
      </c>
      <c r="K1470" t="s">
        <v>15490</v>
      </c>
      <c r="L1470" t="s">
        <v>37345</v>
      </c>
      <c r="M1470" t="s">
        <v>37346</v>
      </c>
      <c r="N1470" t="s">
        <v>37347</v>
      </c>
      <c r="O1470" t="s">
        <v>37348</v>
      </c>
      <c r="P1470" t="s">
        <v>37349</v>
      </c>
      <c r="Q1470" t="s">
        <v>37350</v>
      </c>
      <c r="R1470" t="s">
        <v>37351</v>
      </c>
      <c r="S1470" t="s">
        <v>37352</v>
      </c>
      <c r="T1470" t="s">
        <v>102</v>
      </c>
      <c r="U1470" t="s">
        <v>102</v>
      </c>
      <c r="V1470" t="s">
        <v>102</v>
      </c>
      <c r="W1470" t="s">
        <v>102</v>
      </c>
      <c r="X1470" t="s">
        <v>102</v>
      </c>
      <c r="Y1470" t="s">
        <v>37353</v>
      </c>
      <c r="Z1470" t="s">
        <v>37354</v>
      </c>
      <c r="AA1470" t="s">
        <v>294</v>
      </c>
      <c r="AB1470" t="s">
        <v>102</v>
      </c>
      <c r="AC1470" t="s">
        <v>102</v>
      </c>
      <c r="AD1470" t="s">
        <v>102</v>
      </c>
      <c r="AE1470" t="s">
        <v>102</v>
      </c>
      <c r="AF1470" t="s">
        <v>37355</v>
      </c>
      <c r="AG1470" t="s">
        <v>102</v>
      </c>
      <c r="AH1470" t="s">
        <v>3497</v>
      </c>
      <c r="AI1470" t="s">
        <v>102</v>
      </c>
      <c r="AJ1470" t="s">
        <v>102</v>
      </c>
      <c r="AK1470" t="s">
        <v>102</v>
      </c>
      <c r="AL1470" t="s">
        <v>37356</v>
      </c>
      <c r="AM1470" t="s">
        <v>37357</v>
      </c>
      <c r="AN1470" t="s">
        <v>102</v>
      </c>
      <c r="AO1470" t="s">
        <v>37358</v>
      </c>
      <c r="AP1470" t="s">
        <v>102</v>
      </c>
      <c r="AQ1470" t="s">
        <v>37353</v>
      </c>
      <c r="AR1470" t="s">
        <v>102</v>
      </c>
      <c r="AS1470" t="s">
        <v>102</v>
      </c>
      <c r="AT1470" t="s">
        <v>102</v>
      </c>
      <c r="AU1470" t="s">
        <v>6342</v>
      </c>
      <c r="AV1470" t="s">
        <v>102</v>
      </c>
      <c r="AW1470" t="s">
        <v>463</v>
      </c>
      <c r="AX1470" t="s">
        <v>693</v>
      </c>
      <c r="AY1470" t="s">
        <v>137</v>
      </c>
      <c r="AZ1470" t="s">
        <v>137</v>
      </c>
      <c r="BA1470" t="s">
        <v>202</v>
      </c>
      <c r="BB1470" t="s">
        <v>195</v>
      </c>
      <c r="BC1470" t="s">
        <v>137</v>
      </c>
      <c r="BD1470" t="s">
        <v>137</v>
      </c>
      <c r="BE1470" t="s">
        <v>137</v>
      </c>
      <c r="BF1470" t="s">
        <v>137</v>
      </c>
      <c r="BG1470" t="s">
        <v>137</v>
      </c>
      <c r="BH1470" t="s">
        <v>137</v>
      </c>
      <c r="BI1470" t="s">
        <v>137</v>
      </c>
      <c r="BJ1470" t="s">
        <v>137</v>
      </c>
      <c r="BK1470" t="s">
        <v>137</v>
      </c>
      <c r="BL1470" t="s">
        <v>137</v>
      </c>
      <c r="BM1470" t="s">
        <v>137</v>
      </c>
      <c r="BN1470" t="s">
        <v>137</v>
      </c>
      <c r="BO1470" t="s">
        <v>137</v>
      </c>
      <c r="BP1470" t="s">
        <v>137</v>
      </c>
      <c r="BQ1470" t="s">
        <v>317</v>
      </c>
      <c r="BR1470" t="s">
        <v>137</v>
      </c>
      <c r="BS1470" t="s">
        <v>137</v>
      </c>
      <c r="BT1470" t="s">
        <v>137</v>
      </c>
      <c r="BU1470" t="s">
        <v>137</v>
      </c>
      <c r="BV1470" t="s">
        <v>102</v>
      </c>
      <c r="BW1470" t="s">
        <v>102</v>
      </c>
      <c r="BX1470" t="s">
        <v>102</v>
      </c>
      <c r="BY1470" t="s">
        <v>102</v>
      </c>
      <c r="BZ1470" t="s">
        <v>102</v>
      </c>
      <c r="CA1470" t="s">
        <v>144</v>
      </c>
      <c r="CB1470" t="s">
        <v>133</v>
      </c>
      <c r="CC1470" t="s">
        <v>2071</v>
      </c>
      <c r="CD1470" t="s">
        <v>37359</v>
      </c>
      <c r="CE1470" t="s">
        <v>102</v>
      </c>
    </row>
    <row r="1471" spans="1:83" x14ac:dyDescent="0.2">
      <c r="A1471" t="s">
        <v>37360</v>
      </c>
      <c r="B1471" t="s">
        <v>84</v>
      </c>
      <c r="C1471" t="s">
        <v>37361</v>
      </c>
      <c r="D1471" t="s">
        <v>37362</v>
      </c>
      <c r="E1471" t="s">
        <v>37363</v>
      </c>
      <c r="F1471" t="s">
        <v>102</v>
      </c>
      <c r="G1471" t="s">
        <v>7041</v>
      </c>
      <c r="H1471" t="s">
        <v>102</v>
      </c>
      <c r="I1471" t="s">
        <v>102</v>
      </c>
      <c r="J1471" t="s">
        <v>835</v>
      </c>
      <c r="K1471" t="s">
        <v>7041</v>
      </c>
      <c r="L1471" t="s">
        <v>102</v>
      </c>
      <c r="M1471" t="s">
        <v>102</v>
      </c>
      <c r="N1471" t="s">
        <v>102</v>
      </c>
      <c r="O1471" t="s">
        <v>102</v>
      </c>
      <c r="P1471" t="s">
        <v>102</v>
      </c>
      <c r="Q1471" t="s">
        <v>102</v>
      </c>
      <c r="R1471" t="s">
        <v>37364</v>
      </c>
      <c r="S1471" t="s">
        <v>37365</v>
      </c>
      <c r="T1471" t="s">
        <v>102</v>
      </c>
      <c r="U1471" t="s">
        <v>102</v>
      </c>
      <c r="V1471" t="s">
        <v>102</v>
      </c>
      <c r="W1471" t="s">
        <v>102</v>
      </c>
      <c r="X1471" t="s">
        <v>102</v>
      </c>
      <c r="Y1471" t="s">
        <v>37366</v>
      </c>
      <c r="Z1471" t="s">
        <v>37367</v>
      </c>
      <c r="AA1471" t="s">
        <v>1187</v>
      </c>
      <c r="AB1471" t="s">
        <v>102</v>
      </c>
      <c r="AC1471" t="s">
        <v>102</v>
      </c>
      <c r="AD1471" t="s">
        <v>102</v>
      </c>
      <c r="AE1471" t="s">
        <v>102</v>
      </c>
      <c r="AF1471" t="s">
        <v>21827</v>
      </c>
      <c r="AG1471" t="s">
        <v>102</v>
      </c>
      <c r="AH1471" t="s">
        <v>727</v>
      </c>
      <c r="AI1471" t="s">
        <v>102</v>
      </c>
      <c r="AJ1471" t="s">
        <v>102</v>
      </c>
      <c r="AK1471" t="s">
        <v>102</v>
      </c>
      <c r="AL1471" t="s">
        <v>102</v>
      </c>
      <c r="AM1471" t="s">
        <v>37368</v>
      </c>
      <c r="AN1471" t="s">
        <v>102</v>
      </c>
      <c r="AO1471" t="s">
        <v>37369</v>
      </c>
      <c r="AP1471" t="s">
        <v>37370</v>
      </c>
      <c r="AQ1471" t="s">
        <v>37366</v>
      </c>
      <c r="AR1471" t="s">
        <v>102</v>
      </c>
      <c r="AS1471" t="s">
        <v>102</v>
      </c>
      <c r="AT1471" t="s">
        <v>102</v>
      </c>
      <c r="AU1471" t="s">
        <v>184</v>
      </c>
      <c r="AV1471" t="s">
        <v>102</v>
      </c>
      <c r="AW1471" t="s">
        <v>1360</v>
      </c>
      <c r="AX1471" t="s">
        <v>3570</v>
      </c>
      <c r="AY1471" t="s">
        <v>315</v>
      </c>
      <c r="AZ1471" t="s">
        <v>315</v>
      </c>
      <c r="BA1471" t="s">
        <v>260</v>
      </c>
      <c r="BB1471" t="s">
        <v>128</v>
      </c>
      <c r="BC1471" t="s">
        <v>137</v>
      </c>
      <c r="BD1471" t="s">
        <v>137</v>
      </c>
      <c r="BE1471" t="s">
        <v>137</v>
      </c>
      <c r="BF1471" t="s">
        <v>137</v>
      </c>
      <c r="BG1471" t="s">
        <v>137</v>
      </c>
      <c r="BH1471" t="s">
        <v>137</v>
      </c>
      <c r="BI1471" t="s">
        <v>137</v>
      </c>
      <c r="BJ1471" t="s">
        <v>137</v>
      </c>
      <c r="BK1471" t="s">
        <v>137</v>
      </c>
      <c r="BL1471" t="s">
        <v>137</v>
      </c>
      <c r="BM1471" t="s">
        <v>137</v>
      </c>
      <c r="BN1471" t="s">
        <v>137</v>
      </c>
      <c r="BO1471" t="s">
        <v>137</v>
      </c>
      <c r="BP1471" t="s">
        <v>137</v>
      </c>
      <c r="BQ1471" t="s">
        <v>2998</v>
      </c>
      <c r="BR1471" t="s">
        <v>134</v>
      </c>
      <c r="BS1471" t="s">
        <v>137</v>
      </c>
      <c r="BT1471" t="s">
        <v>137</v>
      </c>
      <c r="BU1471" t="s">
        <v>137</v>
      </c>
      <c r="BV1471" t="s">
        <v>4572</v>
      </c>
      <c r="BW1471" t="s">
        <v>37371</v>
      </c>
      <c r="BX1471" t="s">
        <v>102</v>
      </c>
      <c r="BY1471" t="s">
        <v>37372</v>
      </c>
      <c r="BZ1471" t="s">
        <v>102</v>
      </c>
      <c r="CA1471" t="s">
        <v>102</v>
      </c>
      <c r="CB1471" t="s">
        <v>137</v>
      </c>
      <c r="CC1471" t="s">
        <v>145</v>
      </c>
      <c r="CD1471" t="s">
        <v>37373</v>
      </c>
      <c r="CE1471" t="s">
        <v>102</v>
      </c>
    </row>
    <row r="1472" spans="1:83" x14ac:dyDescent="0.2">
      <c r="A1472" t="s">
        <v>37374</v>
      </c>
      <c r="B1472" t="s">
        <v>84</v>
      </c>
      <c r="C1472" t="s">
        <v>37375</v>
      </c>
      <c r="D1472" t="s">
        <v>37376</v>
      </c>
      <c r="E1472" t="s">
        <v>37377</v>
      </c>
      <c r="F1472" t="s">
        <v>37378</v>
      </c>
      <c r="G1472" t="s">
        <v>37379</v>
      </c>
      <c r="H1472" t="s">
        <v>37380</v>
      </c>
      <c r="I1472" t="s">
        <v>37381</v>
      </c>
      <c r="J1472" t="s">
        <v>2678</v>
      </c>
      <c r="K1472" t="s">
        <v>8069</v>
      </c>
      <c r="L1472" t="s">
        <v>37382</v>
      </c>
      <c r="M1472" t="s">
        <v>37383</v>
      </c>
      <c r="N1472" t="s">
        <v>37384</v>
      </c>
      <c r="O1472" t="s">
        <v>37385</v>
      </c>
      <c r="P1472" t="s">
        <v>2518</v>
      </c>
      <c r="Q1472" t="s">
        <v>17607</v>
      </c>
      <c r="R1472" t="s">
        <v>37386</v>
      </c>
      <c r="S1472" t="s">
        <v>37387</v>
      </c>
      <c r="T1472" t="s">
        <v>102</v>
      </c>
      <c r="U1472" t="s">
        <v>102</v>
      </c>
      <c r="V1472" t="s">
        <v>102</v>
      </c>
      <c r="W1472" t="s">
        <v>102</v>
      </c>
      <c r="X1472" t="s">
        <v>102</v>
      </c>
      <c r="Y1472" t="s">
        <v>37388</v>
      </c>
      <c r="Z1472" t="s">
        <v>37389</v>
      </c>
      <c r="AA1472" t="s">
        <v>1187</v>
      </c>
      <c r="AB1472" t="s">
        <v>102</v>
      </c>
      <c r="AC1472" t="s">
        <v>102</v>
      </c>
      <c r="AD1472" t="s">
        <v>102</v>
      </c>
      <c r="AE1472" t="s">
        <v>102</v>
      </c>
      <c r="AF1472" t="s">
        <v>37390</v>
      </c>
      <c r="AG1472" t="s">
        <v>102</v>
      </c>
      <c r="AH1472" t="s">
        <v>3497</v>
      </c>
      <c r="AI1472" t="s">
        <v>127</v>
      </c>
      <c r="AJ1472" t="s">
        <v>102</v>
      </c>
      <c r="AK1472" t="s">
        <v>102</v>
      </c>
      <c r="AL1472" t="s">
        <v>37391</v>
      </c>
      <c r="AM1472" t="s">
        <v>37392</v>
      </c>
      <c r="AN1472" t="s">
        <v>37393</v>
      </c>
      <c r="AO1472" t="s">
        <v>37394</v>
      </c>
      <c r="AP1472" t="s">
        <v>37395</v>
      </c>
      <c r="AQ1472" t="s">
        <v>37388</v>
      </c>
      <c r="AR1472" t="s">
        <v>37396</v>
      </c>
      <c r="AS1472" t="s">
        <v>250</v>
      </c>
      <c r="AT1472" t="s">
        <v>1319</v>
      </c>
      <c r="AU1472" t="s">
        <v>352</v>
      </c>
      <c r="AV1472" t="s">
        <v>102</v>
      </c>
      <c r="AW1472" t="s">
        <v>2395</v>
      </c>
      <c r="AX1472" t="s">
        <v>2395</v>
      </c>
      <c r="AY1472" t="s">
        <v>312</v>
      </c>
      <c r="AZ1472" t="s">
        <v>550</v>
      </c>
      <c r="BA1472" t="s">
        <v>261</v>
      </c>
      <c r="BB1472" t="s">
        <v>210</v>
      </c>
      <c r="BC1472" t="s">
        <v>137</v>
      </c>
      <c r="BD1472" t="s">
        <v>137</v>
      </c>
      <c r="BE1472" t="s">
        <v>137</v>
      </c>
      <c r="BF1472" t="s">
        <v>137</v>
      </c>
      <c r="BG1472" t="s">
        <v>311</v>
      </c>
      <c r="BH1472" t="s">
        <v>132</v>
      </c>
      <c r="BI1472" t="s">
        <v>132</v>
      </c>
      <c r="BJ1472" t="s">
        <v>137</v>
      </c>
      <c r="BK1472" t="s">
        <v>137</v>
      </c>
      <c r="BL1472" t="s">
        <v>137</v>
      </c>
      <c r="BM1472" t="s">
        <v>137</v>
      </c>
      <c r="BN1472" t="s">
        <v>137</v>
      </c>
      <c r="BO1472" t="s">
        <v>137</v>
      </c>
      <c r="BP1472" t="s">
        <v>137</v>
      </c>
      <c r="BQ1472" t="s">
        <v>416</v>
      </c>
      <c r="BR1472" t="s">
        <v>260</v>
      </c>
      <c r="BS1472" t="s">
        <v>137</v>
      </c>
      <c r="BT1472" t="s">
        <v>137</v>
      </c>
      <c r="BU1472" t="s">
        <v>315</v>
      </c>
      <c r="BV1472" t="s">
        <v>37397</v>
      </c>
      <c r="BW1472" t="s">
        <v>37398</v>
      </c>
      <c r="BX1472" t="s">
        <v>102</v>
      </c>
      <c r="BY1472" t="s">
        <v>5722</v>
      </c>
      <c r="BZ1472" t="s">
        <v>102</v>
      </c>
      <c r="CA1472" t="s">
        <v>144</v>
      </c>
      <c r="CB1472" t="s">
        <v>133</v>
      </c>
      <c r="CC1472" t="s">
        <v>145</v>
      </c>
      <c r="CD1472" t="s">
        <v>37399</v>
      </c>
      <c r="CE1472" t="s">
        <v>102</v>
      </c>
    </row>
    <row r="1473" spans="1:83" x14ac:dyDescent="0.2">
      <c r="A1473" t="s">
        <v>37400</v>
      </c>
      <c r="B1473" t="s">
        <v>84</v>
      </c>
      <c r="C1473" t="s">
        <v>37401</v>
      </c>
      <c r="D1473" t="s">
        <v>37402</v>
      </c>
      <c r="E1473" t="s">
        <v>37403</v>
      </c>
      <c r="F1473" t="s">
        <v>37404</v>
      </c>
      <c r="G1473" t="s">
        <v>6289</v>
      </c>
      <c r="H1473" t="s">
        <v>6290</v>
      </c>
      <c r="I1473" t="s">
        <v>6291</v>
      </c>
      <c r="J1473" t="s">
        <v>222</v>
      </c>
      <c r="K1473" t="s">
        <v>6292</v>
      </c>
      <c r="L1473" t="s">
        <v>6293</v>
      </c>
      <c r="M1473" t="s">
        <v>102</v>
      </c>
      <c r="N1473" t="s">
        <v>37405</v>
      </c>
      <c r="O1473" t="s">
        <v>37406</v>
      </c>
      <c r="P1473" t="s">
        <v>2780</v>
      </c>
      <c r="Q1473" t="s">
        <v>37407</v>
      </c>
      <c r="R1473" t="s">
        <v>37408</v>
      </c>
      <c r="S1473" t="s">
        <v>37409</v>
      </c>
      <c r="T1473" t="s">
        <v>102</v>
      </c>
      <c r="U1473" t="s">
        <v>102</v>
      </c>
      <c r="V1473" t="s">
        <v>102</v>
      </c>
      <c r="W1473" t="s">
        <v>102</v>
      </c>
      <c r="X1473" t="s">
        <v>102</v>
      </c>
      <c r="Y1473" t="s">
        <v>37410</v>
      </c>
      <c r="Z1473" t="s">
        <v>37411</v>
      </c>
      <c r="AA1473" t="s">
        <v>1608</v>
      </c>
      <c r="AB1473" t="s">
        <v>102</v>
      </c>
      <c r="AC1473" t="s">
        <v>102</v>
      </c>
      <c r="AD1473" t="s">
        <v>102</v>
      </c>
      <c r="AE1473" t="s">
        <v>102</v>
      </c>
      <c r="AF1473" t="s">
        <v>6305</v>
      </c>
      <c r="AG1473" t="s">
        <v>102</v>
      </c>
      <c r="AH1473" t="s">
        <v>3230</v>
      </c>
      <c r="AI1473" t="s">
        <v>102</v>
      </c>
      <c r="AJ1473" t="s">
        <v>102</v>
      </c>
      <c r="AK1473" t="s">
        <v>102</v>
      </c>
      <c r="AL1473" t="s">
        <v>102</v>
      </c>
      <c r="AM1473" t="s">
        <v>37412</v>
      </c>
      <c r="AN1473" t="s">
        <v>102</v>
      </c>
      <c r="AO1473" t="s">
        <v>37413</v>
      </c>
      <c r="AP1473" t="s">
        <v>11311</v>
      </c>
      <c r="AQ1473" t="s">
        <v>37410</v>
      </c>
      <c r="AR1473" t="s">
        <v>102</v>
      </c>
      <c r="AS1473" t="s">
        <v>102</v>
      </c>
      <c r="AT1473" t="s">
        <v>102</v>
      </c>
      <c r="AU1473" t="s">
        <v>352</v>
      </c>
      <c r="AV1473" t="s">
        <v>102</v>
      </c>
      <c r="AW1473" t="s">
        <v>775</v>
      </c>
      <c r="AX1473" t="s">
        <v>775</v>
      </c>
      <c r="AY1473" t="s">
        <v>133</v>
      </c>
      <c r="AZ1473" t="s">
        <v>311</v>
      </c>
      <c r="BA1473" t="s">
        <v>202</v>
      </c>
      <c r="BB1473" t="s">
        <v>1243</v>
      </c>
      <c r="BC1473" t="s">
        <v>137</v>
      </c>
      <c r="BD1473" t="s">
        <v>137</v>
      </c>
      <c r="BE1473" t="s">
        <v>137</v>
      </c>
      <c r="BF1473" t="s">
        <v>137</v>
      </c>
      <c r="BG1473" t="s">
        <v>315</v>
      </c>
      <c r="BH1473" t="s">
        <v>315</v>
      </c>
      <c r="BI1473" t="s">
        <v>137</v>
      </c>
      <c r="BJ1473" t="s">
        <v>137</v>
      </c>
      <c r="BK1473" t="s">
        <v>137</v>
      </c>
      <c r="BL1473" t="s">
        <v>137</v>
      </c>
      <c r="BM1473" t="s">
        <v>137</v>
      </c>
      <c r="BN1473" t="s">
        <v>137</v>
      </c>
      <c r="BO1473" t="s">
        <v>137</v>
      </c>
      <c r="BP1473" t="s">
        <v>137</v>
      </c>
      <c r="BQ1473" t="s">
        <v>459</v>
      </c>
      <c r="BR1473" t="s">
        <v>314</v>
      </c>
      <c r="BS1473" t="s">
        <v>137</v>
      </c>
      <c r="BT1473" t="s">
        <v>315</v>
      </c>
      <c r="BU1473" t="s">
        <v>137</v>
      </c>
      <c r="BV1473" t="s">
        <v>37414</v>
      </c>
      <c r="BW1473" t="s">
        <v>37415</v>
      </c>
      <c r="BX1473" t="s">
        <v>16604</v>
      </c>
      <c r="BY1473" t="s">
        <v>35645</v>
      </c>
      <c r="BZ1473" t="s">
        <v>102</v>
      </c>
      <c r="CA1473" t="s">
        <v>144</v>
      </c>
      <c r="CB1473" t="s">
        <v>311</v>
      </c>
      <c r="CC1473" t="s">
        <v>145</v>
      </c>
      <c r="CD1473" t="s">
        <v>37416</v>
      </c>
      <c r="CE1473" t="s">
        <v>102</v>
      </c>
    </row>
    <row r="1474" spans="1:83" x14ac:dyDescent="0.2">
      <c r="A1474" t="s">
        <v>37417</v>
      </c>
      <c r="B1474" t="s">
        <v>9984</v>
      </c>
      <c r="C1474" t="s">
        <v>37418</v>
      </c>
      <c r="D1474" t="s">
        <v>37419</v>
      </c>
      <c r="E1474" t="s">
        <v>37420</v>
      </c>
      <c r="F1474" t="s">
        <v>37421</v>
      </c>
      <c r="G1474" t="s">
        <v>26641</v>
      </c>
      <c r="H1474" t="s">
        <v>26642</v>
      </c>
      <c r="I1474" t="s">
        <v>26643</v>
      </c>
      <c r="J1474" t="s">
        <v>222</v>
      </c>
      <c r="K1474" t="s">
        <v>223</v>
      </c>
      <c r="L1474" t="s">
        <v>26644</v>
      </c>
      <c r="M1474" t="s">
        <v>37422</v>
      </c>
      <c r="N1474" t="s">
        <v>37423</v>
      </c>
      <c r="O1474" t="s">
        <v>37424</v>
      </c>
      <c r="P1474" t="s">
        <v>10182</v>
      </c>
      <c r="Q1474" t="s">
        <v>37425</v>
      </c>
      <c r="R1474" t="s">
        <v>37426</v>
      </c>
      <c r="S1474" t="s">
        <v>37427</v>
      </c>
      <c r="T1474" t="s">
        <v>102</v>
      </c>
      <c r="U1474" t="s">
        <v>102</v>
      </c>
      <c r="V1474" t="s">
        <v>37428</v>
      </c>
      <c r="W1474" t="s">
        <v>102</v>
      </c>
      <c r="X1474" t="s">
        <v>532</v>
      </c>
      <c r="Y1474" t="s">
        <v>37429</v>
      </c>
      <c r="Z1474" t="s">
        <v>37430</v>
      </c>
      <c r="AA1474" t="s">
        <v>1187</v>
      </c>
      <c r="AB1474" t="s">
        <v>102</v>
      </c>
      <c r="AC1474" t="s">
        <v>102</v>
      </c>
      <c r="AD1474" t="s">
        <v>102</v>
      </c>
      <c r="AE1474" t="s">
        <v>102</v>
      </c>
      <c r="AF1474" t="s">
        <v>31545</v>
      </c>
      <c r="AG1474" t="s">
        <v>8715</v>
      </c>
      <c r="AH1474" t="s">
        <v>3497</v>
      </c>
      <c r="AI1474" t="s">
        <v>102</v>
      </c>
      <c r="AJ1474" t="s">
        <v>102</v>
      </c>
      <c r="AK1474" t="s">
        <v>102</v>
      </c>
      <c r="AL1474" t="s">
        <v>37431</v>
      </c>
      <c r="AM1474" t="s">
        <v>37432</v>
      </c>
      <c r="AN1474" t="s">
        <v>102</v>
      </c>
      <c r="AO1474" t="s">
        <v>37433</v>
      </c>
      <c r="AP1474" t="s">
        <v>37434</v>
      </c>
      <c r="AQ1474" t="s">
        <v>37429</v>
      </c>
      <c r="AR1474" t="s">
        <v>102</v>
      </c>
      <c r="AS1474" t="s">
        <v>102</v>
      </c>
      <c r="AT1474" t="s">
        <v>102</v>
      </c>
      <c r="AU1474" t="s">
        <v>4503</v>
      </c>
      <c r="AV1474" t="s">
        <v>102</v>
      </c>
      <c r="AW1474" t="s">
        <v>468</v>
      </c>
      <c r="AX1474" t="s">
        <v>468</v>
      </c>
      <c r="AY1474" t="s">
        <v>128</v>
      </c>
      <c r="AZ1474" t="s">
        <v>313</v>
      </c>
      <c r="BA1474" t="s">
        <v>695</v>
      </c>
      <c r="BB1474" t="s">
        <v>506</v>
      </c>
      <c r="BC1474" t="s">
        <v>137</v>
      </c>
      <c r="BD1474" t="s">
        <v>137</v>
      </c>
      <c r="BE1474" t="s">
        <v>137</v>
      </c>
      <c r="BF1474" t="s">
        <v>137</v>
      </c>
      <c r="BG1474" t="s">
        <v>132</v>
      </c>
      <c r="BH1474" t="s">
        <v>315</v>
      </c>
      <c r="BI1474" t="s">
        <v>315</v>
      </c>
      <c r="BJ1474" t="s">
        <v>137</v>
      </c>
      <c r="BK1474" t="s">
        <v>137</v>
      </c>
      <c r="BL1474" t="s">
        <v>137</v>
      </c>
      <c r="BM1474" t="s">
        <v>137</v>
      </c>
      <c r="BN1474" t="s">
        <v>137</v>
      </c>
      <c r="BO1474" t="s">
        <v>137</v>
      </c>
      <c r="BP1474" t="s">
        <v>137</v>
      </c>
      <c r="BQ1474" t="s">
        <v>317</v>
      </c>
      <c r="BR1474" t="s">
        <v>133</v>
      </c>
      <c r="BS1474" t="s">
        <v>137</v>
      </c>
      <c r="BT1474" t="s">
        <v>137</v>
      </c>
      <c r="BU1474" t="s">
        <v>137</v>
      </c>
      <c r="BV1474" t="s">
        <v>37435</v>
      </c>
      <c r="BW1474" t="s">
        <v>2592</v>
      </c>
      <c r="BX1474" t="s">
        <v>102</v>
      </c>
      <c r="BY1474" t="s">
        <v>102</v>
      </c>
      <c r="BZ1474" t="s">
        <v>102</v>
      </c>
      <c r="CA1474" t="s">
        <v>144</v>
      </c>
      <c r="CB1474" t="s">
        <v>128</v>
      </c>
      <c r="CC1474" t="s">
        <v>145</v>
      </c>
      <c r="CD1474" t="s">
        <v>37436</v>
      </c>
      <c r="CE1474" t="s">
        <v>147</v>
      </c>
    </row>
    <row r="1475" spans="1:83" x14ac:dyDescent="0.2">
      <c r="A1475" t="s">
        <v>37437</v>
      </c>
      <c r="B1475" t="s">
        <v>14418</v>
      </c>
      <c r="C1475" t="s">
        <v>37438</v>
      </c>
      <c r="D1475" t="s">
        <v>37439</v>
      </c>
      <c r="E1475" t="s">
        <v>37440</v>
      </c>
      <c r="F1475" t="s">
        <v>102</v>
      </c>
      <c r="G1475" t="s">
        <v>37023</v>
      </c>
      <c r="H1475" t="s">
        <v>37441</v>
      </c>
      <c r="I1475" t="s">
        <v>37442</v>
      </c>
      <c r="J1475" t="s">
        <v>835</v>
      </c>
      <c r="K1475" t="s">
        <v>7041</v>
      </c>
      <c r="L1475" t="s">
        <v>7042</v>
      </c>
      <c r="M1475" t="s">
        <v>102</v>
      </c>
      <c r="N1475" t="s">
        <v>102</v>
      </c>
      <c r="O1475" t="s">
        <v>102</v>
      </c>
      <c r="P1475" t="s">
        <v>102</v>
      </c>
      <c r="Q1475" t="s">
        <v>102</v>
      </c>
      <c r="R1475" t="s">
        <v>37443</v>
      </c>
      <c r="S1475" t="s">
        <v>37444</v>
      </c>
      <c r="T1475" t="s">
        <v>102</v>
      </c>
      <c r="U1475" t="s">
        <v>102</v>
      </c>
      <c r="V1475" t="s">
        <v>102</v>
      </c>
      <c r="W1475" t="s">
        <v>102</v>
      </c>
      <c r="X1475" t="s">
        <v>102</v>
      </c>
      <c r="Y1475" t="s">
        <v>37445</v>
      </c>
      <c r="Z1475" t="s">
        <v>35564</v>
      </c>
      <c r="AA1475" t="s">
        <v>1608</v>
      </c>
      <c r="AB1475" t="s">
        <v>102</v>
      </c>
      <c r="AC1475" t="s">
        <v>102</v>
      </c>
      <c r="AD1475" t="s">
        <v>102</v>
      </c>
      <c r="AE1475" t="s">
        <v>102</v>
      </c>
      <c r="AF1475" t="s">
        <v>7052</v>
      </c>
      <c r="AG1475" t="s">
        <v>102</v>
      </c>
      <c r="AH1475" t="s">
        <v>1768</v>
      </c>
      <c r="AI1475" t="s">
        <v>102</v>
      </c>
      <c r="AJ1475" t="s">
        <v>102</v>
      </c>
      <c r="AK1475" t="s">
        <v>102</v>
      </c>
      <c r="AL1475" t="s">
        <v>102</v>
      </c>
      <c r="AM1475" t="s">
        <v>37446</v>
      </c>
      <c r="AN1475" t="s">
        <v>102</v>
      </c>
      <c r="AO1475" t="s">
        <v>37447</v>
      </c>
      <c r="AP1475" t="s">
        <v>37448</v>
      </c>
      <c r="AQ1475" t="s">
        <v>37445</v>
      </c>
      <c r="AR1475" t="s">
        <v>102</v>
      </c>
      <c r="AS1475" t="s">
        <v>102</v>
      </c>
      <c r="AT1475" t="s">
        <v>102</v>
      </c>
      <c r="AU1475" t="s">
        <v>352</v>
      </c>
      <c r="AV1475" t="s">
        <v>102</v>
      </c>
      <c r="AW1475" t="s">
        <v>468</v>
      </c>
      <c r="AX1475" t="s">
        <v>365</v>
      </c>
      <c r="AY1475" t="s">
        <v>137</v>
      </c>
      <c r="AZ1475" t="s">
        <v>137</v>
      </c>
      <c r="BA1475" t="s">
        <v>128</v>
      </c>
      <c r="BB1475" t="s">
        <v>313</v>
      </c>
      <c r="BC1475" t="s">
        <v>137</v>
      </c>
      <c r="BD1475" t="s">
        <v>137</v>
      </c>
      <c r="BE1475" t="s">
        <v>137</v>
      </c>
      <c r="BF1475" t="s">
        <v>137</v>
      </c>
      <c r="BG1475" t="s">
        <v>137</v>
      </c>
      <c r="BH1475" t="s">
        <v>137</v>
      </c>
      <c r="BI1475" t="s">
        <v>137</v>
      </c>
      <c r="BJ1475" t="s">
        <v>137</v>
      </c>
      <c r="BK1475" t="s">
        <v>137</v>
      </c>
      <c r="BL1475" t="s">
        <v>137</v>
      </c>
      <c r="BM1475" t="s">
        <v>137</v>
      </c>
      <c r="BN1475" t="s">
        <v>137</v>
      </c>
      <c r="BO1475" t="s">
        <v>137</v>
      </c>
      <c r="BP1475" t="s">
        <v>137</v>
      </c>
      <c r="BQ1475" t="s">
        <v>552</v>
      </c>
      <c r="BR1475" t="s">
        <v>133</v>
      </c>
      <c r="BS1475" t="s">
        <v>137</v>
      </c>
      <c r="BT1475" t="s">
        <v>137</v>
      </c>
      <c r="BU1475" t="s">
        <v>137</v>
      </c>
      <c r="BV1475" t="s">
        <v>17842</v>
      </c>
      <c r="BW1475" t="s">
        <v>102</v>
      </c>
      <c r="BX1475" t="s">
        <v>102</v>
      </c>
      <c r="BY1475" t="s">
        <v>102</v>
      </c>
      <c r="BZ1475" t="s">
        <v>102</v>
      </c>
      <c r="CA1475" t="s">
        <v>102</v>
      </c>
      <c r="CB1475" t="s">
        <v>137</v>
      </c>
      <c r="CC1475" t="s">
        <v>145</v>
      </c>
      <c r="CD1475" t="s">
        <v>37449</v>
      </c>
      <c r="CE1475" t="s">
        <v>102</v>
      </c>
    </row>
    <row r="1476" spans="1:83" x14ac:dyDescent="0.2">
      <c r="A1476" t="s">
        <v>37450</v>
      </c>
      <c r="B1476" t="s">
        <v>2966</v>
      </c>
      <c r="C1476" t="s">
        <v>37451</v>
      </c>
      <c r="D1476" t="s">
        <v>37452</v>
      </c>
      <c r="E1476" t="s">
        <v>37453</v>
      </c>
      <c r="F1476" t="s">
        <v>102</v>
      </c>
      <c r="G1476" t="s">
        <v>4918</v>
      </c>
      <c r="H1476" t="s">
        <v>4919</v>
      </c>
      <c r="I1476" t="s">
        <v>4920</v>
      </c>
      <c r="J1476" t="s">
        <v>222</v>
      </c>
      <c r="K1476" t="s">
        <v>223</v>
      </c>
      <c r="L1476" t="s">
        <v>568</v>
      </c>
      <c r="M1476" t="s">
        <v>102</v>
      </c>
      <c r="N1476" t="s">
        <v>102</v>
      </c>
      <c r="O1476" t="s">
        <v>102</v>
      </c>
      <c r="P1476" t="s">
        <v>102</v>
      </c>
      <c r="Q1476" t="s">
        <v>102</v>
      </c>
      <c r="R1476" t="s">
        <v>37454</v>
      </c>
      <c r="S1476" t="s">
        <v>37455</v>
      </c>
      <c r="T1476" t="s">
        <v>102</v>
      </c>
      <c r="U1476" t="s">
        <v>102</v>
      </c>
      <c r="V1476" t="s">
        <v>102</v>
      </c>
      <c r="W1476" t="s">
        <v>102</v>
      </c>
      <c r="X1476" t="s">
        <v>102</v>
      </c>
      <c r="Y1476" t="s">
        <v>37456</v>
      </c>
      <c r="Z1476" t="s">
        <v>37457</v>
      </c>
      <c r="AA1476" t="s">
        <v>108</v>
      </c>
      <c r="AB1476" t="s">
        <v>102</v>
      </c>
      <c r="AC1476" t="s">
        <v>102</v>
      </c>
      <c r="AD1476" t="s">
        <v>102</v>
      </c>
      <c r="AE1476" t="s">
        <v>102</v>
      </c>
      <c r="AF1476" t="s">
        <v>900</v>
      </c>
      <c r="AG1476" t="s">
        <v>102</v>
      </c>
      <c r="AH1476" t="s">
        <v>2854</v>
      </c>
      <c r="AI1476" t="s">
        <v>317</v>
      </c>
      <c r="AJ1476" t="s">
        <v>102</v>
      </c>
      <c r="AK1476" t="s">
        <v>102</v>
      </c>
      <c r="AL1476" t="s">
        <v>102</v>
      </c>
      <c r="AM1476" t="s">
        <v>37458</v>
      </c>
      <c r="AN1476" t="s">
        <v>102</v>
      </c>
      <c r="AO1476" t="s">
        <v>37459</v>
      </c>
      <c r="AP1476" t="s">
        <v>32465</v>
      </c>
      <c r="AQ1476" t="s">
        <v>37456</v>
      </c>
      <c r="AR1476" t="s">
        <v>102</v>
      </c>
      <c r="AS1476" t="s">
        <v>102</v>
      </c>
      <c r="AT1476" t="s">
        <v>102</v>
      </c>
      <c r="AU1476" t="s">
        <v>1957</v>
      </c>
      <c r="AV1476" t="s">
        <v>102</v>
      </c>
      <c r="AW1476" t="s">
        <v>309</v>
      </c>
      <c r="AX1476" t="s">
        <v>602</v>
      </c>
      <c r="AY1476" t="s">
        <v>315</v>
      </c>
      <c r="AZ1476" t="s">
        <v>133</v>
      </c>
      <c r="BA1476" t="s">
        <v>128</v>
      </c>
      <c r="BB1476" t="s">
        <v>317</v>
      </c>
      <c r="BC1476" t="s">
        <v>137</v>
      </c>
      <c r="BD1476" t="s">
        <v>137</v>
      </c>
      <c r="BE1476" t="s">
        <v>137</v>
      </c>
      <c r="BF1476" t="s">
        <v>137</v>
      </c>
      <c r="BG1476" t="s">
        <v>137</v>
      </c>
      <c r="BH1476" t="s">
        <v>137</v>
      </c>
      <c r="BI1476" t="s">
        <v>137</v>
      </c>
      <c r="BJ1476" t="s">
        <v>137</v>
      </c>
      <c r="BK1476" t="s">
        <v>137</v>
      </c>
      <c r="BL1476" t="s">
        <v>137</v>
      </c>
      <c r="BM1476" t="s">
        <v>137</v>
      </c>
      <c r="BN1476" t="s">
        <v>137</v>
      </c>
      <c r="BO1476" t="s">
        <v>137</v>
      </c>
      <c r="BP1476" t="s">
        <v>137</v>
      </c>
      <c r="BQ1476" t="s">
        <v>134</v>
      </c>
      <c r="BR1476" t="s">
        <v>260</v>
      </c>
      <c r="BS1476" t="s">
        <v>137</v>
      </c>
      <c r="BT1476" t="s">
        <v>137</v>
      </c>
      <c r="BU1476" t="s">
        <v>137</v>
      </c>
      <c r="BV1476" t="s">
        <v>18243</v>
      </c>
      <c r="BW1476" t="s">
        <v>102</v>
      </c>
      <c r="BX1476" t="s">
        <v>102</v>
      </c>
      <c r="BY1476" t="s">
        <v>102</v>
      </c>
      <c r="BZ1476" t="s">
        <v>102</v>
      </c>
      <c r="CA1476" t="s">
        <v>144</v>
      </c>
      <c r="CB1476" t="s">
        <v>311</v>
      </c>
      <c r="CC1476" t="s">
        <v>2071</v>
      </c>
      <c r="CD1476" t="s">
        <v>37460</v>
      </c>
      <c r="CE1476" t="s">
        <v>4211</v>
      </c>
    </row>
    <row r="1477" spans="1:83" x14ac:dyDescent="0.2">
      <c r="A1477" t="s">
        <v>37461</v>
      </c>
      <c r="B1477" t="s">
        <v>9984</v>
      </c>
      <c r="C1477" t="s">
        <v>37462</v>
      </c>
      <c r="D1477" t="s">
        <v>37463</v>
      </c>
      <c r="E1477" t="s">
        <v>37464</v>
      </c>
      <c r="F1477" t="s">
        <v>37465</v>
      </c>
      <c r="G1477" t="s">
        <v>37466</v>
      </c>
      <c r="H1477" t="s">
        <v>37467</v>
      </c>
      <c r="I1477" t="s">
        <v>37468</v>
      </c>
      <c r="J1477" t="s">
        <v>92</v>
      </c>
      <c r="K1477" t="s">
        <v>711</v>
      </c>
      <c r="L1477" t="s">
        <v>35170</v>
      </c>
      <c r="M1477" t="s">
        <v>37469</v>
      </c>
      <c r="N1477" t="s">
        <v>102</v>
      </c>
      <c r="O1477" t="s">
        <v>37469</v>
      </c>
      <c r="P1477" t="s">
        <v>37470</v>
      </c>
      <c r="Q1477" t="s">
        <v>2172</v>
      </c>
      <c r="R1477" t="s">
        <v>37471</v>
      </c>
      <c r="S1477" t="s">
        <v>37472</v>
      </c>
      <c r="T1477" t="s">
        <v>102</v>
      </c>
      <c r="U1477" t="s">
        <v>102</v>
      </c>
      <c r="V1477" t="s">
        <v>102</v>
      </c>
      <c r="W1477" t="s">
        <v>102</v>
      </c>
      <c r="X1477" t="s">
        <v>102</v>
      </c>
      <c r="Y1477" t="s">
        <v>37473</v>
      </c>
      <c r="Z1477" t="s">
        <v>37474</v>
      </c>
      <c r="AA1477" t="s">
        <v>11699</v>
      </c>
      <c r="AB1477" t="s">
        <v>102</v>
      </c>
      <c r="AC1477" t="s">
        <v>102</v>
      </c>
      <c r="AD1477" t="s">
        <v>102</v>
      </c>
      <c r="AE1477" t="s">
        <v>102</v>
      </c>
      <c r="AF1477" t="s">
        <v>35180</v>
      </c>
      <c r="AG1477" t="s">
        <v>102</v>
      </c>
      <c r="AH1477" t="s">
        <v>2854</v>
      </c>
      <c r="AI1477" t="s">
        <v>102</v>
      </c>
      <c r="AJ1477" t="s">
        <v>102</v>
      </c>
      <c r="AK1477" t="s">
        <v>102</v>
      </c>
      <c r="AL1477" t="s">
        <v>37475</v>
      </c>
      <c r="AM1477" t="s">
        <v>37476</v>
      </c>
      <c r="AN1477" t="s">
        <v>102</v>
      </c>
      <c r="AO1477" t="s">
        <v>37477</v>
      </c>
      <c r="AP1477" t="s">
        <v>102</v>
      </c>
      <c r="AQ1477" t="s">
        <v>37473</v>
      </c>
      <c r="AR1477" t="s">
        <v>102</v>
      </c>
      <c r="AS1477" t="s">
        <v>102</v>
      </c>
      <c r="AT1477" t="s">
        <v>102</v>
      </c>
      <c r="AU1477" t="s">
        <v>102</v>
      </c>
      <c r="AV1477" t="s">
        <v>18904</v>
      </c>
      <c r="AW1477" t="s">
        <v>646</v>
      </c>
      <c r="AX1477" t="s">
        <v>646</v>
      </c>
      <c r="AY1477" t="s">
        <v>964</v>
      </c>
      <c r="AZ1477" t="s">
        <v>913</v>
      </c>
      <c r="BA1477" t="s">
        <v>550</v>
      </c>
      <c r="BB1477" t="s">
        <v>210</v>
      </c>
      <c r="BC1477" t="s">
        <v>137</v>
      </c>
      <c r="BD1477" t="s">
        <v>137</v>
      </c>
      <c r="BE1477" t="s">
        <v>137</v>
      </c>
      <c r="BF1477" t="s">
        <v>137</v>
      </c>
      <c r="BG1477" t="s">
        <v>133</v>
      </c>
      <c r="BH1477" t="s">
        <v>137</v>
      </c>
      <c r="BI1477" t="s">
        <v>137</v>
      </c>
      <c r="BJ1477" t="s">
        <v>137</v>
      </c>
      <c r="BK1477" t="s">
        <v>137</v>
      </c>
      <c r="BL1477" t="s">
        <v>137</v>
      </c>
      <c r="BM1477" t="s">
        <v>137</v>
      </c>
      <c r="BN1477" t="s">
        <v>137</v>
      </c>
      <c r="BO1477" t="s">
        <v>137</v>
      </c>
      <c r="BP1477" t="s">
        <v>137</v>
      </c>
      <c r="BQ1477" t="s">
        <v>137</v>
      </c>
      <c r="BR1477" t="s">
        <v>137</v>
      </c>
      <c r="BS1477" t="s">
        <v>137</v>
      </c>
      <c r="BT1477" t="s">
        <v>137</v>
      </c>
      <c r="BU1477" t="s">
        <v>137</v>
      </c>
      <c r="BV1477" t="s">
        <v>102</v>
      </c>
      <c r="BW1477" t="s">
        <v>102</v>
      </c>
      <c r="BX1477" t="s">
        <v>102</v>
      </c>
      <c r="BY1477" t="s">
        <v>102</v>
      </c>
      <c r="BZ1477" t="s">
        <v>13632</v>
      </c>
      <c r="CA1477" t="s">
        <v>144</v>
      </c>
      <c r="CB1477" t="s">
        <v>311</v>
      </c>
      <c r="CC1477" t="s">
        <v>102</v>
      </c>
      <c r="CD1477" t="s">
        <v>37478</v>
      </c>
      <c r="CE1477" t="s">
        <v>102</v>
      </c>
    </row>
    <row r="1478" spans="1:83" x14ac:dyDescent="0.2">
      <c r="A1478" t="s">
        <v>37479</v>
      </c>
      <c r="B1478" t="s">
        <v>84</v>
      </c>
      <c r="C1478" t="s">
        <v>37480</v>
      </c>
      <c r="D1478" t="s">
        <v>37481</v>
      </c>
      <c r="E1478" t="s">
        <v>37482</v>
      </c>
      <c r="F1478" t="s">
        <v>102</v>
      </c>
      <c r="G1478" t="s">
        <v>1217</v>
      </c>
      <c r="H1478" t="s">
        <v>1218</v>
      </c>
      <c r="I1478" t="s">
        <v>1219</v>
      </c>
      <c r="J1478" t="s">
        <v>222</v>
      </c>
      <c r="K1478" t="s">
        <v>223</v>
      </c>
      <c r="L1478" t="s">
        <v>432</v>
      </c>
      <c r="M1478" t="s">
        <v>102</v>
      </c>
      <c r="N1478" t="s">
        <v>102</v>
      </c>
      <c r="O1478" t="s">
        <v>102</v>
      </c>
      <c r="P1478" t="s">
        <v>102</v>
      </c>
      <c r="Q1478" t="s">
        <v>102</v>
      </c>
      <c r="R1478" t="s">
        <v>37483</v>
      </c>
      <c r="S1478" t="s">
        <v>37484</v>
      </c>
      <c r="T1478" t="s">
        <v>102</v>
      </c>
      <c r="U1478" t="s">
        <v>102</v>
      </c>
      <c r="V1478" t="s">
        <v>102</v>
      </c>
      <c r="W1478" t="s">
        <v>102</v>
      </c>
      <c r="X1478" t="s">
        <v>102</v>
      </c>
      <c r="Y1478" t="s">
        <v>37485</v>
      </c>
      <c r="Z1478" t="s">
        <v>37486</v>
      </c>
      <c r="AA1478" t="s">
        <v>1608</v>
      </c>
      <c r="AB1478" t="s">
        <v>102</v>
      </c>
      <c r="AC1478" t="s">
        <v>102</v>
      </c>
      <c r="AD1478" t="s">
        <v>102</v>
      </c>
      <c r="AE1478" t="s">
        <v>102</v>
      </c>
      <c r="AF1478" t="s">
        <v>1503</v>
      </c>
      <c r="AG1478" t="s">
        <v>102</v>
      </c>
      <c r="AH1478" t="s">
        <v>102</v>
      </c>
      <c r="AI1478" t="s">
        <v>102</v>
      </c>
      <c r="AJ1478" t="s">
        <v>102</v>
      </c>
      <c r="AK1478" t="s">
        <v>102</v>
      </c>
      <c r="AL1478" t="s">
        <v>102</v>
      </c>
      <c r="AM1478" t="s">
        <v>102</v>
      </c>
      <c r="AN1478" t="s">
        <v>102</v>
      </c>
      <c r="AO1478" t="s">
        <v>6901</v>
      </c>
      <c r="AP1478" t="s">
        <v>30325</v>
      </c>
      <c r="AQ1478" t="s">
        <v>37485</v>
      </c>
      <c r="AR1478" t="s">
        <v>102</v>
      </c>
      <c r="AS1478" t="s">
        <v>102</v>
      </c>
      <c r="AT1478" t="s">
        <v>102</v>
      </c>
      <c r="AU1478" t="s">
        <v>1000</v>
      </c>
      <c r="AV1478" t="s">
        <v>102</v>
      </c>
      <c r="AW1478" t="s">
        <v>508</v>
      </c>
      <c r="AX1478" t="s">
        <v>1357</v>
      </c>
      <c r="AY1478" t="s">
        <v>137</v>
      </c>
      <c r="AZ1478" t="s">
        <v>137</v>
      </c>
      <c r="BA1478" t="s">
        <v>1243</v>
      </c>
      <c r="BB1478" t="s">
        <v>464</v>
      </c>
      <c r="BC1478" t="s">
        <v>315</v>
      </c>
      <c r="BD1478" t="s">
        <v>315</v>
      </c>
      <c r="BE1478" t="s">
        <v>315</v>
      </c>
      <c r="BF1478" t="s">
        <v>315</v>
      </c>
      <c r="BG1478" t="s">
        <v>200</v>
      </c>
      <c r="BH1478" t="s">
        <v>128</v>
      </c>
      <c r="BI1478" t="s">
        <v>132</v>
      </c>
      <c r="BJ1478" t="s">
        <v>137</v>
      </c>
      <c r="BK1478" t="s">
        <v>137</v>
      </c>
      <c r="BL1478" t="s">
        <v>137</v>
      </c>
      <c r="BM1478" t="s">
        <v>137</v>
      </c>
      <c r="BN1478" t="s">
        <v>137</v>
      </c>
      <c r="BO1478" t="s">
        <v>137</v>
      </c>
      <c r="BP1478" t="s">
        <v>137</v>
      </c>
      <c r="BQ1478" t="s">
        <v>200</v>
      </c>
      <c r="BR1478" t="s">
        <v>133</v>
      </c>
      <c r="BS1478" t="s">
        <v>137</v>
      </c>
      <c r="BT1478" t="s">
        <v>137</v>
      </c>
      <c r="BU1478" t="s">
        <v>137</v>
      </c>
      <c r="BV1478" t="s">
        <v>37487</v>
      </c>
      <c r="BW1478" t="s">
        <v>26361</v>
      </c>
      <c r="BX1478" t="s">
        <v>102</v>
      </c>
      <c r="BY1478" t="s">
        <v>26361</v>
      </c>
      <c r="BZ1478" t="s">
        <v>6136</v>
      </c>
      <c r="CA1478" t="s">
        <v>144</v>
      </c>
      <c r="CB1478" t="s">
        <v>132</v>
      </c>
      <c r="CC1478" t="s">
        <v>145</v>
      </c>
      <c r="CD1478" t="s">
        <v>37488</v>
      </c>
      <c r="CE1478" t="s">
        <v>102</v>
      </c>
    </row>
    <row r="1479" spans="1:83" x14ac:dyDescent="0.2">
      <c r="A1479" t="s">
        <v>37489</v>
      </c>
      <c r="B1479" t="s">
        <v>84</v>
      </c>
      <c r="C1479" t="s">
        <v>37490</v>
      </c>
      <c r="D1479" t="s">
        <v>37491</v>
      </c>
      <c r="E1479" t="s">
        <v>37492</v>
      </c>
      <c r="F1479" t="s">
        <v>102</v>
      </c>
      <c r="G1479" t="s">
        <v>4317</v>
      </c>
      <c r="H1479" t="s">
        <v>4318</v>
      </c>
      <c r="I1479" t="s">
        <v>4319</v>
      </c>
      <c r="J1479" t="s">
        <v>835</v>
      </c>
      <c r="K1479" t="s">
        <v>4320</v>
      </c>
      <c r="L1479" t="s">
        <v>4321</v>
      </c>
      <c r="M1479" t="s">
        <v>102</v>
      </c>
      <c r="N1479" t="s">
        <v>37493</v>
      </c>
      <c r="O1479" t="s">
        <v>37494</v>
      </c>
      <c r="P1479" t="s">
        <v>2518</v>
      </c>
      <c r="Q1479" t="s">
        <v>21222</v>
      </c>
      <c r="R1479" t="s">
        <v>37495</v>
      </c>
      <c r="S1479" t="s">
        <v>37496</v>
      </c>
      <c r="T1479" t="s">
        <v>102</v>
      </c>
      <c r="U1479" t="s">
        <v>35479</v>
      </c>
      <c r="V1479" t="s">
        <v>102</v>
      </c>
      <c r="W1479" t="s">
        <v>102</v>
      </c>
      <c r="X1479" t="s">
        <v>102</v>
      </c>
      <c r="Y1479" t="s">
        <v>37497</v>
      </c>
      <c r="Z1479" t="s">
        <v>37498</v>
      </c>
      <c r="AA1479" t="s">
        <v>2272</v>
      </c>
      <c r="AB1479" t="s">
        <v>102</v>
      </c>
      <c r="AC1479" t="s">
        <v>102</v>
      </c>
      <c r="AD1479" t="s">
        <v>102</v>
      </c>
      <c r="AE1479" t="s">
        <v>102</v>
      </c>
      <c r="AF1479" t="s">
        <v>6771</v>
      </c>
      <c r="AG1479" t="s">
        <v>102</v>
      </c>
      <c r="AH1479" t="s">
        <v>1768</v>
      </c>
      <c r="AI1479" t="s">
        <v>102</v>
      </c>
      <c r="AJ1479" t="s">
        <v>102</v>
      </c>
      <c r="AK1479" t="s">
        <v>102</v>
      </c>
      <c r="AL1479" t="s">
        <v>102</v>
      </c>
      <c r="AM1479" t="s">
        <v>37499</v>
      </c>
      <c r="AN1479" t="s">
        <v>102</v>
      </c>
      <c r="AO1479" t="s">
        <v>37500</v>
      </c>
      <c r="AP1479" t="s">
        <v>10526</v>
      </c>
      <c r="AQ1479" t="s">
        <v>37497</v>
      </c>
      <c r="AR1479" t="s">
        <v>102</v>
      </c>
      <c r="AS1479" t="s">
        <v>102</v>
      </c>
      <c r="AT1479" t="s">
        <v>102</v>
      </c>
      <c r="AU1479" t="s">
        <v>22114</v>
      </c>
      <c r="AV1479" t="s">
        <v>102</v>
      </c>
      <c r="AW1479" t="s">
        <v>365</v>
      </c>
      <c r="AX1479" t="s">
        <v>365</v>
      </c>
      <c r="AY1479" t="s">
        <v>317</v>
      </c>
      <c r="AZ1479" t="s">
        <v>550</v>
      </c>
      <c r="BA1479" t="s">
        <v>550</v>
      </c>
      <c r="BB1479" t="s">
        <v>194</v>
      </c>
      <c r="BC1479" t="s">
        <v>137</v>
      </c>
      <c r="BD1479" t="s">
        <v>137</v>
      </c>
      <c r="BE1479" t="s">
        <v>137</v>
      </c>
      <c r="BF1479" t="s">
        <v>137</v>
      </c>
      <c r="BG1479" t="s">
        <v>311</v>
      </c>
      <c r="BH1479" t="s">
        <v>132</v>
      </c>
      <c r="BI1479" t="s">
        <v>132</v>
      </c>
      <c r="BJ1479" t="s">
        <v>137</v>
      </c>
      <c r="BK1479" t="s">
        <v>137</v>
      </c>
      <c r="BL1479" t="s">
        <v>137</v>
      </c>
      <c r="BM1479" t="s">
        <v>137</v>
      </c>
      <c r="BN1479" t="s">
        <v>137</v>
      </c>
      <c r="BO1479" t="s">
        <v>137</v>
      </c>
      <c r="BP1479" t="s">
        <v>137</v>
      </c>
      <c r="BQ1479" t="s">
        <v>819</v>
      </c>
      <c r="BR1479" t="s">
        <v>311</v>
      </c>
      <c r="BS1479" t="s">
        <v>137</v>
      </c>
      <c r="BT1479" t="s">
        <v>132</v>
      </c>
      <c r="BU1479" t="s">
        <v>137</v>
      </c>
      <c r="BV1479" t="s">
        <v>37501</v>
      </c>
      <c r="BW1479" t="s">
        <v>37502</v>
      </c>
      <c r="BX1479" t="s">
        <v>37503</v>
      </c>
      <c r="BY1479" t="s">
        <v>102</v>
      </c>
      <c r="BZ1479" t="s">
        <v>102</v>
      </c>
      <c r="CA1479" t="s">
        <v>144</v>
      </c>
      <c r="CB1479" t="s">
        <v>133</v>
      </c>
      <c r="CC1479" t="s">
        <v>145</v>
      </c>
      <c r="CD1479" t="s">
        <v>37504</v>
      </c>
      <c r="CE1479" t="s">
        <v>4211</v>
      </c>
    </row>
    <row r="1480" spans="1:83" x14ac:dyDescent="0.2">
      <c r="A1480" t="s">
        <v>37505</v>
      </c>
      <c r="B1480" t="s">
        <v>9984</v>
      </c>
      <c r="C1480" t="s">
        <v>37506</v>
      </c>
      <c r="D1480" t="s">
        <v>37507</v>
      </c>
      <c r="E1480" t="s">
        <v>37508</v>
      </c>
      <c r="F1480" t="s">
        <v>37509</v>
      </c>
      <c r="G1480" t="s">
        <v>37510</v>
      </c>
      <c r="H1480" t="s">
        <v>37511</v>
      </c>
      <c r="I1480" t="s">
        <v>37512</v>
      </c>
      <c r="J1480" t="s">
        <v>15489</v>
      </c>
      <c r="K1480" t="s">
        <v>15490</v>
      </c>
      <c r="L1480" t="s">
        <v>102</v>
      </c>
      <c r="M1480" t="s">
        <v>102</v>
      </c>
      <c r="N1480" t="s">
        <v>37513</v>
      </c>
      <c r="O1480" t="s">
        <v>37514</v>
      </c>
      <c r="P1480" t="s">
        <v>102</v>
      </c>
      <c r="Q1480" t="s">
        <v>37515</v>
      </c>
      <c r="R1480" t="s">
        <v>37516</v>
      </c>
      <c r="S1480" t="s">
        <v>37517</v>
      </c>
      <c r="T1480" t="s">
        <v>102</v>
      </c>
      <c r="U1480" t="s">
        <v>102</v>
      </c>
      <c r="V1480" t="s">
        <v>102</v>
      </c>
      <c r="W1480" t="s">
        <v>102</v>
      </c>
      <c r="X1480" t="s">
        <v>102</v>
      </c>
      <c r="Y1480" t="s">
        <v>37518</v>
      </c>
      <c r="Z1480" t="s">
        <v>37519</v>
      </c>
      <c r="AA1480" t="s">
        <v>1187</v>
      </c>
      <c r="AB1480" t="s">
        <v>102</v>
      </c>
      <c r="AC1480" t="s">
        <v>102</v>
      </c>
      <c r="AD1480" t="s">
        <v>238</v>
      </c>
      <c r="AE1480" t="s">
        <v>296</v>
      </c>
      <c r="AF1480" t="s">
        <v>37355</v>
      </c>
      <c r="AG1480" t="s">
        <v>102</v>
      </c>
      <c r="AH1480" t="s">
        <v>299</v>
      </c>
      <c r="AI1480" t="s">
        <v>102</v>
      </c>
      <c r="AJ1480" t="s">
        <v>102</v>
      </c>
      <c r="AK1480" t="s">
        <v>102</v>
      </c>
      <c r="AL1480" t="s">
        <v>37520</v>
      </c>
      <c r="AM1480" t="s">
        <v>37521</v>
      </c>
      <c r="AN1480" t="s">
        <v>102</v>
      </c>
      <c r="AO1480" t="s">
        <v>37522</v>
      </c>
      <c r="AP1480" t="s">
        <v>102</v>
      </c>
      <c r="AQ1480" t="s">
        <v>37518</v>
      </c>
      <c r="AR1480" t="s">
        <v>102</v>
      </c>
      <c r="AS1480" t="s">
        <v>102</v>
      </c>
      <c r="AT1480" t="s">
        <v>102</v>
      </c>
      <c r="AU1480" t="s">
        <v>102</v>
      </c>
      <c r="AV1480" t="s">
        <v>102</v>
      </c>
      <c r="AW1480" t="s">
        <v>461</v>
      </c>
      <c r="AX1480" t="s">
        <v>1359</v>
      </c>
      <c r="AY1480" t="s">
        <v>315</v>
      </c>
      <c r="AZ1480" t="s">
        <v>315</v>
      </c>
      <c r="BA1480" t="s">
        <v>128</v>
      </c>
      <c r="BB1480" t="s">
        <v>128</v>
      </c>
      <c r="BC1480" t="s">
        <v>137</v>
      </c>
      <c r="BD1480" t="s">
        <v>137</v>
      </c>
      <c r="BE1480" t="s">
        <v>137</v>
      </c>
      <c r="BF1480" t="s">
        <v>137</v>
      </c>
      <c r="BG1480" t="s">
        <v>137</v>
      </c>
      <c r="BH1480" t="s">
        <v>137</v>
      </c>
      <c r="BI1480" t="s">
        <v>137</v>
      </c>
      <c r="BJ1480" t="s">
        <v>137</v>
      </c>
      <c r="BK1480" t="s">
        <v>137</v>
      </c>
      <c r="BL1480" t="s">
        <v>137</v>
      </c>
      <c r="BM1480" t="s">
        <v>137</v>
      </c>
      <c r="BN1480" t="s">
        <v>137</v>
      </c>
      <c r="BO1480" t="s">
        <v>137</v>
      </c>
      <c r="BP1480" t="s">
        <v>137</v>
      </c>
      <c r="BQ1480" t="s">
        <v>137</v>
      </c>
      <c r="BR1480" t="s">
        <v>137</v>
      </c>
      <c r="BS1480" t="s">
        <v>137</v>
      </c>
      <c r="BT1480" t="s">
        <v>137</v>
      </c>
      <c r="BU1480" t="s">
        <v>137</v>
      </c>
      <c r="BV1480" t="s">
        <v>102</v>
      </c>
      <c r="BW1480" t="s">
        <v>102</v>
      </c>
      <c r="BX1480" t="s">
        <v>102</v>
      </c>
      <c r="BY1480" t="s">
        <v>102</v>
      </c>
      <c r="BZ1480" t="s">
        <v>102</v>
      </c>
      <c r="CA1480" t="s">
        <v>144</v>
      </c>
      <c r="CB1480" t="s">
        <v>137</v>
      </c>
      <c r="CC1480" t="s">
        <v>102</v>
      </c>
      <c r="CD1480" t="s">
        <v>30249</v>
      </c>
      <c r="CE1480" t="s">
        <v>102</v>
      </c>
    </row>
    <row r="1481" spans="1:83" x14ac:dyDescent="0.2">
      <c r="A1481" t="s">
        <v>37523</v>
      </c>
      <c r="B1481" t="s">
        <v>32591</v>
      </c>
      <c r="C1481" t="s">
        <v>37524</v>
      </c>
      <c r="D1481" t="s">
        <v>37525</v>
      </c>
      <c r="E1481" t="s">
        <v>33090</v>
      </c>
      <c r="F1481" t="s">
        <v>37526</v>
      </c>
      <c r="G1481" t="s">
        <v>37527</v>
      </c>
      <c r="H1481" t="s">
        <v>37528</v>
      </c>
      <c r="I1481" t="s">
        <v>37529</v>
      </c>
      <c r="J1481" t="s">
        <v>222</v>
      </c>
      <c r="K1481" t="s">
        <v>223</v>
      </c>
      <c r="L1481" t="s">
        <v>37530</v>
      </c>
      <c r="M1481" t="s">
        <v>37531</v>
      </c>
      <c r="N1481" t="s">
        <v>37532</v>
      </c>
      <c r="O1481" t="s">
        <v>37533</v>
      </c>
      <c r="P1481" t="s">
        <v>37534</v>
      </c>
      <c r="Q1481" t="s">
        <v>37535</v>
      </c>
      <c r="R1481" t="s">
        <v>37536</v>
      </c>
      <c r="S1481" t="s">
        <v>37537</v>
      </c>
      <c r="T1481" t="s">
        <v>102</v>
      </c>
      <c r="U1481" t="s">
        <v>33083</v>
      </c>
      <c r="V1481" t="s">
        <v>102</v>
      </c>
      <c r="W1481" t="s">
        <v>102</v>
      </c>
      <c r="X1481" t="s">
        <v>102</v>
      </c>
      <c r="Y1481" t="s">
        <v>37538</v>
      </c>
      <c r="Z1481" t="s">
        <v>37539</v>
      </c>
      <c r="AA1481" t="s">
        <v>10189</v>
      </c>
      <c r="AB1481" t="s">
        <v>102</v>
      </c>
      <c r="AC1481" t="s">
        <v>102</v>
      </c>
      <c r="AD1481" t="s">
        <v>238</v>
      </c>
      <c r="AE1481" t="s">
        <v>102</v>
      </c>
      <c r="AF1481" t="s">
        <v>37540</v>
      </c>
      <c r="AG1481" t="s">
        <v>102</v>
      </c>
      <c r="AH1481" t="s">
        <v>299</v>
      </c>
      <c r="AI1481" t="s">
        <v>129</v>
      </c>
      <c r="AJ1481" t="s">
        <v>37541</v>
      </c>
      <c r="AK1481" t="s">
        <v>37542</v>
      </c>
      <c r="AL1481" t="s">
        <v>37543</v>
      </c>
      <c r="AM1481" t="s">
        <v>37544</v>
      </c>
      <c r="AN1481" t="s">
        <v>37545</v>
      </c>
      <c r="AO1481" t="s">
        <v>37546</v>
      </c>
      <c r="AP1481" t="s">
        <v>34975</v>
      </c>
      <c r="AQ1481" t="s">
        <v>37538</v>
      </c>
      <c r="AR1481" t="s">
        <v>102</v>
      </c>
      <c r="AS1481" t="s">
        <v>102</v>
      </c>
      <c r="AT1481" t="s">
        <v>102</v>
      </c>
      <c r="AU1481" t="s">
        <v>184</v>
      </c>
      <c r="AV1481" t="s">
        <v>37547</v>
      </c>
      <c r="AW1481" t="s">
        <v>1079</v>
      </c>
      <c r="AX1481" t="s">
        <v>1039</v>
      </c>
      <c r="AY1481" t="s">
        <v>133</v>
      </c>
      <c r="AZ1481" t="s">
        <v>311</v>
      </c>
      <c r="BA1481" t="s">
        <v>692</v>
      </c>
      <c r="BB1481" t="s">
        <v>464</v>
      </c>
      <c r="BC1481" t="s">
        <v>137</v>
      </c>
      <c r="BD1481" t="s">
        <v>137</v>
      </c>
      <c r="BE1481" t="s">
        <v>137</v>
      </c>
      <c r="BF1481" t="s">
        <v>137</v>
      </c>
      <c r="BG1481" t="s">
        <v>315</v>
      </c>
      <c r="BH1481" t="s">
        <v>137</v>
      </c>
      <c r="BI1481" t="s">
        <v>137</v>
      </c>
      <c r="BJ1481" t="s">
        <v>137</v>
      </c>
      <c r="BK1481" t="s">
        <v>137</v>
      </c>
      <c r="BL1481" t="s">
        <v>137</v>
      </c>
      <c r="BM1481" t="s">
        <v>137</v>
      </c>
      <c r="BN1481" t="s">
        <v>137</v>
      </c>
      <c r="BO1481" t="s">
        <v>137</v>
      </c>
      <c r="BP1481" t="s">
        <v>137</v>
      </c>
      <c r="BQ1481" t="s">
        <v>189</v>
      </c>
      <c r="BR1481" t="s">
        <v>317</v>
      </c>
      <c r="BS1481" t="s">
        <v>137</v>
      </c>
      <c r="BT1481" t="s">
        <v>133</v>
      </c>
      <c r="BU1481" t="s">
        <v>137</v>
      </c>
      <c r="BV1481" t="s">
        <v>37548</v>
      </c>
      <c r="BW1481" t="s">
        <v>14868</v>
      </c>
      <c r="BX1481" t="s">
        <v>14868</v>
      </c>
      <c r="BY1481" t="s">
        <v>102</v>
      </c>
      <c r="BZ1481" t="s">
        <v>102</v>
      </c>
      <c r="CA1481" t="s">
        <v>144</v>
      </c>
      <c r="CB1481" t="s">
        <v>311</v>
      </c>
      <c r="CC1481" t="s">
        <v>20048</v>
      </c>
      <c r="CD1481" t="s">
        <v>37549</v>
      </c>
      <c r="CE1481" t="s">
        <v>102</v>
      </c>
    </row>
    <row r="1482" spans="1:83" x14ac:dyDescent="0.2">
      <c r="A1482" t="s">
        <v>37550</v>
      </c>
      <c r="B1482" t="s">
        <v>35162</v>
      </c>
      <c r="C1482" t="s">
        <v>37551</v>
      </c>
      <c r="D1482" t="s">
        <v>37552</v>
      </c>
      <c r="E1482" t="s">
        <v>37553</v>
      </c>
      <c r="F1482" t="s">
        <v>37554</v>
      </c>
      <c r="G1482" t="s">
        <v>37555</v>
      </c>
      <c r="H1482" t="s">
        <v>37556</v>
      </c>
      <c r="I1482" t="s">
        <v>37557</v>
      </c>
      <c r="J1482" t="s">
        <v>92</v>
      </c>
      <c r="K1482" t="s">
        <v>4107</v>
      </c>
      <c r="L1482" t="s">
        <v>102</v>
      </c>
      <c r="M1482" t="s">
        <v>37558</v>
      </c>
      <c r="N1482" t="s">
        <v>37559</v>
      </c>
      <c r="O1482" t="s">
        <v>37560</v>
      </c>
      <c r="P1482" t="s">
        <v>37561</v>
      </c>
      <c r="Q1482" t="s">
        <v>37562</v>
      </c>
      <c r="R1482" t="s">
        <v>37563</v>
      </c>
      <c r="S1482" t="s">
        <v>37564</v>
      </c>
      <c r="T1482" t="s">
        <v>102</v>
      </c>
      <c r="U1482" t="s">
        <v>102</v>
      </c>
      <c r="V1482" t="s">
        <v>37565</v>
      </c>
      <c r="W1482" t="s">
        <v>102</v>
      </c>
      <c r="X1482" t="s">
        <v>102</v>
      </c>
      <c r="Y1482" t="s">
        <v>37566</v>
      </c>
      <c r="Z1482" t="s">
        <v>37567</v>
      </c>
      <c r="AA1482" t="s">
        <v>1608</v>
      </c>
      <c r="AB1482" t="s">
        <v>102</v>
      </c>
      <c r="AC1482" t="s">
        <v>102</v>
      </c>
      <c r="AD1482" t="s">
        <v>102</v>
      </c>
      <c r="AE1482" t="s">
        <v>102</v>
      </c>
      <c r="AF1482" t="s">
        <v>37568</v>
      </c>
      <c r="AG1482" t="s">
        <v>102</v>
      </c>
      <c r="AH1482" t="s">
        <v>3497</v>
      </c>
      <c r="AI1482" t="s">
        <v>128</v>
      </c>
      <c r="AJ1482" t="s">
        <v>102</v>
      </c>
      <c r="AK1482" t="s">
        <v>37569</v>
      </c>
      <c r="AL1482" t="s">
        <v>102</v>
      </c>
      <c r="AM1482" t="s">
        <v>37570</v>
      </c>
      <c r="AN1482" t="s">
        <v>37571</v>
      </c>
      <c r="AO1482" t="s">
        <v>37572</v>
      </c>
      <c r="AP1482" t="s">
        <v>14870</v>
      </c>
      <c r="AQ1482" t="s">
        <v>37566</v>
      </c>
      <c r="AR1482" t="s">
        <v>102</v>
      </c>
      <c r="AS1482" t="s">
        <v>102</v>
      </c>
      <c r="AT1482" t="s">
        <v>102</v>
      </c>
      <c r="AU1482" t="s">
        <v>352</v>
      </c>
      <c r="AV1482" t="s">
        <v>3505</v>
      </c>
      <c r="AW1482" t="s">
        <v>406</v>
      </c>
      <c r="AX1482" t="s">
        <v>406</v>
      </c>
      <c r="AY1482" t="s">
        <v>3408</v>
      </c>
      <c r="AZ1482" t="s">
        <v>1919</v>
      </c>
      <c r="BA1482" t="s">
        <v>204</v>
      </c>
      <c r="BB1482" t="s">
        <v>552</v>
      </c>
      <c r="BC1482" t="s">
        <v>137</v>
      </c>
      <c r="BD1482" t="s">
        <v>137</v>
      </c>
      <c r="BE1482" t="s">
        <v>137</v>
      </c>
      <c r="BF1482" t="s">
        <v>137</v>
      </c>
      <c r="BG1482" t="s">
        <v>137</v>
      </c>
      <c r="BH1482" t="s">
        <v>137</v>
      </c>
      <c r="BI1482" t="s">
        <v>137</v>
      </c>
      <c r="BJ1482" t="s">
        <v>137</v>
      </c>
      <c r="BK1482" t="s">
        <v>137</v>
      </c>
      <c r="BL1482" t="s">
        <v>137</v>
      </c>
      <c r="BM1482" t="s">
        <v>137</v>
      </c>
      <c r="BN1482" t="s">
        <v>137</v>
      </c>
      <c r="BO1482" t="s">
        <v>137</v>
      </c>
      <c r="BP1482" t="s">
        <v>137</v>
      </c>
      <c r="BQ1482" t="s">
        <v>1121</v>
      </c>
      <c r="BR1482" t="s">
        <v>128</v>
      </c>
      <c r="BS1482" t="s">
        <v>137</v>
      </c>
      <c r="BT1482" t="s">
        <v>128</v>
      </c>
      <c r="BU1482" t="s">
        <v>137</v>
      </c>
      <c r="BV1482" t="s">
        <v>37573</v>
      </c>
      <c r="BW1482" t="s">
        <v>24316</v>
      </c>
      <c r="BX1482" t="s">
        <v>24316</v>
      </c>
      <c r="BY1482" t="s">
        <v>22334</v>
      </c>
      <c r="BZ1482" t="s">
        <v>102</v>
      </c>
      <c r="CA1482" t="s">
        <v>144</v>
      </c>
      <c r="CB1482" t="s">
        <v>315</v>
      </c>
      <c r="CC1482" t="s">
        <v>145</v>
      </c>
      <c r="CD1482" t="s">
        <v>37574</v>
      </c>
      <c r="CE1482" t="s">
        <v>147</v>
      </c>
    </row>
    <row r="1483" spans="1:83" x14ac:dyDescent="0.2">
      <c r="A1483" t="s">
        <v>37575</v>
      </c>
      <c r="B1483" t="s">
        <v>9984</v>
      </c>
      <c r="C1483" t="s">
        <v>37576</v>
      </c>
      <c r="D1483" t="s">
        <v>37577</v>
      </c>
      <c r="E1483" t="s">
        <v>37578</v>
      </c>
      <c r="F1483" t="s">
        <v>37579</v>
      </c>
      <c r="G1483" t="s">
        <v>5158</v>
      </c>
      <c r="H1483" t="s">
        <v>11633</v>
      </c>
      <c r="I1483" t="s">
        <v>11634</v>
      </c>
      <c r="J1483" t="s">
        <v>835</v>
      </c>
      <c r="K1483" t="s">
        <v>3703</v>
      </c>
      <c r="L1483" t="s">
        <v>5161</v>
      </c>
      <c r="M1483" t="s">
        <v>37580</v>
      </c>
      <c r="N1483" t="s">
        <v>37581</v>
      </c>
      <c r="O1483" t="s">
        <v>37582</v>
      </c>
      <c r="P1483" t="s">
        <v>2780</v>
      </c>
      <c r="Q1483" t="s">
        <v>37583</v>
      </c>
      <c r="R1483" t="s">
        <v>37584</v>
      </c>
      <c r="S1483" t="s">
        <v>37585</v>
      </c>
      <c r="T1483" t="s">
        <v>102</v>
      </c>
      <c r="U1483" t="s">
        <v>102</v>
      </c>
      <c r="V1483" t="s">
        <v>102</v>
      </c>
      <c r="W1483" t="s">
        <v>102</v>
      </c>
      <c r="X1483" t="s">
        <v>102</v>
      </c>
      <c r="Y1483" t="s">
        <v>37586</v>
      </c>
      <c r="Z1483" t="s">
        <v>37587</v>
      </c>
      <c r="AA1483" t="s">
        <v>108</v>
      </c>
      <c r="AB1483" t="s">
        <v>102</v>
      </c>
      <c r="AC1483" t="s">
        <v>102</v>
      </c>
      <c r="AD1483" t="s">
        <v>102</v>
      </c>
      <c r="AE1483" t="s">
        <v>102</v>
      </c>
      <c r="AF1483" t="s">
        <v>5172</v>
      </c>
      <c r="AG1483" t="s">
        <v>102</v>
      </c>
      <c r="AH1483" t="s">
        <v>3620</v>
      </c>
      <c r="AI1483" t="s">
        <v>127</v>
      </c>
      <c r="AJ1483" t="s">
        <v>102</v>
      </c>
      <c r="AK1483" t="s">
        <v>102</v>
      </c>
      <c r="AL1483" t="s">
        <v>102</v>
      </c>
      <c r="AM1483" t="s">
        <v>37588</v>
      </c>
      <c r="AN1483" t="s">
        <v>37589</v>
      </c>
      <c r="AO1483" t="s">
        <v>37590</v>
      </c>
      <c r="AP1483" t="s">
        <v>144</v>
      </c>
      <c r="AQ1483" t="s">
        <v>37586</v>
      </c>
      <c r="AR1483" t="s">
        <v>102</v>
      </c>
      <c r="AS1483" t="s">
        <v>102</v>
      </c>
      <c r="AT1483" t="s">
        <v>102</v>
      </c>
      <c r="AU1483" t="s">
        <v>33964</v>
      </c>
      <c r="AV1483" t="s">
        <v>102</v>
      </c>
      <c r="AW1483" t="s">
        <v>691</v>
      </c>
      <c r="AX1483" t="s">
        <v>691</v>
      </c>
      <c r="AY1483" t="s">
        <v>692</v>
      </c>
      <c r="AZ1483" t="s">
        <v>210</v>
      </c>
      <c r="BA1483" t="s">
        <v>648</v>
      </c>
      <c r="BB1483" t="s">
        <v>191</v>
      </c>
      <c r="BC1483" t="s">
        <v>137</v>
      </c>
      <c r="BD1483" t="s">
        <v>137</v>
      </c>
      <c r="BE1483" t="s">
        <v>137</v>
      </c>
      <c r="BF1483" t="s">
        <v>137</v>
      </c>
      <c r="BG1483" t="s">
        <v>137</v>
      </c>
      <c r="BH1483" t="s">
        <v>137</v>
      </c>
      <c r="BI1483" t="s">
        <v>137</v>
      </c>
      <c r="BJ1483" t="s">
        <v>137</v>
      </c>
      <c r="BK1483" t="s">
        <v>137</v>
      </c>
      <c r="BL1483" t="s">
        <v>137</v>
      </c>
      <c r="BM1483" t="s">
        <v>137</v>
      </c>
      <c r="BN1483" t="s">
        <v>137</v>
      </c>
      <c r="BO1483" t="s">
        <v>137</v>
      </c>
      <c r="BP1483" t="s">
        <v>137</v>
      </c>
      <c r="BQ1483" t="s">
        <v>210</v>
      </c>
      <c r="BR1483" t="s">
        <v>137</v>
      </c>
      <c r="BS1483" t="s">
        <v>137</v>
      </c>
      <c r="BT1483" t="s">
        <v>137</v>
      </c>
      <c r="BU1483" t="s">
        <v>137</v>
      </c>
      <c r="BV1483" t="s">
        <v>31461</v>
      </c>
      <c r="BW1483" t="s">
        <v>102</v>
      </c>
      <c r="BX1483" t="s">
        <v>102</v>
      </c>
      <c r="BY1483" t="s">
        <v>102</v>
      </c>
      <c r="BZ1483" t="s">
        <v>102</v>
      </c>
      <c r="CA1483" t="s">
        <v>144</v>
      </c>
      <c r="CB1483" t="s">
        <v>128</v>
      </c>
      <c r="CC1483" t="s">
        <v>20048</v>
      </c>
      <c r="CD1483" t="s">
        <v>37591</v>
      </c>
      <c r="CE1483" t="s">
        <v>102</v>
      </c>
    </row>
    <row r="1484" spans="1:83" x14ac:dyDescent="0.2">
      <c r="A1484" t="s">
        <v>37592</v>
      </c>
      <c r="B1484" t="s">
        <v>9984</v>
      </c>
      <c r="C1484" t="s">
        <v>37593</v>
      </c>
      <c r="D1484" t="s">
        <v>37594</v>
      </c>
      <c r="E1484" t="s">
        <v>37595</v>
      </c>
      <c r="F1484" t="s">
        <v>37596</v>
      </c>
      <c r="G1484" t="s">
        <v>7743</v>
      </c>
      <c r="H1484" t="s">
        <v>7744</v>
      </c>
      <c r="I1484" t="s">
        <v>7745</v>
      </c>
      <c r="J1484" t="s">
        <v>222</v>
      </c>
      <c r="K1484" t="s">
        <v>6292</v>
      </c>
      <c r="L1484" t="s">
        <v>7746</v>
      </c>
      <c r="M1484" t="s">
        <v>102</v>
      </c>
      <c r="N1484" t="s">
        <v>37597</v>
      </c>
      <c r="O1484" t="s">
        <v>37598</v>
      </c>
      <c r="P1484" t="s">
        <v>3585</v>
      </c>
      <c r="Q1484" t="s">
        <v>37599</v>
      </c>
      <c r="R1484" t="s">
        <v>37600</v>
      </c>
      <c r="S1484" t="s">
        <v>37601</v>
      </c>
      <c r="T1484" t="s">
        <v>102</v>
      </c>
      <c r="U1484" t="s">
        <v>102</v>
      </c>
      <c r="V1484" t="s">
        <v>102</v>
      </c>
      <c r="W1484" t="s">
        <v>102</v>
      </c>
      <c r="X1484" t="s">
        <v>102</v>
      </c>
      <c r="Y1484" t="s">
        <v>37602</v>
      </c>
      <c r="Z1484" t="s">
        <v>35331</v>
      </c>
      <c r="AA1484" t="s">
        <v>444</v>
      </c>
      <c r="AB1484" t="s">
        <v>102</v>
      </c>
      <c r="AC1484" t="s">
        <v>102</v>
      </c>
      <c r="AD1484" t="s">
        <v>238</v>
      </c>
      <c r="AE1484" t="s">
        <v>102</v>
      </c>
      <c r="AF1484" t="s">
        <v>37603</v>
      </c>
      <c r="AG1484" t="s">
        <v>102</v>
      </c>
      <c r="AH1484" t="s">
        <v>2854</v>
      </c>
      <c r="AI1484" t="s">
        <v>102</v>
      </c>
      <c r="AJ1484" t="s">
        <v>102</v>
      </c>
      <c r="AK1484" t="s">
        <v>102</v>
      </c>
      <c r="AL1484" t="s">
        <v>37604</v>
      </c>
      <c r="AM1484" t="s">
        <v>37605</v>
      </c>
      <c r="AN1484" t="s">
        <v>102</v>
      </c>
      <c r="AO1484" t="s">
        <v>37606</v>
      </c>
      <c r="AP1484" t="s">
        <v>29758</v>
      </c>
      <c r="AQ1484" t="s">
        <v>37602</v>
      </c>
      <c r="AR1484" t="s">
        <v>102</v>
      </c>
      <c r="AS1484" t="s">
        <v>102</v>
      </c>
      <c r="AT1484" t="s">
        <v>102</v>
      </c>
      <c r="AU1484" t="s">
        <v>7324</v>
      </c>
      <c r="AV1484" t="s">
        <v>102</v>
      </c>
      <c r="AW1484" t="s">
        <v>646</v>
      </c>
      <c r="AX1484" t="s">
        <v>646</v>
      </c>
      <c r="AY1484" t="s">
        <v>137</v>
      </c>
      <c r="AZ1484" t="s">
        <v>137</v>
      </c>
      <c r="BA1484" t="s">
        <v>359</v>
      </c>
      <c r="BB1484" t="s">
        <v>126</v>
      </c>
      <c r="BC1484" t="s">
        <v>137</v>
      </c>
      <c r="BD1484" t="s">
        <v>137</v>
      </c>
      <c r="BE1484" t="s">
        <v>137</v>
      </c>
      <c r="BF1484" t="s">
        <v>137</v>
      </c>
      <c r="BG1484" t="s">
        <v>137</v>
      </c>
      <c r="BH1484" t="s">
        <v>137</v>
      </c>
      <c r="BI1484" t="s">
        <v>137</v>
      </c>
      <c r="BJ1484" t="s">
        <v>137</v>
      </c>
      <c r="BK1484" t="s">
        <v>137</v>
      </c>
      <c r="BL1484" t="s">
        <v>137</v>
      </c>
      <c r="BM1484" t="s">
        <v>137</v>
      </c>
      <c r="BN1484" t="s">
        <v>137</v>
      </c>
      <c r="BO1484" t="s">
        <v>137</v>
      </c>
      <c r="BP1484" t="s">
        <v>137</v>
      </c>
      <c r="BQ1484" t="s">
        <v>646</v>
      </c>
      <c r="BR1484" t="s">
        <v>315</v>
      </c>
      <c r="BS1484" t="s">
        <v>137</v>
      </c>
      <c r="BT1484" t="s">
        <v>315</v>
      </c>
      <c r="BU1484" t="s">
        <v>137</v>
      </c>
      <c r="BV1484" t="s">
        <v>16604</v>
      </c>
      <c r="BW1484" t="s">
        <v>16604</v>
      </c>
      <c r="BX1484" t="s">
        <v>16604</v>
      </c>
      <c r="BY1484" t="s">
        <v>16604</v>
      </c>
      <c r="BZ1484" t="s">
        <v>102</v>
      </c>
      <c r="CA1484" t="s">
        <v>102</v>
      </c>
      <c r="CB1484" t="s">
        <v>137</v>
      </c>
      <c r="CC1484" t="s">
        <v>145</v>
      </c>
      <c r="CD1484" t="s">
        <v>15398</v>
      </c>
      <c r="CE1484" t="s">
        <v>102</v>
      </c>
    </row>
    <row r="1485" spans="1:83" x14ac:dyDescent="0.2">
      <c r="A1485" t="s">
        <v>37607</v>
      </c>
      <c r="B1485" t="s">
        <v>827</v>
      </c>
      <c r="C1485" t="s">
        <v>37608</v>
      </c>
      <c r="D1485" t="s">
        <v>37609</v>
      </c>
      <c r="E1485" t="s">
        <v>37610</v>
      </c>
      <c r="F1485" t="s">
        <v>102</v>
      </c>
      <c r="G1485" t="s">
        <v>37611</v>
      </c>
      <c r="H1485" t="s">
        <v>14158</v>
      </c>
      <c r="I1485" t="s">
        <v>14159</v>
      </c>
      <c r="J1485" t="s">
        <v>222</v>
      </c>
      <c r="K1485" t="s">
        <v>223</v>
      </c>
      <c r="L1485" t="s">
        <v>568</v>
      </c>
      <c r="M1485" t="s">
        <v>102</v>
      </c>
      <c r="N1485" t="s">
        <v>37612</v>
      </c>
      <c r="O1485" t="s">
        <v>37613</v>
      </c>
      <c r="P1485" t="s">
        <v>4453</v>
      </c>
      <c r="Q1485" t="s">
        <v>37614</v>
      </c>
      <c r="R1485" t="s">
        <v>37615</v>
      </c>
      <c r="S1485" t="s">
        <v>37616</v>
      </c>
      <c r="T1485" t="s">
        <v>102</v>
      </c>
      <c r="U1485" t="s">
        <v>37617</v>
      </c>
      <c r="V1485" t="s">
        <v>102</v>
      </c>
      <c r="W1485" t="s">
        <v>37618</v>
      </c>
      <c r="X1485" t="s">
        <v>102</v>
      </c>
      <c r="Y1485" t="s">
        <v>37619</v>
      </c>
      <c r="Z1485" t="s">
        <v>37620</v>
      </c>
      <c r="AA1485" t="s">
        <v>1271</v>
      </c>
      <c r="AB1485" t="s">
        <v>102</v>
      </c>
      <c r="AC1485" t="s">
        <v>102</v>
      </c>
      <c r="AD1485" t="s">
        <v>238</v>
      </c>
      <c r="AE1485" t="s">
        <v>102</v>
      </c>
      <c r="AF1485" t="s">
        <v>900</v>
      </c>
      <c r="AG1485" t="s">
        <v>102</v>
      </c>
      <c r="AH1485" t="s">
        <v>2621</v>
      </c>
      <c r="AI1485" t="s">
        <v>102</v>
      </c>
      <c r="AJ1485" t="s">
        <v>102</v>
      </c>
      <c r="AK1485" t="s">
        <v>102</v>
      </c>
      <c r="AL1485" t="s">
        <v>37621</v>
      </c>
      <c r="AM1485" t="s">
        <v>37622</v>
      </c>
      <c r="AN1485" t="s">
        <v>102</v>
      </c>
      <c r="AO1485" t="s">
        <v>37623</v>
      </c>
      <c r="AP1485" t="s">
        <v>5017</v>
      </c>
      <c r="AQ1485" t="s">
        <v>37619</v>
      </c>
      <c r="AR1485" t="s">
        <v>102</v>
      </c>
      <c r="AS1485" t="s">
        <v>102</v>
      </c>
      <c r="AT1485" t="s">
        <v>102</v>
      </c>
      <c r="AU1485" t="s">
        <v>34164</v>
      </c>
      <c r="AV1485" t="s">
        <v>102</v>
      </c>
      <c r="AW1485" t="s">
        <v>1122</v>
      </c>
      <c r="AX1485" t="s">
        <v>690</v>
      </c>
      <c r="AY1485" t="s">
        <v>133</v>
      </c>
      <c r="AZ1485" t="s">
        <v>132</v>
      </c>
      <c r="BA1485" t="s">
        <v>200</v>
      </c>
      <c r="BB1485" t="s">
        <v>136</v>
      </c>
      <c r="BC1485" t="s">
        <v>137</v>
      </c>
      <c r="BD1485" t="s">
        <v>137</v>
      </c>
      <c r="BE1485" t="s">
        <v>137</v>
      </c>
      <c r="BF1485" t="s">
        <v>137</v>
      </c>
      <c r="BG1485" t="s">
        <v>137</v>
      </c>
      <c r="BH1485" t="s">
        <v>137</v>
      </c>
      <c r="BI1485" t="s">
        <v>137</v>
      </c>
      <c r="BJ1485" t="s">
        <v>137</v>
      </c>
      <c r="BK1485" t="s">
        <v>137</v>
      </c>
      <c r="BL1485" t="s">
        <v>137</v>
      </c>
      <c r="BM1485" t="s">
        <v>137</v>
      </c>
      <c r="BN1485" t="s">
        <v>137</v>
      </c>
      <c r="BO1485" t="s">
        <v>137</v>
      </c>
      <c r="BP1485" t="s">
        <v>137</v>
      </c>
      <c r="BQ1485" t="s">
        <v>313</v>
      </c>
      <c r="BR1485" t="s">
        <v>137</v>
      </c>
      <c r="BS1485" t="s">
        <v>137</v>
      </c>
      <c r="BT1485" t="s">
        <v>137</v>
      </c>
      <c r="BU1485" t="s">
        <v>137</v>
      </c>
      <c r="BV1485" t="s">
        <v>37624</v>
      </c>
      <c r="BW1485" t="s">
        <v>102</v>
      </c>
      <c r="BX1485" t="s">
        <v>102</v>
      </c>
      <c r="BY1485" t="s">
        <v>102</v>
      </c>
      <c r="BZ1485" t="s">
        <v>102</v>
      </c>
      <c r="CA1485" t="s">
        <v>144</v>
      </c>
      <c r="CB1485" t="s">
        <v>133</v>
      </c>
      <c r="CC1485" t="s">
        <v>145</v>
      </c>
      <c r="CD1485" t="s">
        <v>37625</v>
      </c>
      <c r="CE1485" t="s">
        <v>102</v>
      </c>
    </row>
    <row r="1486" spans="1:83" x14ac:dyDescent="0.2">
      <c r="A1486" t="s">
        <v>37626</v>
      </c>
      <c r="B1486" t="s">
        <v>9984</v>
      </c>
      <c r="C1486" t="s">
        <v>37627</v>
      </c>
      <c r="D1486" t="s">
        <v>37628</v>
      </c>
      <c r="E1486" t="s">
        <v>37629</v>
      </c>
      <c r="F1486" t="s">
        <v>37630</v>
      </c>
      <c r="G1486" t="s">
        <v>37631</v>
      </c>
      <c r="H1486" t="s">
        <v>28468</v>
      </c>
      <c r="I1486" t="s">
        <v>28469</v>
      </c>
      <c r="J1486" t="s">
        <v>835</v>
      </c>
      <c r="K1486" t="s">
        <v>7041</v>
      </c>
      <c r="L1486" t="s">
        <v>7042</v>
      </c>
      <c r="M1486" t="s">
        <v>37632</v>
      </c>
      <c r="N1486" t="s">
        <v>102</v>
      </c>
      <c r="O1486" t="s">
        <v>37632</v>
      </c>
      <c r="P1486" t="s">
        <v>102</v>
      </c>
      <c r="Q1486" t="s">
        <v>250</v>
      </c>
      <c r="R1486" t="s">
        <v>37633</v>
      </c>
      <c r="S1486" t="s">
        <v>37634</v>
      </c>
      <c r="T1486" t="s">
        <v>102</v>
      </c>
      <c r="U1486" t="s">
        <v>102</v>
      </c>
      <c r="V1486" t="s">
        <v>102</v>
      </c>
      <c r="W1486" t="s">
        <v>102</v>
      </c>
      <c r="X1486" t="s">
        <v>532</v>
      </c>
      <c r="Y1486" t="s">
        <v>37635</v>
      </c>
      <c r="Z1486" t="s">
        <v>37636</v>
      </c>
      <c r="AA1486" t="s">
        <v>294</v>
      </c>
      <c r="AB1486" t="s">
        <v>102</v>
      </c>
      <c r="AC1486" t="s">
        <v>102</v>
      </c>
      <c r="AD1486" t="s">
        <v>102</v>
      </c>
      <c r="AE1486" t="s">
        <v>102</v>
      </c>
      <c r="AF1486" t="s">
        <v>7052</v>
      </c>
      <c r="AG1486" t="s">
        <v>102</v>
      </c>
      <c r="AH1486" t="s">
        <v>264</v>
      </c>
      <c r="AI1486" t="s">
        <v>133</v>
      </c>
      <c r="AJ1486" t="s">
        <v>102</v>
      </c>
      <c r="AK1486" t="s">
        <v>102</v>
      </c>
      <c r="AL1486" t="s">
        <v>102</v>
      </c>
      <c r="AM1486" t="s">
        <v>37637</v>
      </c>
      <c r="AN1486" t="s">
        <v>37638</v>
      </c>
      <c r="AO1486" t="s">
        <v>37639</v>
      </c>
      <c r="AP1486" t="s">
        <v>12339</v>
      </c>
      <c r="AQ1486" t="s">
        <v>37635</v>
      </c>
      <c r="AR1486" t="s">
        <v>102</v>
      </c>
      <c r="AS1486" t="s">
        <v>102</v>
      </c>
      <c r="AT1486" t="s">
        <v>102</v>
      </c>
      <c r="AU1486" t="s">
        <v>352</v>
      </c>
      <c r="AV1486" t="s">
        <v>102</v>
      </c>
      <c r="AW1486" t="s">
        <v>257</v>
      </c>
      <c r="AX1486" t="s">
        <v>192</v>
      </c>
      <c r="AY1486" t="s">
        <v>137</v>
      </c>
      <c r="AZ1486" t="s">
        <v>137</v>
      </c>
      <c r="BA1486" t="s">
        <v>138</v>
      </c>
      <c r="BB1486" t="s">
        <v>202</v>
      </c>
      <c r="BC1486" t="s">
        <v>137</v>
      </c>
      <c r="BD1486" t="s">
        <v>137</v>
      </c>
      <c r="BE1486" t="s">
        <v>137</v>
      </c>
      <c r="BF1486" t="s">
        <v>137</v>
      </c>
      <c r="BG1486" t="s">
        <v>137</v>
      </c>
      <c r="BH1486" t="s">
        <v>137</v>
      </c>
      <c r="BI1486" t="s">
        <v>137</v>
      </c>
      <c r="BJ1486" t="s">
        <v>137</v>
      </c>
      <c r="BK1486" t="s">
        <v>137</v>
      </c>
      <c r="BL1486" t="s">
        <v>137</v>
      </c>
      <c r="BM1486" t="s">
        <v>137</v>
      </c>
      <c r="BN1486" t="s">
        <v>137</v>
      </c>
      <c r="BO1486" t="s">
        <v>137</v>
      </c>
      <c r="BP1486" t="s">
        <v>137</v>
      </c>
      <c r="BQ1486" t="s">
        <v>4237</v>
      </c>
      <c r="BR1486" t="s">
        <v>695</v>
      </c>
      <c r="BS1486" t="s">
        <v>137</v>
      </c>
      <c r="BT1486" t="s">
        <v>137</v>
      </c>
      <c r="BU1486" t="s">
        <v>137</v>
      </c>
      <c r="BV1486" t="s">
        <v>1363</v>
      </c>
      <c r="BW1486" t="s">
        <v>37640</v>
      </c>
      <c r="BX1486" t="s">
        <v>102</v>
      </c>
      <c r="BY1486" t="s">
        <v>27161</v>
      </c>
      <c r="BZ1486" t="s">
        <v>7063</v>
      </c>
      <c r="CA1486" t="s">
        <v>144</v>
      </c>
      <c r="CB1486" t="s">
        <v>133</v>
      </c>
      <c r="CC1486" t="s">
        <v>145</v>
      </c>
      <c r="CD1486" t="s">
        <v>37641</v>
      </c>
      <c r="CE1486" t="s">
        <v>102</v>
      </c>
    </row>
    <row r="1487" spans="1:83" x14ac:dyDescent="0.2">
      <c r="A1487" t="s">
        <v>37642</v>
      </c>
      <c r="B1487" t="s">
        <v>827</v>
      </c>
      <c r="C1487" t="s">
        <v>37643</v>
      </c>
      <c r="D1487" t="s">
        <v>37644</v>
      </c>
      <c r="E1487" t="s">
        <v>37645</v>
      </c>
      <c r="F1487" t="s">
        <v>37646</v>
      </c>
      <c r="G1487" t="s">
        <v>37647</v>
      </c>
      <c r="H1487" t="s">
        <v>37648</v>
      </c>
      <c r="I1487" t="s">
        <v>37649</v>
      </c>
      <c r="J1487" t="s">
        <v>835</v>
      </c>
      <c r="K1487" t="s">
        <v>5501</v>
      </c>
      <c r="L1487" t="s">
        <v>5502</v>
      </c>
      <c r="M1487" t="s">
        <v>37650</v>
      </c>
      <c r="N1487" t="s">
        <v>37651</v>
      </c>
      <c r="O1487" t="s">
        <v>37652</v>
      </c>
      <c r="P1487" t="s">
        <v>5232</v>
      </c>
      <c r="Q1487" t="s">
        <v>37653</v>
      </c>
      <c r="R1487" t="s">
        <v>37654</v>
      </c>
      <c r="S1487" t="s">
        <v>37655</v>
      </c>
      <c r="T1487" t="s">
        <v>102</v>
      </c>
      <c r="U1487" t="s">
        <v>37656</v>
      </c>
      <c r="V1487" t="s">
        <v>102</v>
      </c>
      <c r="W1487" t="s">
        <v>4561</v>
      </c>
      <c r="X1487" t="s">
        <v>102</v>
      </c>
      <c r="Y1487" t="s">
        <v>37657</v>
      </c>
      <c r="Z1487" t="s">
        <v>37658</v>
      </c>
      <c r="AA1487" t="s">
        <v>2272</v>
      </c>
      <c r="AB1487" t="s">
        <v>102</v>
      </c>
      <c r="AC1487" t="s">
        <v>11489</v>
      </c>
      <c r="AD1487" t="s">
        <v>238</v>
      </c>
      <c r="AE1487" t="s">
        <v>852</v>
      </c>
      <c r="AF1487" t="s">
        <v>5514</v>
      </c>
      <c r="AG1487" t="s">
        <v>102</v>
      </c>
      <c r="AH1487" t="s">
        <v>495</v>
      </c>
      <c r="AI1487" t="s">
        <v>315</v>
      </c>
      <c r="AJ1487" t="s">
        <v>102</v>
      </c>
      <c r="AK1487" t="s">
        <v>102</v>
      </c>
      <c r="AL1487" t="s">
        <v>37659</v>
      </c>
      <c r="AM1487" t="s">
        <v>37660</v>
      </c>
      <c r="AN1487" t="s">
        <v>37661</v>
      </c>
      <c r="AO1487" t="s">
        <v>37662</v>
      </c>
      <c r="AP1487" t="s">
        <v>35317</v>
      </c>
      <c r="AQ1487" t="s">
        <v>37657</v>
      </c>
      <c r="AR1487" t="s">
        <v>102</v>
      </c>
      <c r="AS1487" t="s">
        <v>102</v>
      </c>
      <c r="AT1487" t="s">
        <v>102</v>
      </c>
      <c r="AU1487" t="s">
        <v>119</v>
      </c>
      <c r="AV1487" t="s">
        <v>102</v>
      </c>
      <c r="AW1487" t="s">
        <v>1919</v>
      </c>
      <c r="AX1487" t="s">
        <v>1919</v>
      </c>
      <c r="AY1487" t="s">
        <v>202</v>
      </c>
      <c r="AZ1487" t="s">
        <v>202</v>
      </c>
      <c r="BA1487" t="s">
        <v>189</v>
      </c>
      <c r="BB1487" t="s">
        <v>189</v>
      </c>
      <c r="BC1487" t="s">
        <v>137</v>
      </c>
      <c r="BD1487" t="s">
        <v>137</v>
      </c>
      <c r="BE1487" t="s">
        <v>137</v>
      </c>
      <c r="BF1487" t="s">
        <v>137</v>
      </c>
      <c r="BG1487" t="s">
        <v>128</v>
      </c>
      <c r="BH1487" t="s">
        <v>315</v>
      </c>
      <c r="BI1487" t="s">
        <v>137</v>
      </c>
      <c r="BJ1487" t="s">
        <v>137</v>
      </c>
      <c r="BK1487" t="s">
        <v>137</v>
      </c>
      <c r="BL1487" t="s">
        <v>137</v>
      </c>
      <c r="BM1487" t="s">
        <v>137</v>
      </c>
      <c r="BN1487" t="s">
        <v>133</v>
      </c>
      <c r="BO1487" t="s">
        <v>137</v>
      </c>
      <c r="BP1487" t="s">
        <v>137</v>
      </c>
      <c r="BQ1487" t="s">
        <v>3408</v>
      </c>
      <c r="BR1487" t="s">
        <v>191</v>
      </c>
      <c r="BS1487" t="s">
        <v>137</v>
      </c>
      <c r="BT1487" t="s">
        <v>311</v>
      </c>
      <c r="BU1487" t="s">
        <v>137</v>
      </c>
      <c r="BV1487" t="s">
        <v>37663</v>
      </c>
      <c r="BW1487" t="s">
        <v>37664</v>
      </c>
      <c r="BX1487" t="s">
        <v>37665</v>
      </c>
      <c r="BY1487" t="s">
        <v>37666</v>
      </c>
      <c r="BZ1487" t="s">
        <v>102</v>
      </c>
      <c r="CA1487" t="s">
        <v>144</v>
      </c>
      <c r="CB1487" t="s">
        <v>315</v>
      </c>
      <c r="CC1487" t="s">
        <v>145</v>
      </c>
      <c r="CD1487" t="s">
        <v>37667</v>
      </c>
      <c r="CE1487" t="s">
        <v>102</v>
      </c>
    </row>
    <row r="1488" spans="1:83" x14ac:dyDescent="0.2">
      <c r="A1488" t="s">
        <v>37668</v>
      </c>
      <c r="B1488" t="s">
        <v>84</v>
      </c>
      <c r="C1488" t="s">
        <v>37669</v>
      </c>
      <c r="D1488" t="s">
        <v>37670</v>
      </c>
      <c r="E1488" t="s">
        <v>37671</v>
      </c>
      <c r="F1488" t="s">
        <v>102</v>
      </c>
      <c r="G1488" t="s">
        <v>37672</v>
      </c>
      <c r="H1488" t="s">
        <v>37673</v>
      </c>
      <c r="I1488" t="s">
        <v>37674</v>
      </c>
      <c r="J1488" t="s">
        <v>222</v>
      </c>
      <c r="K1488" t="s">
        <v>223</v>
      </c>
      <c r="L1488" t="s">
        <v>102</v>
      </c>
      <c r="M1488" t="s">
        <v>102</v>
      </c>
      <c r="N1488" t="s">
        <v>102</v>
      </c>
      <c r="O1488" t="s">
        <v>102</v>
      </c>
      <c r="P1488" t="s">
        <v>102</v>
      </c>
      <c r="Q1488" t="s">
        <v>102</v>
      </c>
      <c r="R1488" t="s">
        <v>37675</v>
      </c>
      <c r="S1488" t="s">
        <v>37676</v>
      </c>
      <c r="T1488" t="s">
        <v>102</v>
      </c>
      <c r="U1488" t="s">
        <v>102</v>
      </c>
      <c r="V1488" t="s">
        <v>102</v>
      </c>
      <c r="W1488" t="s">
        <v>102</v>
      </c>
      <c r="X1488" t="s">
        <v>532</v>
      </c>
      <c r="Y1488" t="s">
        <v>37677</v>
      </c>
      <c r="Z1488" t="s">
        <v>37678</v>
      </c>
      <c r="AA1488" t="s">
        <v>444</v>
      </c>
      <c r="AB1488" t="s">
        <v>102</v>
      </c>
      <c r="AC1488" t="s">
        <v>102</v>
      </c>
      <c r="AD1488" t="s">
        <v>102</v>
      </c>
      <c r="AE1488" t="s">
        <v>102</v>
      </c>
      <c r="AF1488" t="s">
        <v>10238</v>
      </c>
      <c r="AG1488" t="s">
        <v>102</v>
      </c>
      <c r="AH1488" t="s">
        <v>102</v>
      </c>
      <c r="AI1488" t="s">
        <v>359</v>
      </c>
      <c r="AJ1488" t="s">
        <v>102</v>
      </c>
      <c r="AK1488" t="s">
        <v>102</v>
      </c>
      <c r="AL1488" t="s">
        <v>102</v>
      </c>
      <c r="AM1488" t="s">
        <v>37679</v>
      </c>
      <c r="AN1488" t="s">
        <v>102</v>
      </c>
      <c r="AO1488" t="s">
        <v>37680</v>
      </c>
      <c r="AP1488" t="s">
        <v>37640</v>
      </c>
      <c r="AQ1488" t="s">
        <v>37677</v>
      </c>
      <c r="AR1488" t="s">
        <v>102</v>
      </c>
      <c r="AS1488" t="s">
        <v>102</v>
      </c>
      <c r="AT1488" t="s">
        <v>102</v>
      </c>
      <c r="AU1488" t="s">
        <v>1957</v>
      </c>
      <c r="AV1488" t="s">
        <v>102</v>
      </c>
      <c r="AW1488" t="s">
        <v>3600</v>
      </c>
      <c r="AX1488" t="s">
        <v>3600</v>
      </c>
      <c r="AY1488" t="s">
        <v>137</v>
      </c>
      <c r="AZ1488" t="s">
        <v>137</v>
      </c>
      <c r="BA1488" t="s">
        <v>262</v>
      </c>
      <c r="BB1488" t="s">
        <v>506</v>
      </c>
      <c r="BC1488" t="s">
        <v>137</v>
      </c>
      <c r="BD1488" t="s">
        <v>137</v>
      </c>
      <c r="BE1488" t="s">
        <v>137</v>
      </c>
      <c r="BF1488" t="s">
        <v>137</v>
      </c>
      <c r="BG1488" t="s">
        <v>137</v>
      </c>
      <c r="BH1488" t="s">
        <v>137</v>
      </c>
      <c r="BI1488" t="s">
        <v>137</v>
      </c>
      <c r="BJ1488" t="s">
        <v>137</v>
      </c>
      <c r="BK1488" t="s">
        <v>137</v>
      </c>
      <c r="BL1488" t="s">
        <v>137</v>
      </c>
      <c r="BM1488" t="s">
        <v>137</v>
      </c>
      <c r="BN1488" t="s">
        <v>137</v>
      </c>
      <c r="BO1488" t="s">
        <v>137</v>
      </c>
      <c r="BP1488" t="s">
        <v>137</v>
      </c>
      <c r="BQ1488" t="s">
        <v>774</v>
      </c>
      <c r="BR1488" t="s">
        <v>262</v>
      </c>
      <c r="BS1488" t="s">
        <v>137</v>
      </c>
      <c r="BT1488" t="s">
        <v>137</v>
      </c>
      <c r="BU1488" t="s">
        <v>137</v>
      </c>
      <c r="BV1488" t="s">
        <v>37681</v>
      </c>
      <c r="BW1488" t="s">
        <v>19316</v>
      </c>
      <c r="BX1488" t="s">
        <v>102</v>
      </c>
      <c r="BY1488" t="s">
        <v>102</v>
      </c>
      <c r="BZ1488" t="s">
        <v>102</v>
      </c>
      <c r="CA1488" t="s">
        <v>144</v>
      </c>
      <c r="CB1488" t="s">
        <v>133</v>
      </c>
      <c r="CC1488" t="s">
        <v>145</v>
      </c>
      <c r="CD1488" t="s">
        <v>37682</v>
      </c>
      <c r="CE1488" t="s">
        <v>102</v>
      </c>
    </row>
    <row r="1489" spans="1:83" x14ac:dyDescent="0.2">
      <c r="A1489" t="s">
        <v>37683</v>
      </c>
      <c r="B1489" t="s">
        <v>33617</v>
      </c>
      <c r="C1489" t="s">
        <v>37684</v>
      </c>
      <c r="D1489" t="s">
        <v>37685</v>
      </c>
      <c r="E1489" t="s">
        <v>37686</v>
      </c>
      <c r="F1489" t="s">
        <v>37687</v>
      </c>
      <c r="G1489" t="s">
        <v>37688</v>
      </c>
      <c r="H1489" t="s">
        <v>37689</v>
      </c>
      <c r="I1489" t="s">
        <v>37690</v>
      </c>
      <c r="J1489" t="s">
        <v>222</v>
      </c>
      <c r="K1489" t="s">
        <v>223</v>
      </c>
      <c r="L1489" t="s">
        <v>37691</v>
      </c>
      <c r="M1489" t="s">
        <v>102</v>
      </c>
      <c r="N1489" t="s">
        <v>37692</v>
      </c>
      <c r="O1489" t="s">
        <v>37692</v>
      </c>
      <c r="P1489" t="s">
        <v>2518</v>
      </c>
      <c r="Q1489" t="s">
        <v>2050</v>
      </c>
      <c r="R1489" t="s">
        <v>37693</v>
      </c>
      <c r="S1489" t="s">
        <v>37694</v>
      </c>
      <c r="T1489" t="s">
        <v>102</v>
      </c>
      <c r="U1489" t="s">
        <v>102</v>
      </c>
      <c r="V1489" t="s">
        <v>102</v>
      </c>
      <c r="W1489" t="s">
        <v>102</v>
      </c>
      <c r="X1489" t="s">
        <v>102</v>
      </c>
      <c r="Y1489" t="s">
        <v>37695</v>
      </c>
      <c r="Z1489" t="s">
        <v>20473</v>
      </c>
      <c r="AA1489" t="s">
        <v>1187</v>
      </c>
      <c r="AB1489" t="s">
        <v>102</v>
      </c>
      <c r="AC1489" t="s">
        <v>102</v>
      </c>
      <c r="AD1489" t="s">
        <v>102</v>
      </c>
      <c r="AE1489" t="s">
        <v>102</v>
      </c>
      <c r="AF1489" t="s">
        <v>37696</v>
      </c>
      <c r="AG1489" t="s">
        <v>102</v>
      </c>
      <c r="AH1489" t="s">
        <v>102</v>
      </c>
      <c r="AI1489" t="s">
        <v>102</v>
      </c>
      <c r="AJ1489" t="s">
        <v>102</v>
      </c>
      <c r="AK1489" t="s">
        <v>102</v>
      </c>
      <c r="AL1489" t="s">
        <v>37697</v>
      </c>
      <c r="AM1489" t="s">
        <v>37698</v>
      </c>
      <c r="AN1489" t="s">
        <v>102</v>
      </c>
      <c r="AO1489" t="s">
        <v>37699</v>
      </c>
      <c r="AP1489" t="s">
        <v>32002</v>
      </c>
      <c r="AQ1489" t="s">
        <v>37695</v>
      </c>
      <c r="AR1489" t="s">
        <v>102</v>
      </c>
      <c r="AS1489" t="s">
        <v>102</v>
      </c>
      <c r="AT1489" t="s">
        <v>102</v>
      </c>
      <c r="AU1489" t="s">
        <v>22114</v>
      </c>
      <c r="AV1489" t="s">
        <v>102</v>
      </c>
      <c r="AW1489" t="s">
        <v>604</v>
      </c>
      <c r="AX1489" t="s">
        <v>913</v>
      </c>
      <c r="AY1489" t="s">
        <v>315</v>
      </c>
      <c r="AZ1489" t="s">
        <v>133</v>
      </c>
      <c r="BA1489" t="s">
        <v>695</v>
      </c>
      <c r="BB1489" t="s">
        <v>134</v>
      </c>
      <c r="BC1489" t="s">
        <v>137</v>
      </c>
      <c r="BD1489" t="s">
        <v>137</v>
      </c>
      <c r="BE1489" t="s">
        <v>137</v>
      </c>
      <c r="BF1489" t="s">
        <v>137</v>
      </c>
      <c r="BG1489" t="s">
        <v>315</v>
      </c>
      <c r="BH1489" t="s">
        <v>137</v>
      </c>
      <c r="BI1489" t="s">
        <v>137</v>
      </c>
      <c r="BJ1489" t="s">
        <v>137</v>
      </c>
      <c r="BK1489" t="s">
        <v>137</v>
      </c>
      <c r="BL1489" t="s">
        <v>137</v>
      </c>
      <c r="BM1489" t="s">
        <v>137</v>
      </c>
      <c r="BN1489" t="s">
        <v>137</v>
      </c>
      <c r="BO1489" t="s">
        <v>137</v>
      </c>
      <c r="BP1489" t="s">
        <v>137</v>
      </c>
      <c r="BQ1489" t="s">
        <v>192</v>
      </c>
      <c r="BR1489" t="s">
        <v>315</v>
      </c>
      <c r="BS1489" t="s">
        <v>137</v>
      </c>
      <c r="BT1489" t="s">
        <v>137</v>
      </c>
      <c r="BU1489" t="s">
        <v>137</v>
      </c>
      <c r="BV1489" t="s">
        <v>37370</v>
      </c>
      <c r="BW1489" t="s">
        <v>102</v>
      </c>
      <c r="BX1489" t="s">
        <v>102</v>
      </c>
      <c r="BY1489" t="s">
        <v>102</v>
      </c>
      <c r="BZ1489" t="s">
        <v>102</v>
      </c>
      <c r="CA1489" t="s">
        <v>144</v>
      </c>
      <c r="CB1489" t="s">
        <v>311</v>
      </c>
      <c r="CC1489" t="s">
        <v>7911</v>
      </c>
      <c r="CD1489" t="s">
        <v>37700</v>
      </c>
      <c r="CE1489" t="s">
        <v>102</v>
      </c>
    </row>
    <row r="1490" spans="1:83" x14ac:dyDescent="0.2">
      <c r="A1490" t="s">
        <v>37701</v>
      </c>
      <c r="B1490" t="s">
        <v>33617</v>
      </c>
      <c r="C1490" t="s">
        <v>37702</v>
      </c>
      <c r="D1490" t="s">
        <v>37703</v>
      </c>
      <c r="E1490" t="s">
        <v>37704</v>
      </c>
      <c r="F1490" t="s">
        <v>37705</v>
      </c>
      <c r="G1490" t="s">
        <v>37706</v>
      </c>
      <c r="H1490" t="s">
        <v>37707</v>
      </c>
      <c r="I1490" t="s">
        <v>37708</v>
      </c>
      <c r="J1490" t="s">
        <v>92</v>
      </c>
      <c r="K1490" t="s">
        <v>4107</v>
      </c>
      <c r="L1490" t="s">
        <v>33644</v>
      </c>
      <c r="M1490" t="s">
        <v>102</v>
      </c>
      <c r="N1490" t="s">
        <v>37709</v>
      </c>
      <c r="O1490" t="s">
        <v>37710</v>
      </c>
      <c r="P1490" t="s">
        <v>102</v>
      </c>
      <c r="Q1490" t="s">
        <v>37711</v>
      </c>
      <c r="R1490" t="s">
        <v>37712</v>
      </c>
      <c r="S1490" t="s">
        <v>37713</v>
      </c>
      <c r="T1490" t="s">
        <v>102</v>
      </c>
      <c r="U1490" t="s">
        <v>102</v>
      </c>
      <c r="V1490" t="s">
        <v>102</v>
      </c>
      <c r="W1490" t="s">
        <v>102</v>
      </c>
      <c r="X1490" t="s">
        <v>102</v>
      </c>
      <c r="Y1490" t="s">
        <v>4186</v>
      </c>
      <c r="Z1490" t="s">
        <v>37714</v>
      </c>
      <c r="AA1490" t="s">
        <v>1608</v>
      </c>
      <c r="AB1490" t="s">
        <v>102</v>
      </c>
      <c r="AC1490" t="s">
        <v>102</v>
      </c>
      <c r="AD1490" t="s">
        <v>102</v>
      </c>
      <c r="AE1490" t="s">
        <v>102</v>
      </c>
      <c r="AF1490" t="s">
        <v>33648</v>
      </c>
      <c r="AG1490" t="s">
        <v>102</v>
      </c>
      <c r="AH1490" t="s">
        <v>102</v>
      </c>
      <c r="AI1490" t="s">
        <v>102</v>
      </c>
      <c r="AJ1490" t="s">
        <v>102</v>
      </c>
      <c r="AK1490" t="s">
        <v>102</v>
      </c>
      <c r="AL1490" t="s">
        <v>37715</v>
      </c>
      <c r="AM1490" t="s">
        <v>37716</v>
      </c>
      <c r="AN1490" t="s">
        <v>102</v>
      </c>
      <c r="AO1490" t="s">
        <v>37717</v>
      </c>
      <c r="AP1490" t="s">
        <v>31461</v>
      </c>
      <c r="AQ1490" t="s">
        <v>4186</v>
      </c>
      <c r="AR1490" t="s">
        <v>102</v>
      </c>
      <c r="AS1490" t="s">
        <v>102</v>
      </c>
      <c r="AT1490" t="s">
        <v>102</v>
      </c>
      <c r="AU1490" t="s">
        <v>7324</v>
      </c>
      <c r="AV1490" t="s">
        <v>102</v>
      </c>
      <c r="AW1490" t="s">
        <v>37718</v>
      </c>
      <c r="AX1490" t="s">
        <v>20042</v>
      </c>
      <c r="AY1490" t="s">
        <v>37719</v>
      </c>
      <c r="AZ1490" t="s">
        <v>1283</v>
      </c>
      <c r="BA1490" t="s">
        <v>5631</v>
      </c>
      <c r="BB1490" t="s">
        <v>262</v>
      </c>
      <c r="BC1490" t="s">
        <v>137</v>
      </c>
      <c r="BD1490" t="s">
        <v>137</v>
      </c>
      <c r="BE1490" t="s">
        <v>137</v>
      </c>
      <c r="BF1490" t="s">
        <v>137</v>
      </c>
      <c r="BG1490" t="s">
        <v>137</v>
      </c>
      <c r="BH1490" t="s">
        <v>137</v>
      </c>
      <c r="BI1490" t="s">
        <v>137</v>
      </c>
      <c r="BJ1490" t="s">
        <v>137</v>
      </c>
      <c r="BK1490" t="s">
        <v>137</v>
      </c>
      <c r="BL1490" t="s">
        <v>137</v>
      </c>
      <c r="BM1490" t="s">
        <v>137</v>
      </c>
      <c r="BN1490" t="s">
        <v>137</v>
      </c>
      <c r="BO1490" t="s">
        <v>137</v>
      </c>
      <c r="BP1490" t="s">
        <v>137</v>
      </c>
      <c r="BQ1490" t="s">
        <v>37718</v>
      </c>
      <c r="BR1490" t="s">
        <v>359</v>
      </c>
      <c r="BS1490" t="s">
        <v>137</v>
      </c>
      <c r="BT1490" t="s">
        <v>359</v>
      </c>
      <c r="BU1490" t="s">
        <v>137</v>
      </c>
      <c r="BV1490" t="s">
        <v>37720</v>
      </c>
      <c r="BW1490" t="s">
        <v>31470</v>
      </c>
      <c r="BX1490" t="s">
        <v>31470</v>
      </c>
      <c r="BY1490" t="s">
        <v>31461</v>
      </c>
      <c r="BZ1490" t="s">
        <v>17617</v>
      </c>
      <c r="CA1490" t="s">
        <v>144</v>
      </c>
      <c r="CB1490" t="s">
        <v>133</v>
      </c>
      <c r="CC1490" t="s">
        <v>7911</v>
      </c>
      <c r="CD1490" t="s">
        <v>37721</v>
      </c>
      <c r="CE1490" t="s">
        <v>102</v>
      </c>
    </row>
    <row r="1491" spans="1:83" x14ac:dyDescent="0.2">
      <c r="A1491" t="s">
        <v>37722</v>
      </c>
      <c r="B1491" t="s">
        <v>84</v>
      </c>
      <c r="C1491" t="s">
        <v>37723</v>
      </c>
      <c r="D1491" t="s">
        <v>37724</v>
      </c>
      <c r="E1491" t="s">
        <v>37725</v>
      </c>
      <c r="F1491" t="s">
        <v>37726</v>
      </c>
      <c r="G1491" t="s">
        <v>22701</v>
      </c>
      <c r="H1491" t="s">
        <v>7195</v>
      </c>
      <c r="I1491" t="s">
        <v>7196</v>
      </c>
      <c r="J1491" t="s">
        <v>222</v>
      </c>
      <c r="K1491" t="s">
        <v>223</v>
      </c>
      <c r="L1491" t="s">
        <v>432</v>
      </c>
      <c r="M1491" t="s">
        <v>102</v>
      </c>
      <c r="N1491" t="s">
        <v>37727</v>
      </c>
      <c r="O1491" t="s">
        <v>37728</v>
      </c>
      <c r="P1491" t="s">
        <v>2780</v>
      </c>
      <c r="Q1491" t="s">
        <v>37729</v>
      </c>
      <c r="R1491" t="s">
        <v>37730</v>
      </c>
      <c r="S1491" t="s">
        <v>37731</v>
      </c>
      <c r="T1491" t="s">
        <v>102</v>
      </c>
      <c r="U1491" t="s">
        <v>102</v>
      </c>
      <c r="V1491" t="s">
        <v>37732</v>
      </c>
      <c r="W1491" t="s">
        <v>102</v>
      </c>
      <c r="X1491" t="s">
        <v>102</v>
      </c>
      <c r="Y1491" t="s">
        <v>37733</v>
      </c>
      <c r="Z1491" t="s">
        <v>37734</v>
      </c>
      <c r="AA1491" t="s">
        <v>294</v>
      </c>
      <c r="AB1491" t="s">
        <v>102</v>
      </c>
      <c r="AC1491" t="s">
        <v>102</v>
      </c>
      <c r="AD1491" t="s">
        <v>102</v>
      </c>
      <c r="AE1491" t="s">
        <v>102</v>
      </c>
      <c r="AF1491" t="s">
        <v>1503</v>
      </c>
      <c r="AG1491" t="s">
        <v>102</v>
      </c>
      <c r="AH1491" t="s">
        <v>264</v>
      </c>
      <c r="AI1491" t="s">
        <v>102</v>
      </c>
      <c r="AJ1491" t="s">
        <v>102</v>
      </c>
      <c r="AK1491" t="s">
        <v>102</v>
      </c>
      <c r="AL1491" t="s">
        <v>37735</v>
      </c>
      <c r="AM1491" t="s">
        <v>37736</v>
      </c>
      <c r="AN1491" t="s">
        <v>37737</v>
      </c>
      <c r="AO1491" t="s">
        <v>37738</v>
      </c>
      <c r="AP1491" t="s">
        <v>37739</v>
      </c>
      <c r="AQ1491" t="s">
        <v>37733</v>
      </c>
      <c r="AR1491" t="s">
        <v>102</v>
      </c>
      <c r="AS1491" t="s">
        <v>102</v>
      </c>
      <c r="AT1491" t="s">
        <v>102</v>
      </c>
      <c r="AU1491" t="s">
        <v>119</v>
      </c>
      <c r="AV1491" t="s">
        <v>102</v>
      </c>
      <c r="AW1491" t="s">
        <v>6041</v>
      </c>
      <c r="AX1491" t="s">
        <v>256</v>
      </c>
      <c r="AY1491" t="s">
        <v>127</v>
      </c>
      <c r="AZ1491" t="s">
        <v>359</v>
      </c>
      <c r="BA1491" t="s">
        <v>201</v>
      </c>
      <c r="BB1491" t="s">
        <v>552</v>
      </c>
      <c r="BC1491" t="s">
        <v>129</v>
      </c>
      <c r="BD1491" t="s">
        <v>311</v>
      </c>
      <c r="BE1491" t="s">
        <v>132</v>
      </c>
      <c r="BF1491" t="s">
        <v>132</v>
      </c>
      <c r="BG1491" t="s">
        <v>136</v>
      </c>
      <c r="BH1491" t="s">
        <v>131</v>
      </c>
      <c r="BI1491" t="s">
        <v>260</v>
      </c>
      <c r="BJ1491" t="s">
        <v>137</v>
      </c>
      <c r="BK1491" t="s">
        <v>137</v>
      </c>
      <c r="BL1491" t="s">
        <v>137</v>
      </c>
      <c r="BM1491" t="s">
        <v>137</v>
      </c>
      <c r="BN1491" t="s">
        <v>315</v>
      </c>
      <c r="BO1491" t="s">
        <v>315</v>
      </c>
      <c r="BP1491" t="s">
        <v>315</v>
      </c>
      <c r="BQ1491" t="s">
        <v>2100</v>
      </c>
      <c r="BR1491" t="s">
        <v>313</v>
      </c>
      <c r="BS1491" t="s">
        <v>137</v>
      </c>
      <c r="BT1491" t="s">
        <v>137</v>
      </c>
      <c r="BU1491" t="s">
        <v>137</v>
      </c>
      <c r="BV1491" t="s">
        <v>37740</v>
      </c>
      <c r="BW1491" t="s">
        <v>31010</v>
      </c>
      <c r="BX1491" t="s">
        <v>102</v>
      </c>
      <c r="BY1491" t="s">
        <v>37741</v>
      </c>
      <c r="BZ1491" t="s">
        <v>37742</v>
      </c>
      <c r="CA1491" t="s">
        <v>144</v>
      </c>
      <c r="CB1491" t="s">
        <v>314</v>
      </c>
      <c r="CC1491" t="s">
        <v>145</v>
      </c>
      <c r="CD1491" t="s">
        <v>37743</v>
      </c>
      <c r="CE1491" t="s">
        <v>147</v>
      </c>
    </row>
    <row r="1492" spans="1:83" x14ac:dyDescent="0.2">
      <c r="A1492" t="s">
        <v>37744</v>
      </c>
      <c r="B1492" t="s">
        <v>84</v>
      </c>
      <c r="C1492" t="s">
        <v>37745</v>
      </c>
      <c r="D1492" t="s">
        <v>37746</v>
      </c>
      <c r="E1492" t="s">
        <v>37747</v>
      </c>
      <c r="F1492" t="s">
        <v>102</v>
      </c>
      <c r="G1492" t="s">
        <v>27354</v>
      </c>
      <c r="H1492" t="s">
        <v>27355</v>
      </c>
      <c r="I1492" t="s">
        <v>27356</v>
      </c>
      <c r="J1492" t="s">
        <v>222</v>
      </c>
      <c r="K1492" t="s">
        <v>223</v>
      </c>
      <c r="L1492" t="s">
        <v>27357</v>
      </c>
      <c r="M1492" t="s">
        <v>102</v>
      </c>
      <c r="N1492" t="s">
        <v>102</v>
      </c>
      <c r="O1492" t="s">
        <v>102</v>
      </c>
      <c r="P1492" t="s">
        <v>102</v>
      </c>
      <c r="Q1492" t="s">
        <v>102</v>
      </c>
      <c r="R1492" t="s">
        <v>37748</v>
      </c>
      <c r="S1492" t="s">
        <v>37749</v>
      </c>
      <c r="T1492" t="s">
        <v>102</v>
      </c>
      <c r="U1492" t="s">
        <v>102</v>
      </c>
      <c r="V1492" t="s">
        <v>102</v>
      </c>
      <c r="W1492" t="s">
        <v>102</v>
      </c>
      <c r="X1492" t="s">
        <v>102</v>
      </c>
      <c r="Y1492" t="s">
        <v>37750</v>
      </c>
      <c r="Z1492" t="s">
        <v>37751</v>
      </c>
      <c r="AA1492" t="s">
        <v>1187</v>
      </c>
      <c r="AB1492" t="s">
        <v>102</v>
      </c>
      <c r="AC1492" t="s">
        <v>102</v>
      </c>
      <c r="AD1492" t="s">
        <v>102</v>
      </c>
      <c r="AE1492" t="s">
        <v>102</v>
      </c>
      <c r="AF1492" t="s">
        <v>27365</v>
      </c>
      <c r="AG1492" t="s">
        <v>102</v>
      </c>
      <c r="AH1492" t="s">
        <v>1768</v>
      </c>
      <c r="AI1492" t="s">
        <v>313</v>
      </c>
      <c r="AJ1492" t="s">
        <v>102</v>
      </c>
      <c r="AK1492" t="s">
        <v>102</v>
      </c>
      <c r="AL1492" t="s">
        <v>37752</v>
      </c>
      <c r="AM1492" t="s">
        <v>37753</v>
      </c>
      <c r="AN1492" t="s">
        <v>102</v>
      </c>
      <c r="AO1492" t="s">
        <v>37754</v>
      </c>
      <c r="AP1492" t="s">
        <v>37755</v>
      </c>
      <c r="AQ1492" t="s">
        <v>37750</v>
      </c>
      <c r="AR1492" t="s">
        <v>102</v>
      </c>
      <c r="AS1492" t="s">
        <v>102</v>
      </c>
      <c r="AT1492" t="s">
        <v>102</v>
      </c>
      <c r="AU1492" t="s">
        <v>1000</v>
      </c>
      <c r="AV1492" t="s">
        <v>102</v>
      </c>
      <c r="AW1492" t="s">
        <v>309</v>
      </c>
      <c r="AX1492" t="s">
        <v>309</v>
      </c>
      <c r="AY1492" t="s">
        <v>132</v>
      </c>
      <c r="AZ1492" t="s">
        <v>128</v>
      </c>
      <c r="BA1492" t="s">
        <v>648</v>
      </c>
      <c r="BB1492" t="s">
        <v>271</v>
      </c>
      <c r="BC1492" t="s">
        <v>137</v>
      </c>
      <c r="BD1492" t="s">
        <v>137</v>
      </c>
      <c r="BE1492" t="s">
        <v>137</v>
      </c>
      <c r="BF1492" t="s">
        <v>137</v>
      </c>
      <c r="BG1492" t="s">
        <v>132</v>
      </c>
      <c r="BH1492" t="s">
        <v>315</v>
      </c>
      <c r="BI1492" t="s">
        <v>137</v>
      </c>
      <c r="BJ1492" t="s">
        <v>137</v>
      </c>
      <c r="BK1492" t="s">
        <v>137</v>
      </c>
      <c r="BL1492" t="s">
        <v>137</v>
      </c>
      <c r="BM1492" t="s">
        <v>137</v>
      </c>
      <c r="BN1492" t="s">
        <v>137</v>
      </c>
      <c r="BO1492" t="s">
        <v>137</v>
      </c>
      <c r="BP1492" t="s">
        <v>137</v>
      </c>
      <c r="BQ1492" t="s">
        <v>199</v>
      </c>
      <c r="BR1492" t="s">
        <v>127</v>
      </c>
      <c r="BS1492" t="s">
        <v>137</v>
      </c>
      <c r="BT1492" t="s">
        <v>133</v>
      </c>
      <c r="BU1492" t="s">
        <v>137</v>
      </c>
      <c r="BV1492" t="s">
        <v>37756</v>
      </c>
      <c r="BW1492" t="s">
        <v>4065</v>
      </c>
      <c r="BX1492" t="s">
        <v>102</v>
      </c>
      <c r="BY1492" t="s">
        <v>102</v>
      </c>
      <c r="BZ1492" t="s">
        <v>102</v>
      </c>
      <c r="CA1492" t="s">
        <v>144</v>
      </c>
      <c r="CB1492" t="s">
        <v>311</v>
      </c>
      <c r="CC1492" t="s">
        <v>20048</v>
      </c>
      <c r="CD1492" t="s">
        <v>37757</v>
      </c>
      <c r="CE1492" t="s">
        <v>102</v>
      </c>
    </row>
    <row r="1493" spans="1:83" x14ac:dyDescent="0.2">
      <c r="A1493" t="s">
        <v>37758</v>
      </c>
      <c r="B1493" t="s">
        <v>84</v>
      </c>
      <c r="C1493" t="s">
        <v>37759</v>
      </c>
      <c r="D1493" t="s">
        <v>37760</v>
      </c>
      <c r="E1493" t="s">
        <v>37761</v>
      </c>
      <c r="F1493" t="s">
        <v>102</v>
      </c>
      <c r="G1493" t="s">
        <v>13669</v>
      </c>
      <c r="H1493" t="s">
        <v>13670</v>
      </c>
      <c r="I1493" t="s">
        <v>13671</v>
      </c>
      <c r="J1493" t="s">
        <v>222</v>
      </c>
      <c r="K1493" t="s">
        <v>223</v>
      </c>
      <c r="L1493" t="s">
        <v>568</v>
      </c>
      <c r="M1493" t="s">
        <v>102</v>
      </c>
      <c r="N1493" t="s">
        <v>102</v>
      </c>
      <c r="O1493" t="s">
        <v>102</v>
      </c>
      <c r="P1493" t="s">
        <v>102</v>
      </c>
      <c r="Q1493" t="s">
        <v>102</v>
      </c>
      <c r="R1493" t="s">
        <v>37762</v>
      </c>
      <c r="S1493" t="s">
        <v>37763</v>
      </c>
      <c r="T1493" t="s">
        <v>102</v>
      </c>
      <c r="U1493" t="s">
        <v>102</v>
      </c>
      <c r="V1493" t="s">
        <v>102</v>
      </c>
      <c r="W1493" t="s">
        <v>102</v>
      </c>
      <c r="X1493" t="s">
        <v>102</v>
      </c>
      <c r="Y1493" t="s">
        <v>37764</v>
      </c>
      <c r="Z1493" t="s">
        <v>37765</v>
      </c>
      <c r="AA1493" t="s">
        <v>108</v>
      </c>
      <c r="AB1493" t="s">
        <v>102</v>
      </c>
      <c r="AC1493" t="s">
        <v>102</v>
      </c>
      <c r="AD1493" t="s">
        <v>102</v>
      </c>
      <c r="AE1493" t="s">
        <v>102</v>
      </c>
      <c r="AF1493" t="s">
        <v>900</v>
      </c>
      <c r="AG1493" t="s">
        <v>102</v>
      </c>
      <c r="AH1493" t="s">
        <v>1768</v>
      </c>
      <c r="AI1493" t="s">
        <v>102</v>
      </c>
      <c r="AJ1493" t="s">
        <v>102</v>
      </c>
      <c r="AK1493" t="s">
        <v>102</v>
      </c>
      <c r="AL1493" t="s">
        <v>37766</v>
      </c>
      <c r="AM1493" t="s">
        <v>37767</v>
      </c>
      <c r="AN1493" t="s">
        <v>102</v>
      </c>
      <c r="AO1493" t="s">
        <v>37768</v>
      </c>
      <c r="AP1493" t="s">
        <v>5721</v>
      </c>
      <c r="AQ1493" t="s">
        <v>37764</v>
      </c>
      <c r="AR1493" t="s">
        <v>102</v>
      </c>
      <c r="AS1493" t="s">
        <v>102</v>
      </c>
      <c r="AT1493" t="s">
        <v>102</v>
      </c>
      <c r="AU1493" t="s">
        <v>102</v>
      </c>
      <c r="AV1493" t="s">
        <v>102</v>
      </c>
      <c r="AW1493" t="s">
        <v>124</v>
      </c>
      <c r="AX1493" t="s">
        <v>773</v>
      </c>
      <c r="AY1493" t="s">
        <v>133</v>
      </c>
      <c r="AZ1493" t="s">
        <v>133</v>
      </c>
      <c r="BA1493" t="s">
        <v>134</v>
      </c>
      <c r="BB1493" t="s">
        <v>312</v>
      </c>
      <c r="BC1493" t="s">
        <v>133</v>
      </c>
      <c r="BD1493" t="s">
        <v>133</v>
      </c>
      <c r="BE1493" t="s">
        <v>315</v>
      </c>
      <c r="BF1493" t="s">
        <v>315</v>
      </c>
      <c r="BG1493" t="s">
        <v>126</v>
      </c>
      <c r="BH1493" t="s">
        <v>132</v>
      </c>
      <c r="BI1493" t="s">
        <v>132</v>
      </c>
      <c r="BJ1493" t="s">
        <v>137</v>
      </c>
      <c r="BK1493" t="s">
        <v>137</v>
      </c>
      <c r="BL1493" t="s">
        <v>137</v>
      </c>
      <c r="BM1493" t="s">
        <v>137</v>
      </c>
      <c r="BN1493" t="s">
        <v>137</v>
      </c>
      <c r="BO1493" t="s">
        <v>137</v>
      </c>
      <c r="BP1493" t="s">
        <v>137</v>
      </c>
      <c r="BQ1493" t="s">
        <v>137</v>
      </c>
      <c r="BR1493" t="s">
        <v>137</v>
      </c>
      <c r="BS1493" t="s">
        <v>137</v>
      </c>
      <c r="BT1493" t="s">
        <v>137</v>
      </c>
      <c r="BU1493" t="s">
        <v>137</v>
      </c>
      <c r="BV1493" t="s">
        <v>5721</v>
      </c>
      <c r="BW1493" t="s">
        <v>5721</v>
      </c>
      <c r="BX1493" t="s">
        <v>102</v>
      </c>
      <c r="BY1493" t="s">
        <v>5721</v>
      </c>
      <c r="BZ1493" t="s">
        <v>37769</v>
      </c>
      <c r="CA1493" t="s">
        <v>144</v>
      </c>
      <c r="CB1493" t="s">
        <v>313</v>
      </c>
      <c r="CC1493" t="s">
        <v>102</v>
      </c>
      <c r="CD1493" t="s">
        <v>37770</v>
      </c>
      <c r="CE1493" t="s">
        <v>102</v>
      </c>
    </row>
    <row r="1494" spans="1:83" x14ac:dyDescent="0.2">
      <c r="A1494" t="s">
        <v>37771</v>
      </c>
      <c r="B1494" t="s">
        <v>9984</v>
      </c>
      <c r="C1494" t="s">
        <v>37772</v>
      </c>
      <c r="D1494" t="s">
        <v>37773</v>
      </c>
      <c r="E1494" t="s">
        <v>37774</v>
      </c>
      <c r="F1494" t="s">
        <v>37775</v>
      </c>
      <c r="G1494" t="s">
        <v>480</v>
      </c>
      <c r="H1494" t="s">
        <v>10539</v>
      </c>
      <c r="I1494" t="s">
        <v>10540</v>
      </c>
      <c r="J1494" t="s">
        <v>92</v>
      </c>
      <c r="K1494" t="s">
        <v>282</v>
      </c>
      <c r="L1494" t="s">
        <v>283</v>
      </c>
      <c r="M1494" t="s">
        <v>37776</v>
      </c>
      <c r="N1494" t="s">
        <v>37777</v>
      </c>
      <c r="O1494" t="s">
        <v>37778</v>
      </c>
      <c r="P1494" t="s">
        <v>37779</v>
      </c>
      <c r="Q1494" t="s">
        <v>37780</v>
      </c>
      <c r="R1494" t="s">
        <v>37781</v>
      </c>
      <c r="S1494" t="s">
        <v>37782</v>
      </c>
      <c r="T1494" t="s">
        <v>102</v>
      </c>
      <c r="U1494" t="s">
        <v>102</v>
      </c>
      <c r="V1494" t="s">
        <v>102</v>
      </c>
      <c r="W1494" t="s">
        <v>102</v>
      </c>
      <c r="X1494" t="s">
        <v>102</v>
      </c>
      <c r="Y1494" t="s">
        <v>37783</v>
      </c>
      <c r="Z1494" t="s">
        <v>37784</v>
      </c>
      <c r="AA1494" t="s">
        <v>2820</v>
      </c>
      <c r="AB1494" t="s">
        <v>102</v>
      </c>
      <c r="AC1494" t="s">
        <v>102</v>
      </c>
      <c r="AD1494" t="s">
        <v>102</v>
      </c>
      <c r="AE1494" t="s">
        <v>102</v>
      </c>
      <c r="AF1494" t="s">
        <v>763</v>
      </c>
      <c r="AG1494" t="s">
        <v>102</v>
      </c>
      <c r="AH1494" t="s">
        <v>4669</v>
      </c>
      <c r="AI1494" t="s">
        <v>102</v>
      </c>
      <c r="AJ1494" t="s">
        <v>102</v>
      </c>
      <c r="AK1494" t="s">
        <v>102</v>
      </c>
      <c r="AL1494" t="s">
        <v>37785</v>
      </c>
      <c r="AM1494" t="s">
        <v>37786</v>
      </c>
      <c r="AN1494" t="s">
        <v>102</v>
      </c>
      <c r="AO1494" t="s">
        <v>37787</v>
      </c>
      <c r="AP1494" t="s">
        <v>35945</v>
      </c>
      <c r="AQ1494" t="s">
        <v>37783</v>
      </c>
      <c r="AR1494" t="s">
        <v>102</v>
      </c>
      <c r="AS1494" t="s">
        <v>102</v>
      </c>
      <c r="AT1494" t="s">
        <v>102</v>
      </c>
      <c r="AU1494" t="s">
        <v>352</v>
      </c>
      <c r="AV1494" t="s">
        <v>37788</v>
      </c>
      <c r="AW1494" t="s">
        <v>646</v>
      </c>
      <c r="AX1494" t="s">
        <v>646</v>
      </c>
      <c r="AY1494" t="s">
        <v>134</v>
      </c>
      <c r="AZ1494" t="s">
        <v>701</v>
      </c>
      <c r="BA1494" t="s">
        <v>202</v>
      </c>
      <c r="BB1494" t="s">
        <v>552</v>
      </c>
      <c r="BC1494" t="s">
        <v>137</v>
      </c>
      <c r="BD1494" t="s">
        <v>137</v>
      </c>
      <c r="BE1494" t="s">
        <v>137</v>
      </c>
      <c r="BF1494" t="s">
        <v>137</v>
      </c>
      <c r="BG1494" t="s">
        <v>132</v>
      </c>
      <c r="BH1494" t="s">
        <v>137</v>
      </c>
      <c r="BI1494" t="s">
        <v>137</v>
      </c>
      <c r="BJ1494" t="s">
        <v>137</v>
      </c>
      <c r="BK1494" t="s">
        <v>137</v>
      </c>
      <c r="BL1494" t="s">
        <v>137</v>
      </c>
      <c r="BM1494" t="s">
        <v>137</v>
      </c>
      <c r="BN1494" t="s">
        <v>133</v>
      </c>
      <c r="BO1494" t="s">
        <v>137</v>
      </c>
      <c r="BP1494" t="s">
        <v>137</v>
      </c>
      <c r="BQ1494" t="s">
        <v>193</v>
      </c>
      <c r="BR1494" t="s">
        <v>648</v>
      </c>
      <c r="BS1494" t="s">
        <v>137</v>
      </c>
      <c r="BT1494" t="s">
        <v>129</v>
      </c>
      <c r="BU1494" t="s">
        <v>137</v>
      </c>
      <c r="BV1494" t="s">
        <v>37789</v>
      </c>
      <c r="BW1494" t="s">
        <v>22334</v>
      </c>
      <c r="BX1494" t="s">
        <v>102</v>
      </c>
      <c r="BY1494" t="s">
        <v>22334</v>
      </c>
      <c r="BZ1494" t="s">
        <v>102</v>
      </c>
      <c r="CA1494" t="s">
        <v>102</v>
      </c>
      <c r="CB1494" t="s">
        <v>137</v>
      </c>
      <c r="CC1494" t="s">
        <v>145</v>
      </c>
      <c r="CD1494" t="s">
        <v>37790</v>
      </c>
      <c r="CE1494" t="s">
        <v>102</v>
      </c>
    </row>
    <row r="1495" spans="1:83" x14ac:dyDescent="0.2">
      <c r="A1495" t="s">
        <v>37791</v>
      </c>
      <c r="B1495" t="s">
        <v>2966</v>
      </c>
      <c r="C1495" t="s">
        <v>37792</v>
      </c>
      <c r="D1495" t="s">
        <v>37793</v>
      </c>
      <c r="E1495" t="s">
        <v>37794</v>
      </c>
      <c r="F1495" t="s">
        <v>102</v>
      </c>
      <c r="G1495" t="s">
        <v>37795</v>
      </c>
      <c r="H1495" t="s">
        <v>37796</v>
      </c>
      <c r="I1495" t="s">
        <v>37797</v>
      </c>
      <c r="J1495" t="s">
        <v>92</v>
      </c>
      <c r="K1495" t="s">
        <v>620</v>
      </c>
      <c r="L1495" t="s">
        <v>31706</v>
      </c>
      <c r="M1495" t="s">
        <v>37798</v>
      </c>
      <c r="N1495" t="s">
        <v>37799</v>
      </c>
      <c r="O1495" t="s">
        <v>37800</v>
      </c>
      <c r="P1495" t="s">
        <v>4325</v>
      </c>
      <c r="Q1495" t="s">
        <v>37801</v>
      </c>
      <c r="R1495" t="s">
        <v>37802</v>
      </c>
      <c r="S1495" t="s">
        <v>37803</v>
      </c>
      <c r="T1495" t="s">
        <v>102</v>
      </c>
      <c r="U1495" t="s">
        <v>102</v>
      </c>
      <c r="V1495" t="s">
        <v>102</v>
      </c>
      <c r="W1495" t="s">
        <v>102</v>
      </c>
      <c r="X1495" t="s">
        <v>102</v>
      </c>
      <c r="Y1495" t="s">
        <v>37804</v>
      </c>
      <c r="Z1495" t="s">
        <v>37805</v>
      </c>
      <c r="AA1495" t="s">
        <v>1608</v>
      </c>
      <c r="AB1495" t="s">
        <v>102</v>
      </c>
      <c r="AC1495" t="s">
        <v>102</v>
      </c>
      <c r="AD1495" t="s">
        <v>102</v>
      </c>
      <c r="AE1495" t="s">
        <v>102</v>
      </c>
      <c r="AF1495" t="s">
        <v>31711</v>
      </c>
      <c r="AG1495" t="s">
        <v>102</v>
      </c>
      <c r="AH1495" t="s">
        <v>4669</v>
      </c>
      <c r="AI1495" t="s">
        <v>102</v>
      </c>
      <c r="AJ1495" t="s">
        <v>102</v>
      </c>
      <c r="AK1495" t="s">
        <v>102</v>
      </c>
      <c r="AL1495" t="s">
        <v>37806</v>
      </c>
      <c r="AM1495" t="s">
        <v>37807</v>
      </c>
      <c r="AN1495" t="s">
        <v>102</v>
      </c>
      <c r="AO1495" t="s">
        <v>6901</v>
      </c>
      <c r="AP1495" t="s">
        <v>15427</v>
      </c>
      <c r="AQ1495" t="s">
        <v>37804</v>
      </c>
      <c r="AR1495" t="s">
        <v>102</v>
      </c>
      <c r="AS1495" t="s">
        <v>102</v>
      </c>
      <c r="AT1495" t="s">
        <v>102</v>
      </c>
      <c r="AU1495" t="s">
        <v>352</v>
      </c>
      <c r="AV1495" t="s">
        <v>102</v>
      </c>
      <c r="AW1495" t="s">
        <v>1079</v>
      </c>
      <c r="AX1495" t="s">
        <v>1079</v>
      </c>
      <c r="AY1495" t="s">
        <v>271</v>
      </c>
      <c r="AZ1495" t="s">
        <v>1039</v>
      </c>
      <c r="BA1495" t="s">
        <v>312</v>
      </c>
      <c r="BB1495" t="s">
        <v>701</v>
      </c>
      <c r="BC1495" t="s">
        <v>137</v>
      </c>
      <c r="BD1495" t="s">
        <v>137</v>
      </c>
      <c r="BE1495" t="s">
        <v>137</v>
      </c>
      <c r="BF1495" t="s">
        <v>137</v>
      </c>
      <c r="BG1495" t="s">
        <v>315</v>
      </c>
      <c r="BH1495" t="s">
        <v>137</v>
      </c>
      <c r="BI1495" t="s">
        <v>137</v>
      </c>
      <c r="BJ1495" t="s">
        <v>137</v>
      </c>
      <c r="BK1495" t="s">
        <v>137</v>
      </c>
      <c r="BL1495" t="s">
        <v>137</v>
      </c>
      <c r="BM1495" t="s">
        <v>137</v>
      </c>
      <c r="BN1495" t="s">
        <v>137</v>
      </c>
      <c r="BO1495" t="s">
        <v>137</v>
      </c>
      <c r="BP1495" t="s">
        <v>137</v>
      </c>
      <c r="BQ1495" t="s">
        <v>133</v>
      </c>
      <c r="BR1495" t="s">
        <v>133</v>
      </c>
      <c r="BS1495" t="s">
        <v>137</v>
      </c>
      <c r="BT1495" t="s">
        <v>315</v>
      </c>
      <c r="BU1495" t="s">
        <v>137</v>
      </c>
      <c r="BV1495" t="s">
        <v>3792</v>
      </c>
      <c r="BW1495" t="s">
        <v>3792</v>
      </c>
      <c r="BX1495" t="s">
        <v>12145</v>
      </c>
      <c r="BY1495" t="s">
        <v>3792</v>
      </c>
      <c r="BZ1495" t="s">
        <v>102</v>
      </c>
      <c r="CA1495" t="s">
        <v>102</v>
      </c>
      <c r="CB1495" t="s">
        <v>137</v>
      </c>
      <c r="CC1495" t="s">
        <v>145</v>
      </c>
      <c r="CD1495" t="s">
        <v>37808</v>
      </c>
      <c r="CE1495" t="s">
        <v>102</v>
      </c>
    </row>
    <row r="1496" spans="1:83" x14ac:dyDescent="0.2">
      <c r="A1496" t="s">
        <v>37809</v>
      </c>
      <c r="B1496" t="s">
        <v>84</v>
      </c>
      <c r="C1496" t="s">
        <v>37810</v>
      </c>
      <c r="D1496" t="s">
        <v>37811</v>
      </c>
      <c r="E1496" t="s">
        <v>37812</v>
      </c>
      <c r="F1496" t="s">
        <v>102</v>
      </c>
      <c r="G1496" t="s">
        <v>13669</v>
      </c>
      <c r="H1496" t="s">
        <v>13670</v>
      </c>
      <c r="I1496" t="s">
        <v>13671</v>
      </c>
      <c r="J1496" t="s">
        <v>222</v>
      </c>
      <c r="K1496" t="s">
        <v>223</v>
      </c>
      <c r="L1496" t="s">
        <v>568</v>
      </c>
      <c r="M1496" t="s">
        <v>102</v>
      </c>
      <c r="N1496" t="s">
        <v>102</v>
      </c>
      <c r="O1496" t="s">
        <v>102</v>
      </c>
      <c r="P1496" t="s">
        <v>102</v>
      </c>
      <c r="Q1496" t="s">
        <v>102</v>
      </c>
      <c r="R1496" t="s">
        <v>37813</v>
      </c>
      <c r="S1496" t="s">
        <v>37814</v>
      </c>
      <c r="T1496" t="s">
        <v>102</v>
      </c>
      <c r="U1496" t="s">
        <v>102</v>
      </c>
      <c r="V1496" t="s">
        <v>102</v>
      </c>
      <c r="W1496" t="s">
        <v>102</v>
      </c>
      <c r="X1496" t="s">
        <v>102</v>
      </c>
      <c r="Y1496" t="s">
        <v>37815</v>
      </c>
      <c r="Z1496" t="s">
        <v>37816</v>
      </c>
      <c r="AA1496" t="s">
        <v>294</v>
      </c>
      <c r="AB1496" t="s">
        <v>102</v>
      </c>
      <c r="AC1496" t="s">
        <v>102</v>
      </c>
      <c r="AD1496" t="s">
        <v>102</v>
      </c>
      <c r="AE1496" t="s">
        <v>102</v>
      </c>
      <c r="AF1496" t="s">
        <v>900</v>
      </c>
      <c r="AG1496" t="s">
        <v>102</v>
      </c>
      <c r="AH1496" t="s">
        <v>102</v>
      </c>
      <c r="AI1496" t="s">
        <v>102</v>
      </c>
      <c r="AJ1496" t="s">
        <v>102</v>
      </c>
      <c r="AK1496" t="s">
        <v>102</v>
      </c>
      <c r="AL1496" t="s">
        <v>102</v>
      </c>
      <c r="AM1496" t="s">
        <v>102</v>
      </c>
      <c r="AN1496" t="s">
        <v>102</v>
      </c>
      <c r="AO1496" t="s">
        <v>6901</v>
      </c>
      <c r="AP1496" t="s">
        <v>102</v>
      </c>
      <c r="AQ1496" t="s">
        <v>37815</v>
      </c>
      <c r="AR1496" t="s">
        <v>102</v>
      </c>
      <c r="AS1496" t="s">
        <v>102</v>
      </c>
      <c r="AT1496" t="s">
        <v>102</v>
      </c>
      <c r="AU1496" t="s">
        <v>37817</v>
      </c>
      <c r="AV1496" t="s">
        <v>1548</v>
      </c>
      <c r="AW1496" t="s">
        <v>817</v>
      </c>
      <c r="AX1496" t="s">
        <v>257</v>
      </c>
      <c r="AY1496" t="s">
        <v>311</v>
      </c>
      <c r="AZ1496" t="s">
        <v>129</v>
      </c>
      <c r="BA1496" t="s">
        <v>550</v>
      </c>
      <c r="BB1496" t="s">
        <v>191</v>
      </c>
      <c r="BC1496" t="s">
        <v>315</v>
      </c>
      <c r="BD1496" t="s">
        <v>315</v>
      </c>
      <c r="BE1496" t="s">
        <v>137</v>
      </c>
      <c r="BF1496" t="s">
        <v>137</v>
      </c>
      <c r="BG1496" t="s">
        <v>313</v>
      </c>
      <c r="BH1496" t="s">
        <v>132</v>
      </c>
      <c r="BI1496" t="s">
        <v>132</v>
      </c>
      <c r="BJ1496" t="s">
        <v>137</v>
      </c>
      <c r="BK1496" t="s">
        <v>137</v>
      </c>
      <c r="BL1496" t="s">
        <v>137</v>
      </c>
      <c r="BM1496" t="s">
        <v>137</v>
      </c>
      <c r="BN1496" t="s">
        <v>137</v>
      </c>
      <c r="BO1496" t="s">
        <v>137</v>
      </c>
      <c r="BP1496" t="s">
        <v>137</v>
      </c>
      <c r="BQ1496" t="s">
        <v>133</v>
      </c>
      <c r="BR1496" t="s">
        <v>137</v>
      </c>
      <c r="BS1496" t="s">
        <v>137</v>
      </c>
      <c r="BT1496" t="s">
        <v>137</v>
      </c>
      <c r="BU1496" t="s">
        <v>137</v>
      </c>
      <c r="BV1496" t="s">
        <v>102</v>
      </c>
      <c r="BW1496" t="s">
        <v>102</v>
      </c>
      <c r="BX1496" t="s">
        <v>102</v>
      </c>
      <c r="BY1496" t="s">
        <v>102</v>
      </c>
      <c r="BZ1496" t="s">
        <v>16109</v>
      </c>
      <c r="CA1496" t="s">
        <v>144</v>
      </c>
      <c r="CB1496" t="s">
        <v>260</v>
      </c>
      <c r="CC1496" t="s">
        <v>102</v>
      </c>
      <c r="CD1496" t="s">
        <v>37818</v>
      </c>
      <c r="CE1496" t="s">
        <v>102</v>
      </c>
    </row>
    <row r="1497" spans="1:83" x14ac:dyDescent="0.2">
      <c r="A1497" t="s">
        <v>37819</v>
      </c>
      <c r="B1497" t="s">
        <v>10381</v>
      </c>
      <c r="C1497" t="s">
        <v>37820</v>
      </c>
      <c r="D1497" t="s">
        <v>37821</v>
      </c>
      <c r="E1497" t="s">
        <v>37822</v>
      </c>
      <c r="F1497" t="s">
        <v>102</v>
      </c>
      <c r="G1497" t="s">
        <v>37823</v>
      </c>
      <c r="H1497" t="s">
        <v>37824</v>
      </c>
      <c r="I1497" t="s">
        <v>37825</v>
      </c>
      <c r="J1497" t="s">
        <v>222</v>
      </c>
      <c r="K1497" t="s">
        <v>223</v>
      </c>
      <c r="L1497" t="s">
        <v>18840</v>
      </c>
      <c r="M1497" t="s">
        <v>102</v>
      </c>
      <c r="N1497" t="s">
        <v>102</v>
      </c>
      <c r="O1497" t="s">
        <v>102</v>
      </c>
      <c r="P1497" t="s">
        <v>102</v>
      </c>
      <c r="Q1497" t="s">
        <v>102</v>
      </c>
      <c r="R1497" t="s">
        <v>37826</v>
      </c>
      <c r="S1497" t="s">
        <v>37827</v>
      </c>
      <c r="T1497" t="s">
        <v>102</v>
      </c>
      <c r="U1497" t="s">
        <v>102</v>
      </c>
      <c r="V1497" t="s">
        <v>102</v>
      </c>
      <c r="W1497" t="s">
        <v>102</v>
      </c>
      <c r="X1497" t="s">
        <v>102</v>
      </c>
      <c r="Y1497" t="s">
        <v>37828</v>
      </c>
      <c r="Z1497" t="s">
        <v>37829</v>
      </c>
      <c r="AA1497" t="s">
        <v>1271</v>
      </c>
      <c r="AB1497" t="s">
        <v>102</v>
      </c>
      <c r="AC1497" t="s">
        <v>102</v>
      </c>
      <c r="AD1497" t="s">
        <v>102</v>
      </c>
      <c r="AE1497" t="s">
        <v>102</v>
      </c>
      <c r="AF1497" t="s">
        <v>18848</v>
      </c>
      <c r="AG1497" t="s">
        <v>102</v>
      </c>
      <c r="AH1497" t="s">
        <v>102</v>
      </c>
      <c r="AI1497" t="s">
        <v>102</v>
      </c>
      <c r="AJ1497" t="s">
        <v>102</v>
      </c>
      <c r="AK1497" t="s">
        <v>102</v>
      </c>
      <c r="AL1497" t="s">
        <v>102</v>
      </c>
      <c r="AM1497" t="s">
        <v>102</v>
      </c>
      <c r="AN1497" t="s">
        <v>102</v>
      </c>
      <c r="AO1497" t="s">
        <v>6901</v>
      </c>
      <c r="AP1497" t="s">
        <v>102</v>
      </c>
      <c r="AQ1497" t="s">
        <v>37828</v>
      </c>
      <c r="AR1497" t="s">
        <v>102</v>
      </c>
      <c r="AS1497" t="s">
        <v>102</v>
      </c>
      <c r="AT1497" t="s">
        <v>102</v>
      </c>
      <c r="AU1497" t="s">
        <v>4235</v>
      </c>
      <c r="AV1497" t="s">
        <v>102</v>
      </c>
      <c r="AW1497" t="s">
        <v>3600</v>
      </c>
      <c r="AX1497" t="s">
        <v>1003</v>
      </c>
      <c r="AY1497" t="s">
        <v>137</v>
      </c>
      <c r="AZ1497" t="s">
        <v>137</v>
      </c>
      <c r="BA1497" t="s">
        <v>136</v>
      </c>
      <c r="BB1497" t="s">
        <v>552</v>
      </c>
      <c r="BC1497" t="s">
        <v>311</v>
      </c>
      <c r="BD1497" t="s">
        <v>311</v>
      </c>
      <c r="BE1497" t="s">
        <v>311</v>
      </c>
      <c r="BF1497" t="s">
        <v>311</v>
      </c>
      <c r="BG1497" t="s">
        <v>359</v>
      </c>
      <c r="BH1497" t="s">
        <v>129</v>
      </c>
      <c r="BI1497" t="s">
        <v>311</v>
      </c>
      <c r="BJ1497" t="s">
        <v>137</v>
      </c>
      <c r="BK1497" t="s">
        <v>137</v>
      </c>
      <c r="BL1497" t="s">
        <v>137</v>
      </c>
      <c r="BM1497" t="s">
        <v>137</v>
      </c>
      <c r="BN1497" t="s">
        <v>137</v>
      </c>
      <c r="BO1497" t="s">
        <v>137</v>
      </c>
      <c r="BP1497" t="s">
        <v>137</v>
      </c>
      <c r="BQ1497" t="s">
        <v>314</v>
      </c>
      <c r="BR1497" t="s">
        <v>137</v>
      </c>
      <c r="BS1497" t="s">
        <v>137</v>
      </c>
      <c r="BT1497" t="s">
        <v>137</v>
      </c>
      <c r="BU1497" t="s">
        <v>137</v>
      </c>
      <c r="BV1497" t="s">
        <v>102</v>
      </c>
      <c r="BW1497" t="s">
        <v>102</v>
      </c>
      <c r="BX1497" t="s">
        <v>102</v>
      </c>
      <c r="BY1497" t="s">
        <v>102</v>
      </c>
      <c r="BZ1497" t="s">
        <v>37830</v>
      </c>
      <c r="CA1497" t="s">
        <v>144</v>
      </c>
      <c r="CB1497" t="s">
        <v>138</v>
      </c>
      <c r="CC1497" t="s">
        <v>12056</v>
      </c>
      <c r="CD1497" t="s">
        <v>37831</v>
      </c>
      <c r="CE1497" t="s">
        <v>102</v>
      </c>
    </row>
    <row r="1498" spans="1:83" x14ac:dyDescent="0.2">
      <c r="A1498" t="s">
        <v>37832</v>
      </c>
      <c r="B1498" t="s">
        <v>2966</v>
      </c>
      <c r="C1498" t="s">
        <v>37833</v>
      </c>
      <c r="D1498" t="s">
        <v>37834</v>
      </c>
      <c r="E1498" t="s">
        <v>37835</v>
      </c>
      <c r="F1498" t="s">
        <v>102</v>
      </c>
      <c r="G1498" t="s">
        <v>37836</v>
      </c>
      <c r="H1498" t="s">
        <v>37837</v>
      </c>
      <c r="I1498" t="s">
        <v>37838</v>
      </c>
      <c r="J1498" t="s">
        <v>835</v>
      </c>
      <c r="K1498" t="s">
        <v>15118</v>
      </c>
      <c r="L1498" t="s">
        <v>37839</v>
      </c>
      <c r="M1498" t="s">
        <v>102</v>
      </c>
      <c r="N1498" t="s">
        <v>102</v>
      </c>
      <c r="O1498" t="s">
        <v>102</v>
      </c>
      <c r="P1498" t="s">
        <v>102</v>
      </c>
      <c r="Q1498" t="s">
        <v>102</v>
      </c>
      <c r="R1498" t="s">
        <v>37840</v>
      </c>
      <c r="S1498" t="s">
        <v>37841</v>
      </c>
      <c r="T1498" t="s">
        <v>102</v>
      </c>
      <c r="U1498" t="s">
        <v>102</v>
      </c>
      <c r="V1498" t="s">
        <v>102</v>
      </c>
      <c r="W1498" t="s">
        <v>102</v>
      </c>
      <c r="X1498" t="s">
        <v>102</v>
      </c>
      <c r="Y1498" t="s">
        <v>37842</v>
      </c>
      <c r="Z1498" t="s">
        <v>37843</v>
      </c>
      <c r="AA1498" t="s">
        <v>1608</v>
      </c>
      <c r="AB1498" t="s">
        <v>102</v>
      </c>
      <c r="AC1498" t="s">
        <v>102</v>
      </c>
      <c r="AD1498" t="s">
        <v>102</v>
      </c>
      <c r="AE1498" t="s">
        <v>102</v>
      </c>
      <c r="AF1498" t="s">
        <v>37844</v>
      </c>
      <c r="AG1498" t="s">
        <v>102</v>
      </c>
      <c r="AH1498" t="s">
        <v>102</v>
      </c>
      <c r="AI1498" t="s">
        <v>102</v>
      </c>
      <c r="AJ1498" t="s">
        <v>102</v>
      </c>
      <c r="AK1498" t="s">
        <v>37845</v>
      </c>
      <c r="AL1498" t="s">
        <v>37846</v>
      </c>
      <c r="AM1498" t="s">
        <v>37847</v>
      </c>
      <c r="AN1498" t="s">
        <v>102</v>
      </c>
      <c r="AO1498" t="s">
        <v>6901</v>
      </c>
      <c r="AP1498" t="s">
        <v>31907</v>
      </c>
      <c r="AQ1498" t="s">
        <v>37842</v>
      </c>
      <c r="AR1498" t="s">
        <v>102</v>
      </c>
      <c r="AS1498" t="s">
        <v>102</v>
      </c>
      <c r="AT1498" t="s">
        <v>102</v>
      </c>
      <c r="AU1498" t="s">
        <v>184</v>
      </c>
      <c r="AV1498" t="s">
        <v>102</v>
      </c>
      <c r="AW1498" t="s">
        <v>504</v>
      </c>
      <c r="AX1498" t="s">
        <v>1244</v>
      </c>
      <c r="AY1498" t="s">
        <v>133</v>
      </c>
      <c r="AZ1498" t="s">
        <v>133</v>
      </c>
      <c r="BA1498" t="s">
        <v>459</v>
      </c>
      <c r="BB1498" t="s">
        <v>552</v>
      </c>
      <c r="BC1498" t="s">
        <v>137</v>
      </c>
      <c r="BD1498" t="s">
        <v>137</v>
      </c>
      <c r="BE1498" t="s">
        <v>137</v>
      </c>
      <c r="BF1498" t="s">
        <v>137</v>
      </c>
      <c r="BG1498" t="s">
        <v>133</v>
      </c>
      <c r="BH1498" t="s">
        <v>315</v>
      </c>
      <c r="BI1498" t="s">
        <v>137</v>
      </c>
      <c r="BJ1498" t="s">
        <v>137</v>
      </c>
      <c r="BK1498" t="s">
        <v>137</v>
      </c>
      <c r="BL1498" t="s">
        <v>137</v>
      </c>
      <c r="BM1498" t="s">
        <v>137</v>
      </c>
      <c r="BN1498" t="s">
        <v>137</v>
      </c>
      <c r="BO1498" t="s">
        <v>137</v>
      </c>
      <c r="BP1498" t="s">
        <v>137</v>
      </c>
      <c r="BQ1498" t="s">
        <v>466</v>
      </c>
      <c r="BR1498" t="s">
        <v>126</v>
      </c>
      <c r="BS1498" t="s">
        <v>137</v>
      </c>
      <c r="BT1498" t="s">
        <v>315</v>
      </c>
      <c r="BU1498" t="s">
        <v>137</v>
      </c>
      <c r="BV1498" t="s">
        <v>23694</v>
      </c>
      <c r="BW1498" t="s">
        <v>102</v>
      </c>
      <c r="BX1498" t="s">
        <v>102</v>
      </c>
      <c r="BY1498" t="s">
        <v>102</v>
      </c>
      <c r="BZ1498" t="s">
        <v>24045</v>
      </c>
      <c r="CA1498" t="s">
        <v>144</v>
      </c>
      <c r="CB1498" t="s">
        <v>129</v>
      </c>
      <c r="CC1498" t="s">
        <v>20048</v>
      </c>
      <c r="CD1498" t="s">
        <v>37848</v>
      </c>
      <c r="CE1498" t="s">
        <v>102</v>
      </c>
    </row>
    <row r="1499" spans="1:83" x14ac:dyDescent="0.2">
      <c r="A1499" t="s">
        <v>37849</v>
      </c>
      <c r="B1499" t="s">
        <v>2966</v>
      </c>
      <c r="C1499" t="s">
        <v>37850</v>
      </c>
      <c r="D1499" t="s">
        <v>37851</v>
      </c>
      <c r="E1499" t="s">
        <v>37852</v>
      </c>
      <c r="F1499" t="s">
        <v>102</v>
      </c>
      <c r="G1499" t="s">
        <v>37853</v>
      </c>
      <c r="H1499" t="s">
        <v>37854</v>
      </c>
      <c r="I1499" t="s">
        <v>37855</v>
      </c>
      <c r="J1499" t="s">
        <v>222</v>
      </c>
      <c r="K1499" t="s">
        <v>223</v>
      </c>
      <c r="L1499" t="s">
        <v>26644</v>
      </c>
      <c r="M1499" t="s">
        <v>102</v>
      </c>
      <c r="N1499" t="s">
        <v>102</v>
      </c>
      <c r="O1499" t="s">
        <v>102</v>
      </c>
      <c r="P1499" t="s">
        <v>102</v>
      </c>
      <c r="Q1499" t="s">
        <v>102</v>
      </c>
      <c r="R1499" t="s">
        <v>37856</v>
      </c>
      <c r="S1499" t="s">
        <v>37857</v>
      </c>
      <c r="T1499" t="s">
        <v>102</v>
      </c>
      <c r="U1499" t="s">
        <v>102</v>
      </c>
      <c r="V1499" t="s">
        <v>102</v>
      </c>
      <c r="W1499" t="s">
        <v>102</v>
      </c>
      <c r="X1499" t="s">
        <v>102</v>
      </c>
      <c r="Y1499" t="s">
        <v>37858</v>
      </c>
      <c r="Z1499" t="s">
        <v>37859</v>
      </c>
      <c r="AA1499" t="s">
        <v>10189</v>
      </c>
      <c r="AB1499" t="s">
        <v>102</v>
      </c>
      <c r="AC1499" t="s">
        <v>102</v>
      </c>
      <c r="AD1499" t="s">
        <v>102</v>
      </c>
      <c r="AE1499" t="s">
        <v>102</v>
      </c>
      <c r="AF1499" t="s">
        <v>31545</v>
      </c>
      <c r="AG1499" t="s">
        <v>102</v>
      </c>
      <c r="AH1499" t="s">
        <v>264</v>
      </c>
      <c r="AI1499" t="s">
        <v>102</v>
      </c>
      <c r="AJ1499" t="s">
        <v>102</v>
      </c>
      <c r="AK1499" t="s">
        <v>102</v>
      </c>
      <c r="AL1499" t="s">
        <v>37860</v>
      </c>
      <c r="AM1499" t="s">
        <v>37861</v>
      </c>
      <c r="AN1499" t="s">
        <v>102</v>
      </c>
      <c r="AO1499" t="s">
        <v>6901</v>
      </c>
      <c r="AP1499" t="s">
        <v>6700</v>
      </c>
      <c r="AQ1499" t="s">
        <v>37858</v>
      </c>
      <c r="AR1499" t="s">
        <v>102</v>
      </c>
      <c r="AS1499" t="s">
        <v>102</v>
      </c>
      <c r="AT1499" t="s">
        <v>102</v>
      </c>
      <c r="AU1499" t="s">
        <v>1000</v>
      </c>
      <c r="AV1499" t="s">
        <v>102</v>
      </c>
      <c r="AW1499" t="s">
        <v>691</v>
      </c>
      <c r="AX1499" t="s">
        <v>691</v>
      </c>
      <c r="AY1499" t="s">
        <v>132</v>
      </c>
      <c r="AZ1499" t="s">
        <v>129</v>
      </c>
      <c r="BA1499" t="s">
        <v>263</v>
      </c>
      <c r="BB1499" t="s">
        <v>195</v>
      </c>
      <c r="BC1499" t="s">
        <v>315</v>
      </c>
      <c r="BD1499" t="s">
        <v>315</v>
      </c>
      <c r="BE1499" t="s">
        <v>315</v>
      </c>
      <c r="BF1499" t="s">
        <v>315</v>
      </c>
      <c r="BG1499" t="s">
        <v>133</v>
      </c>
      <c r="BH1499" t="s">
        <v>137</v>
      </c>
      <c r="BI1499" t="s">
        <v>137</v>
      </c>
      <c r="BJ1499" t="s">
        <v>137</v>
      </c>
      <c r="BK1499" t="s">
        <v>137</v>
      </c>
      <c r="BL1499" t="s">
        <v>137</v>
      </c>
      <c r="BM1499" t="s">
        <v>137</v>
      </c>
      <c r="BN1499" t="s">
        <v>137</v>
      </c>
      <c r="BO1499" t="s">
        <v>137</v>
      </c>
      <c r="BP1499" t="s">
        <v>137</v>
      </c>
      <c r="BQ1499" t="s">
        <v>126</v>
      </c>
      <c r="BR1499" t="s">
        <v>129</v>
      </c>
      <c r="BS1499" t="s">
        <v>137</v>
      </c>
      <c r="BT1499" t="s">
        <v>137</v>
      </c>
      <c r="BU1499" t="s">
        <v>137</v>
      </c>
      <c r="BV1499" t="s">
        <v>16973</v>
      </c>
      <c r="BW1499" t="s">
        <v>102</v>
      </c>
      <c r="BX1499" t="s">
        <v>102</v>
      </c>
      <c r="BY1499" t="s">
        <v>102</v>
      </c>
      <c r="BZ1499" t="s">
        <v>7909</v>
      </c>
      <c r="CA1499" t="s">
        <v>144</v>
      </c>
      <c r="CB1499" t="s">
        <v>128</v>
      </c>
      <c r="CC1499" t="s">
        <v>7911</v>
      </c>
      <c r="CD1499" t="s">
        <v>37862</v>
      </c>
      <c r="CE1499" t="s">
        <v>102</v>
      </c>
    </row>
    <row r="1500" spans="1:83" x14ac:dyDescent="0.2">
      <c r="A1500" t="s">
        <v>37863</v>
      </c>
      <c r="B1500" t="s">
        <v>84</v>
      </c>
      <c r="C1500" t="s">
        <v>37864</v>
      </c>
      <c r="D1500" t="s">
        <v>37865</v>
      </c>
      <c r="E1500" t="s">
        <v>37866</v>
      </c>
      <c r="F1500" t="s">
        <v>37867</v>
      </c>
      <c r="G1500" t="s">
        <v>13669</v>
      </c>
      <c r="H1500" t="s">
        <v>13670</v>
      </c>
      <c r="I1500" t="s">
        <v>13671</v>
      </c>
      <c r="J1500" t="s">
        <v>222</v>
      </c>
      <c r="K1500" t="s">
        <v>223</v>
      </c>
      <c r="L1500" t="s">
        <v>568</v>
      </c>
      <c r="M1500" t="s">
        <v>102</v>
      </c>
      <c r="N1500" t="s">
        <v>37868</v>
      </c>
      <c r="O1500" t="s">
        <v>37869</v>
      </c>
      <c r="P1500" t="s">
        <v>2548</v>
      </c>
      <c r="Q1500" t="s">
        <v>37870</v>
      </c>
      <c r="R1500" t="s">
        <v>37871</v>
      </c>
      <c r="S1500" t="s">
        <v>37872</v>
      </c>
      <c r="T1500" t="s">
        <v>102</v>
      </c>
      <c r="U1500" t="s">
        <v>102</v>
      </c>
      <c r="V1500" t="s">
        <v>102</v>
      </c>
      <c r="W1500" t="s">
        <v>102</v>
      </c>
      <c r="X1500" t="s">
        <v>102</v>
      </c>
      <c r="Y1500" t="s">
        <v>37873</v>
      </c>
      <c r="Z1500" t="s">
        <v>37874</v>
      </c>
      <c r="AA1500" t="s">
        <v>1271</v>
      </c>
      <c r="AB1500" t="s">
        <v>102</v>
      </c>
      <c r="AC1500" t="s">
        <v>102</v>
      </c>
      <c r="AD1500" t="s">
        <v>102</v>
      </c>
      <c r="AE1500" t="s">
        <v>102</v>
      </c>
      <c r="AF1500" t="s">
        <v>900</v>
      </c>
      <c r="AG1500" t="s">
        <v>102</v>
      </c>
      <c r="AH1500" t="s">
        <v>1768</v>
      </c>
      <c r="AI1500" t="s">
        <v>102</v>
      </c>
      <c r="AJ1500" t="s">
        <v>102</v>
      </c>
      <c r="AK1500" t="s">
        <v>37875</v>
      </c>
      <c r="AL1500" t="s">
        <v>37876</v>
      </c>
      <c r="AM1500" t="s">
        <v>37877</v>
      </c>
      <c r="AN1500" t="s">
        <v>37878</v>
      </c>
      <c r="AO1500" t="s">
        <v>37879</v>
      </c>
      <c r="AP1500" t="s">
        <v>37880</v>
      </c>
      <c r="AQ1500" t="s">
        <v>37873</v>
      </c>
      <c r="AR1500" t="s">
        <v>102</v>
      </c>
      <c r="AS1500" t="s">
        <v>102</v>
      </c>
      <c r="AT1500" t="s">
        <v>102</v>
      </c>
      <c r="AU1500" t="s">
        <v>2732</v>
      </c>
      <c r="AV1500" t="s">
        <v>102</v>
      </c>
      <c r="AW1500" t="s">
        <v>1397</v>
      </c>
      <c r="AX1500" t="s">
        <v>1397</v>
      </c>
      <c r="AY1500" t="s">
        <v>137</v>
      </c>
      <c r="AZ1500" t="s">
        <v>137</v>
      </c>
      <c r="BA1500" t="s">
        <v>199</v>
      </c>
      <c r="BB1500" t="s">
        <v>312</v>
      </c>
      <c r="BC1500" t="s">
        <v>311</v>
      </c>
      <c r="BD1500" t="s">
        <v>311</v>
      </c>
      <c r="BE1500" t="s">
        <v>133</v>
      </c>
      <c r="BF1500" t="s">
        <v>133</v>
      </c>
      <c r="BG1500" t="s">
        <v>359</v>
      </c>
      <c r="BH1500" t="s">
        <v>311</v>
      </c>
      <c r="BI1500" t="s">
        <v>132</v>
      </c>
      <c r="BJ1500" t="s">
        <v>137</v>
      </c>
      <c r="BK1500" t="s">
        <v>137</v>
      </c>
      <c r="BL1500" t="s">
        <v>137</v>
      </c>
      <c r="BM1500" t="s">
        <v>137</v>
      </c>
      <c r="BN1500" t="s">
        <v>137</v>
      </c>
      <c r="BO1500" t="s">
        <v>137</v>
      </c>
      <c r="BP1500" t="s">
        <v>137</v>
      </c>
      <c r="BQ1500" t="s">
        <v>1122</v>
      </c>
      <c r="BR1500" t="s">
        <v>132</v>
      </c>
      <c r="BS1500" t="s">
        <v>137</v>
      </c>
      <c r="BT1500" t="s">
        <v>137</v>
      </c>
      <c r="BU1500" t="s">
        <v>137</v>
      </c>
      <c r="BV1500" t="s">
        <v>37881</v>
      </c>
      <c r="BW1500" t="s">
        <v>30746</v>
      </c>
      <c r="BX1500" t="s">
        <v>102</v>
      </c>
      <c r="BY1500" t="s">
        <v>37882</v>
      </c>
      <c r="BZ1500" t="s">
        <v>37883</v>
      </c>
      <c r="CA1500" t="s">
        <v>144</v>
      </c>
      <c r="CB1500" t="s">
        <v>313</v>
      </c>
      <c r="CC1500" t="s">
        <v>211</v>
      </c>
      <c r="CD1500" t="s">
        <v>37884</v>
      </c>
      <c r="CE1500" t="s">
        <v>102</v>
      </c>
    </row>
    <row r="1501" spans="1:83" x14ac:dyDescent="0.2">
      <c r="A1501" t="s">
        <v>37885</v>
      </c>
      <c r="B1501" t="s">
        <v>84</v>
      </c>
      <c r="C1501" t="s">
        <v>37886</v>
      </c>
      <c r="D1501" t="s">
        <v>37887</v>
      </c>
      <c r="E1501" t="s">
        <v>37888</v>
      </c>
      <c r="F1501" t="s">
        <v>102</v>
      </c>
      <c r="G1501" t="s">
        <v>4317</v>
      </c>
      <c r="H1501" t="s">
        <v>20865</v>
      </c>
      <c r="I1501" t="s">
        <v>20866</v>
      </c>
      <c r="J1501" t="s">
        <v>835</v>
      </c>
      <c r="K1501" t="s">
        <v>4320</v>
      </c>
      <c r="L1501" t="s">
        <v>4321</v>
      </c>
      <c r="M1501" t="s">
        <v>37889</v>
      </c>
      <c r="N1501" t="s">
        <v>102</v>
      </c>
      <c r="O1501" t="s">
        <v>37889</v>
      </c>
      <c r="P1501" t="s">
        <v>2518</v>
      </c>
      <c r="Q1501" t="s">
        <v>250</v>
      </c>
      <c r="R1501" t="s">
        <v>37890</v>
      </c>
      <c r="S1501" t="s">
        <v>37891</v>
      </c>
      <c r="T1501" t="s">
        <v>102</v>
      </c>
      <c r="U1501" t="s">
        <v>37892</v>
      </c>
      <c r="V1501" t="s">
        <v>37893</v>
      </c>
      <c r="W1501" t="s">
        <v>102</v>
      </c>
      <c r="X1501" t="s">
        <v>102</v>
      </c>
      <c r="Y1501" t="s">
        <v>37894</v>
      </c>
      <c r="Z1501" t="s">
        <v>4320</v>
      </c>
      <c r="AA1501" t="s">
        <v>294</v>
      </c>
      <c r="AB1501" t="s">
        <v>102</v>
      </c>
      <c r="AC1501" t="s">
        <v>102</v>
      </c>
      <c r="AD1501" t="s">
        <v>102</v>
      </c>
      <c r="AE1501" t="s">
        <v>102</v>
      </c>
      <c r="AF1501" t="s">
        <v>6771</v>
      </c>
      <c r="AG1501" t="s">
        <v>102</v>
      </c>
      <c r="AH1501" t="s">
        <v>102</v>
      </c>
      <c r="AI1501" t="s">
        <v>102</v>
      </c>
      <c r="AJ1501" t="s">
        <v>102</v>
      </c>
      <c r="AK1501" t="s">
        <v>102</v>
      </c>
      <c r="AL1501" t="s">
        <v>102</v>
      </c>
      <c r="AM1501" t="s">
        <v>37895</v>
      </c>
      <c r="AN1501" t="s">
        <v>102</v>
      </c>
      <c r="AO1501" t="s">
        <v>6901</v>
      </c>
      <c r="AP1501" t="s">
        <v>36264</v>
      </c>
      <c r="AQ1501" t="s">
        <v>37894</v>
      </c>
      <c r="AR1501" t="s">
        <v>102</v>
      </c>
      <c r="AS1501" t="s">
        <v>102</v>
      </c>
      <c r="AT1501" t="s">
        <v>102</v>
      </c>
      <c r="AU1501" t="s">
        <v>1320</v>
      </c>
      <c r="AV1501" t="s">
        <v>102</v>
      </c>
      <c r="AW1501" t="s">
        <v>193</v>
      </c>
      <c r="AX1501" t="s">
        <v>3600</v>
      </c>
      <c r="AY1501" t="s">
        <v>137</v>
      </c>
      <c r="AZ1501" t="s">
        <v>137</v>
      </c>
      <c r="BA1501" t="s">
        <v>317</v>
      </c>
      <c r="BB1501" t="s">
        <v>507</v>
      </c>
      <c r="BC1501" t="s">
        <v>137</v>
      </c>
      <c r="BD1501" t="s">
        <v>137</v>
      </c>
      <c r="BE1501" t="s">
        <v>137</v>
      </c>
      <c r="BF1501" t="s">
        <v>137</v>
      </c>
      <c r="BG1501" t="s">
        <v>315</v>
      </c>
      <c r="BH1501" t="s">
        <v>137</v>
      </c>
      <c r="BI1501" t="s">
        <v>137</v>
      </c>
      <c r="BJ1501" t="s">
        <v>137</v>
      </c>
      <c r="BK1501" t="s">
        <v>137</v>
      </c>
      <c r="BL1501" t="s">
        <v>137</v>
      </c>
      <c r="BM1501" t="s">
        <v>137</v>
      </c>
      <c r="BN1501" t="s">
        <v>137</v>
      </c>
      <c r="BO1501" t="s">
        <v>137</v>
      </c>
      <c r="BP1501" t="s">
        <v>137</v>
      </c>
      <c r="BQ1501" t="s">
        <v>1122</v>
      </c>
      <c r="BR1501" t="s">
        <v>260</v>
      </c>
      <c r="BS1501" t="s">
        <v>137</v>
      </c>
      <c r="BT1501" t="s">
        <v>137</v>
      </c>
      <c r="BU1501" t="s">
        <v>137</v>
      </c>
      <c r="BV1501" t="s">
        <v>37896</v>
      </c>
      <c r="BW1501" t="s">
        <v>8058</v>
      </c>
      <c r="BX1501" t="s">
        <v>102</v>
      </c>
      <c r="BY1501" t="s">
        <v>34786</v>
      </c>
      <c r="BZ1501" t="s">
        <v>102</v>
      </c>
      <c r="CA1501" t="s">
        <v>144</v>
      </c>
      <c r="CB1501" t="s">
        <v>128</v>
      </c>
      <c r="CC1501" t="s">
        <v>145</v>
      </c>
      <c r="CD1501" t="s">
        <v>37897</v>
      </c>
      <c r="CE1501" t="s">
        <v>102</v>
      </c>
    </row>
    <row r="1502" spans="1:83" x14ac:dyDescent="0.2">
      <c r="A1502" t="s">
        <v>37898</v>
      </c>
      <c r="B1502" t="s">
        <v>9984</v>
      </c>
      <c r="C1502" t="s">
        <v>37899</v>
      </c>
      <c r="D1502" t="s">
        <v>37900</v>
      </c>
      <c r="E1502" t="s">
        <v>37901</v>
      </c>
      <c r="F1502" t="s">
        <v>37902</v>
      </c>
      <c r="G1502" t="s">
        <v>37903</v>
      </c>
      <c r="H1502" t="s">
        <v>37904</v>
      </c>
      <c r="I1502" t="s">
        <v>37905</v>
      </c>
      <c r="J1502" t="s">
        <v>222</v>
      </c>
      <c r="K1502" t="s">
        <v>223</v>
      </c>
      <c r="L1502" t="s">
        <v>37906</v>
      </c>
      <c r="M1502" t="s">
        <v>102</v>
      </c>
      <c r="N1502" t="s">
        <v>37907</v>
      </c>
      <c r="O1502" t="s">
        <v>37908</v>
      </c>
      <c r="P1502" t="s">
        <v>102</v>
      </c>
      <c r="Q1502" t="s">
        <v>3491</v>
      </c>
      <c r="R1502" t="s">
        <v>37909</v>
      </c>
      <c r="S1502" t="s">
        <v>37910</v>
      </c>
      <c r="T1502" t="s">
        <v>102</v>
      </c>
      <c r="U1502" t="s">
        <v>102</v>
      </c>
      <c r="V1502" t="s">
        <v>102</v>
      </c>
      <c r="W1502" t="s">
        <v>102</v>
      </c>
      <c r="X1502" t="s">
        <v>105</v>
      </c>
      <c r="Y1502" t="s">
        <v>37911</v>
      </c>
      <c r="Z1502" t="s">
        <v>37912</v>
      </c>
      <c r="AA1502" t="s">
        <v>1187</v>
      </c>
      <c r="AB1502" t="s">
        <v>102</v>
      </c>
      <c r="AC1502" t="s">
        <v>102</v>
      </c>
      <c r="AD1502" t="s">
        <v>102</v>
      </c>
      <c r="AE1502" t="s">
        <v>102</v>
      </c>
      <c r="AF1502" t="s">
        <v>37913</v>
      </c>
      <c r="AG1502" t="s">
        <v>102</v>
      </c>
      <c r="AH1502" t="s">
        <v>2854</v>
      </c>
      <c r="AI1502" t="s">
        <v>102</v>
      </c>
      <c r="AJ1502" t="s">
        <v>102</v>
      </c>
      <c r="AK1502" t="s">
        <v>102</v>
      </c>
      <c r="AL1502" t="s">
        <v>37914</v>
      </c>
      <c r="AM1502" t="s">
        <v>37915</v>
      </c>
      <c r="AN1502" t="s">
        <v>102</v>
      </c>
      <c r="AO1502" t="s">
        <v>37916</v>
      </c>
      <c r="AP1502" t="s">
        <v>23694</v>
      </c>
      <c r="AQ1502" t="s">
        <v>37911</v>
      </c>
      <c r="AR1502" t="s">
        <v>102</v>
      </c>
      <c r="AS1502" t="s">
        <v>102</v>
      </c>
      <c r="AT1502" t="s">
        <v>102</v>
      </c>
      <c r="AU1502" t="s">
        <v>32282</v>
      </c>
      <c r="AV1502" t="s">
        <v>37917</v>
      </c>
      <c r="AW1502" t="s">
        <v>257</v>
      </c>
      <c r="AX1502" t="s">
        <v>192</v>
      </c>
      <c r="AY1502" t="s">
        <v>311</v>
      </c>
      <c r="AZ1502" t="s">
        <v>129</v>
      </c>
      <c r="BA1502" t="s">
        <v>130</v>
      </c>
      <c r="BB1502" t="s">
        <v>417</v>
      </c>
      <c r="BC1502" t="s">
        <v>137</v>
      </c>
      <c r="BD1502" t="s">
        <v>137</v>
      </c>
      <c r="BE1502" t="s">
        <v>137</v>
      </c>
      <c r="BF1502" t="s">
        <v>137</v>
      </c>
      <c r="BG1502" t="s">
        <v>137</v>
      </c>
      <c r="BH1502" t="s">
        <v>137</v>
      </c>
      <c r="BI1502" t="s">
        <v>137</v>
      </c>
      <c r="BJ1502" t="s">
        <v>137</v>
      </c>
      <c r="BK1502" t="s">
        <v>137</v>
      </c>
      <c r="BL1502" t="s">
        <v>137</v>
      </c>
      <c r="BM1502" t="s">
        <v>137</v>
      </c>
      <c r="BN1502" t="s">
        <v>137</v>
      </c>
      <c r="BO1502" t="s">
        <v>137</v>
      </c>
      <c r="BP1502" t="s">
        <v>137</v>
      </c>
      <c r="BQ1502" t="s">
        <v>133</v>
      </c>
      <c r="BR1502" t="s">
        <v>137</v>
      </c>
      <c r="BS1502" t="s">
        <v>137</v>
      </c>
      <c r="BT1502" t="s">
        <v>137</v>
      </c>
      <c r="BU1502" t="s">
        <v>137</v>
      </c>
      <c r="BV1502" t="s">
        <v>22924</v>
      </c>
      <c r="BW1502" t="s">
        <v>102</v>
      </c>
      <c r="BX1502" t="s">
        <v>102</v>
      </c>
      <c r="BY1502" t="s">
        <v>102</v>
      </c>
      <c r="BZ1502" t="s">
        <v>102</v>
      </c>
      <c r="CA1502" t="s">
        <v>144</v>
      </c>
      <c r="CB1502" t="s">
        <v>137</v>
      </c>
      <c r="CC1502" t="s">
        <v>102</v>
      </c>
      <c r="CD1502" t="s">
        <v>37918</v>
      </c>
      <c r="CE1502" t="s">
        <v>102</v>
      </c>
    </row>
    <row r="1503" spans="1:83" x14ac:dyDescent="0.2">
      <c r="A1503" t="s">
        <v>37919</v>
      </c>
      <c r="B1503" t="s">
        <v>9984</v>
      </c>
      <c r="C1503" t="s">
        <v>37920</v>
      </c>
      <c r="D1503" t="s">
        <v>37921</v>
      </c>
      <c r="E1503" t="s">
        <v>37922</v>
      </c>
      <c r="F1503" t="s">
        <v>37923</v>
      </c>
      <c r="G1503" t="s">
        <v>37924</v>
      </c>
      <c r="H1503" t="s">
        <v>37925</v>
      </c>
      <c r="I1503" t="s">
        <v>37926</v>
      </c>
      <c r="J1503" t="s">
        <v>92</v>
      </c>
      <c r="K1503" t="s">
        <v>1828</v>
      </c>
      <c r="L1503" t="s">
        <v>2081</v>
      </c>
      <c r="M1503" t="s">
        <v>37927</v>
      </c>
      <c r="N1503" t="s">
        <v>102</v>
      </c>
      <c r="O1503" t="s">
        <v>37927</v>
      </c>
      <c r="P1503" t="s">
        <v>2518</v>
      </c>
      <c r="Q1503" t="s">
        <v>2050</v>
      </c>
      <c r="R1503" t="s">
        <v>37928</v>
      </c>
      <c r="S1503" t="s">
        <v>37929</v>
      </c>
      <c r="T1503" t="s">
        <v>102</v>
      </c>
      <c r="U1503" t="s">
        <v>102</v>
      </c>
      <c r="V1503" t="s">
        <v>102</v>
      </c>
      <c r="W1503" t="s">
        <v>102</v>
      </c>
      <c r="X1503" t="s">
        <v>102</v>
      </c>
      <c r="Y1503" t="s">
        <v>37930</v>
      </c>
      <c r="Z1503" t="s">
        <v>37931</v>
      </c>
      <c r="AA1503" t="s">
        <v>11699</v>
      </c>
      <c r="AB1503" t="s">
        <v>102</v>
      </c>
      <c r="AC1503" t="s">
        <v>33409</v>
      </c>
      <c r="AD1503" t="s">
        <v>102</v>
      </c>
      <c r="AE1503" t="s">
        <v>102</v>
      </c>
      <c r="AF1503" t="s">
        <v>5002</v>
      </c>
      <c r="AG1503" t="s">
        <v>102</v>
      </c>
      <c r="AH1503" t="s">
        <v>3620</v>
      </c>
      <c r="AI1503" t="s">
        <v>102</v>
      </c>
      <c r="AJ1503" t="s">
        <v>102</v>
      </c>
      <c r="AK1503" t="s">
        <v>102</v>
      </c>
      <c r="AL1503" t="s">
        <v>37932</v>
      </c>
      <c r="AM1503" t="s">
        <v>37933</v>
      </c>
      <c r="AN1503" t="s">
        <v>102</v>
      </c>
      <c r="AO1503" t="s">
        <v>37934</v>
      </c>
      <c r="AP1503" t="s">
        <v>14871</v>
      </c>
      <c r="AQ1503" t="s">
        <v>37930</v>
      </c>
      <c r="AR1503" t="s">
        <v>102</v>
      </c>
      <c r="AS1503" t="s">
        <v>102</v>
      </c>
      <c r="AT1503" t="s">
        <v>102</v>
      </c>
      <c r="AU1503" t="s">
        <v>22114</v>
      </c>
      <c r="AV1503" t="s">
        <v>102</v>
      </c>
      <c r="AW1503" t="s">
        <v>193</v>
      </c>
      <c r="AX1503" t="s">
        <v>3600</v>
      </c>
      <c r="AY1503" t="s">
        <v>1657</v>
      </c>
      <c r="AZ1503" t="s">
        <v>1283</v>
      </c>
      <c r="BA1503" t="s">
        <v>195</v>
      </c>
      <c r="BB1503" t="s">
        <v>309</v>
      </c>
      <c r="BC1503" t="s">
        <v>137</v>
      </c>
      <c r="BD1503" t="s">
        <v>137</v>
      </c>
      <c r="BE1503" t="s">
        <v>137</v>
      </c>
      <c r="BF1503" t="s">
        <v>137</v>
      </c>
      <c r="BG1503" t="s">
        <v>137</v>
      </c>
      <c r="BH1503" t="s">
        <v>137</v>
      </c>
      <c r="BI1503" t="s">
        <v>137</v>
      </c>
      <c r="BJ1503" t="s">
        <v>137</v>
      </c>
      <c r="BK1503" t="s">
        <v>137</v>
      </c>
      <c r="BL1503" t="s">
        <v>137</v>
      </c>
      <c r="BM1503" t="s">
        <v>137</v>
      </c>
      <c r="BN1503" t="s">
        <v>137</v>
      </c>
      <c r="BO1503" t="s">
        <v>137</v>
      </c>
      <c r="BP1503" t="s">
        <v>137</v>
      </c>
      <c r="BQ1503" t="s">
        <v>817</v>
      </c>
      <c r="BR1503" t="s">
        <v>133</v>
      </c>
      <c r="BS1503" t="s">
        <v>137</v>
      </c>
      <c r="BT1503" t="s">
        <v>133</v>
      </c>
      <c r="BU1503" t="s">
        <v>137</v>
      </c>
      <c r="BV1503" t="s">
        <v>5425</v>
      </c>
      <c r="BW1503" t="s">
        <v>102</v>
      </c>
      <c r="BX1503" t="s">
        <v>102</v>
      </c>
      <c r="BY1503" t="s">
        <v>102</v>
      </c>
      <c r="BZ1503" t="s">
        <v>102</v>
      </c>
      <c r="CA1503" t="s">
        <v>144</v>
      </c>
      <c r="CB1503" t="s">
        <v>506</v>
      </c>
      <c r="CC1503" t="s">
        <v>31359</v>
      </c>
      <c r="CD1503" t="s">
        <v>37935</v>
      </c>
      <c r="CE1503" t="s">
        <v>102</v>
      </c>
    </row>
    <row r="1504" spans="1:83" x14ac:dyDescent="0.2">
      <c r="A1504" t="s">
        <v>37936</v>
      </c>
      <c r="B1504" t="s">
        <v>84</v>
      </c>
      <c r="C1504" t="s">
        <v>37937</v>
      </c>
      <c r="D1504" t="s">
        <v>37938</v>
      </c>
      <c r="E1504" t="s">
        <v>37939</v>
      </c>
      <c r="F1504" t="s">
        <v>102</v>
      </c>
      <c r="G1504" t="s">
        <v>18793</v>
      </c>
      <c r="H1504" t="s">
        <v>18794</v>
      </c>
      <c r="I1504" t="s">
        <v>18795</v>
      </c>
      <c r="J1504" t="s">
        <v>92</v>
      </c>
      <c r="K1504" t="s">
        <v>620</v>
      </c>
      <c r="L1504" t="s">
        <v>621</v>
      </c>
      <c r="M1504" t="s">
        <v>102</v>
      </c>
      <c r="N1504" t="s">
        <v>102</v>
      </c>
      <c r="O1504" t="s">
        <v>102</v>
      </c>
      <c r="P1504" t="s">
        <v>102</v>
      </c>
      <c r="Q1504" t="s">
        <v>102</v>
      </c>
      <c r="R1504" t="s">
        <v>37940</v>
      </c>
      <c r="S1504" t="s">
        <v>37941</v>
      </c>
      <c r="T1504" t="s">
        <v>102</v>
      </c>
      <c r="U1504" t="s">
        <v>102</v>
      </c>
      <c r="V1504" t="s">
        <v>102</v>
      </c>
      <c r="W1504" t="s">
        <v>102</v>
      </c>
      <c r="X1504" t="s">
        <v>102</v>
      </c>
      <c r="Y1504" t="s">
        <v>37942</v>
      </c>
      <c r="Z1504" t="s">
        <v>37943</v>
      </c>
      <c r="AA1504" t="s">
        <v>11699</v>
      </c>
      <c r="AB1504" t="s">
        <v>102</v>
      </c>
      <c r="AC1504" t="s">
        <v>102</v>
      </c>
      <c r="AD1504" t="s">
        <v>102</v>
      </c>
      <c r="AE1504" t="s">
        <v>102</v>
      </c>
      <c r="AF1504" t="s">
        <v>633</v>
      </c>
      <c r="AG1504" t="s">
        <v>102</v>
      </c>
      <c r="AH1504" t="s">
        <v>102</v>
      </c>
      <c r="AI1504" t="s">
        <v>102</v>
      </c>
      <c r="AJ1504" t="s">
        <v>102</v>
      </c>
      <c r="AK1504" t="s">
        <v>102</v>
      </c>
      <c r="AL1504" t="s">
        <v>102</v>
      </c>
      <c r="AM1504" t="s">
        <v>102</v>
      </c>
      <c r="AN1504" t="s">
        <v>102</v>
      </c>
      <c r="AO1504" t="s">
        <v>37944</v>
      </c>
      <c r="AP1504" t="s">
        <v>102</v>
      </c>
      <c r="AQ1504" t="s">
        <v>37942</v>
      </c>
      <c r="AR1504" t="s">
        <v>102</v>
      </c>
      <c r="AS1504" t="s">
        <v>102</v>
      </c>
      <c r="AT1504" t="s">
        <v>102</v>
      </c>
      <c r="AU1504" t="s">
        <v>102</v>
      </c>
      <c r="AV1504" t="s">
        <v>25175</v>
      </c>
      <c r="AW1504" t="s">
        <v>1039</v>
      </c>
      <c r="AX1504" t="s">
        <v>1039</v>
      </c>
      <c r="AY1504" t="s">
        <v>693</v>
      </c>
      <c r="AZ1504" t="s">
        <v>1885</v>
      </c>
      <c r="BA1504" t="s">
        <v>130</v>
      </c>
      <c r="BB1504" t="s">
        <v>310</v>
      </c>
      <c r="BC1504" t="s">
        <v>137</v>
      </c>
      <c r="BD1504" t="s">
        <v>137</v>
      </c>
      <c r="BE1504" t="s">
        <v>137</v>
      </c>
      <c r="BF1504" t="s">
        <v>137</v>
      </c>
      <c r="BG1504" t="s">
        <v>315</v>
      </c>
      <c r="BH1504" t="s">
        <v>137</v>
      </c>
      <c r="BI1504" t="s">
        <v>137</v>
      </c>
      <c r="BJ1504" t="s">
        <v>137</v>
      </c>
      <c r="BK1504" t="s">
        <v>137</v>
      </c>
      <c r="BL1504" t="s">
        <v>137</v>
      </c>
      <c r="BM1504" t="s">
        <v>137</v>
      </c>
      <c r="BN1504" t="s">
        <v>315</v>
      </c>
      <c r="BO1504" t="s">
        <v>137</v>
      </c>
      <c r="BP1504" t="s">
        <v>137</v>
      </c>
      <c r="BQ1504" t="s">
        <v>137</v>
      </c>
      <c r="BR1504" t="s">
        <v>137</v>
      </c>
      <c r="BS1504" t="s">
        <v>137</v>
      </c>
      <c r="BT1504" t="s">
        <v>137</v>
      </c>
      <c r="BU1504" t="s">
        <v>137</v>
      </c>
      <c r="BV1504" t="s">
        <v>102</v>
      </c>
      <c r="BW1504" t="s">
        <v>102</v>
      </c>
      <c r="BX1504" t="s">
        <v>102</v>
      </c>
      <c r="BY1504" t="s">
        <v>102</v>
      </c>
      <c r="BZ1504" t="s">
        <v>102</v>
      </c>
      <c r="CA1504" t="s">
        <v>144</v>
      </c>
      <c r="CB1504" t="s">
        <v>137</v>
      </c>
      <c r="CC1504" t="s">
        <v>102</v>
      </c>
      <c r="CD1504" t="s">
        <v>37945</v>
      </c>
      <c r="CE1504" t="s">
        <v>102</v>
      </c>
    </row>
    <row r="1505" spans="1:83" x14ac:dyDescent="0.2">
      <c r="A1505" t="s">
        <v>37946</v>
      </c>
      <c r="B1505" t="s">
        <v>33617</v>
      </c>
      <c r="C1505" t="s">
        <v>37947</v>
      </c>
      <c r="D1505" t="s">
        <v>37948</v>
      </c>
      <c r="E1505" t="s">
        <v>37949</v>
      </c>
      <c r="F1505" t="s">
        <v>102</v>
      </c>
      <c r="G1505" t="s">
        <v>37950</v>
      </c>
      <c r="H1505" t="s">
        <v>37951</v>
      </c>
      <c r="I1505" t="s">
        <v>37952</v>
      </c>
      <c r="J1505" t="s">
        <v>92</v>
      </c>
      <c r="K1505" t="s">
        <v>793</v>
      </c>
      <c r="L1505" t="s">
        <v>794</v>
      </c>
      <c r="M1505" t="s">
        <v>102</v>
      </c>
      <c r="N1505" t="s">
        <v>102</v>
      </c>
      <c r="O1505" t="s">
        <v>102</v>
      </c>
      <c r="P1505" t="s">
        <v>102</v>
      </c>
      <c r="Q1505" t="s">
        <v>102</v>
      </c>
      <c r="R1505" t="s">
        <v>37953</v>
      </c>
      <c r="S1505" t="s">
        <v>37954</v>
      </c>
      <c r="T1505" t="s">
        <v>102</v>
      </c>
      <c r="U1505" t="s">
        <v>102</v>
      </c>
      <c r="V1505" t="s">
        <v>102</v>
      </c>
      <c r="W1505" t="s">
        <v>102</v>
      </c>
      <c r="X1505" t="s">
        <v>102</v>
      </c>
      <c r="Y1505" t="s">
        <v>37955</v>
      </c>
      <c r="Z1505" t="s">
        <v>37956</v>
      </c>
      <c r="AA1505" t="s">
        <v>1608</v>
      </c>
      <c r="AB1505" t="s">
        <v>102</v>
      </c>
      <c r="AC1505" t="s">
        <v>102</v>
      </c>
      <c r="AD1505" t="s">
        <v>102</v>
      </c>
      <c r="AE1505" t="s">
        <v>102</v>
      </c>
      <c r="AF1505" t="s">
        <v>19551</v>
      </c>
      <c r="AG1505" t="s">
        <v>102</v>
      </c>
      <c r="AH1505" t="s">
        <v>1768</v>
      </c>
      <c r="AI1505" t="s">
        <v>102</v>
      </c>
      <c r="AJ1505" t="s">
        <v>102</v>
      </c>
      <c r="AK1505" t="s">
        <v>102</v>
      </c>
      <c r="AL1505" t="s">
        <v>102</v>
      </c>
      <c r="AM1505" t="s">
        <v>37957</v>
      </c>
      <c r="AN1505" t="s">
        <v>102</v>
      </c>
      <c r="AO1505" t="s">
        <v>37958</v>
      </c>
      <c r="AP1505" t="s">
        <v>102</v>
      </c>
      <c r="AQ1505" t="s">
        <v>37955</v>
      </c>
      <c r="AR1505" t="s">
        <v>102</v>
      </c>
      <c r="AS1505" t="s">
        <v>102</v>
      </c>
      <c r="AT1505" t="s">
        <v>102</v>
      </c>
      <c r="AU1505" t="s">
        <v>102</v>
      </c>
      <c r="AV1505" t="s">
        <v>102</v>
      </c>
      <c r="AW1505" t="s">
        <v>256</v>
      </c>
      <c r="AX1505" t="s">
        <v>737</v>
      </c>
      <c r="AY1505" t="s">
        <v>468</v>
      </c>
      <c r="AZ1505" t="s">
        <v>776</v>
      </c>
      <c r="BA1505" t="s">
        <v>210</v>
      </c>
      <c r="BB1505" t="s">
        <v>312</v>
      </c>
      <c r="BC1505" t="s">
        <v>315</v>
      </c>
      <c r="BD1505" t="s">
        <v>137</v>
      </c>
      <c r="BE1505" t="s">
        <v>137</v>
      </c>
      <c r="BF1505" t="s">
        <v>137</v>
      </c>
      <c r="BG1505" t="s">
        <v>132</v>
      </c>
      <c r="BH1505" t="s">
        <v>315</v>
      </c>
      <c r="BI1505" t="s">
        <v>315</v>
      </c>
      <c r="BJ1505" t="s">
        <v>137</v>
      </c>
      <c r="BK1505" t="s">
        <v>137</v>
      </c>
      <c r="BL1505" t="s">
        <v>137</v>
      </c>
      <c r="BM1505" t="s">
        <v>137</v>
      </c>
      <c r="BN1505" t="s">
        <v>315</v>
      </c>
      <c r="BO1505" t="s">
        <v>315</v>
      </c>
      <c r="BP1505" t="s">
        <v>315</v>
      </c>
      <c r="BQ1505" t="s">
        <v>137</v>
      </c>
      <c r="BR1505" t="s">
        <v>137</v>
      </c>
      <c r="BS1505" t="s">
        <v>137</v>
      </c>
      <c r="BT1505" t="s">
        <v>137</v>
      </c>
      <c r="BU1505" t="s">
        <v>137</v>
      </c>
      <c r="BV1505" t="s">
        <v>102</v>
      </c>
      <c r="BW1505" t="s">
        <v>102</v>
      </c>
      <c r="BX1505" t="s">
        <v>102</v>
      </c>
      <c r="BY1505" t="s">
        <v>102</v>
      </c>
      <c r="BZ1505" t="s">
        <v>27371</v>
      </c>
      <c r="CA1505" t="s">
        <v>144</v>
      </c>
      <c r="CB1505" t="s">
        <v>311</v>
      </c>
      <c r="CC1505" t="s">
        <v>102</v>
      </c>
      <c r="CD1505" t="s">
        <v>37959</v>
      </c>
      <c r="CE1505" t="s">
        <v>102</v>
      </c>
    </row>
    <row r="1506" spans="1:83" x14ac:dyDescent="0.2">
      <c r="A1506" t="s">
        <v>37960</v>
      </c>
      <c r="B1506" t="s">
        <v>84</v>
      </c>
      <c r="C1506" t="s">
        <v>37961</v>
      </c>
      <c r="D1506" t="s">
        <v>37962</v>
      </c>
      <c r="E1506" t="s">
        <v>37963</v>
      </c>
      <c r="F1506" t="s">
        <v>102</v>
      </c>
      <c r="G1506" t="s">
        <v>37964</v>
      </c>
      <c r="H1506" t="s">
        <v>37965</v>
      </c>
      <c r="I1506" t="s">
        <v>37966</v>
      </c>
      <c r="J1506" t="s">
        <v>92</v>
      </c>
      <c r="K1506" t="s">
        <v>282</v>
      </c>
      <c r="L1506" t="s">
        <v>283</v>
      </c>
      <c r="M1506" t="s">
        <v>102</v>
      </c>
      <c r="N1506" t="s">
        <v>37967</v>
      </c>
      <c r="O1506" t="s">
        <v>37968</v>
      </c>
      <c r="P1506" t="s">
        <v>2049</v>
      </c>
      <c r="Q1506" t="s">
        <v>14857</v>
      </c>
      <c r="R1506" t="s">
        <v>37969</v>
      </c>
      <c r="S1506" t="s">
        <v>37970</v>
      </c>
      <c r="T1506" t="s">
        <v>102</v>
      </c>
      <c r="U1506" t="s">
        <v>102</v>
      </c>
      <c r="V1506" t="s">
        <v>102</v>
      </c>
      <c r="W1506" t="s">
        <v>102</v>
      </c>
      <c r="X1506" t="s">
        <v>102</v>
      </c>
      <c r="Y1506" t="s">
        <v>37971</v>
      </c>
      <c r="Z1506" t="s">
        <v>37972</v>
      </c>
      <c r="AA1506" t="s">
        <v>108</v>
      </c>
      <c r="AB1506" t="s">
        <v>102</v>
      </c>
      <c r="AC1506" t="s">
        <v>102</v>
      </c>
      <c r="AD1506" t="s">
        <v>102</v>
      </c>
      <c r="AE1506" t="s">
        <v>102</v>
      </c>
      <c r="AF1506" t="s">
        <v>763</v>
      </c>
      <c r="AG1506" t="s">
        <v>102</v>
      </c>
      <c r="AH1506" t="s">
        <v>1768</v>
      </c>
      <c r="AI1506" t="s">
        <v>102</v>
      </c>
      <c r="AJ1506" t="s">
        <v>102</v>
      </c>
      <c r="AK1506" t="s">
        <v>102</v>
      </c>
      <c r="AL1506" t="s">
        <v>37973</v>
      </c>
      <c r="AM1506" t="s">
        <v>37974</v>
      </c>
      <c r="AN1506" t="s">
        <v>102</v>
      </c>
      <c r="AO1506" t="s">
        <v>6901</v>
      </c>
      <c r="AP1506" t="s">
        <v>102</v>
      </c>
      <c r="AQ1506" t="s">
        <v>37971</v>
      </c>
      <c r="AR1506" t="s">
        <v>102</v>
      </c>
      <c r="AS1506" t="s">
        <v>102</v>
      </c>
      <c r="AT1506" t="s">
        <v>102</v>
      </c>
      <c r="AU1506" t="s">
        <v>102</v>
      </c>
      <c r="AV1506" t="s">
        <v>102</v>
      </c>
      <c r="AW1506" t="s">
        <v>365</v>
      </c>
      <c r="AX1506" t="s">
        <v>365</v>
      </c>
      <c r="AY1506" t="s">
        <v>552</v>
      </c>
      <c r="AZ1506" t="s">
        <v>3600</v>
      </c>
      <c r="BA1506" t="s">
        <v>417</v>
      </c>
      <c r="BB1506" t="s">
        <v>964</v>
      </c>
      <c r="BC1506" t="s">
        <v>315</v>
      </c>
      <c r="BD1506" t="s">
        <v>315</v>
      </c>
      <c r="BE1506" t="s">
        <v>137</v>
      </c>
      <c r="BF1506" t="s">
        <v>137</v>
      </c>
      <c r="BG1506" t="s">
        <v>133</v>
      </c>
      <c r="BH1506" t="s">
        <v>315</v>
      </c>
      <c r="BI1506" t="s">
        <v>137</v>
      </c>
      <c r="BJ1506" t="s">
        <v>137</v>
      </c>
      <c r="BK1506" t="s">
        <v>137</v>
      </c>
      <c r="BL1506" t="s">
        <v>137</v>
      </c>
      <c r="BM1506" t="s">
        <v>137</v>
      </c>
      <c r="BN1506" t="s">
        <v>315</v>
      </c>
      <c r="BO1506" t="s">
        <v>137</v>
      </c>
      <c r="BP1506" t="s">
        <v>137</v>
      </c>
      <c r="BQ1506" t="s">
        <v>137</v>
      </c>
      <c r="BR1506" t="s">
        <v>137</v>
      </c>
      <c r="BS1506" t="s">
        <v>137</v>
      </c>
      <c r="BT1506" t="s">
        <v>137</v>
      </c>
      <c r="BU1506" t="s">
        <v>137</v>
      </c>
      <c r="BV1506" t="s">
        <v>102</v>
      </c>
      <c r="BW1506" t="s">
        <v>102</v>
      </c>
      <c r="BX1506" t="s">
        <v>102</v>
      </c>
      <c r="BY1506" t="s">
        <v>102</v>
      </c>
      <c r="BZ1506" t="s">
        <v>37975</v>
      </c>
      <c r="CA1506" t="s">
        <v>144</v>
      </c>
      <c r="CB1506" t="s">
        <v>311</v>
      </c>
      <c r="CC1506" t="s">
        <v>102</v>
      </c>
      <c r="CD1506" t="s">
        <v>37976</v>
      </c>
      <c r="CE1506" t="s">
        <v>102</v>
      </c>
    </row>
    <row r="1507" spans="1:83" x14ac:dyDescent="0.2">
      <c r="A1507" t="s">
        <v>37977</v>
      </c>
      <c r="B1507" t="s">
        <v>9984</v>
      </c>
      <c r="C1507" t="s">
        <v>37978</v>
      </c>
      <c r="D1507" t="s">
        <v>37979</v>
      </c>
      <c r="E1507" t="s">
        <v>37980</v>
      </c>
      <c r="F1507" t="s">
        <v>37981</v>
      </c>
      <c r="G1507" t="s">
        <v>37982</v>
      </c>
      <c r="H1507" t="s">
        <v>37983</v>
      </c>
      <c r="I1507" t="s">
        <v>37984</v>
      </c>
      <c r="J1507" t="s">
        <v>222</v>
      </c>
      <c r="K1507" t="s">
        <v>6292</v>
      </c>
      <c r="L1507" t="s">
        <v>37985</v>
      </c>
      <c r="M1507" t="s">
        <v>37986</v>
      </c>
      <c r="N1507" t="s">
        <v>102</v>
      </c>
      <c r="O1507" t="s">
        <v>37987</v>
      </c>
      <c r="P1507" t="s">
        <v>2518</v>
      </c>
      <c r="Q1507" t="s">
        <v>6330</v>
      </c>
      <c r="R1507" t="s">
        <v>37988</v>
      </c>
      <c r="S1507" t="s">
        <v>37989</v>
      </c>
      <c r="T1507" t="s">
        <v>102</v>
      </c>
      <c r="U1507" t="s">
        <v>102</v>
      </c>
      <c r="V1507" t="s">
        <v>102</v>
      </c>
      <c r="W1507" t="s">
        <v>102</v>
      </c>
      <c r="X1507" t="s">
        <v>102</v>
      </c>
      <c r="Y1507" t="s">
        <v>37990</v>
      </c>
      <c r="Z1507" t="s">
        <v>37991</v>
      </c>
      <c r="AA1507" t="s">
        <v>294</v>
      </c>
      <c r="AB1507" t="s">
        <v>102</v>
      </c>
      <c r="AC1507" t="s">
        <v>102</v>
      </c>
      <c r="AD1507" t="s">
        <v>102</v>
      </c>
      <c r="AE1507" t="s">
        <v>102</v>
      </c>
      <c r="AF1507" t="s">
        <v>37992</v>
      </c>
      <c r="AG1507" t="s">
        <v>102</v>
      </c>
      <c r="AH1507" t="s">
        <v>1768</v>
      </c>
      <c r="AI1507" t="s">
        <v>132</v>
      </c>
      <c r="AJ1507" t="s">
        <v>102</v>
      </c>
      <c r="AK1507" t="s">
        <v>102</v>
      </c>
      <c r="AL1507" t="s">
        <v>37993</v>
      </c>
      <c r="AM1507" t="s">
        <v>37994</v>
      </c>
      <c r="AN1507" t="s">
        <v>102</v>
      </c>
      <c r="AO1507" t="s">
        <v>37995</v>
      </c>
      <c r="AP1507" t="s">
        <v>102</v>
      </c>
      <c r="AQ1507" t="s">
        <v>37990</v>
      </c>
      <c r="AR1507" t="s">
        <v>102</v>
      </c>
      <c r="AS1507" t="s">
        <v>102</v>
      </c>
      <c r="AT1507" t="s">
        <v>102</v>
      </c>
      <c r="AU1507" t="s">
        <v>32238</v>
      </c>
      <c r="AV1507" t="s">
        <v>102</v>
      </c>
      <c r="AW1507" t="s">
        <v>37996</v>
      </c>
      <c r="AX1507" t="s">
        <v>16387</v>
      </c>
      <c r="AY1507" t="s">
        <v>126</v>
      </c>
      <c r="AZ1507" t="s">
        <v>129</v>
      </c>
      <c r="BA1507" t="s">
        <v>271</v>
      </c>
      <c r="BB1507" t="s">
        <v>313</v>
      </c>
      <c r="BC1507" t="s">
        <v>137</v>
      </c>
      <c r="BD1507" t="s">
        <v>137</v>
      </c>
      <c r="BE1507" t="s">
        <v>137</v>
      </c>
      <c r="BF1507" t="s">
        <v>137</v>
      </c>
      <c r="BG1507" t="s">
        <v>315</v>
      </c>
      <c r="BH1507" t="s">
        <v>137</v>
      </c>
      <c r="BI1507" t="s">
        <v>137</v>
      </c>
      <c r="BJ1507" t="s">
        <v>137</v>
      </c>
      <c r="BK1507" t="s">
        <v>137</v>
      </c>
      <c r="BL1507" t="s">
        <v>137</v>
      </c>
      <c r="BM1507" t="s">
        <v>137</v>
      </c>
      <c r="BN1507" t="s">
        <v>137</v>
      </c>
      <c r="BO1507" t="s">
        <v>137</v>
      </c>
      <c r="BP1507" t="s">
        <v>137</v>
      </c>
      <c r="BQ1507" t="s">
        <v>315</v>
      </c>
      <c r="BR1507" t="s">
        <v>137</v>
      </c>
      <c r="BS1507" t="s">
        <v>137</v>
      </c>
      <c r="BT1507" t="s">
        <v>137</v>
      </c>
      <c r="BU1507" t="s">
        <v>137</v>
      </c>
      <c r="BV1507" t="s">
        <v>102</v>
      </c>
      <c r="BW1507" t="s">
        <v>102</v>
      </c>
      <c r="BX1507" t="s">
        <v>102</v>
      </c>
      <c r="BY1507" t="s">
        <v>102</v>
      </c>
      <c r="BZ1507" t="s">
        <v>102</v>
      </c>
      <c r="CA1507" t="s">
        <v>102</v>
      </c>
      <c r="CB1507" t="s">
        <v>137</v>
      </c>
      <c r="CC1507" t="s">
        <v>12056</v>
      </c>
      <c r="CD1507" t="s">
        <v>102</v>
      </c>
      <c r="CE1507" t="s">
        <v>102</v>
      </c>
    </row>
    <row r="1508" spans="1:83" x14ac:dyDescent="0.2">
      <c r="A1508" t="s">
        <v>37997</v>
      </c>
      <c r="B1508" t="s">
        <v>1439</v>
      </c>
      <c r="C1508" t="s">
        <v>37998</v>
      </c>
      <c r="D1508" t="s">
        <v>37999</v>
      </c>
      <c r="E1508" t="s">
        <v>38000</v>
      </c>
      <c r="F1508" t="s">
        <v>38001</v>
      </c>
      <c r="G1508" t="s">
        <v>22701</v>
      </c>
      <c r="H1508" t="s">
        <v>7195</v>
      </c>
      <c r="I1508" t="s">
        <v>7196</v>
      </c>
      <c r="J1508" t="s">
        <v>222</v>
      </c>
      <c r="K1508" t="s">
        <v>223</v>
      </c>
      <c r="L1508" t="s">
        <v>432</v>
      </c>
      <c r="M1508" t="s">
        <v>102</v>
      </c>
      <c r="N1508" t="s">
        <v>38002</v>
      </c>
      <c r="O1508" t="s">
        <v>38003</v>
      </c>
      <c r="P1508" t="s">
        <v>2780</v>
      </c>
      <c r="Q1508" t="s">
        <v>38004</v>
      </c>
      <c r="R1508" t="s">
        <v>38005</v>
      </c>
      <c r="S1508" t="s">
        <v>38006</v>
      </c>
      <c r="T1508" t="s">
        <v>102</v>
      </c>
      <c r="U1508" t="s">
        <v>102</v>
      </c>
      <c r="V1508" t="s">
        <v>102</v>
      </c>
      <c r="W1508" t="s">
        <v>102</v>
      </c>
      <c r="X1508" t="s">
        <v>102</v>
      </c>
      <c r="Y1508" t="s">
        <v>38007</v>
      </c>
      <c r="Z1508" t="s">
        <v>38008</v>
      </c>
      <c r="AA1508" t="s">
        <v>1271</v>
      </c>
      <c r="AB1508" t="s">
        <v>102</v>
      </c>
      <c r="AC1508" t="s">
        <v>1873</v>
      </c>
      <c r="AD1508" t="s">
        <v>102</v>
      </c>
      <c r="AE1508" t="s">
        <v>102</v>
      </c>
      <c r="AF1508" t="s">
        <v>1503</v>
      </c>
      <c r="AG1508" t="s">
        <v>102</v>
      </c>
      <c r="AH1508" t="s">
        <v>902</v>
      </c>
      <c r="AI1508" t="s">
        <v>102</v>
      </c>
      <c r="AJ1508" t="s">
        <v>102</v>
      </c>
      <c r="AK1508" t="s">
        <v>102</v>
      </c>
      <c r="AL1508" t="s">
        <v>102</v>
      </c>
      <c r="AM1508" t="s">
        <v>38009</v>
      </c>
      <c r="AN1508" t="s">
        <v>102</v>
      </c>
      <c r="AO1508" t="s">
        <v>38010</v>
      </c>
      <c r="AP1508" t="s">
        <v>3847</v>
      </c>
      <c r="AQ1508" t="s">
        <v>38007</v>
      </c>
      <c r="AR1508" t="s">
        <v>38011</v>
      </c>
      <c r="AS1508" t="s">
        <v>8842</v>
      </c>
      <c r="AT1508" t="s">
        <v>38012</v>
      </c>
      <c r="AU1508" t="s">
        <v>2732</v>
      </c>
      <c r="AV1508" t="s">
        <v>102</v>
      </c>
      <c r="AW1508" t="s">
        <v>914</v>
      </c>
      <c r="AX1508" t="s">
        <v>690</v>
      </c>
      <c r="AY1508" t="s">
        <v>137</v>
      </c>
      <c r="AZ1508" t="s">
        <v>137</v>
      </c>
      <c r="BA1508" t="s">
        <v>359</v>
      </c>
      <c r="BB1508" t="s">
        <v>313</v>
      </c>
      <c r="BC1508" t="s">
        <v>137</v>
      </c>
      <c r="BD1508" t="s">
        <v>137</v>
      </c>
      <c r="BE1508" t="s">
        <v>137</v>
      </c>
      <c r="BF1508" t="s">
        <v>137</v>
      </c>
      <c r="BG1508" t="s">
        <v>132</v>
      </c>
      <c r="BH1508" t="s">
        <v>132</v>
      </c>
      <c r="BI1508" t="s">
        <v>132</v>
      </c>
      <c r="BJ1508" t="s">
        <v>137</v>
      </c>
      <c r="BK1508" t="s">
        <v>137</v>
      </c>
      <c r="BL1508" t="s">
        <v>137</v>
      </c>
      <c r="BM1508" t="s">
        <v>137</v>
      </c>
      <c r="BN1508" t="s">
        <v>137</v>
      </c>
      <c r="BO1508" t="s">
        <v>137</v>
      </c>
      <c r="BP1508" t="s">
        <v>137</v>
      </c>
      <c r="BQ1508" t="s">
        <v>695</v>
      </c>
      <c r="BR1508" t="s">
        <v>315</v>
      </c>
      <c r="BS1508" t="s">
        <v>137</v>
      </c>
      <c r="BT1508" t="s">
        <v>137</v>
      </c>
      <c r="BU1508" t="s">
        <v>137</v>
      </c>
      <c r="BV1508" t="s">
        <v>38013</v>
      </c>
      <c r="BW1508" t="s">
        <v>18067</v>
      </c>
      <c r="BX1508" t="s">
        <v>102</v>
      </c>
      <c r="BY1508" t="s">
        <v>102</v>
      </c>
      <c r="BZ1508" t="s">
        <v>102</v>
      </c>
      <c r="CA1508" t="s">
        <v>144</v>
      </c>
      <c r="CB1508" t="s">
        <v>313</v>
      </c>
      <c r="CC1508" t="s">
        <v>4654</v>
      </c>
      <c r="CD1508" t="s">
        <v>38014</v>
      </c>
      <c r="CE1508" t="s">
        <v>3206</v>
      </c>
    </row>
    <row r="1509" spans="1:83" x14ac:dyDescent="0.2">
      <c r="A1509" t="s">
        <v>38015</v>
      </c>
      <c r="B1509" t="s">
        <v>2966</v>
      </c>
      <c r="C1509" t="s">
        <v>38016</v>
      </c>
      <c r="D1509" t="s">
        <v>38017</v>
      </c>
      <c r="E1509" t="s">
        <v>38018</v>
      </c>
      <c r="F1509" t="s">
        <v>102</v>
      </c>
      <c r="G1509" t="s">
        <v>38019</v>
      </c>
      <c r="H1509" t="s">
        <v>38020</v>
      </c>
      <c r="I1509" t="s">
        <v>38021</v>
      </c>
      <c r="J1509" t="s">
        <v>222</v>
      </c>
      <c r="K1509" t="s">
        <v>223</v>
      </c>
      <c r="L1509" t="s">
        <v>38022</v>
      </c>
      <c r="M1509" t="s">
        <v>102</v>
      </c>
      <c r="N1509" t="s">
        <v>38023</v>
      </c>
      <c r="O1509" t="s">
        <v>38024</v>
      </c>
      <c r="P1509" t="s">
        <v>3585</v>
      </c>
      <c r="Q1509" t="s">
        <v>38025</v>
      </c>
      <c r="R1509" t="s">
        <v>38026</v>
      </c>
      <c r="S1509" t="s">
        <v>38027</v>
      </c>
      <c r="T1509" t="s">
        <v>102</v>
      </c>
      <c r="U1509" t="s">
        <v>102</v>
      </c>
      <c r="V1509" t="s">
        <v>102</v>
      </c>
      <c r="W1509" t="s">
        <v>102</v>
      </c>
      <c r="X1509" t="s">
        <v>102</v>
      </c>
      <c r="Y1509" t="s">
        <v>38028</v>
      </c>
      <c r="Z1509" t="s">
        <v>38029</v>
      </c>
      <c r="AA1509" t="s">
        <v>1608</v>
      </c>
      <c r="AB1509" t="s">
        <v>102</v>
      </c>
      <c r="AC1509" t="s">
        <v>102</v>
      </c>
      <c r="AD1509" t="s">
        <v>102</v>
      </c>
      <c r="AE1509" t="s">
        <v>102</v>
      </c>
      <c r="AF1509" t="s">
        <v>38030</v>
      </c>
      <c r="AG1509" t="s">
        <v>102</v>
      </c>
      <c r="AH1509" t="s">
        <v>264</v>
      </c>
      <c r="AI1509" t="s">
        <v>102</v>
      </c>
      <c r="AJ1509" t="s">
        <v>102</v>
      </c>
      <c r="AK1509" t="s">
        <v>38031</v>
      </c>
      <c r="AL1509" t="s">
        <v>38032</v>
      </c>
      <c r="AM1509" t="s">
        <v>38033</v>
      </c>
      <c r="AN1509" t="s">
        <v>102</v>
      </c>
      <c r="AO1509" t="s">
        <v>6901</v>
      </c>
      <c r="AP1509" t="s">
        <v>38034</v>
      </c>
      <c r="AQ1509" t="s">
        <v>38028</v>
      </c>
      <c r="AR1509" t="s">
        <v>102</v>
      </c>
      <c r="AS1509" t="s">
        <v>102</v>
      </c>
      <c r="AT1509" t="s">
        <v>102</v>
      </c>
      <c r="AU1509" t="s">
        <v>3475</v>
      </c>
      <c r="AV1509" t="s">
        <v>102</v>
      </c>
      <c r="AW1509" t="s">
        <v>193</v>
      </c>
      <c r="AX1509" t="s">
        <v>198</v>
      </c>
      <c r="AY1509" t="s">
        <v>315</v>
      </c>
      <c r="AZ1509" t="s">
        <v>133</v>
      </c>
      <c r="BA1509" t="s">
        <v>648</v>
      </c>
      <c r="BB1509" t="s">
        <v>312</v>
      </c>
      <c r="BC1509" t="s">
        <v>137</v>
      </c>
      <c r="BD1509" t="s">
        <v>137</v>
      </c>
      <c r="BE1509" t="s">
        <v>137</v>
      </c>
      <c r="BF1509" t="s">
        <v>137</v>
      </c>
      <c r="BG1509" t="s">
        <v>137</v>
      </c>
      <c r="BH1509" t="s">
        <v>137</v>
      </c>
      <c r="BI1509" t="s">
        <v>137</v>
      </c>
      <c r="BJ1509" t="s">
        <v>137</v>
      </c>
      <c r="BK1509" t="s">
        <v>137</v>
      </c>
      <c r="BL1509" t="s">
        <v>137</v>
      </c>
      <c r="BM1509" t="s">
        <v>137</v>
      </c>
      <c r="BN1509" t="s">
        <v>137</v>
      </c>
      <c r="BO1509" t="s">
        <v>137</v>
      </c>
      <c r="BP1509" t="s">
        <v>137</v>
      </c>
      <c r="BQ1509" t="s">
        <v>646</v>
      </c>
      <c r="BR1509" t="s">
        <v>315</v>
      </c>
      <c r="BS1509" t="s">
        <v>137</v>
      </c>
      <c r="BT1509" t="s">
        <v>137</v>
      </c>
      <c r="BU1509" t="s">
        <v>137</v>
      </c>
      <c r="BV1509" t="s">
        <v>35787</v>
      </c>
      <c r="BW1509" t="s">
        <v>8489</v>
      </c>
      <c r="BX1509" t="s">
        <v>102</v>
      </c>
      <c r="BY1509" t="s">
        <v>8489</v>
      </c>
      <c r="BZ1509" t="s">
        <v>102</v>
      </c>
      <c r="CA1509" t="s">
        <v>102</v>
      </c>
      <c r="CB1509" t="s">
        <v>137</v>
      </c>
      <c r="CC1509" t="s">
        <v>20048</v>
      </c>
      <c r="CD1509" t="s">
        <v>38035</v>
      </c>
      <c r="CE1509" t="s">
        <v>102</v>
      </c>
    </row>
    <row r="1510" spans="1:83" x14ac:dyDescent="0.2">
      <c r="A1510" t="s">
        <v>38036</v>
      </c>
      <c r="B1510" t="s">
        <v>9984</v>
      </c>
      <c r="C1510" t="s">
        <v>38037</v>
      </c>
      <c r="D1510" t="s">
        <v>38038</v>
      </c>
      <c r="E1510" t="s">
        <v>38039</v>
      </c>
      <c r="F1510" t="s">
        <v>38040</v>
      </c>
      <c r="G1510" t="s">
        <v>38041</v>
      </c>
      <c r="H1510" t="s">
        <v>34188</v>
      </c>
      <c r="I1510" t="s">
        <v>34189</v>
      </c>
      <c r="J1510" t="s">
        <v>92</v>
      </c>
      <c r="K1510" t="s">
        <v>4107</v>
      </c>
      <c r="L1510" t="s">
        <v>33625</v>
      </c>
      <c r="M1510" t="s">
        <v>38042</v>
      </c>
      <c r="N1510" t="s">
        <v>102</v>
      </c>
      <c r="O1510" t="s">
        <v>38042</v>
      </c>
      <c r="P1510" t="s">
        <v>4453</v>
      </c>
      <c r="Q1510" t="s">
        <v>250</v>
      </c>
      <c r="R1510" t="s">
        <v>38043</v>
      </c>
      <c r="S1510" t="s">
        <v>38044</v>
      </c>
      <c r="T1510" t="s">
        <v>102</v>
      </c>
      <c r="U1510" t="s">
        <v>102</v>
      </c>
      <c r="V1510" t="s">
        <v>102</v>
      </c>
      <c r="W1510" t="s">
        <v>102</v>
      </c>
      <c r="X1510" t="s">
        <v>532</v>
      </c>
      <c r="Y1510" t="s">
        <v>33629</v>
      </c>
      <c r="Z1510" t="s">
        <v>38045</v>
      </c>
      <c r="AA1510" t="s">
        <v>1608</v>
      </c>
      <c r="AB1510" t="s">
        <v>102</v>
      </c>
      <c r="AC1510" t="s">
        <v>102</v>
      </c>
      <c r="AD1510" t="s">
        <v>102</v>
      </c>
      <c r="AE1510" t="s">
        <v>102</v>
      </c>
      <c r="AF1510" t="s">
        <v>38046</v>
      </c>
      <c r="AG1510" t="s">
        <v>102</v>
      </c>
      <c r="AH1510" t="s">
        <v>2130</v>
      </c>
      <c r="AI1510" t="s">
        <v>102</v>
      </c>
      <c r="AJ1510" t="s">
        <v>102</v>
      </c>
      <c r="AK1510" t="s">
        <v>102</v>
      </c>
      <c r="AL1510" t="s">
        <v>38047</v>
      </c>
      <c r="AM1510" t="s">
        <v>38048</v>
      </c>
      <c r="AN1510" t="s">
        <v>102</v>
      </c>
      <c r="AO1510" t="s">
        <v>38049</v>
      </c>
      <c r="AP1510" t="s">
        <v>144</v>
      </c>
      <c r="AQ1510" t="s">
        <v>33629</v>
      </c>
      <c r="AR1510" t="s">
        <v>102</v>
      </c>
      <c r="AS1510" t="s">
        <v>102</v>
      </c>
      <c r="AT1510" t="s">
        <v>102</v>
      </c>
      <c r="AU1510" t="s">
        <v>352</v>
      </c>
      <c r="AV1510" t="s">
        <v>102</v>
      </c>
      <c r="AW1510" t="s">
        <v>10733</v>
      </c>
      <c r="AX1510" t="s">
        <v>10733</v>
      </c>
      <c r="AY1510" t="s">
        <v>31867</v>
      </c>
      <c r="AZ1510" t="s">
        <v>1658</v>
      </c>
      <c r="BA1510" t="s">
        <v>548</v>
      </c>
      <c r="BB1510" t="s">
        <v>134</v>
      </c>
      <c r="BC1510" t="s">
        <v>137</v>
      </c>
      <c r="BD1510" t="s">
        <v>137</v>
      </c>
      <c r="BE1510" t="s">
        <v>137</v>
      </c>
      <c r="BF1510" t="s">
        <v>137</v>
      </c>
      <c r="BG1510" t="s">
        <v>137</v>
      </c>
      <c r="BH1510" t="s">
        <v>137</v>
      </c>
      <c r="BI1510" t="s">
        <v>137</v>
      </c>
      <c r="BJ1510" t="s">
        <v>137</v>
      </c>
      <c r="BK1510" t="s">
        <v>137</v>
      </c>
      <c r="BL1510" t="s">
        <v>137</v>
      </c>
      <c r="BM1510" t="s">
        <v>137</v>
      </c>
      <c r="BN1510" t="s">
        <v>137</v>
      </c>
      <c r="BO1510" t="s">
        <v>137</v>
      </c>
      <c r="BP1510" t="s">
        <v>137</v>
      </c>
      <c r="BQ1510" t="s">
        <v>1778</v>
      </c>
      <c r="BR1510" t="s">
        <v>132</v>
      </c>
      <c r="BS1510" t="s">
        <v>137</v>
      </c>
      <c r="BT1510" t="s">
        <v>132</v>
      </c>
      <c r="BU1510" t="s">
        <v>137</v>
      </c>
      <c r="BV1510" t="s">
        <v>23525</v>
      </c>
      <c r="BW1510" t="s">
        <v>102</v>
      </c>
      <c r="BX1510" t="s">
        <v>102</v>
      </c>
      <c r="BY1510" t="s">
        <v>102</v>
      </c>
      <c r="BZ1510" t="s">
        <v>17617</v>
      </c>
      <c r="CA1510" t="s">
        <v>144</v>
      </c>
      <c r="CB1510" t="s">
        <v>132</v>
      </c>
      <c r="CC1510" t="s">
        <v>31359</v>
      </c>
      <c r="CD1510" t="s">
        <v>38050</v>
      </c>
      <c r="CE1510" t="s">
        <v>102</v>
      </c>
    </row>
    <row r="1511" spans="1:83" x14ac:dyDescent="0.2">
      <c r="A1511" t="s">
        <v>38051</v>
      </c>
      <c r="B1511" t="s">
        <v>2966</v>
      </c>
      <c r="C1511" t="s">
        <v>38052</v>
      </c>
      <c r="D1511" t="s">
        <v>38053</v>
      </c>
      <c r="E1511" t="s">
        <v>38054</v>
      </c>
      <c r="F1511" t="s">
        <v>38055</v>
      </c>
      <c r="G1511" t="s">
        <v>13458</v>
      </c>
      <c r="H1511" t="s">
        <v>13459</v>
      </c>
      <c r="I1511" t="s">
        <v>13460</v>
      </c>
      <c r="J1511" t="s">
        <v>222</v>
      </c>
      <c r="K1511" t="s">
        <v>223</v>
      </c>
      <c r="L1511" t="s">
        <v>224</v>
      </c>
      <c r="M1511" t="s">
        <v>38056</v>
      </c>
      <c r="N1511" t="s">
        <v>38057</v>
      </c>
      <c r="O1511" t="s">
        <v>38058</v>
      </c>
      <c r="P1511" t="s">
        <v>38059</v>
      </c>
      <c r="Q1511" t="s">
        <v>38060</v>
      </c>
      <c r="R1511" t="s">
        <v>38061</v>
      </c>
      <c r="S1511" t="s">
        <v>38062</v>
      </c>
      <c r="T1511" t="s">
        <v>102</v>
      </c>
      <c r="U1511" t="s">
        <v>102</v>
      </c>
      <c r="V1511" t="s">
        <v>102</v>
      </c>
      <c r="W1511" t="s">
        <v>102</v>
      </c>
      <c r="X1511" t="s">
        <v>102</v>
      </c>
      <c r="Y1511" t="s">
        <v>7867</v>
      </c>
      <c r="Z1511" t="s">
        <v>38063</v>
      </c>
      <c r="AA1511" t="s">
        <v>294</v>
      </c>
      <c r="AB1511" t="s">
        <v>102</v>
      </c>
      <c r="AC1511" t="s">
        <v>102</v>
      </c>
      <c r="AD1511" t="s">
        <v>102</v>
      </c>
      <c r="AE1511" t="s">
        <v>102</v>
      </c>
      <c r="AF1511" t="s">
        <v>3061</v>
      </c>
      <c r="AG1511" t="s">
        <v>102</v>
      </c>
      <c r="AH1511" t="s">
        <v>299</v>
      </c>
      <c r="AI1511" t="s">
        <v>314</v>
      </c>
      <c r="AJ1511" t="s">
        <v>102</v>
      </c>
      <c r="AK1511" t="s">
        <v>102</v>
      </c>
      <c r="AL1511" t="s">
        <v>38064</v>
      </c>
      <c r="AM1511" t="s">
        <v>38065</v>
      </c>
      <c r="AN1511" t="s">
        <v>102</v>
      </c>
      <c r="AO1511" t="s">
        <v>38066</v>
      </c>
      <c r="AP1511" t="s">
        <v>102</v>
      </c>
      <c r="AQ1511" t="s">
        <v>7867</v>
      </c>
      <c r="AR1511" t="s">
        <v>102</v>
      </c>
      <c r="AS1511" t="s">
        <v>102</v>
      </c>
      <c r="AT1511" t="s">
        <v>102</v>
      </c>
      <c r="AU1511" t="s">
        <v>38067</v>
      </c>
      <c r="AV1511" t="s">
        <v>102</v>
      </c>
      <c r="AW1511" t="s">
        <v>777</v>
      </c>
      <c r="AX1511" t="s">
        <v>3164</v>
      </c>
      <c r="AY1511" t="s">
        <v>548</v>
      </c>
      <c r="AZ1511" t="s">
        <v>1243</v>
      </c>
      <c r="BA1511" t="s">
        <v>964</v>
      </c>
      <c r="BB1511" t="s">
        <v>136</v>
      </c>
      <c r="BC1511" t="s">
        <v>137</v>
      </c>
      <c r="BD1511" t="s">
        <v>137</v>
      </c>
      <c r="BE1511" t="s">
        <v>137</v>
      </c>
      <c r="BF1511" t="s">
        <v>137</v>
      </c>
      <c r="BG1511" t="s">
        <v>132</v>
      </c>
      <c r="BH1511" t="s">
        <v>137</v>
      </c>
      <c r="BI1511" t="s">
        <v>137</v>
      </c>
      <c r="BJ1511" t="s">
        <v>137</v>
      </c>
      <c r="BK1511" t="s">
        <v>137</v>
      </c>
      <c r="BL1511" t="s">
        <v>137</v>
      </c>
      <c r="BM1511" t="s">
        <v>137</v>
      </c>
      <c r="BN1511" t="s">
        <v>137</v>
      </c>
      <c r="BO1511" t="s">
        <v>137</v>
      </c>
      <c r="BP1511" t="s">
        <v>137</v>
      </c>
      <c r="BQ1511" t="s">
        <v>133</v>
      </c>
      <c r="BR1511" t="s">
        <v>137</v>
      </c>
      <c r="BS1511" t="s">
        <v>137</v>
      </c>
      <c r="BT1511" t="s">
        <v>137</v>
      </c>
      <c r="BU1511" t="s">
        <v>137</v>
      </c>
      <c r="BV1511" t="s">
        <v>102</v>
      </c>
      <c r="BW1511" t="s">
        <v>102</v>
      </c>
      <c r="BX1511" t="s">
        <v>102</v>
      </c>
      <c r="BY1511" t="s">
        <v>102</v>
      </c>
      <c r="BZ1511" t="s">
        <v>38068</v>
      </c>
      <c r="CA1511" t="s">
        <v>144</v>
      </c>
      <c r="CB1511" t="s">
        <v>128</v>
      </c>
      <c r="CC1511" t="s">
        <v>102</v>
      </c>
      <c r="CD1511" t="s">
        <v>38069</v>
      </c>
      <c r="CE1511" t="s">
        <v>102</v>
      </c>
    </row>
    <row r="1512" spans="1:83" x14ac:dyDescent="0.2">
      <c r="A1512" t="s">
        <v>38070</v>
      </c>
      <c r="B1512" t="s">
        <v>9984</v>
      </c>
      <c r="C1512" t="s">
        <v>38071</v>
      </c>
      <c r="D1512" t="s">
        <v>38072</v>
      </c>
      <c r="E1512" t="s">
        <v>38073</v>
      </c>
      <c r="F1512" t="s">
        <v>38074</v>
      </c>
      <c r="G1512" t="s">
        <v>38075</v>
      </c>
      <c r="H1512" t="s">
        <v>38076</v>
      </c>
      <c r="I1512" t="s">
        <v>38077</v>
      </c>
      <c r="J1512" t="s">
        <v>92</v>
      </c>
      <c r="K1512" t="s">
        <v>5408</v>
      </c>
      <c r="L1512" t="s">
        <v>38078</v>
      </c>
      <c r="M1512" t="s">
        <v>102</v>
      </c>
      <c r="N1512" t="s">
        <v>102</v>
      </c>
      <c r="O1512" t="s">
        <v>102</v>
      </c>
      <c r="P1512" t="s">
        <v>102</v>
      </c>
      <c r="Q1512" t="s">
        <v>102</v>
      </c>
      <c r="R1512" t="s">
        <v>38079</v>
      </c>
      <c r="S1512" t="s">
        <v>38080</v>
      </c>
      <c r="T1512" t="s">
        <v>102</v>
      </c>
      <c r="U1512" t="s">
        <v>102</v>
      </c>
      <c r="V1512" t="s">
        <v>102</v>
      </c>
      <c r="W1512" t="s">
        <v>102</v>
      </c>
      <c r="X1512" t="s">
        <v>102</v>
      </c>
      <c r="Y1512" t="s">
        <v>38081</v>
      </c>
      <c r="Z1512" t="s">
        <v>38082</v>
      </c>
      <c r="AA1512" t="s">
        <v>1608</v>
      </c>
      <c r="AB1512" t="s">
        <v>102</v>
      </c>
      <c r="AC1512" t="s">
        <v>102</v>
      </c>
      <c r="AD1512" t="s">
        <v>102</v>
      </c>
      <c r="AE1512" t="s">
        <v>102</v>
      </c>
      <c r="AF1512" t="s">
        <v>38083</v>
      </c>
      <c r="AG1512" t="s">
        <v>102</v>
      </c>
      <c r="AH1512" t="s">
        <v>4669</v>
      </c>
      <c r="AI1512" t="s">
        <v>102</v>
      </c>
      <c r="AJ1512" t="s">
        <v>102</v>
      </c>
      <c r="AK1512" t="s">
        <v>102</v>
      </c>
      <c r="AL1512" t="s">
        <v>38084</v>
      </c>
      <c r="AM1512" t="s">
        <v>38085</v>
      </c>
      <c r="AN1512" t="s">
        <v>102</v>
      </c>
      <c r="AO1512" t="s">
        <v>38086</v>
      </c>
      <c r="AP1512" t="s">
        <v>102</v>
      </c>
      <c r="AQ1512" t="s">
        <v>38081</v>
      </c>
      <c r="AR1512" t="s">
        <v>102</v>
      </c>
      <c r="AS1512" t="s">
        <v>102</v>
      </c>
      <c r="AT1512" t="s">
        <v>102</v>
      </c>
      <c r="AU1512" t="s">
        <v>102</v>
      </c>
      <c r="AV1512" t="s">
        <v>102</v>
      </c>
      <c r="AW1512" t="s">
        <v>1884</v>
      </c>
      <c r="AX1512" t="s">
        <v>1549</v>
      </c>
      <c r="AY1512" t="s">
        <v>1919</v>
      </c>
      <c r="AZ1512" t="s">
        <v>1359</v>
      </c>
      <c r="BA1512" t="s">
        <v>310</v>
      </c>
      <c r="BB1512" t="s">
        <v>312</v>
      </c>
      <c r="BC1512" t="s">
        <v>137</v>
      </c>
      <c r="BD1512" t="s">
        <v>137</v>
      </c>
      <c r="BE1512" t="s">
        <v>137</v>
      </c>
      <c r="BF1512" t="s">
        <v>137</v>
      </c>
      <c r="BG1512" t="s">
        <v>137</v>
      </c>
      <c r="BH1512" t="s">
        <v>137</v>
      </c>
      <c r="BI1512" t="s">
        <v>137</v>
      </c>
      <c r="BJ1512" t="s">
        <v>137</v>
      </c>
      <c r="BK1512" t="s">
        <v>137</v>
      </c>
      <c r="BL1512" t="s">
        <v>137</v>
      </c>
      <c r="BM1512" t="s">
        <v>137</v>
      </c>
      <c r="BN1512" t="s">
        <v>137</v>
      </c>
      <c r="BO1512" t="s">
        <v>137</v>
      </c>
      <c r="BP1512" t="s">
        <v>137</v>
      </c>
      <c r="BQ1512" t="s">
        <v>137</v>
      </c>
      <c r="BR1512" t="s">
        <v>137</v>
      </c>
      <c r="BS1512" t="s">
        <v>137</v>
      </c>
      <c r="BT1512" t="s">
        <v>137</v>
      </c>
      <c r="BU1512" t="s">
        <v>137</v>
      </c>
      <c r="BV1512" t="s">
        <v>102</v>
      </c>
      <c r="BW1512" t="s">
        <v>102</v>
      </c>
      <c r="BX1512" t="s">
        <v>102</v>
      </c>
      <c r="BY1512" t="s">
        <v>102</v>
      </c>
      <c r="BZ1512" t="s">
        <v>102</v>
      </c>
      <c r="CA1512" t="s">
        <v>144</v>
      </c>
      <c r="CB1512" t="s">
        <v>137</v>
      </c>
      <c r="CC1512" t="s">
        <v>102</v>
      </c>
      <c r="CD1512" t="s">
        <v>102</v>
      </c>
      <c r="CE1512" t="s">
        <v>102</v>
      </c>
    </row>
    <row r="1513" spans="1:83" x14ac:dyDescent="0.2">
      <c r="A1513" t="s">
        <v>38087</v>
      </c>
      <c r="B1513" t="s">
        <v>21752</v>
      </c>
      <c r="C1513" t="s">
        <v>38088</v>
      </c>
      <c r="D1513" t="s">
        <v>38089</v>
      </c>
      <c r="E1513" t="s">
        <v>31657</v>
      </c>
      <c r="F1513" t="s">
        <v>38090</v>
      </c>
      <c r="G1513" t="s">
        <v>31651</v>
      </c>
      <c r="H1513" t="s">
        <v>31652</v>
      </c>
      <c r="I1513" t="s">
        <v>31653</v>
      </c>
      <c r="J1513" t="s">
        <v>222</v>
      </c>
      <c r="K1513" t="s">
        <v>6292</v>
      </c>
      <c r="L1513" t="s">
        <v>31654</v>
      </c>
      <c r="M1513" t="s">
        <v>102</v>
      </c>
      <c r="N1513" t="s">
        <v>38091</v>
      </c>
      <c r="O1513" t="s">
        <v>38092</v>
      </c>
      <c r="P1513" t="s">
        <v>15122</v>
      </c>
      <c r="Q1513" t="s">
        <v>38093</v>
      </c>
      <c r="R1513" t="s">
        <v>38094</v>
      </c>
      <c r="S1513" t="s">
        <v>38095</v>
      </c>
      <c r="T1513" t="s">
        <v>102</v>
      </c>
      <c r="U1513" t="s">
        <v>38096</v>
      </c>
      <c r="V1513" t="s">
        <v>38097</v>
      </c>
      <c r="W1513" t="s">
        <v>102</v>
      </c>
      <c r="X1513" t="s">
        <v>102</v>
      </c>
      <c r="Y1513" t="s">
        <v>38098</v>
      </c>
      <c r="Z1513" t="s">
        <v>38099</v>
      </c>
      <c r="AA1513" t="s">
        <v>444</v>
      </c>
      <c r="AB1513" t="s">
        <v>102</v>
      </c>
      <c r="AC1513" t="s">
        <v>102</v>
      </c>
      <c r="AD1513" t="s">
        <v>102</v>
      </c>
      <c r="AE1513" t="s">
        <v>102</v>
      </c>
      <c r="AF1513" t="s">
        <v>31660</v>
      </c>
      <c r="AG1513" t="s">
        <v>102</v>
      </c>
      <c r="AH1513" t="s">
        <v>4669</v>
      </c>
      <c r="AI1513" t="s">
        <v>102</v>
      </c>
      <c r="AJ1513" t="s">
        <v>102</v>
      </c>
      <c r="AK1513" t="s">
        <v>38100</v>
      </c>
      <c r="AL1513" t="s">
        <v>38101</v>
      </c>
      <c r="AM1513" t="s">
        <v>38102</v>
      </c>
      <c r="AN1513" t="s">
        <v>102</v>
      </c>
      <c r="AO1513" t="s">
        <v>38103</v>
      </c>
      <c r="AP1513" t="s">
        <v>102</v>
      </c>
      <c r="AQ1513" t="s">
        <v>38098</v>
      </c>
      <c r="AR1513" t="s">
        <v>102</v>
      </c>
      <c r="AS1513" t="s">
        <v>102</v>
      </c>
      <c r="AT1513" t="s">
        <v>102</v>
      </c>
      <c r="AU1513" t="s">
        <v>102</v>
      </c>
      <c r="AV1513" t="s">
        <v>102</v>
      </c>
      <c r="AW1513" t="s">
        <v>1004</v>
      </c>
      <c r="AX1513" t="s">
        <v>190</v>
      </c>
      <c r="AY1513" t="s">
        <v>132</v>
      </c>
      <c r="AZ1513" t="s">
        <v>133</v>
      </c>
      <c r="BA1513" t="s">
        <v>776</v>
      </c>
      <c r="BB1513" t="s">
        <v>417</v>
      </c>
      <c r="BC1513" t="s">
        <v>137</v>
      </c>
      <c r="BD1513" t="s">
        <v>137</v>
      </c>
      <c r="BE1513" t="s">
        <v>137</v>
      </c>
      <c r="BF1513" t="s">
        <v>137</v>
      </c>
      <c r="BG1513" t="s">
        <v>137</v>
      </c>
      <c r="BH1513" t="s">
        <v>137</v>
      </c>
      <c r="BI1513" t="s">
        <v>137</v>
      </c>
      <c r="BJ1513" t="s">
        <v>137</v>
      </c>
      <c r="BK1513" t="s">
        <v>137</v>
      </c>
      <c r="BL1513" t="s">
        <v>137</v>
      </c>
      <c r="BM1513" t="s">
        <v>137</v>
      </c>
      <c r="BN1513" t="s">
        <v>137</v>
      </c>
      <c r="BO1513" t="s">
        <v>137</v>
      </c>
      <c r="BP1513" t="s">
        <v>137</v>
      </c>
      <c r="BQ1513" t="s">
        <v>137</v>
      </c>
      <c r="BR1513" t="s">
        <v>137</v>
      </c>
      <c r="BS1513" t="s">
        <v>137</v>
      </c>
      <c r="BT1513" t="s">
        <v>137</v>
      </c>
      <c r="BU1513" t="s">
        <v>137</v>
      </c>
      <c r="BV1513" t="s">
        <v>102</v>
      </c>
      <c r="BW1513" t="s">
        <v>102</v>
      </c>
      <c r="BX1513" t="s">
        <v>102</v>
      </c>
      <c r="BY1513" t="s">
        <v>102</v>
      </c>
      <c r="BZ1513" t="s">
        <v>102</v>
      </c>
      <c r="CA1513" t="s">
        <v>144</v>
      </c>
      <c r="CB1513" t="s">
        <v>102</v>
      </c>
      <c r="CC1513" t="s">
        <v>102</v>
      </c>
      <c r="CD1513" t="s">
        <v>102</v>
      </c>
      <c r="CE1513" t="s">
        <v>102</v>
      </c>
    </row>
    <row r="1514" spans="1:83" x14ac:dyDescent="0.2">
      <c r="A1514" t="s">
        <v>38104</v>
      </c>
      <c r="B1514" t="s">
        <v>827</v>
      </c>
      <c r="C1514" t="s">
        <v>38105</v>
      </c>
      <c r="D1514" t="s">
        <v>38106</v>
      </c>
      <c r="E1514" t="s">
        <v>38107</v>
      </c>
      <c r="F1514" t="s">
        <v>38108</v>
      </c>
      <c r="G1514" t="s">
        <v>13669</v>
      </c>
      <c r="H1514" t="s">
        <v>13670</v>
      </c>
      <c r="I1514" t="s">
        <v>13671</v>
      </c>
      <c r="J1514" t="s">
        <v>222</v>
      </c>
      <c r="K1514" t="s">
        <v>223</v>
      </c>
      <c r="L1514" t="s">
        <v>568</v>
      </c>
      <c r="M1514" t="s">
        <v>102</v>
      </c>
      <c r="N1514" t="s">
        <v>38109</v>
      </c>
      <c r="O1514" t="s">
        <v>38110</v>
      </c>
      <c r="P1514" t="s">
        <v>24711</v>
      </c>
      <c r="Q1514" t="s">
        <v>38111</v>
      </c>
      <c r="R1514" t="s">
        <v>38112</v>
      </c>
      <c r="S1514" t="s">
        <v>38113</v>
      </c>
      <c r="T1514" t="s">
        <v>102</v>
      </c>
      <c r="U1514" t="s">
        <v>102</v>
      </c>
      <c r="V1514" t="s">
        <v>102</v>
      </c>
      <c r="W1514" t="s">
        <v>102</v>
      </c>
      <c r="X1514" t="s">
        <v>102</v>
      </c>
      <c r="Y1514" t="s">
        <v>11589</v>
      </c>
      <c r="Z1514" t="s">
        <v>38114</v>
      </c>
      <c r="AA1514" t="s">
        <v>108</v>
      </c>
      <c r="AB1514" t="s">
        <v>102</v>
      </c>
      <c r="AC1514" t="s">
        <v>102</v>
      </c>
      <c r="AD1514" t="s">
        <v>102</v>
      </c>
      <c r="AE1514" t="s">
        <v>102</v>
      </c>
      <c r="AF1514" t="s">
        <v>900</v>
      </c>
      <c r="AG1514" t="s">
        <v>102</v>
      </c>
      <c r="AH1514" t="s">
        <v>299</v>
      </c>
      <c r="AI1514" t="s">
        <v>311</v>
      </c>
      <c r="AJ1514" t="s">
        <v>102</v>
      </c>
      <c r="AK1514" t="s">
        <v>102</v>
      </c>
      <c r="AL1514" t="s">
        <v>38115</v>
      </c>
      <c r="AM1514" t="s">
        <v>38116</v>
      </c>
      <c r="AN1514" t="s">
        <v>102</v>
      </c>
      <c r="AO1514" t="s">
        <v>38117</v>
      </c>
      <c r="AP1514" t="s">
        <v>102</v>
      </c>
      <c r="AQ1514" t="s">
        <v>11589</v>
      </c>
      <c r="AR1514" t="s">
        <v>102</v>
      </c>
      <c r="AS1514" t="s">
        <v>102</v>
      </c>
      <c r="AT1514" t="s">
        <v>102</v>
      </c>
      <c r="AU1514" t="s">
        <v>8296</v>
      </c>
      <c r="AV1514" t="s">
        <v>102</v>
      </c>
      <c r="AW1514" t="s">
        <v>816</v>
      </c>
      <c r="AX1514" t="s">
        <v>2211</v>
      </c>
      <c r="AY1514" t="s">
        <v>128</v>
      </c>
      <c r="AZ1514" t="s">
        <v>132</v>
      </c>
      <c r="BA1514" t="s">
        <v>775</v>
      </c>
      <c r="BB1514" t="s">
        <v>550</v>
      </c>
      <c r="BC1514" t="s">
        <v>137</v>
      </c>
      <c r="BD1514" t="s">
        <v>137</v>
      </c>
      <c r="BE1514" t="s">
        <v>137</v>
      </c>
      <c r="BF1514" t="s">
        <v>137</v>
      </c>
      <c r="BG1514" t="s">
        <v>137</v>
      </c>
      <c r="BH1514" t="s">
        <v>137</v>
      </c>
      <c r="BI1514" t="s">
        <v>137</v>
      </c>
      <c r="BJ1514" t="s">
        <v>137</v>
      </c>
      <c r="BK1514" t="s">
        <v>137</v>
      </c>
      <c r="BL1514" t="s">
        <v>137</v>
      </c>
      <c r="BM1514" t="s">
        <v>137</v>
      </c>
      <c r="BN1514" t="s">
        <v>137</v>
      </c>
      <c r="BO1514" t="s">
        <v>137</v>
      </c>
      <c r="BP1514" t="s">
        <v>137</v>
      </c>
      <c r="BQ1514" t="s">
        <v>6249</v>
      </c>
      <c r="BR1514" t="s">
        <v>137</v>
      </c>
      <c r="BS1514" t="s">
        <v>137</v>
      </c>
      <c r="BT1514" t="s">
        <v>137</v>
      </c>
      <c r="BU1514" t="s">
        <v>137</v>
      </c>
      <c r="BV1514" t="s">
        <v>102</v>
      </c>
      <c r="BW1514" t="s">
        <v>102</v>
      </c>
      <c r="BX1514" t="s">
        <v>102</v>
      </c>
      <c r="BY1514" t="s">
        <v>102</v>
      </c>
      <c r="BZ1514" t="s">
        <v>102</v>
      </c>
      <c r="CA1514" t="s">
        <v>144</v>
      </c>
      <c r="CB1514" t="s">
        <v>133</v>
      </c>
      <c r="CC1514" t="s">
        <v>145</v>
      </c>
      <c r="CD1514" t="s">
        <v>38118</v>
      </c>
      <c r="CE1514" t="s">
        <v>102</v>
      </c>
    </row>
    <row r="1515" spans="1:83" x14ac:dyDescent="0.2">
      <c r="A1515" t="s">
        <v>38119</v>
      </c>
      <c r="B1515" t="s">
        <v>84</v>
      </c>
      <c r="C1515" t="s">
        <v>38120</v>
      </c>
      <c r="D1515" t="s">
        <v>38121</v>
      </c>
      <c r="E1515" t="s">
        <v>38122</v>
      </c>
      <c r="F1515" t="s">
        <v>102</v>
      </c>
      <c r="G1515" t="s">
        <v>38123</v>
      </c>
      <c r="H1515" t="s">
        <v>24662</v>
      </c>
      <c r="I1515" t="s">
        <v>24663</v>
      </c>
      <c r="J1515" t="s">
        <v>835</v>
      </c>
      <c r="K1515" t="s">
        <v>15118</v>
      </c>
      <c r="L1515" t="s">
        <v>15119</v>
      </c>
      <c r="M1515" t="s">
        <v>102</v>
      </c>
      <c r="N1515" t="s">
        <v>38124</v>
      </c>
      <c r="O1515" t="s">
        <v>38125</v>
      </c>
      <c r="P1515" t="s">
        <v>2518</v>
      </c>
      <c r="Q1515" t="s">
        <v>38126</v>
      </c>
      <c r="R1515" t="s">
        <v>38127</v>
      </c>
      <c r="S1515" t="s">
        <v>38128</v>
      </c>
      <c r="T1515" t="s">
        <v>102</v>
      </c>
      <c r="U1515" t="s">
        <v>102</v>
      </c>
      <c r="V1515" t="s">
        <v>38129</v>
      </c>
      <c r="W1515" t="s">
        <v>102</v>
      </c>
      <c r="X1515" t="s">
        <v>102</v>
      </c>
      <c r="Y1515" t="s">
        <v>38130</v>
      </c>
      <c r="Z1515" t="s">
        <v>38131</v>
      </c>
      <c r="AA1515" t="s">
        <v>294</v>
      </c>
      <c r="AB1515" t="s">
        <v>102</v>
      </c>
      <c r="AC1515" t="s">
        <v>102</v>
      </c>
      <c r="AD1515" t="s">
        <v>102</v>
      </c>
      <c r="AE1515" t="s">
        <v>102</v>
      </c>
      <c r="AF1515" t="s">
        <v>15130</v>
      </c>
      <c r="AG1515" t="s">
        <v>102</v>
      </c>
      <c r="AH1515" t="s">
        <v>3497</v>
      </c>
      <c r="AI1515" t="s">
        <v>102</v>
      </c>
      <c r="AJ1515" t="s">
        <v>102</v>
      </c>
      <c r="AK1515" t="s">
        <v>102</v>
      </c>
      <c r="AL1515" t="s">
        <v>38132</v>
      </c>
      <c r="AM1515" t="s">
        <v>38133</v>
      </c>
      <c r="AN1515" t="s">
        <v>102</v>
      </c>
      <c r="AO1515" t="s">
        <v>6901</v>
      </c>
      <c r="AP1515" t="s">
        <v>11652</v>
      </c>
      <c r="AQ1515" t="s">
        <v>38130</v>
      </c>
      <c r="AR1515" t="s">
        <v>102</v>
      </c>
      <c r="AS1515" t="s">
        <v>102</v>
      </c>
      <c r="AT1515" t="s">
        <v>102</v>
      </c>
      <c r="AU1515" t="s">
        <v>7324</v>
      </c>
      <c r="AV1515" t="s">
        <v>102</v>
      </c>
      <c r="AW1515" t="s">
        <v>1122</v>
      </c>
      <c r="AX1515" t="s">
        <v>691</v>
      </c>
      <c r="AY1515" t="s">
        <v>137</v>
      </c>
      <c r="AZ1515" t="s">
        <v>137</v>
      </c>
      <c r="BA1515" t="s">
        <v>692</v>
      </c>
      <c r="BB1515" t="s">
        <v>204</v>
      </c>
      <c r="BC1515" t="s">
        <v>137</v>
      </c>
      <c r="BD1515" t="s">
        <v>137</v>
      </c>
      <c r="BE1515" t="s">
        <v>137</v>
      </c>
      <c r="BF1515" t="s">
        <v>137</v>
      </c>
      <c r="BG1515" t="s">
        <v>137</v>
      </c>
      <c r="BH1515" t="s">
        <v>137</v>
      </c>
      <c r="BI1515" t="s">
        <v>137</v>
      </c>
      <c r="BJ1515" t="s">
        <v>137</v>
      </c>
      <c r="BK1515" t="s">
        <v>137</v>
      </c>
      <c r="BL1515" t="s">
        <v>137</v>
      </c>
      <c r="BM1515" t="s">
        <v>137</v>
      </c>
      <c r="BN1515" t="s">
        <v>137</v>
      </c>
      <c r="BO1515" t="s">
        <v>137</v>
      </c>
      <c r="BP1515" t="s">
        <v>137</v>
      </c>
      <c r="BQ1515" t="s">
        <v>199</v>
      </c>
      <c r="BR1515" t="s">
        <v>132</v>
      </c>
      <c r="BS1515" t="s">
        <v>137</v>
      </c>
      <c r="BT1515" t="s">
        <v>137</v>
      </c>
      <c r="BU1515" t="s">
        <v>137</v>
      </c>
      <c r="BV1515" t="s">
        <v>32226</v>
      </c>
      <c r="BW1515" t="s">
        <v>38134</v>
      </c>
      <c r="BX1515" t="s">
        <v>102</v>
      </c>
      <c r="BY1515" t="s">
        <v>23694</v>
      </c>
      <c r="BZ1515" t="s">
        <v>5721</v>
      </c>
      <c r="CA1515" t="s">
        <v>144</v>
      </c>
      <c r="CB1515" t="s">
        <v>133</v>
      </c>
      <c r="CC1515" t="s">
        <v>145</v>
      </c>
      <c r="CD1515" t="s">
        <v>38135</v>
      </c>
      <c r="CE1515" t="s">
        <v>147</v>
      </c>
    </row>
    <row r="1516" spans="1:83" x14ac:dyDescent="0.2">
      <c r="A1516" t="s">
        <v>38136</v>
      </c>
      <c r="B1516" t="s">
        <v>827</v>
      </c>
      <c r="C1516" t="s">
        <v>38137</v>
      </c>
      <c r="D1516" t="s">
        <v>38138</v>
      </c>
      <c r="E1516" t="s">
        <v>38139</v>
      </c>
      <c r="F1516" t="s">
        <v>38140</v>
      </c>
      <c r="G1516" t="s">
        <v>19131</v>
      </c>
      <c r="H1516" t="s">
        <v>19132</v>
      </c>
      <c r="I1516" t="s">
        <v>19133</v>
      </c>
      <c r="J1516" t="s">
        <v>222</v>
      </c>
      <c r="K1516" t="s">
        <v>223</v>
      </c>
      <c r="L1516" t="s">
        <v>5474</v>
      </c>
      <c r="M1516" t="s">
        <v>102</v>
      </c>
      <c r="N1516" t="s">
        <v>38141</v>
      </c>
      <c r="O1516" t="s">
        <v>38142</v>
      </c>
      <c r="P1516" t="s">
        <v>2518</v>
      </c>
      <c r="Q1516" t="s">
        <v>38143</v>
      </c>
      <c r="R1516" t="s">
        <v>38144</v>
      </c>
      <c r="S1516" t="s">
        <v>38145</v>
      </c>
      <c r="T1516" t="s">
        <v>102</v>
      </c>
      <c r="U1516" t="s">
        <v>102</v>
      </c>
      <c r="V1516" t="s">
        <v>102</v>
      </c>
      <c r="W1516" t="s">
        <v>102</v>
      </c>
      <c r="X1516" t="s">
        <v>102</v>
      </c>
      <c r="Y1516" t="s">
        <v>38146</v>
      </c>
      <c r="Z1516" t="s">
        <v>38147</v>
      </c>
      <c r="AA1516" t="s">
        <v>1271</v>
      </c>
      <c r="AB1516" t="s">
        <v>102</v>
      </c>
      <c r="AC1516" t="s">
        <v>102</v>
      </c>
      <c r="AD1516" t="s">
        <v>102</v>
      </c>
      <c r="AE1516" t="s">
        <v>102</v>
      </c>
      <c r="AF1516" t="s">
        <v>5484</v>
      </c>
      <c r="AG1516" t="s">
        <v>102</v>
      </c>
      <c r="AH1516" t="s">
        <v>264</v>
      </c>
      <c r="AI1516" t="s">
        <v>102</v>
      </c>
      <c r="AJ1516" t="s">
        <v>102</v>
      </c>
      <c r="AK1516" t="s">
        <v>102</v>
      </c>
      <c r="AL1516" t="s">
        <v>38148</v>
      </c>
      <c r="AM1516" t="s">
        <v>38149</v>
      </c>
      <c r="AN1516" t="s">
        <v>102</v>
      </c>
      <c r="AO1516" t="s">
        <v>38150</v>
      </c>
      <c r="AP1516" t="s">
        <v>38151</v>
      </c>
      <c r="AQ1516" t="s">
        <v>38146</v>
      </c>
      <c r="AR1516" t="s">
        <v>102</v>
      </c>
      <c r="AS1516" t="s">
        <v>102</v>
      </c>
      <c r="AT1516" t="s">
        <v>102</v>
      </c>
      <c r="AU1516" t="s">
        <v>1957</v>
      </c>
      <c r="AV1516" t="s">
        <v>102</v>
      </c>
      <c r="AW1516" t="s">
        <v>693</v>
      </c>
      <c r="AX1516" t="s">
        <v>468</v>
      </c>
      <c r="AY1516" t="s">
        <v>315</v>
      </c>
      <c r="AZ1516" t="s">
        <v>133</v>
      </c>
      <c r="BA1516" t="s">
        <v>136</v>
      </c>
      <c r="BB1516" t="s">
        <v>125</v>
      </c>
      <c r="BC1516" t="s">
        <v>137</v>
      </c>
      <c r="BD1516" t="s">
        <v>137</v>
      </c>
      <c r="BE1516" t="s">
        <v>137</v>
      </c>
      <c r="BF1516" t="s">
        <v>137</v>
      </c>
      <c r="BG1516" t="s">
        <v>315</v>
      </c>
      <c r="BH1516" t="s">
        <v>137</v>
      </c>
      <c r="BI1516" t="s">
        <v>137</v>
      </c>
      <c r="BJ1516" t="s">
        <v>137</v>
      </c>
      <c r="BK1516" t="s">
        <v>137</v>
      </c>
      <c r="BL1516" t="s">
        <v>137</v>
      </c>
      <c r="BM1516" t="s">
        <v>137</v>
      </c>
      <c r="BN1516" t="s">
        <v>315</v>
      </c>
      <c r="BO1516" t="s">
        <v>137</v>
      </c>
      <c r="BP1516" t="s">
        <v>137</v>
      </c>
      <c r="BQ1516" t="s">
        <v>507</v>
      </c>
      <c r="BR1516" t="s">
        <v>260</v>
      </c>
      <c r="BS1516" t="s">
        <v>137</v>
      </c>
      <c r="BT1516" t="s">
        <v>315</v>
      </c>
      <c r="BU1516" t="s">
        <v>137</v>
      </c>
      <c r="BV1516" t="s">
        <v>15796</v>
      </c>
      <c r="BW1516" t="s">
        <v>12146</v>
      </c>
      <c r="BX1516" t="s">
        <v>17195</v>
      </c>
      <c r="BY1516" t="s">
        <v>12146</v>
      </c>
      <c r="BZ1516" t="s">
        <v>102</v>
      </c>
      <c r="CA1516" t="s">
        <v>144</v>
      </c>
      <c r="CB1516" t="s">
        <v>133</v>
      </c>
      <c r="CC1516" t="s">
        <v>145</v>
      </c>
      <c r="CD1516" t="s">
        <v>38152</v>
      </c>
      <c r="CE1516" t="s">
        <v>102</v>
      </c>
    </row>
    <row r="1517" spans="1:83" x14ac:dyDescent="0.2">
      <c r="A1517" t="s">
        <v>38153</v>
      </c>
      <c r="B1517" t="s">
        <v>827</v>
      </c>
      <c r="C1517" t="s">
        <v>38154</v>
      </c>
      <c r="D1517" t="s">
        <v>38155</v>
      </c>
      <c r="E1517" t="s">
        <v>38156</v>
      </c>
      <c r="F1517" t="s">
        <v>102</v>
      </c>
      <c r="G1517" t="s">
        <v>22701</v>
      </c>
      <c r="H1517" t="s">
        <v>7195</v>
      </c>
      <c r="I1517" t="s">
        <v>7196</v>
      </c>
      <c r="J1517" t="s">
        <v>222</v>
      </c>
      <c r="K1517" t="s">
        <v>223</v>
      </c>
      <c r="L1517" t="s">
        <v>432</v>
      </c>
      <c r="M1517" t="s">
        <v>102</v>
      </c>
      <c r="N1517" t="s">
        <v>102</v>
      </c>
      <c r="O1517" t="s">
        <v>102</v>
      </c>
      <c r="P1517" t="s">
        <v>102</v>
      </c>
      <c r="Q1517" t="s">
        <v>102</v>
      </c>
      <c r="R1517" t="s">
        <v>38157</v>
      </c>
      <c r="S1517" t="s">
        <v>38158</v>
      </c>
      <c r="T1517" t="s">
        <v>102</v>
      </c>
      <c r="U1517" t="s">
        <v>102</v>
      </c>
      <c r="V1517" t="s">
        <v>102</v>
      </c>
      <c r="W1517" t="s">
        <v>102</v>
      </c>
      <c r="X1517" t="s">
        <v>102</v>
      </c>
      <c r="Y1517" t="s">
        <v>38159</v>
      </c>
      <c r="Z1517" t="s">
        <v>38160</v>
      </c>
      <c r="AA1517" t="s">
        <v>10189</v>
      </c>
      <c r="AB1517" t="s">
        <v>102</v>
      </c>
      <c r="AC1517" t="s">
        <v>102</v>
      </c>
      <c r="AD1517" t="s">
        <v>238</v>
      </c>
      <c r="AE1517" t="s">
        <v>102</v>
      </c>
      <c r="AF1517" t="s">
        <v>1503</v>
      </c>
      <c r="AG1517" t="s">
        <v>102</v>
      </c>
      <c r="AH1517" t="s">
        <v>1612</v>
      </c>
      <c r="AI1517" t="s">
        <v>102</v>
      </c>
      <c r="AJ1517" t="s">
        <v>102</v>
      </c>
      <c r="AK1517" t="s">
        <v>38161</v>
      </c>
      <c r="AL1517" t="s">
        <v>38162</v>
      </c>
      <c r="AM1517" t="s">
        <v>38163</v>
      </c>
      <c r="AN1517" t="s">
        <v>102</v>
      </c>
      <c r="AO1517" t="s">
        <v>38164</v>
      </c>
      <c r="AP1517" t="s">
        <v>4158</v>
      </c>
      <c r="AQ1517" t="s">
        <v>38159</v>
      </c>
      <c r="AR1517" t="s">
        <v>102</v>
      </c>
      <c r="AS1517" t="s">
        <v>102</v>
      </c>
      <c r="AT1517" t="s">
        <v>102</v>
      </c>
      <c r="AU1517" t="s">
        <v>31807</v>
      </c>
      <c r="AV1517" t="s">
        <v>102</v>
      </c>
      <c r="AW1517" t="s">
        <v>1739</v>
      </c>
      <c r="AX1517" t="s">
        <v>6042</v>
      </c>
      <c r="AY1517" t="s">
        <v>133</v>
      </c>
      <c r="AZ1517" t="s">
        <v>133</v>
      </c>
      <c r="BA1517" t="s">
        <v>309</v>
      </c>
      <c r="BB1517" t="s">
        <v>310</v>
      </c>
      <c r="BC1517" t="s">
        <v>311</v>
      </c>
      <c r="BD1517" t="s">
        <v>311</v>
      </c>
      <c r="BE1517" t="s">
        <v>132</v>
      </c>
      <c r="BF1517" t="s">
        <v>132</v>
      </c>
      <c r="BG1517" t="s">
        <v>507</v>
      </c>
      <c r="BH1517" t="s">
        <v>132</v>
      </c>
      <c r="BI1517" t="s">
        <v>133</v>
      </c>
      <c r="BJ1517" t="s">
        <v>137</v>
      </c>
      <c r="BK1517" t="s">
        <v>137</v>
      </c>
      <c r="BL1517" t="s">
        <v>137</v>
      </c>
      <c r="BM1517" t="s">
        <v>137</v>
      </c>
      <c r="BN1517" t="s">
        <v>137</v>
      </c>
      <c r="BO1517" t="s">
        <v>137</v>
      </c>
      <c r="BP1517" t="s">
        <v>137</v>
      </c>
      <c r="BQ1517" t="s">
        <v>133</v>
      </c>
      <c r="BR1517" t="s">
        <v>137</v>
      </c>
      <c r="BS1517" t="s">
        <v>137</v>
      </c>
      <c r="BT1517" t="s">
        <v>137</v>
      </c>
      <c r="BU1517" t="s">
        <v>137</v>
      </c>
      <c r="BV1517" t="s">
        <v>4158</v>
      </c>
      <c r="BW1517" t="s">
        <v>102</v>
      </c>
      <c r="BX1517" t="s">
        <v>102</v>
      </c>
      <c r="BY1517" t="s">
        <v>102</v>
      </c>
      <c r="BZ1517" t="s">
        <v>38165</v>
      </c>
      <c r="CA1517" t="s">
        <v>144</v>
      </c>
      <c r="CB1517" t="s">
        <v>127</v>
      </c>
      <c r="CC1517" t="s">
        <v>211</v>
      </c>
      <c r="CD1517" t="s">
        <v>38166</v>
      </c>
      <c r="CE1517" t="s">
        <v>102</v>
      </c>
    </row>
    <row r="1518" spans="1:83" x14ac:dyDescent="0.2">
      <c r="A1518" t="s">
        <v>38167</v>
      </c>
      <c r="B1518" t="s">
        <v>9984</v>
      </c>
      <c r="C1518" t="s">
        <v>38168</v>
      </c>
      <c r="D1518" t="s">
        <v>38169</v>
      </c>
      <c r="E1518" t="s">
        <v>38170</v>
      </c>
      <c r="F1518" t="s">
        <v>38171</v>
      </c>
      <c r="G1518" t="s">
        <v>5341</v>
      </c>
      <c r="H1518" t="s">
        <v>20365</v>
      </c>
      <c r="I1518" t="s">
        <v>20366</v>
      </c>
      <c r="J1518" t="s">
        <v>222</v>
      </c>
      <c r="K1518" t="s">
        <v>223</v>
      </c>
      <c r="L1518" t="s">
        <v>102</v>
      </c>
      <c r="M1518" t="s">
        <v>102</v>
      </c>
      <c r="N1518" t="s">
        <v>38172</v>
      </c>
      <c r="O1518" t="s">
        <v>38173</v>
      </c>
      <c r="P1518" t="s">
        <v>4453</v>
      </c>
      <c r="Q1518" t="s">
        <v>3491</v>
      </c>
      <c r="R1518" t="s">
        <v>38174</v>
      </c>
      <c r="S1518" t="s">
        <v>38175</v>
      </c>
      <c r="T1518" t="s">
        <v>102</v>
      </c>
      <c r="U1518" t="s">
        <v>102</v>
      </c>
      <c r="V1518" t="s">
        <v>102</v>
      </c>
      <c r="W1518" t="s">
        <v>102</v>
      </c>
      <c r="X1518" t="s">
        <v>102</v>
      </c>
      <c r="Y1518" t="s">
        <v>38176</v>
      </c>
      <c r="Z1518" t="s">
        <v>38177</v>
      </c>
      <c r="AA1518" t="s">
        <v>444</v>
      </c>
      <c r="AB1518" t="s">
        <v>102</v>
      </c>
      <c r="AC1518" t="s">
        <v>102</v>
      </c>
      <c r="AD1518" t="s">
        <v>102</v>
      </c>
      <c r="AE1518" t="s">
        <v>102</v>
      </c>
      <c r="AF1518" t="s">
        <v>10238</v>
      </c>
      <c r="AG1518" t="s">
        <v>102</v>
      </c>
      <c r="AH1518" t="s">
        <v>4669</v>
      </c>
      <c r="AI1518" t="s">
        <v>102</v>
      </c>
      <c r="AJ1518" t="s">
        <v>102</v>
      </c>
      <c r="AK1518" t="s">
        <v>38178</v>
      </c>
      <c r="AL1518" t="s">
        <v>38179</v>
      </c>
      <c r="AM1518" t="s">
        <v>38180</v>
      </c>
      <c r="AN1518" t="s">
        <v>102</v>
      </c>
      <c r="AO1518" t="s">
        <v>38181</v>
      </c>
      <c r="AP1518" t="s">
        <v>33986</v>
      </c>
      <c r="AQ1518" t="s">
        <v>38176</v>
      </c>
      <c r="AR1518" t="s">
        <v>102</v>
      </c>
      <c r="AS1518" t="s">
        <v>102</v>
      </c>
      <c r="AT1518" t="s">
        <v>102</v>
      </c>
      <c r="AU1518" t="s">
        <v>33964</v>
      </c>
      <c r="AV1518" t="s">
        <v>102</v>
      </c>
      <c r="AW1518" t="s">
        <v>3102</v>
      </c>
      <c r="AX1518" t="s">
        <v>1884</v>
      </c>
      <c r="AY1518" t="s">
        <v>263</v>
      </c>
      <c r="AZ1518" t="s">
        <v>417</v>
      </c>
      <c r="BA1518" t="s">
        <v>506</v>
      </c>
      <c r="BB1518" t="s">
        <v>776</v>
      </c>
      <c r="BC1518" t="s">
        <v>137</v>
      </c>
      <c r="BD1518" t="s">
        <v>137</v>
      </c>
      <c r="BE1518" t="s">
        <v>137</v>
      </c>
      <c r="BF1518" t="s">
        <v>137</v>
      </c>
      <c r="BG1518" t="s">
        <v>315</v>
      </c>
      <c r="BH1518" t="s">
        <v>137</v>
      </c>
      <c r="BI1518" t="s">
        <v>137</v>
      </c>
      <c r="BJ1518" t="s">
        <v>137</v>
      </c>
      <c r="BK1518" t="s">
        <v>137</v>
      </c>
      <c r="BL1518" t="s">
        <v>137</v>
      </c>
      <c r="BM1518" t="s">
        <v>137</v>
      </c>
      <c r="BN1518" t="s">
        <v>137</v>
      </c>
      <c r="BO1518" t="s">
        <v>137</v>
      </c>
      <c r="BP1518" t="s">
        <v>137</v>
      </c>
      <c r="BQ1518" t="s">
        <v>133</v>
      </c>
      <c r="BR1518" t="s">
        <v>137</v>
      </c>
      <c r="BS1518" t="s">
        <v>137</v>
      </c>
      <c r="BT1518" t="s">
        <v>137</v>
      </c>
      <c r="BU1518" t="s">
        <v>137</v>
      </c>
      <c r="BV1518" t="s">
        <v>33986</v>
      </c>
      <c r="BW1518" t="s">
        <v>102</v>
      </c>
      <c r="BX1518" t="s">
        <v>102</v>
      </c>
      <c r="BY1518" t="s">
        <v>102</v>
      </c>
      <c r="BZ1518" t="s">
        <v>34327</v>
      </c>
      <c r="CA1518" t="s">
        <v>144</v>
      </c>
      <c r="CB1518" t="s">
        <v>132</v>
      </c>
      <c r="CC1518" t="s">
        <v>3244</v>
      </c>
      <c r="CD1518" t="s">
        <v>38182</v>
      </c>
      <c r="CE1518" t="s">
        <v>102</v>
      </c>
    </row>
    <row r="1519" spans="1:83" x14ac:dyDescent="0.2">
      <c r="A1519" t="s">
        <v>38183</v>
      </c>
      <c r="B1519" t="s">
        <v>84</v>
      </c>
      <c r="C1519" t="s">
        <v>38184</v>
      </c>
      <c r="D1519" t="s">
        <v>38185</v>
      </c>
      <c r="E1519" t="s">
        <v>38186</v>
      </c>
      <c r="F1519" t="s">
        <v>38187</v>
      </c>
      <c r="G1519" t="s">
        <v>38188</v>
      </c>
      <c r="H1519" t="s">
        <v>38189</v>
      </c>
      <c r="I1519" t="s">
        <v>38190</v>
      </c>
      <c r="J1519" t="s">
        <v>835</v>
      </c>
      <c r="K1519" t="s">
        <v>15118</v>
      </c>
      <c r="L1519" t="s">
        <v>38191</v>
      </c>
      <c r="M1519" t="s">
        <v>38192</v>
      </c>
      <c r="N1519" t="s">
        <v>38193</v>
      </c>
      <c r="O1519" t="s">
        <v>38194</v>
      </c>
      <c r="P1519" t="s">
        <v>2049</v>
      </c>
      <c r="Q1519" t="s">
        <v>38195</v>
      </c>
      <c r="R1519" t="s">
        <v>38196</v>
      </c>
      <c r="S1519" t="s">
        <v>38197</v>
      </c>
      <c r="T1519" t="s">
        <v>102</v>
      </c>
      <c r="U1519" t="s">
        <v>20141</v>
      </c>
      <c r="V1519" t="s">
        <v>38198</v>
      </c>
      <c r="W1519" t="s">
        <v>102</v>
      </c>
      <c r="X1519" t="s">
        <v>102</v>
      </c>
      <c r="Y1519" t="s">
        <v>38199</v>
      </c>
      <c r="Z1519" t="s">
        <v>38200</v>
      </c>
      <c r="AA1519" t="s">
        <v>294</v>
      </c>
      <c r="AB1519" t="s">
        <v>102</v>
      </c>
      <c r="AC1519" t="s">
        <v>102</v>
      </c>
      <c r="AD1519" t="s">
        <v>102</v>
      </c>
      <c r="AE1519" t="s">
        <v>102</v>
      </c>
      <c r="AF1519" t="s">
        <v>38201</v>
      </c>
      <c r="AG1519" t="s">
        <v>102</v>
      </c>
      <c r="AH1519" t="s">
        <v>299</v>
      </c>
      <c r="AI1519" t="s">
        <v>102</v>
      </c>
      <c r="AJ1519" t="s">
        <v>102</v>
      </c>
      <c r="AK1519" t="s">
        <v>102</v>
      </c>
      <c r="AL1519" t="s">
        <v>38202</v>
      </c>
      <c r="AM1519" t="s">
        <v>38203</v>
      </c>
      <c r="AN1519" t="s">
        <v>102</v>
      </c>
      <c r="AO1519" t="s">
        <v>38204</v>
      </c>
      <c r="AP1519" t="s">
        <v>6581</v>
      </c>
      <c r="AQ1519" t="s">
        <v>38199</v>
      </c>
      <c r="AR1519" t="s">
        <v>102</v>
      </c>
      <c r="AS1519" t="s">
        <v>102</v>
      </c>
      <c r="AT1519" t="s">
        <v>102</v>
      </c>
      <c r="AU1519" t="s">
        <v>184</v>
      </c>
      <c r="AV1519" t="s">
        <v>102</v>
      </c>
      <c r="AW1519" t="s">
        <v>1002</v>
      </c>
      <c r="AX1519" t="s">
        <v>3102</v>
      </c>
      <c r="AY1519" t="s">
        <v>132</v>
      </c>
      <c r="AZ1519" t="s">
        <v>132</v>
      </c>
      <c r="BA1519" t="s">
        <v>309</v>
      </c>
      <c r="BB1519" t="s">
        <v>602</v>
      </c>
      <c r="BC1519" t="s">
        <v>133</v>
      </c>
      <c r="BD1519" t="s">
        <v>133</v>
      </c>
      <c r="BE1519" t="s">
        <v>315</v>
      </c>
      <c r="BF1519" t="s">
        <v>315</v>
      </c>
      <c r="BG1519" t="s">
        <v>417</v>
      </c>
      <c r="BH1519" t="s">
        <v>313</v>
      </c>
      <c r="BI1519" t="s">
        <v>127</v>
      </c>
      <c r="BJ1519" t="s">
        <v>137</v>
      </c>
      <c r="BK1519" t="s">
        <v>137</v>
      </c>
      <c r="BL1519" t="s">
        <v>137</v>
      </c>
      <c r="BM1519" t="s">
        <v>137</v>
      </c>
      <c r="BN1519" t="s">
        <v>137</v>
      </c>
      <c r="BO1519" t="s">
        <v>137</v>
      </c>
      <c r="BP1519" t="s">
        <v>137</v>
      </c>
      <c r="BQ1519" t="s">
        <v>4814</v>
      </c>
      <c r="BR1519" t="s">
        <v>138</v>
      </c>
      <c r="BS1519" t="s">
        <v>137</v>
      </c>
      <c r="BT1519" t="s">
        <v>133</v>
      </c>
      <c r="BU1519" t="s">
        <v>137</v>
      </c>
      <c r="BV1519" t="s">
        <v>38205</v>
      </c>
      <c r="BW1519" t="s">
        <v>38206</v>
      </c>
      <c r="BX1519" t="s">
        <v>15372</v>
      </c>
      <c r="BY1519" t="s">
        <v>38207</v>
      </c>
      <c r="BZ1519" t="s">
        <v>38208</v>
      </c>
      <c r="CA1519" t="s">
        <v>144</v>
      </c>
      <c r="CB1519" t="s">
        <v>127</v>
      </c>
      <c r="CC1519" t="s">
        <v>211</v>
      </c>
      <c r="CD1519" t="s">
        <v>38209</v>
      </c>
      <c r="CE1519" t="s">
        <v>147</v>
      </c>
    </row>
    <row r="1520" spans="1:83" x14ac:dyDescent="0.2">
      <c r="A1520" t="s">
        <v>38210</v>
      </c>
      <c r="B1520" t="s">
        <v>33617</v>
      </c>
      <c r="C1520" t="s">
        <v>38211</v>
      </c>
      <c r="D1520" t="s">
        <v>38212</v>
      </c>
      <c r="E1520" t="s">
        <v>38213</v>
      </c>
      <c r="F1520" t="s">
        <v>38214</v>
      </c>
      <c r="G1520" t="s">
        <v>38215</v>
      </c>
      <c r="H1520" t="s">
        <v>38216</v>
      </c>
      <c r="I1520" t="s">
        <v>38217</v>
      </c>
      <c r="J1520" t="s">
        <v>92</v>
      </c>
      <c r="K1520" t="s">
        <v>4107</v>
      </c>
      <c r="L1520" t="s">
        <v>32492</v>
      </c>
      <c r="M1520" t="s">
        <v>38218</v>
      </c>
      <c r="N1520" t="s">
        <v>38219</v>
      </c>
      <c r="O1520" t="s">
        <v>38220</v>
      </c>
      <c r="P1520" t="s">
        <v>7691</v>
      </c>
      <c r="Q1520" t="s">
        <v>38221</v>
      </c>
      <c r="R1520" t="s">
        <v>38222</v>
      </c>
      <c r="S1520" t="s">
        <v>38223</v>
      </c>
      <c r="T1520" t="s">
        <v>102</v>
      </c>
      <c r="U1520" t="s">
        <v>102</v>
      </c>
      <c r="V1520" t="s">
        <v>102</v>
      </c>
      <c r="W1520" t="s">
        <v>102</v>
      </c>
      <c r="X1520" t="s">
        <v>102</v>
      </c>
      <c r="Y1520" t="s">
        <v>38224</v>
      </c>
      <c r="Z1520" t="s">
        <v>38225</v>
      </c>
      <c r="AA1520" t="s">
        <v>444</v>
      </c>
      <c r="AB1520" t="s">
        <v>102</v>
      </c>
      <c r="AC1520" t="s">
        <v>102</v>
      </c>
      <c r="AD1520" t="s">
        <v>102</v>
      </c>
      <c r="AE1520" t="s">
        <v>102</v>
      </c>
      <c r="AF1520" t="s">
        <v>32500</v>
      </c>
      <c r="AG1520" t="s">
        <v>102</v>
      </c>
      <c r="AH1520" t="s">
        <v>102</v>
      </c>
      <c r="AI1520" t="s">
        <v>102</v>
      </c>
      <c r="AJ1520" t="s">
        <v>102</v>
      </c>
      <c r="AK1520" t="s">
        <v>38226</v>
      </c>
      <c r="AL1520" t="s">
        <v>38227</v>
      </c>
      <c r="AM1520" t="s">
        <v>38228</v>
      </c>
      <c r="AN1520" t="s">
        <v>102</v>
      </c>
      <c r="AO1520" t="s">
        <v>38229</v>
      </c>
      <c r="AP1520" t="s">
        <v>102</v>
      </c>
      <c r="AQ1520" t="s">
        <v>38224</v>
      </c>
      <c r="AR1520" t="s">
        <v>102</v>
      </c>
      <c r="AS1520" t="s">
        <v>102</v>
      </c>
      <c r="AT1520" t="s">
        <v>102</v>
      </c>
      <c r="AU1520" t="s">
        <v>102</v>
      </c>
      <c r="AV1520" t="s">
        <v>32505</v>
      </c>
      <c r="AW1520" t="s">
        <v>3953</v>
      </c>
      <c r="AX1520" t="s">
        <v>6078</v>
      </c>
      <c r="AY1520" t="s">
        <v>1200</v>
      </c>
      <c r="AZ1520" t="s">
        <v>2100</v>
      </c>
      <c r="BA1520" t="s">
        <v>599</v>
      </c>
      <c r="BB1520" t="s">
        <v>507</v>
      </c>
      <c r="BC1520" t="s">
        <v>133</v>
      </c>
      <c r="BD1520" t="s">
        <v>133</v>
      </c>
      <c r="BE1520" t="s">
        <v>315</v>
      </c>
      <c r="BF1520" t="s">
        <v>315</v>
      </c>
      <c r="BG1520" t="s">
        <v>315</v>
      </c>
      <c r="BH1520" t="s">
        <v>315</v>
      </c>
      <c r="BI1520" t="s">
        <v>137</v>
      </c>
      <c r="BJ1520" t="s">
        <v>315</v>
      </c>
      <c r="BK1520" t="s">
        <v>315</v>
      </c>
      <c r="BL1520" t="s">
        <v>137</v>
      </c>
      <c r="BM1520" t="s">
        <v>137</v>
      </c>
      <c r="BN1520" t="s">
        <v>315</v>
      </c>
      <c r="BO1520" t="s">
        <v>315</v>
      </c>
      <c r="BP1520" t="s">
        <v>137</v>
      </c>
      <c r="BQ1520" t="s">
        <v>137</v>
      </c>
      <c r="BR1520" t="s">
        <v>137</v>
      </c>
      <c r="BS1520" t="s">
        <v>137</v>
      </c>
      <c r="BT1520" t="s">
        <v>137</v>
      </c>
      <c r="BU1520" t="s">
        <v>137</v>
      </c>
      <c r="BV1520" t="s">
        <v>102</v>
      </c>
      <c r="BW1520" t="s">
        <v>102</v>
      </c>
      <c r="BX1520" t="s">
        <v>102</v>
      </c>
      <c r="BY1520" t="s">
        <v>102</v>
      </c>
      <c r="BZ1520" t="s">
        <v>102</v>
      </c>
      <c r="CA1520" t="s">
        <v>144</v>
      </c>
      <c r="CB1520" t="s">
        <v>137</v>
      </c>
      <c r="CC1520" t="s">
        <v>102</v>
      </c>
      <c r="CD1520" t="s">
        <v>102</v>
      </c>
      <c r="CE1520" t="s">
        <v>102</v>
      </c>
    </row>
    <row r="1521" spans="1:83" x14ac:dyDescent="0.2">
      <c r="A1521" t="s">
        <v>38230</v>
      </c>
      <c r="B1521" t="s">
        <v>84</v>
      </c>
      <c r="C1521" t="s">
        <v>38231</v>
      </c>
      <c r="D1521" t="s">
        <v>38232</v>
      </c>
      <c r="E1521" t="s">
        <v>38233</v>
      </c>
      <c r="F1521" t="s">
        <v>102</v>
      </c>
      <c r="G1521" t="s">
        <v>5341</v>
      </c>
      <c r="H1521" t="s">
        <v>5342</v>
      </c>
      <c r="I1521" t="s">
        <v>5343</v>
      </c>
      <c r="J1521" t="s">
        <v>222</v>
      </c>
      <c r="K1521" t="s">
        <v>223</v>
      </c>
      <c r="L1521" t="s">
        <v>568</v>
      </c>
      <c r="M1521" t="s">
        <v>102</v>
      </c>
      <c r="N1521" t="s">
        <v>102</v>
      </c>
      <c r="O1521" t="s">
        <v>102</v>
      </c>
      <c r="P1521" t="s">
        <v>102</v>
      </c>
      <c r="Q1521" t="s">
        <v>102</v>
      </c>
      <c r="R1521" t="s">
        <v>38234</v>
      </c>
      <c r="S1521" t="s">
        <v>38235</v>
      </c>
      <c r="T1521" t="s">
        <v>102</v>
      </c>
      <c r="U1521" t="s">
        <v>102</v>
      </c>
      <c r="V1521" t="s">
        <v>102</v>
      </c>
      <c r="W1521" t="s">
        <v>102</v>
      </c>
      <c r="X1521" t="s">
        <v>102</v>
      </c>
      <c r="Y1521" t="s">
        <v>38236</v>
      </c>
      <c r="Z1521" t="s">
        <v>38237</v>
      </c>
      <c r="AA1521" t="s">
        <v>444</v>
      </c>
      <c r="AB1521" t="s">
        <v>102</v>
      </c>
      <c r="AC1521" t="s">
        <v>102</v>
      </c>
      <c r="AD1521" t="s">
        <v>102</v>
      </c>
      <c r="AE1521" t="s">
        <v>102</v>
      </c>
      <c r="AF1521" t="s">
        <v>900</v>
      </c>
      <c r="AG1521" t="s">
        <v>102</v>
      </c>
      <c r="AH1521" t="s">
        <v>102</v>
      </c>
      <c r="AI1521" t="s">
        <v>102</v>
      </c>
      <c r="AJ1521" t="s">
        <v>102</v>
      </c>
      <c r="AK1521" t="s">
        <v>102</v>
      </c>
      <c r="AL1521" t="s">
        <v>102</v>
      </c>
      <c r="AM1521" t="s">
        <v>102</v>
      </c>
      <c r="AN1521" t="s">
        <v>102</v>
      </c>
      <c r="AO1521" t="s">
        <v>6901</v>
      </c>
      <c r="AP1521" t="s">
        <v>24801</v>
      </c>
      <c r="AQ1521" t="s">
        <v>38236</v>
      </c>
      <c r="AR1521" t="s">
        <v>102</v>
      </c>
      <c r="AS1521" t="s">
        <v>102</v>
      </c>
      <c r="AT1521" t="s">
        <v>102</v>
      </c>
      <c r="AU1521" t="s">
        <v>3239</v>
      </c>
      <c r="AV1521" t="s">
        <v>102</v>
      </c>
      <c r="AW1521" t="s">
        <v>459</v>
      </c>
      <c r="AX1521" t="s">
        <v>459</v>
      </c>
      <c r="AY1521" t="s">
        <v>129</v>
      </c>
      <c r="AZ1521" t="s">
        <v>359</v>
      </c>
      <c r="BA1521" t="s">
        <v>692</v>
      </c>
      <c r="BB1521" t="s">
        <v>125</v>
      </c>
      <c r="BC1521" t="s">
        <v>137</v>
      </c>
      <c r="BD1521" t="s">
        <v>137</v>
      </c>
      <c r="BE1521" t="s">
        <v>137</v>
      </c>
      <c r="BF1521" t="s">
        <v>137</v>
      </c>
      <c r="BG1521" t="s">
        <v>132</v>
      </c>
      <c r="BH1521" t="s">
        <v>133</v>
      </c>
      <c r="BI1521" t="s">
        <v>315</v>
      </c>
      <c r="BJ1521" t="s">
        <v>137</v>
      </c>
      <c r="BK1521" t="s">
        <v>137</v>
      </c>
      <c r="BL1521" t="s">
        <v>137</v>
      </c>
      <c r="BM1521" t="s">
        <v>137</v>
      </c>
      <c r="BN1521" t="s">
        <v>137</v>
      </c>
      <c r="BO1521" t="s">
        <v>137</v>
      </c>
      <c r="BP1521" t="s">
        <v>137</v>
      </c>
      <c r="BQ1521" t="s">
        <v>507</v>
      </c>
      <c r="BR1521" t="s">
        <v>137</v>
      </c>
      <c r="BS1521" t="s">
        <v>137</v>
      </c>
      <c r="BT1521" t="s">
        <v>137</v>
      </c>
      <c r="BU1521" t="s">
        <v>137</v>
      </c>
      <c r="BV1521" t="s">
        <v>16389</v>
      </c>
      <c r="BW1521" t="s">
        <v>102</v>
      </c>
      <c r="BX1521" t="s">
        <v>102</v>
      </c>
      <c r="BY1521" t="s">
        <v>102</v>
      </c>
      <c r="BZ1521" t="s">
        <v>102</v>
      </c>
      <c r="CA1521" t="s">
        <v>144</v>
      </c>
      <c r="CB1521" t="s">
        <v>311</v>
      </c>
      <c r="CC1521" t="s">
        <v>145</v>
      </c>
      <c r="CD1521" t="s">
        <v>38238</v>
      </c>
      <c r="CE1521" t="s">
        <v>102</v>
      </c>
    </row>
    <row r="1522" spans="1:83" x14ac:dyDescent="0.2">
      <c r="A1522" t="s">
        <v>38239</v>
      </c>
      <c r="B1522" t="s">
        <v>9984</v>
      </c>
      <c r="C1522" t="s">
        <v>38240</v>
      </c>
      <c r="D1522" t="s">
        <v>38241</v>
      </c>
      <c r="E1522" t="s">
        <v>38242</v>
      </c>
      <c r="F1522" t="s">
        <v>38243</v>
      </c>
      <c r="G1522" t="s">
        <v>38244</v>
      </c>
      <c r="H1522" t="s">
        <v>38245</v>
      </c>
      <c r="I1522" t="s">
        <v>38246</v>
      </c>
      <c r="J1522" t="s">
        <v>92</v>
      </c>
      <c r="K1522" t="s">
        <v>3215</v>
      </c>
      <c r="L1522" t="s">
        <v>38247</v>
      </c>
      <c r="M1522" t="s">
        <v>38248</v>
      </c>
      <c r="N1522" t="s">
        <v>102</v>
      </c>
      <c r="O1522" t="s">
        <v>38248</v>
      </c>
      <c r="P1522" t="s">
        <v>2518</v>
      </c>
      <c r="Q1522" t="s">
        <v>2050</v>
      </c>
      <c r="R1522" t="s">
        <v>38249</v>
      </c>
      <c r="S1522" t="s">
        <v>38250</v>
      </c>
      <c r="T1522" t="s">
        <v>102</v>
      </c>
      <c r="U1522" t="s">
        <v>102</v>
      </c>
      <c r="V1522" t="s">
        <v>102</v>
      </c>
      <c r="W1522" t="s">
        <v>102</v>
      </c>
      <c r="X1522" t="s">
        <v>102</v>
      </c>
      <c r="Y1522" t="s">
        <v>38251</v>
      </c>
      <c r="Z1522" t="s">
        <v>38252</v>
      </c>
      <c r="AA1522" t="s">
        <v>1608</v>
      </c>
      <c r="AB1522" t="s">
        <v>102</v>
      </c>
      <c r="AC1522" t="s">
        <v>102</v>
      </c>
      <c r="AD1522" t="s">
        <v>102</v>
      </c>
      <c r="AE1522" t="s">
        <v>102</v>
      </c>
      <c r="AF1522" t="s">
        <v>38253</v>
      </c>
      <c r="AG1522" t="s">
        <v>102</v>
      </c>
      <c r="AH1522" t="s">
        <v>1768</v>
      </c>
      <c r="AI1522" t="s">
        <v>102</v>
      </c>
      <c r="AJ1522" t="s">
        <v>102</v>
      </c>
      <c r="AK1522" t="s">
        <v>102</v>
      </c>
      <c r="AL1522" t="s">
        <v>38254</v>
      </c>
      <c r="AM1522" t="s">
        <v>38255</v>
      </c>
      <c r="AN1522" t="s">
        <v>102</v>
      </c>
      <c r="AO1522" t="s">
        <v>38256</v>
      </c>
      <c r="AP1522" t="s">
        <v>102</v>
      </c>
      <c r="AQ1522" t="s">
        <v>38251</v>
      </c>
      <c r="AR1522" t="s">
        <v>102</v>
      </c>
      <c r="AS1522" t="s">
        <v>102</v>
      </c>
      <c r="AT1522" t="s">
        <v>102</v>
      </c>
      <c r="AU1522" t="s">
        <v>102</v>
      </c>
      <c r="AV1522" t="s">
        <v>102</v>
      </c>
      <c r="AW1522" t="s">
        <v>365</v>
      </c>
      <c r="AX1522" t="s">
        <v>964</v>
      </c>
      <c r="AY1522" t="s">
        <v>602</v>
      </c>
      <c r="AZ1522" t="s">
        <v>1397</v>
      </c>
      <c r="BA1522" t="s">
        <v>314</v>
      </c>
      <c r="BB1522" t="s">
        <v>202</v>
      </c>
      <c r="BC1522" t="s">
        <v>137</v>
      </c>
      <c r="BD1522" t="s">
        <v>137</v>
      </c>
      <c r="BE1522" t="s">
        <v>137</v>
      </c>
      <c r="BF1522" t="s">
        <v>137</v>
      </c>
      <c r="BG1522" t="s">
        <v>137</v>
      </c>
      <c r="BH1522" t="s">
        <v>137</v>
      </c>
      <c r="BI1522" t="s">
        <v>137</v>
      </c>
      <c r="BJ1522" t="s">
        <v>137</v>
      </c>
      <c r="BK1522" t="s">
        <v>137</v>
      </c>
      <c r="BL1522" t="s">
        <v>137</v>
      </c>
      <c r="BM1522" t="s">
        <v>137</v>
      </c>
      <c r="BN1522" t="s">
        <v>137</v>
      </c>
      <c r="BO1522" t="s">
        <v>137</v>
      </c>
      <c r="BP1522" t="s">
        <v>137</v>
      </c>
      <c r="BQ1522" t="s">
        <v>137</v>
      </c>
      <c r="BR1522" t="s">
        <v>137</v>
      </c>
      <c r="BS1522" t="s">
        <v>137</v>
      </c>
      <c r="BT1522" t="s">
        <v>137</v>
      </c>
      <c r="BU1522" t="s">
        <v>137</v>
      </c>
      <c r="BV1522" t="s">
        <v>102</v>
      </c>
      <c r="BW1522" t="s">
        <v>102</v>
      </c>
      <c r="BX1522" t="s">
        <v>102</v>
      </c>
      <c r="BY1522" t="s">
        <v>102</v>
      </c>
      <c r="BZ1522" t="s">
        <v>102</v>
      </c>
      <c r="CA1522" t="s">
        <v>102</v>
      </c>
      <c r="CB1522" t="s">
        <v>137</v>
      </c>
      <c r="CC1522" t="s">
        <v>102</v>
      </c>
      <c r="CD1522" t="s">
        <v>38257</v>
      </c>
      <c r="CE1522" t="s">
        <v>102</v>
      </c>
    </row>
    <row r="1523" spans="1:83" x14ac:dyDescent="0.2">
      <c r="A1523" t="s">
        <v>38258</v>
      </c>
      <c r="B1523" t="s">
        <v>2966</v>
      </c>
      <c r="C1523" t="s">
        <v>38259</v>
      </c>
      <c r="D1523" t="s">
        <v>38260</v>
      </c>
      <c r="E1523" t="s">
        <v>38261</v>
      </c>
      <c r="F1523" t="s">
        <v>38262</v>
      </c>
      <c r="G1523" t="s">
        <v>38263</v>
      </c>
      <c r="H1523" t="s">
        <v>38264</v>
      </c>
      <c r="I1523" t="s">
        <v>38265</v>
      </c>
      <c r="J1523" t="s">
        <v>92</v>
      </c>
      <c r="K1523" t="s">
        <v>282</v>
      </c>
      <c r="L1523" t="s">
        <v>3668</v>
      </c>
      <c r="M1523" t="s">
        <v>38266</v>
      </c>
      <c r="N1523" t="s">
        <v>38267</v>
      </c>
      <c r="O1523" t="s">
        <v>38268</v>
      </c>
      <c r="P1523" t="s">
        <v>2780</v>
      </c>
      <c r="Q1523" t="s">
        <v>38269</v>
      </c>
      <c r="R1523" t="s">
        <v>38270</v>
      </c>
      <c r="S1523" t="s">
        <v>38271</v>
      </c>
      <c r="T1523" t="s">
        <v>102</v>
      </c>
      <c r="U1523" t="s">
        <v>102</v>
      </c>
      <c r="V1523" t="s">
        <v>102</v>
      </c>
      <c r="W1523" t="s">
        <v>102</v>
      </c>
      <c r="X1523" t="s">
        <v>532</v>
      </c>
      <c r="Y1523" t="s">
        <v>38272</v>
      </c>
      <c r="Z1523" t="s">
        <v>38273</v>
      </c>
      <c r="AA1523" t="s">
        <v>1608</v>
      </c>
      <c r="AB1523" t="s">
        <v>102</v>
      </c>
      <c r="AC1523" t="s">
        <v>102</v>
      </c>
      <c r="AD1523" t="s">
        <v>102</v>
      </c>
      <c r="AE1523" t="s">
        <v>102</v>
      </c>
      <c r="AF1523" t="s">
        <v>30028</v>
      </c>
      <c r="AG1523" t="s">
        <v>102</v>
      </c>
      <c r="AH1523" t="s">
        <v>3230</v>
      </c>
      <c r="AI1523" t="s">
        <v>260</v>
      </c>
      <c r="AJ1523" t="s">
        <v>102</v>
      </c>
      <c r="AK1523" t="s">
        <v>102</v>
      </c>
      <c r="AL1523" t="s">
        <v>102</v>
      </c>
      <c r="AM1523" t="s">
        <v>38274</v>
      </c>
      <c r="AN1523" t="s">
        <v>102</v>
      </c>
      <c r="AO1523" t="s">
        <v>38275</v>
      </c>
      <c r="AP1523" t="s">
        <v>7874</v>
      </c>
      <c r="AQ1523" t="s">
        <v>38272</v>
      </c>
      <c r="AR1523" t="s">
        <v>102</v>
      </c>
      <c r="AS1523" t="s">
        <v>102</v>
      </c>
      <c r="AT1523" t="s">
        <v>102</v>
      </c>
      <c r="AU1523" t="s">
        <v>33596</v>
      </c>
      <c r="AV1523" t="s">
        <v>102</v>
      </c>
      <c r="AW1523" t="s">
        <v>1079</v>
      </c>
      <c r="AX1523" t="s">
        <v>1079</v>
      </c>
      <c r="AY1523" t="s">
        <v>701</v>
      </c>
      <c r="AZ1523" t="s">
        <v>1922</v>
      </c>
      <c r="BA1523" t="s">
        <v>126</v>
      </c>
      <c r="BB1523" t="s">
        <v>417</v>
      </c>
      <c r="BC1523" t="s">
        <v>137</v>
      </c>
      <c r="BD1523" t="s">
        <v>137</v>
      </c>
      <c r="BE1523" t="s">
        <v>137</v>
      </c>
      <c r="BF1523" t="s">
        <v>137</v>
      </c>
      <c r="BG1523" t="s">
        <v>137</v>
      </c>
      <c r="BH1523" t="s">
        <v>137</v>
      </c>
      <c r="BI1523" t="s">
        <v>137</v>
      </c>
      <c r="BJ1523" t="s">
        <v>137</v>
      </c>
      <c r="BK1523" t="s">
        <v>137</v>
      </c>
      <c r="BL1523" t="s">
        <v>137</v>
      </c>
      <c r="BM1523" t="s">
        <v>137</v>
      </c>
      <c r="BN1523" t="s">
        <v>137</v>
      </c>
      <c r="BO1523" t="s">
        <v>137</v>
      </c>
      <c r="BP1523" t="s">
        <v>137</v>
      </c>
      <c r="BQ1523" t="s">
        <v>314</v>
      </c>
      <c r="BR1523" t="s">
        <v>137</v>
      </c>
      <c r="BS1523" t="s">
        <v>137</v>
      </c>
      <c r="BT1523" t="s">
        <v>137</v>
      </c>
      <c r="BU1523" t="s">
        <v>137</v>
      </c>
      <c r="BV1523" t="s">
        <v>38276</v>
      </c>
      <c r="BW1523" t="s">
        <v>102</v>
      </c>
      <c r="BX1523" t="s">
        <v>102</v>
      </c>
      <c r="BY1523" t="s">
        <v>102</v>
      </c>
      <c r="BZ1523" t="s">
        <v>102</v>
      </c>
      <c r="CA1523" t="s">
        <v>144</v>
      </c>
      <c r="CB1523" t="s">
        <v>137</v>
      </c>
      <c r="CC1523" t="s">
        <v>145</v>
      </c>
      <c r="CD1523" t="s">
        <v>38277</v>
      </c>
      <c r="CE1523" t="s">
        <v>102</v>
      </c>
    </row>
    <row r="1524" spans="1:83" x14ac:dyDescent="0.2">
      <c r="A1524" t="s">
        <v>38278</v>
      </c>
      <c r="B1524" t="s">
        <v>9984</v>
      </c>
      <c r="C1524" t="s">
        <v>38279</v>
      </c>
      <c r="D1524" t="s">
        <v>38280</v>
      </c>
      <c r="E1524" t="s">
        <v>38281</v>
      </c>
      <c r="F1524" t="s">
        <v>38282</v>
      </c>
      <c r="G1524" t="s">
        <v>38283</v>
      </c>
      <c r="H1524" t="s">
        <v>38284</v>
      </c>
      <c r="I1524" t="s">
        <v>38285</v>
      </c>
      <c r="J1524" t="s">
        <v>92</v>
      </c>
      <c r="K1524" t="s">
        <v>8254</v>
      </c>
      <c r="L1524" t="s">
        <v>17183</v>
      </c>
      <c r="M1524" t="s">
        <v>38286</v>
      </c>
      <c r="N1524" t="s">
        <v>38287</v>
      </c>
      <c r="O1524" t="s">
        <v>38288</v>
      </c>
      <c r="P1524" t="s">
        <v>18799</v>
      </c>
      <c r="Q1524" t="s">
        <v>38289</v>
      </c>
      <c r="R1524" t="s">
        <v>38290</v>
      </c>
      <c r="S1524" t="s">
        <v>38291</v>
      </c>
      <c r="T1524" t="s">
        <v>102</v>
      </c>
      <c r="U1524" t="s">
        <v>102</v>
      </c>
      <c r="V1524" t="s">
        <v>102</v>
      </c>
      <c r="W1524" t="s">
        <v>102</v>
      </c>
      <c r="X1524" t="s">
        <v>102</v>
      </c>
      <c r="Y1524" t="s">
        <v>38292</v>
      </c>
      <c r="Z1524" t="s">
        <v>38293</v>
      </c>
      <c r="AA1524" t="s">
        <v>444</v>
      </c>
      <c r="AB1524" t="s">
        <v>102</v>
      </c>
      <c r="AC1524" t="s">
        <v>102</v>
      </c>
      <c r="AD1524" t="s">
        <v>102</v>
      </c>
      <c r="AE1524" t="s">
        <v>102</v>
      </c>
      <c r="AF1524" t="s">
        <v>17189</v>
      </c>
      <c r="AG1524" t="s">
        <v>102</v>
      </c>
      <c r="AH1524" t="s">
        <v>3230</v>
      </c>
      <c r="AI1524" t="s">
        <v>260</v>
      </c>
      <c r="AJ1524" t="s">
        <v>102</v>
      </c>
      <c r="AK1524" t="s">
        <v>102</v>
      </c>
      <c r="AL1524" t="s">
        <v>38294</v>
      </c>
      <c r="AM1524" t="s">
        <v>38295</v>
      </c>
      <c r="AN1524" t="s">
        <v>102</v>
      </c>
      <c r="AO1524" t="s">
        <v>38296</v>
      </c>
      <c r="AP1524" t="s">
        <v>38297</v>
      </c>
      <c r="AQ1524" t="s">
        <v>38292</v>
      </c>
      <c r="AR1524" t="s">
        <v>102</v>
      </c>
      <c r="AS1524" t="s">
        <v>102</v>
      </c>
      <c r="AT1524" t="s">
        <v>102</v>
      </c>
      <c r="AU1524" t="s">
        <v>1000</v>
      </c>
      <c r="AV1524" t="s">
        <v>102</v>
      </c>
      <c r="AW1524" t="s">
        <v>773</v>
      </c>
      <c r="AX1524" t="s">
        <v>3408</v>
      </c>
      <c r="AY1524" t="s">
        <v>1885</v>
      </c>
      <c r="AZ1524" t="s">
        <v>1922</v>
      </c>
      <c r="BA1524" t="s">
        <v>507</v>
      </c>
      <c r="BB1524" t="s">
        <v>138</v>
      </c>
      <c r="BC1524" t="s">
        <v>137</v>
      </c>
      <c r="BD1524" t="s">
        <v>137</v>
      </c>
      <c r="BE1524" t="s">
        <v>137</v>
      </c>
      <c r="BF1524" t="s">
        <v>137</v>
      </c>
      <c r="BG1524" t="s">
        <v>137</v>
      </c>
      <c r="BH1524" t="s">
        <v>137</v>
      </c>
      <c r="BI1524" t="s">
        <v>137</v>
      </c>
      <c r="BJ1524" t="s">
        <v>137</v>
      </c>
      <c r="BK1524" t="s">
        <v>137</v>
      </c>
      <c r="BL1524" t="s">
        <v>137</v>
      </c>
      <c r="BM1524" t="s">
        <v>137</v>
      </c>
      <c r="BN1524" t="s">
        <v>137</v>
      </c>
      <c r="BO1524" t="s">
        <v>137</v>
      </c>
      <c r="BP1524" t="s">
        <v>137</v>
      </c>
      <c r="BQ1524" t="s">
        <v>202</v>
      </c>
      <c r="BR1524" t="s">
        <v>133</v>
      </c>
      <c r="BS1524" t="s">
        <v>137</v>
      </c>
      <c r="BT1524" t="s">
        <v>133</v>
      </c>
      <c r="BU1524" t="s">
        <v>137</v>
      </c>
      <c r="BV1524" t="s">
        <v>38298</v>
      </c>
      <c r="BW1524" t="s">
        <v>38299</v>
      </c>
      <c r="BX1524" t="s">
        <v>38299</v>
      </c>
      <c r="BY1524" t="s">
        <v>102</v>
      </c>
      <c r="BZ1524" t="s">
        <v>102</v>
      </c>
      <c r="CA1524" t="s">
        <v>102</v>
      </c>
      <c r="CB1524" t="s">
        <v>137</v>
      </c>
      <c r="CC1524" t="s">
        <v>145</v>
      </c>
      <c r="CD1524" t="s">
        <v>38300</v>
      </c>
      <c r="CE1524" t="s">
        <v>102</v>
      </c>
    </row>
    <row r="1525" spans="1:83" x14ac:dyDescent="0.2">
      <c r="A1525" t="s">
        <v>38301</v>
      </c>
      <c r="B1525" t="s">
        <v>84</v>
      </c>
      <c r="C1525" t="s">
        <v>38302</v>
      </c>
      <c r="D1525" t="s">
        <v>38303</v>
      </c>
      <c r="E1525" t="s">
        <v>38304</v>
      </c>
      <c r="F1525" t="s">
        <v>102</v>
      </c>
      <c r="G1525" t="s">
        <v>38305</v>
      </c>
      <c r="H1525" t="s">
        <v>38306</v>
      </c>
      <c r="I1525" t="s">
        <v>38307</v>
      </c>
      <c r="J1525" t="s">
        <v>835</v>
      </c>
      <c r="K1525" t="s">
        <v>15118</v>
      </c>
      <c r="L1525" t="s">
        <v>38308</v>
      </c>
      <c r="M1525" t="s">
        <v>102</v>
      </c>
      <c r="N1525" t="s">
        <v>38309</v>
      </c>
      <c r="O1525" t="s">
        <v>38310</v>
      </c>
      <c r="P1525" t="s">
        <v>102</v>
      </c>
      <c r="Q1525" t="s">
        <v>3491</v>
      </c>
      <c r="R1525" t="s">
        <v>38311</v>
      </c>
      <c r="S1525" t="s">
        <v>38312</v>
      </c>
      <c r="T1525" t="s">
        <v>102</v>
      </c>
      <c r="U1525" t="s">
        <v>102</v>
      </c>
      <c r="V1525" t="s">
        <v>102</v>
      </c>
      <c r="W1525" t="s">
        <v>102</v>
      </c>
      <c r="X1525" t="s">
        <v>102</v>
      </c>
      <c r="Y1525" t="s">
        <v>38313</v>
      </c>
      <c r="Z1525" t="s">
        <v>38314</v>
      </c>
      <c r="AA1525" t="s">
        <v>1187</v>
      </c>
      <c r="AB1525" t="s">
        <v>102</v>
      </c>
      <c r="AC1525" t="s">
        <v>102</v>
      </c>
      <c r="AD1525" t="s">
        <v>102</v>
      </c>
      <c r="AE1525" t="s">
        <v>102</v>
      </c>
      <c r="AF1525" t="s">
        <v>38315</v>
      </c>
      <c r="AG1525" t="s">
        <v>102</v>
      </c>
      <c r="AH1525" t="s">
        <v>102</v>
      </c>
      <c r="AI1525" t="s">
        <v>133</v>
      </c>
      <c r="AJ1525" t="s">
        <v>102</v>
      </c>
      <c r="AK1525" t="s">
        <v>102</v>
      </c>
      <c r="AL1525" t="s">
        <v>102</v>
      </c>
      <c r="AM1525" t="s">
        <v>38316</v>
      </c>
      <c r="AN1525" t="s">
        <v>38317</v>
      </c>
      <c r="AO1525" t="s">
        <v>38318</v>
      </c>
      <c r="AP1525" t="s">
        <v>25554</v>
      </c>
      <c r="AQ1525" t="s">
        <v>38313</v>
      </c>
      <c r="AR1525" t="s">
        <v>102</v>
      </c>
      <c r="AS1525" t="s">
        <v>102</v>
      </c>
      <c r="AT1525" t="s">
        <v>102</v>
      </c>
      <c r="AU1525" t="s">
        <v>352</v>
      </c>
      <c r="AV1525" t="s">
        <v>102</v>
      </c>
      <c r="AW1525" t="s">
        <v>1657</v>
      </c>
      <c r="AX1525" t="s">
        <v>1657</v>
      </c>
      <c r="AY1525" t="s">
        <v>126</v>
      </c>
      <c r="AZ1525" t="s">
        <v>202</v>
      </c>
      <c r="BA1525" t="s">
        <v>136</v>
      </c>
      <c r="BB1525" t="s">
        <v>310</v>
      </c>
      <c r="BC1525" t="s">
        <v>137</v>
      </c>
      <c r="BD1525" t="s">
        <v>137</v>
      </c>
      <c r="BE1525" t="s">
        <v>137</v>
      </c>
      <c r="BF1525" t="s">
        <v>137</v>
      </c>
      <c r="BG1525" t="s">
        <v>315</v>
      </c>
      <c r="BH1525" t="s">
        <v>137</v>
      </c>
      <c r="BI1525" t="s">
        <v>137</v>
      </c>
      <c r="BJ1525" t="s">
        <v>137</v>
      </c>
      <c r="BK1525" t="s">
        <v>137</v>
      </c>
      <c r="BL1525" t="s">
        <v>137</v>
      </c>
      <c r="BM1525" t="s">
        <v>137</v>
      </c>
      <c r="BN1525" t="s">
        <v>137</v>
      </c>
      <c r="BO1525" t="s">
        <v>137</v>
      </c>
      <c r="BP1525" t="s">
        <v>137</v>
      </c>
      <c r="BQ1525" t="s">
        <v>130</v>
      </c>
      <c r="BR1525" t="s">
        <v>133</v>
      </c>
      <c r="BS1525" t="s">
        <v>137</v>
      </c>
      <c r="BT1525" t="s">
        <v>137</v>
      </c>
      <c r="BU1525" t="s">
        <v>137</v>
      </c>
      <c r="BV1525" t="s">
        <v>38319</v>
      </c>
      <c r="BW1525" t="s">
        <v>11311</v>
      </c>
      <c r="BX1525" t="s">
        <v>102</v>
      </c>
      <c r="BY1525" t="s">
        <v>24249</v>
      </c>
      <c r="BZ1525" t="s">
        <v>102</v>
      </c>
      <c r="CA1525" t="s">
        <v>144</v>
      </c>
      <c r="CB1525" t="s">
        <v>133</v>
      </c>
      <c r="CC1525" t="s">
        <v>145</v>
      </c>
      <c r="CD1525" t="s">
        <v>38320</v>
      </c>
      <c r="CE1525" t="s">
        <v>102</v>
      </c>
    </row>
    <row r="1526" spans="1:83" x14ac:dyDescent="0.2">
      <c r="A1526" t="s">
        <v>38321</v>
      </c>
      <c r="B1526" t="s">
        <v>84</v>
      </c>
      <c r="C1526" t="s">
        <v>38322</v>
      </c>
      <c r="D1526" t="s">
        <v>38323</v>
      </c>
      <c r="E1526" t="s">
        <v>38324</v>
      </c>
      <c r="F1526" t="s">
        <v>38325</v>
      </c>
      <c r="G1526" t="s">
        <v>38326</v>
      </c>
      <c r="H1526" t="s">
        <v>38327</v>
      </c>
      <c r="I1526" t="s">
        <v>38328</v>
      </c>
      <c r="J1526" t="s">
        <v>92</v>
      </c>
      <c r="K1526" t="s">
        <v>32111</v>
      </c>
      <c r="L1526" t="s">
        <v>33544</v>
      </c>
      <c r="M1526" t="s">
        <v>102</v>
      </c>
      <c r="N1526" t="s">
        <v>102</v>
      </c>
      <c r="O1526" t="s">
        <v>102</v>
      </c>
      <c r="P1526" t="s">
        <v>102</v>
      </c>
      <c r="Q1526" t="s">
        <v>102</v>
      </c>
      <c r="R1526" t="s">
        <v>38329</v>
      </c>
      <c r="S1526" t="s">
        <v>38330</v>
      </c>
      <c r="T1526" t="s">
        <v>102</v>
      </c>
      <c r="U1526" t="s">
        <v>102</v>
      </c>
      <c r="V1526" t="s">
        <v>102</v>
      </c>
      <c r="W1526" t="s">
        <v>102</v>
      </c>
      <c r="X1526" t="s">
        <v>102</v>
      </c>
      <c r="Y1526" t="s">
        <v>38331</v>
      </c>
      <c r="Z1526" t="s">
        <v>38332</v>
      </c>
      <c r="AA1526" t="s">
        <v>2272</v>
      </c>
      <c r="AB1526" t="s">
        <v>102</v>
      </c>
      <c r="AC1526" t="s">
        <v>102</v>
      </c>
      <c r="AD1526" t="s">
        <v>102</v>
      </c>
      <c r="AE1526" t="s">
        <v>102</v>
      </c>
      <c r="AF1526" t="s">
        <v>33549</v>
      </c>
      <c r="AG1526" t="s">
        <v>102</v>
      </c>
      <c r="AH1526" t="s">
        <v>2854</v>
      </c>
      <c r="AI1526" t="s">
        <v>127</v>
      </c>
      <c r="AJ1526" t="s">
        <v>102</v>
      </c>
      <c r="AK1526" t="s">
        <v>102</v>
      </c>
      <c r="AL1526" t="s">
        <v>102</v>
      </c>
      <c r="AM1526" t="s">
        <v>38333</v>
      </c>
      <c r="AN1526" t="s">
        <v>38334</v>
      </c>
      <c r="AO1526" t="s">
        <v>38335</v>
      </c>
      <c r="AP1526" t="s">
        <v>38336</v>
      </c>
      <c r="AQ1526" t="s">
        <v>38331</v>
      </c>
      <c r="AR1526" t="s">
        <v>102</v>
      </c>
      <c r="AS1526" t="s">
        <v>102</v>
      </c>
      <c r="AT1526" t="s">
        <v>102</v>
      </c>
      <c r="AU1526" t="s">
        <v>119</v>
      </c>
      <c r="AV1526" t="s">
        <v>15229</v>
      </c>
      <c r="AW1526" t="s">
        <v>197</v>
      </c>
      <c r="AX1526" t="s">
        <v>197</v>
      </c>
      <c r="AY1526" t="s">
        <v>692</v>
      </c>
      <c r="AZ1526" t="s">
        <v>552</v>
      </c>
      <c r="BA1526" t="s">
        <v>695</v>
      </c>
      <c r="BB1526" t="s">
        <v>310</v>
      </c>
      <c r="BC1526" t="s">
        <v>137</v>
      </c>
      <c r="BD1526" t="s">
        <v>137</v>
      </c>
      <c r="BE1526" t="s">
        <v>137</v>
      </c>
      <c r="BF1526" t="s">
        <v>137</v>
      </c>
      <c r="BG1526" t="s">
        <v>128</v>
      </c>
      <c r="BH1526" t="s">
        <v>132</v>
      </c>
      <c r="BI1526" t="s">
        <v>132</v>
      </c>
      <c r="BJ1526" t="s">
        <v>137</v>
      </c>
      <c r="BK1526" t="s">
        <v>137</v>
      </c>
      <c r="BL1526" t="s">
        <v>137</v>
      </c>
      <c r="BM1526" t="s">
        <v>137</v>
      </c>
      <c r="BN1526" t="s">
        <v>315</v>
      </c>
      <c r="BO1526" t="s">
        <v>137</v>
      </c>
      <c r="BP1526" t="s">
        <v>137</v>
      </c>
      <c r="BQ1526" t="s">
        <v>261</v>
      </c>
      <c r="BR1526" t="s">
        <v>315</v>
      </c>
      <c r="BS1526" t="s">
        <v>137</v>
      </c>
      <c r="BT1526" t="s">
        <v>137</v>
      </c>
      <c r="BU1526" t="s">
        <v>137</v>
      </c>
      <c r="BV1526" t="s">
        <v>38337</v>
      </c>
      <c r="BW1526" t="s">
        <v>16604</v>
      </c>
      <c r="BX1526" t="s">
        <v>102</v>
      </c>
      <c r="BY1526" t="s">
        <v>16604</v>
      </c>
      <c r="BZ1526" t="s">
        <v>102</v>
      </c>
      <c r="CA1526" t="s">
        <v>102</v>
      </c>
      <c r="CB1526" t="s">
        <v>137</v>
      </c>
      <c r="CC1526" t="s">
        <v>145</v>
      </c>
      <c r="CD1526" t="s">
        <v>38338</v>
      </c>
      <c r="CE1526" t="s">
        <v>102</v>
      </c>
    </row>
    <row r="1527" spans="1:83" x14ac:dyDescent="0.2">
      <c r="A1527" t="s">
        <v>38339</v>
      </c>
      <c r="B1527" t="s">
        <v>560</v>
      </c>
      <c r="C1527" t="s">
        <v>38340</v>
      </c>
      <c r="D1527" t="s">
        <v>38341</v>
      </c>
      <c r="E1527" t="s">
        <v>38342</v>
      </c>
      <c r="F1527" t="s">
        <v>102</v>
      </c>
      <c r="G1527" t="s">
        <v>38343</v>
      </c>
      <c r="H1527" t="s">
        <v>38344</v>
      </c>
      <c r="I1527" t="s">
        <v>38345</v>
      </c>
      <c r="J1527" t="s">
        <v>222</v>
      </c>
      <c r="K1527" t="s">
        <v>6292</v>
      </c>
      <c r="L1527" t="s">
        <v>38346</v>
      </c>
      <c r="M1527" t="s">
        <v>102</v>
      </c>
      <c r="N1527" t="s">
        <v>38347</v>
      </c>
      <c r="O1527" t="s">
        <v>38347</v>
      </c>
      <c r="P1527" t="s">
        <v>102</v>
      </c>
      <c r="Q1527" t="s">
        <v>250</v>
      </c>
      <c r="R1527" t="s">
        <v>38348</v>
      </c>
      <c r="S1527" t="s">
        <v>38349</v>
      </c>
      <c r="T1527" t="s">
        <v>102</v>
      </c>
      <c r="U1527" t="s">
        <v>38350</v>
      </c>
      <c r="V1527" t="s">
        <v>102</v>
      </c>
      <c r="W1527" t="s">
        <v>102</v>
      </c>
      <c r="X1527" t="s">
        <v>102</v>
      </c>
      <c r="Y1527" t="s">
        <v>38351</v>
      </c>
      <c r="Z1527" t="s">
        <v>38352</v>
      </c>
      <c r="AA1527" t="s">
        <v>294</v>
      </c>
      <c r="AB1527" t="s">
        <v>102</v>
      </c>
      <c r="AC1527" t="s">
        <v>102</v>
      </c>
      <c r="AD1527" t="s">
        <v>102</v>
      </c>
      <c r="AE1527" t="s">
        <v>102</v>
      </c>
      <c r="AF1527" t="s">
        <v>38353</v>
      </c>
      <c r="AG1527" t="s">
        <v>102</v>
      </c>
      <c r="AH1527" t="s">
        <v>173</v>
      </c>
      <c r="AI1527" t="s">
        <v>102</v>
      </c>
      <c r="AJ1527" t="s">
        <v>102</v>
      </c>
      <c r="AK1527" t="s">
        <v>102</v>
      </c>
      <c r="AL1527" t="s">
        <v>38354</v>
      </c>
      <c r="AM1527" t="s">
        <v>38355</v>
      </c>
      <c r="AN1527" t="s">
        <v>38356</v>
      </c>
      <c r="AO1527" t="s">
        <v>38357</v>
      </c>
      <c r="AP1527" t="s">
        <v>38358</v>
      </c>
      <c r="AQ1527" t="s">
        <v>38351</v>
      </c>
      <c r="AR1527" t="s">
        <v>38359</v>
      </c>
      <c r="AS1527" t="s">
        <v>250</v>
      </c>
      <c r="AT1527" t="s">
        <v>1319</v>
      </c>
      <c r="AU1527" t="s">
        <v>184</v>
      </c>
      <c r="AV1527" t="s">
        <v>102</v>
      </c>
      <c r="AW1527" t="s">
        <v>1884</v>
      </c>
      <c r="AX1527" t="s">
        <v>1322</v>
      </c>
      <c r="AY1527" t="s">
        <v>133</v>
      </c>
      <c r="AZ1527" t="s">
        <v>133</v>
      </c>
      <c r="BA1527" t="s">
        <v>138</v>
      </c>
      <c r="BB1527" t="s">
        <v>200</v>
      </c>
      <c r="BC1527" t="s">
        <v>133</v>
      </c>
      <c r="BD1527" t="s">
        <v>133</v>
      </c>
      <c r="BE1527" t="s">
        <v>137</v>
      </c>
      <c r="BF1527" t="s">
        <v>137</v>
      </c>
      <c r="BG1527" t="s">
        <v>311</v>
      </c>
      <c r="BH1527" t="s">
        <v>311</v>
      </c>
      <c r="BI1527" t="s">
        <v>137</v>
      </c>
      <c r="BJ1527" t="s">
        <v>137</v>
      </c>
      <c r="BK1527" t="s">
        <v>137</v>
      </c>
      <c r="BL1527" t="s">
        <v>137</v>
      </c>
      <c r="BM1527" t="s">
        <v>137</v>
      </c>
      <c r="BN1527" t="s">
        <v>137</v>
      </c>
      <c r="BO1527" t="s">
        <v>137</v>
      </c>
      <c r="BP1527" t="s">
        <v>137</v>
      </c>
      <c r="BQ1527" t="s">
        <v>3102</v>
      </c>
      <c r="BR1527" t="s">
        <v>200</v>
      </c>
      <c r="BS1527" t="s">
        <v>137</v>
      </c>
      <c r="BT1527" t="s">
        <v>137</v>
      </c>
      <c r="BU1527" t="s">
        <v>137</v>
      </c>
      <c r="BV1527" t="s">
        <v>38360</v>
      </c>
      <c r="BW1527" t="s">
        <v>38361</v>
      </c>
      <c r="BX1527" t="s">
        <v>102</v>
      </c>
      <c r="BY1527" t="s">
        <v>102</v>
      </c>
      <c r="BZ1527" t="s">
        <v>38362</v>
      </c>
      <c r="CA1527" t="s">
        <v>144</v>
      </c>
      <c r="CB1527" t="s">
        <v>314</v>
      </c>
      <c r="CC1527" t="s">
        <v>20048</v>
      </c>
      <c r="CD1527" t="s">
        <v>38363</v>
      </c>
      <c r="CE1527" t="s">
        <v>102</v>
      </c>
    </row>
    <row r="1528" spans="1:83" x14ac:dyDescent="0.2">
      <c r="A1528" t="s">
        <v>38364</v>
      </c>
      <c r="B1528" t="s">
        <v>84</v>
      </c>
      <c r="C1528" t="s">
        <v>38365</v>
      </c>
      <c r="D1528" t="s">
        <v>38366</v>
      </c>
      <c r="E1528" t="s">
        <v>38367</v>
      </c>
      <c r="F1528" t="s">
        <v>102</v>
      </c>
      <c r="G1528" t="s">
        <v>38368</v>
      </c>
      <c r="H1528" t="s">
        <v>38369</v>
      </c>
      <c r="I1528" t="s">
        <v>38370</v>
      </c>
      <c r="J1528" t="s">
        <v>835</v>
      </c>
      <c r="K1528" t="s">
        <v>836</v>
      </c>
      <c r="L1528" t="s">
        <v>837</v>
      </c>
      <c r="M1528" t="s">
        <v>102</v>
      </c>
      <c r="N1528" t="s">
        <v>102</v>
      </c>
      <c r="O1528" t="s">
        <v>102</v>
      </c>
      <c r="P1528" t="s">
        <v>102</v>
      </c>
      <c r="Q1528" t="s">
        <v>102</v>
      </c>
      <c r="R1528" t="s">
        <v>38371</v>
      </c>
      <c r="S1528" t="s">
        <v>38372</v>
      </c>
      <c r="T1528" t="s">
        <v>102</v>
      </c>
      <c r="U1528" t="s">
        <v>38373</v>
      </c>
      <c r="V1528" t="s">
        <v>38374</v>
      </c>
      <c r="W1528" t="s">
        <v>102</v>
      </c>
      <c r="X1528" t="s">
        <v>102</v>
      </c>
      <c r="Y1528" t="s">
        <v>38375</v>
      </c>
      <c r="Z1528" t="s">
        <v>38376</v>
      </c>
      <c r="AA1528" t="s">
        <v>1187</v>
      </c>
      <c r="AB1528" t="s">
        <v>102</v>
      </c>
      <c r="AC1528" t="s">
        <v>102</v>
      </c>
      <c r="AD1528" t="s">
        <v>102</v>
      </c>
      <c r="AE1528" t="s">
        <v>102</v>
      </c>
      <c r="AF1528" t="s">
        <v>853</v>
      </c>
      <c r="AG1528" t="s">
        <v>102</v>
      </c>
      <c r="AH1528" t="s">
        <v>3620</v>
      </c>
      <c r="AI1528" t="s">
        <v>102</v>
      </c>
      <c r="AJ1528" t="s">
        <v>102</v>
      </c>
      <c r="AK1528" t="s">
        <v>102</v>
      </c>
      <c r="AL1528" t="s">
        <v>102</v>
      </c>
      <c r="AM1528" t="s">
        <v>102</v>
      </c>
      <c r="AN1528" t="s">
        <v>38377</v>
      </c>
      <c r="AO1528" t="s">
        <v>38378</v>
      </c>
      <c r="AP1528" t="s">
        <v>34129</v>
      </c>
      <c r="AQ1528" t="s">
        <v>38375</v>
      </c>
      <c r="AR1528" t="s">
        <v>102</v>
      </c>
      <c r="AS1528" t="s">
        <v>102</v>
      </c>
      <c r="AT1528" t="s">
        <v>102</v>
      </c>
      <c r="AU1528" t="s">
        <v>184</v>
      </c>
      <c r="AV1528" t="s">
        <v>102</v>
      </c>
      <c r="AW1528" t="s">
        <v>817</v>
      </c>
      <c r="AX1528" t="s">
        <v>192</v>
      </c>
      <c r="AY1528" t="s">
        <v>137</v>
      </c>
      <c r="AZ1528" t="s">
        <v>137</v>
      </c>
      <c r="BA1528" t="s">
        <v>312</v>
      </c>
      <c r="BB1528" t="s">
        <v>210</v>
      </c>
      <c r="BC1528" t="s">
        <v>137</v>
      </c>
      <c r="BD1528" t="s">
        <v>137</v>
      </c>
      <c r="BE1528" t="s">
        <v>137</v>
      </c>
      <c r="BF1528" t="s">
        <v>137</v>
      </c>
      <c r="BG1528" t="s">
        <v>137</v>
      </c>
      <c r="BH1528" t="s">
        <v>137</v>
      </c>
      <c r="BI1528" t="s">
        <v>137</v>
      </c>
      <c r="BJ1528" t="s">
        <v>137</v>
      </c>
      <c r="BK1528" t="s">
        <v>137</v>
      </c>
      <c r="BL1528" t="s">
        <v>137</v>
      </c>
      <c r="BM1528" t="s">
        <v>137</v>
      </c>
      <c r="BN1528" t="s">
        <v>137</v>
      </c>
      <c r="BO1528" t="s">
        <v>137</v>
      </c>
      <c r="BP1528" t="s">
        <v>137</v>
      </c>
      <c r="BQ1528" t="s">
        <v>599</v>
      </c>
      <c r="BR1528" t="s">
        <v>131</v>
      </c>
      <c r="BS1528" t="s">
        <v>137</v>
      </c>
      <c r="BT1528" t="s">
        <v>137</v>
      </c>
      <c r="BU1528" t="s">
        <v>137</v>
      </c>
      <c r="BV1528" t="s">
        <v>38379</v>
      </c>
      <c r="BW1528" t="s">
        <v>38380</v>
      </c>
      <c r="BX1528" t="s">
        <v>102</v>
      </c>
      <c r="BY1528" t="s">
        <v>9769</v>
      </c>
      <c r="BZ1528" t="s">
        <v>102</v>
      </c>
      <c r="CA1528" t="s">
        <v>144</v>
      </c>
      <c r="CB1528" t="s">
        <v>260</v>
      </c>
      <c r="CC1528" t="s">
        <v>20048</v>
      </c>
      <c r="CD1528" t="s">
        <v>38381</v>
      </c>
      <c r="CE1528" t="s">
        <v>102</v>
      </c>
    </row>
    <row r="1529" spans="1:83" x14ac:dyDescent="0.2">
      <c r="A1529" t="s">
        <v>38382</v>
      </c>
      <c r="B1529" t="s">
        <v>84</v>
      </c>
      <c r="C1529" t="s">
        <v>38383</v>
      </c>
      <c r="D1529" t="s">
        <v>38384</v>
      </c>
      <c r="E1529" t="s">
        <v>38385</v>
      </c>
      <c r="F1529" t="s">
        <v>102</v>
      </c>
      <c r="G1529" t="s">
        <v>38386</v>
      </c>
      <c r="H1529" t="s">
        <v>38387</v>
      </c>
      <c r="I1529" t="s">
        <v>38388</v>
      </c>
      <c r="J1529" t="s">
        <v>835</v>
      </c>
      <c r="K1529" t="s">
        <v>836</v>
      </c>
      <c r="L1529" t="s">
        <v>38389</v>
      </c>
      <c r="M1529" t="s">
        <v>102</v>
      </c>
      <c r="N1529" t="s">
        <v>102</v>
      </c>
      <c r="O1529" t="s">
        <v>102</v>
      </c>
      <c r="P1529" t="s">
        <v>102</v>
      </c>
      <c r="Q1529" t="s">
        <v>102</v>
      </c>
      <c r="R1529" t="s">
        <v>38390</v>
      </c>
      <c r="S1529" t="s">
        <v>38391</v>
      </c>
      <c r="T1529" t="s">
        <v>102</v>
      </c>
      <c r="U1529" t="s">
        <v>102</v>
      </c>
      <c r="V1529" t="s">
        <v>38392</v>
      </c>
      <c r="W1529" t="s">
        <v>102</v>
      </c>
      <c r="X1529" t="s">
        <v>102</v>
      </c>
      <c r="Y1529" t="s">
        <v>38393</v>
      </c>
      <c r="Z1529" t="s">
        <v>836</v>
      </c>
      <c r="AA1529" t="s">
        <v>1608</v>
      </c>
      <c r="AB1529" t="s">
        <v>102</v>
      </c>
      <c r="AC1529" t="s">
        <v>102</v>
      </c>
      <c r="AD1529" t="s">
        <v>102</v>
      </c>
      <c r="AE1529" t="s">
        <v>102</v>
      </c>
      <c r="AF1529" t="s">
        <v>38394</v>
      </c>
      <c r="AG1529" t="s">
        <v>102</v>
      </c>
      <c r="AH1529" t="s">
        <v>4736</v>
      </c>
      <c r="AI1529" t="s">
        <v>359</v>
      </c>
      <c r="AJ1529" t="s">
        <v>102</v>
      </c>
      <c r="AK1529" t="s">
        <v>102</v>
      </c>
      <c r="AL1529" t="s">
        <v>102</v>
      </c>
      <c r="AM1529" t="s">
        <v>102</v>
      </c>
      <c r="AN1529" t="s">
        <v>38395</v>
      </c>
      <c r="AO1529" t="s">
        <v>38396</v>
      </c>
      <c r="AP1529" t="s">
        <v>38397</v>
      </c>
      <c r="AQ1529" t="s">
        <v>38393</v>
      </c>
      <c r="AR1529" t="s">
        <v>102</v>
      </c>
      <c r="AS1529" t="s">
        <v>102</v>
      </c>
      <c r="AT1529" t="s">
        <v>102</v>
      </c>
      <c r="AU1529" t="s">
        <v>1957</v>
      </c>
      <c r="AV1529" t="s">
        <v>102</v>
      </c>
      <c r="AW1529" t="s">
        <v>468</v>
      </c>
      <c r="AX1529" t="s">
        <v>701</v>
      </c>
      <c r="AY1529" t="s">
        <v>137</v>
      </c>
      <c r="AZ1529" t="s">
        <v>137</v>
      </c>
      <c r="BA1529" t="s">
        <v>131</v>
      </c>
      <c r="BB1529" t="s">
        <v>191</v>
      </c>
      <c r="BC1529" t="s">
        <v>137</v>
      </c>
      <c r="BD1529" t="s">
        <v>137</v>
      </c>
      <c r="BE1529" t="s">
        <v>137</v>
      </c>
      <c r="BF1529" t="s">
        <v>137</v>
      </c>
      <c r="BG1529" t="s">
        <v>315</v>
      </c>
      <c r="BH1529" t="s">
        <v>315</v>
      </c>
      <c r="BI1529" t="s">
        <v>137</v>
      </c>
      <c r="BJ1529" t="s">
        <v>137</v>
      </c>
      <c r="BK1529" t="s">
        <v>137</v>
      </c>
      <c r="BL1529" t="s">
        <v>137</v>
      </c>
      <c r="BM1529" t="s">
        <v>137</v>
      </c>
      <c r="BN1529" t="s">
        <v>137</v>
      </c>
      <c r="BO1529" t="s">
        <v>137</v>
      </c>
      <c r="BP1529" t="s">
        <v>137</v>
      </c>
      <c r="BQ1529" t="s">
        <v>262</v>
      </c>
      <c r="BR1529" t="s">
        <v>128</v>
      </c>
      <c r="BS1529" t="s">
        <v>137</v>
      </c>
      <c r="BT1529" t="s">
        <v>137</v>
      </c>
      <c r="BU1529" t="s">
        <v>137</v>
      </c>
      <c r="BV1529" t="s">
        <v>30285</v>
      </c>
      <c r="BW1529" t="s">
        <v>38398</v>
      </c>
      <c r="BX1529" t="s">
        <v>102</v>
      </c>
      <c r="BY1529" t="s">
        <v>33349</v>
      </c>
      <c r="BZ1529" t="s">
        <v>102</v>
      </c>
      <c r="CA1529" t="s">
        <v>144</v>
      </c>
      <c r="CB1529" t="s">
        <v>314</v>
      </c>
      <c r="CC1529" t="s">
        <v>877</v>
      </c>
      <c r="CD1529" t="s">
        <v>38399</v>
      </c>
      <c r="CE1529" t="s">
        <v>102</v>
      </c>
    </row>
    <row r="1530" spans="1:83" x14ac:dyDescent="0.2">
      <c r="A1530" t="s">
        <v>38400</v>
      </c>
      <c r="B1530" t="s">
        <v>84</v>
      </c>
      <c r="C1530" t="s">
        <v>38401</v>
      </c>
      <c r="D1530" t="s">
        <v>38402</v>
      </c>
      <c r="E1530" t="s">
        <v>38403</v>
      </c>
      <c r="F1530" t="s">
        <v>38404</v>
      </c>
      <c r="G1530" t="s">
        <v>38405</v>
      </c>
      <c r="H1530" t="s">
        <v>38406</v>
      </c>
      <c r="I1530" t="s">
        <v>38407</v>
      </c>
      <c r="J1530" t="s">
        <v>92</v>
      </c>
      <c r="K1530" t="s">
        <v>7134</v>
      </c>
      <c r="L1530" t="s">
        <v>7135</v>
      </c>
      <c r="M1530" t="s">
        <v>38408</v>
      </c>
      <c r="N1530" t="s">
        <v>38409</v>
      </c>
      <c r="O1530" t="s">
        <v>38410</v>
      </c>
      <c r="P1530" t="s">
        <v>38411</v>
      </c>
      <c r="Q1530" t="s">
        <v>38412</v>
      </c>
      <c r="R1530" t="s">
        <v>38413</v>
      </c>
      <c r="S1530" t="s">
        <v>38414</v>
      </c>
      <c r="T1530" t="s">
        <v>102</v>
      </c>
      <c r="U1530" t="s">
        <v>102</v>
      </c>
      <c r="V1530" t="s">
        <v>38415</v>
      </c>
      <c r="W1530" t="s">
        <v>102</v>
      </c>
      <c r="X1530" t="s">
        <v>102</v>
      </c>
      <c r="Y1530" t="s">
        <v>38416</v>
      </c>
      <c r="Z1530" t="s">
        <v>38417</v>
      </c>
      <c r="AA1530" t="s">
        <v>108</v>
      </c>
      <c r="AB1530" t="s">
        <v>102</v>
      </c>
      <c r="AC1530" t="s">
        <v>102</v>
      </c>
      <c r="AD1530" t="s">
        <v>102</v>
      </c>
      <c r="AE1530" t="s">
        <v>102</v>
      </c>
      <c r="AF1530" t="s">
        <v>7145</v>
      </c>
      <c r="AG1530" t="s">
        <v>5075</v>
      </c>
      <c r="AH1530" t="s">
        <v>3497</v>
      </c>
      <c r="AI1530" t="s">
        <v>128</v>
      </c>
      <c r="AJ1530" t="s">
        <v>102</v>
      </c>
      <c r="AK1530" t="s">
        <v>102</v>
      </c>
      <c r="AL1530" t="s">
        <v>102</v>
      </c>
      <c r="AM1530" t="s">
        <v>38418</v>
      </c>
      <c r="AN1530" t="s">
        <v>38419</v>
      </c>
      <c r="AO1530" t="s">
        <v>38420</v>
      </c>
      <c r="AP1530" t="s">
        <v>32465</v>
      </c>
      <c r="AQ1530" t="s">
        <v>38416</v>
      </c>
      <c r="AR1530" t="s">
        <v>102</v>
      </c>
      <c r="AS1530" t="s">
        <v>102</v>
      </c>
      <c r="AT1530" t="s">
        <v>102</v>
      </c>
      <c r="AU1530" t="s">
        <v>119</v>
      </c>
      <c r="AV1530" t="s">
        <v>102</v>
      </c>
      <c r="AW1530" t="s">
        <v>1357</v>
      </c>
      <c r="AX1530" t="s">
        <v>1357</v>
      </c>
      <c r="AY1530" t="s">
        <v>197</v>
      </c>
      <c r="AZ1530" t="s">
        <v>357</v>
      </c>
      <c r="BA1530" t="s">
        <v>648</v>
      </c>
      <c r="BB1530" t="s">
        <v>550</v>
      </c>
      <c r="BC1530" t="s">
        <v>137</v>
      </c>
      <c r="BD1530" t="s">
        <v>137</v>
      </c>
      <c r="BE1530" t="s">
        <v>137</v>
      </c>
      <c r="BF1530" t="s">
        <v>137</v>
      </c>
      <c r="BG1530" t="s">
        <v>137</v>
      </c>
      <c r="BH1530" t="s">
        <v>137</v>
      </c>
      <c r="BI1530" t="s">
        <v>137</v>
      </c>
      <c r="BJ1530" t="s">
        <v>137</v>
      </c>
      <c r="BK1530" t="s">
        <v>137</v>
      </c>
      <c r="BL1530" t="s">
        <v>137</v>
      </c>
      <c r="BM1530" t="s">
        <v>137</v>
      </c>
      <c r="BN1530" t="s">
        <v>137</v>
      </c>
      <c r="BO1530" t="s">
        <v>137</v>
      </c>
      <c r="BP1530" t="s">
        <v>137</v>
      </c>
      <c r="BQ1530" t="s">
        <v>358</v>
      </c>
      <c r="BR1530" t="s">
        <v>262</v>
      </c>
      <c r="BS1530" t="s">
        <v>137</v>
      </c>
      <c r="BT1530" t="s">
        <v>312</v>
      </c>
      <c r="BU1530" t="s">
        <v>137</v>
      </c>
      <c r="BV1530" t="s">
        <v>38421</v>
      </c>
      <c r="BW1530" t="s">
        <v>15770</v>
      </c>
      <c r="BX1530" t="s">
        <v>2279</v>
      </c>
      <c r="BY1530" t="s">
        <v>35317</v>
      </c>
      <c r="BZ1530" t="s">
        <v>102</v>
      </c>
      <c r="CA1530" t="s">
        <v>102</v>
      </c>
      <c r="CB1530" t="s">
        <v>137</v>
      </c>
      <c r="CC1530" t="s">
        <v>145</v>
      </c>
      <c r="CD1530" t="s">
        <v>38422</v>
      </c>
      <c r="CE1530" t="s">
        <v>147</v>
      </c>
    </row>
    <row r="1531" spans="1:83" x14ac:dyDescent="0.2">
      <c r="A1531" t="s">
        <v>38423</v>
      </c>
      <c r="B1531" t="s">
        <v>2966</v>
      </c>
      <c r="C1531" t="s">
        <v>38424</v>
      </c>
      <c r="D1531" t="s">
        <v>38425</v>
      </c>
      <c r="E1531" t="s">
        <v>38426</v>
      </c>
      <c r="F1531" t="s">
        <v>38427</v>
      </c>
      <c r="G1531" t="s">
        <v>38428</v>
      </c>
      <c r="H1531" t="s">
        <v>38429</v>
      </c>
      <c r="I1531" t="s">
        <v>38430</v>
      </c>
      <c r="J1531" t="s">
        <v>222</v>
      </c>
      <c r="K1531" t="s">
        <v>223</v>
      </c>
      <c r="L1531" t="s">
        <v>38431</v>
      </c>
      <c r="M1531" t="s">
        <v>102</v>
      </c>
      <c r="N1531" t="s">
        <v>38432</v>
      </c>
      <c r="O1531" t="s">
        <v>38433</v>
      </c>
      <c r="P1531" t="s">
        <v>4453</v>
      </c>
      <c r="Q1531" t="s">
        <v>5861</v>
      </c>
      <c r="R1531" t="s">
        <v>38434</v>
      </c>
      <c r="S1531" t="s">
        <v>38435</v>
      </c>
      <c r="T1531" t="s">
        <v>102</v>
      </c>
      <c r="U1531" t="s">
        <v>28419</v>
      </c>
      <c r="V1531" t="s">
        <v>102</v>
      </c>
      <c r="W1531" t="s">
        <v>102</v>
      </c>
      <c r="X1531" t="s">
        <v>102</v>
      </c>
      <c r="Y1531" t="s">
        <v>38436</v>
      </c>
      <c r="Z1531" t="s">
        <v>38437</v>
      </c>
      <c r="AA1531" t="s">
        <v>5548</v>
      </c>
      <c r="AB1531" t="s">
        <v>102</v>
      </c>
      <c r="AC1531" t="s">
        <v>102</v>
      </c>
      <c r="AD1531" t="s">
        <v>102</v>
      </c>
      <c r="AE1531" t="s">
        <v>102</v>
      </c>
      <c r="AF1531" t="s">
        <v>38438</v>
      </c>
      <c r="AG1531" t="s">
        <v>102</v>
      </c>
      <c r="AH1531" t="s">
        <v>2022</v>
      </c>
      <c r="AI1531" t="s">
        <v>102</v>
      </c>
      <c r="AJ1531" t="s">
        <v>102</v>
      </c>
      <c r="AK1531" t="s">
        <v>102</v>
      </c>
      <c r="AL1531" t="s">
        <v>38439</v>
      </c>
      <c r="AM1531" t="s">
        <v>38440</v>
      </c>
      <c r="AN1531" t="s">
        <v>38441</v>
      </c>
      <c r="AO1531" t="s">
        <v>38442</v>
      </c>
      <c r="AP1531" t="s">
        <v>2598</v>
      </c>
      <c r="AQ1531" t="s">
        <v>38436</v>
      </c>
      <c r="AR1531" t="s">
        <v>102</v>
      </c>
      <c r="AS1531" t="s">
        <v>102</v>
      </c>
      <c r="AT1531" t="s">
        <v>102</v>
      </c>
      <c r="AU1531" t="s">
        <v>1320</v>
      </c>
      <c r="AV1531" t="s">
        <v>102</v>
      </c>
      <c r="AW1531" t="s">
        <v>7734</v>
      </c>
      <c r="AX1531" t="s">
        <v>4940</v>
      </c>
      <c r="AY1531" t="s">
        <v>133</v>
      </c>
      <c r="AZ1531" t="s">
        <v>133</v>
      </c>
      <c r="BA1531" t="s">
        <v>202</v>
      </c>
      <c r="BB1531" t="s">
        <v>313</v>
      </c>
      <c r="BC1531" t="s">
        <v>137</v>
      </c>
      <c r="BD1531" t="s">
        <v>137</v>
      </c>
      <c r="BE1531" t="s">
        <v>137</v>
      </c>
      <c r="BF1531" t="s">
        <v>137</v>
      </c>
      <c r="BG1531" t="s">
        <v>137</v>
      </c>
      <c r="BH1531" t="s">
        <v>137</v>
      </c>
      <c r="BI1531" t="s">
        <v>137</v>
      </c>
      <c r="BJ1531" t="s">
        <v>137</v>
      </c>
      <c r="BK1531" t="s">
        <v>137</v>
      </c>
      <c r="BL1531" t="s">
        <v>137</v>
      </c>
      <c r="BM1531" t="s">
        <v>137</v>
      </c>
      <c r="BN1531" t="s">
        <v>137</v>
      </c>
      <c r="BO1531" t="s">
        <v>137</v>
      </c>
      <c r="BP1531" t="s">
        <v>137</v>
      </c>
      <c r="BQ1531" t="s">
        <v>311</v>
      </c>
      <c r="BR1531" t="s">
        <v>132</v>
      </c>
      <c r="BS1531" t="s">
        <v>137</v>
      </c>
      <c r="BT1531" t="s">
        <v>137</v>
      </c>
      <c r="BU1531" t="s">
        <v>137</v>
      </c>
      <c r="BV1531" t="s">
        <v>13235</v>
      </c>
      <c r="BW1531" t="s">
        <v>12145</v>
      </c>
      <c r="BX1531" t="s">
        <v>102</v>
      </c>
      <c r="BY1531" t="s">
        <v>12145</v>
      </c>
      <c r="BZ1531" t="s">
        <v>102</v>
      </c>
      <c r="CA1531" t="s">
        <v>144</v>
      </c>
      <c r="CB1531" t="s">
        <v>315</v>
      </c>
      <c r="CC1531" t="s">
        <v>145</v>
      </c>
      <c r="CD1531" t="s">
        <v>38443</v>
      </c>
      <c r="CE1531" t="s">
        <v>102</v>
      </c>
    </row>
    <row r="1532" spans="1:83" x14ac:dyDescent="0.2">
      <c r="A1532" t="s">
        <v>38444</v>
      </c>
      <c r="B1532" t="s">
        <v>84</v>
      </c>
      <c r="C1532" t="s">
        <v>38445</v>
      </c>
      <c r="D1532" t="s">
        <v>38446</v>
      </c>
      <c r="E1532" t="s">
        <v>38447</v>
      </c>
      <c r="F1532" t="s">
        <v>102</v>
      </c>
      <c r="G1532" t="s">
        <v>38448</v>
      </c>
      <c r="H1532" t="s">
        <v>38449</v>
      </c>
      <c r="I1532" t="s">
        <v>38450</v>
      </c>
      <c r="J1532" t="s">
        <v>835</v>
      </c>
      <c r="K1532" t="s">
        <v>836</v>
      </c>
      <c r="L1532" t="s">
        <v>837</v>
      </c>
      <c r="M1532" t="s">
        <v>102</v>
      </c>
      <c r="N1532" t="s">
        <v>102</v>
      </c>
      <c r="O1532" t="s">
        <v>102</v>
      </c>
      <c r="P1532" t="s">
        <v>102</v>
      </c>
      <c r="Q1532" t="s">
        <v>102</v>
      </c>
      <c r="R1532" t="s">
        <v>38451</v>
      </c>
      <c r="S1532" t="s">
        <v>38452</v>
      </c>
      <c r="T1532" t="s">
        <v>102</v>
      </c>
      <c r="U1532" t="s">
        <v>102</v>
      </c>
      <c r="V1532" t="s">
        <v>102</v>
      </c>
      <c r="W1532" t="s">
        <v>102</v>
      </c>
      <c r="X1532" t="s">
        <v>102</v>
      </c>
      <c r="Y1532" t="s">
        <v>38453</v>
      </c>
      <c r="Z1532" t="s">
        <v>38376</v>
      </c>
      <c r="AA1532" t="s">
        <v>294</v>
      </c>
      <c r="AB1532" t="s">
        <v>102</v>
      </c>
      <c r="AC1532" t="s">
        <v>102</v>
      </c>
      <c r="AD1532" t="s">
        <v>102</v>
      </c>
      <c r="AE1532" t="s">
        <v>102</v>
      </c>
      <c r="AF1532" t="s">
        <v>853</v>
      </c>
      <c r="AG1532" t="s">
        <v>102</v>
      </c>
      <c r="AH1532" t="s">
        <v>3230</v>
      </c>
      <c r="AI1532" t="s">
        <v>102</v>
      </c>
      <c r="AJ1532" t="s">
        <v>102</v>
      </c>
      <c r="AK1532" t="s">
        <v>102</v>
      </c>
      <c r="AL1532" t="s">
        <v>102</v>
      </c>
      <c r="AM1532" t="s">
        <v>38454</v>
      </c>
      <c r="AN1532" t="s">
        <v>38455</v>
      </c>
      <c r="AO1532" t="s">
        <v>38456</v>
      </c>
      <c r="AP1532" t="s">
        <v>38457</v>
      </c>
      <c r="AQ1532" t="s">
        <v>38453</v>
      </c>
      <c r="AR1532" t="s">
        <v>102</v>
      </c>
      <c r="AS1532" t="s">
        <v>102</v>
      </c>
      <c r="AT1532" t="s">
        <v>102</v>
      </c>
      <c r="AU1532" t="s">
        <v>184</v>
      </c>
      <c r="AV1532" t="s">
        <v>102</v>
      </c>
      <c r="AW1532" t="s">
        <v>691</v>
      </c>
      <c r="AX1532" t="s">
        <v>123</v>
      </c>
      <c r="AY1532" t="s">
        <v>137</v>
      </c>
      <c r="AZ1532" t="s">
        <v>137</v>
      </c>
      <c r="BA1532" t="s">
        <v>131</v>
      </c>
      <c r="BB1532" t="s">
        <v>202</v>
      </c>
      <c r="BC1532" t="s">
        <v>137</v>
      </c>
      <c r="BD1532" t="s">
        <v>137</v>
      </c>
      <c r="BE1532" t="s">
        <v>137</v>
      </c>
      <c r="BF1532" t="s">
        <v>137</v>
      </c>
      <c r="BG1532" t="s">
        <v>315</v>
      </c>
      <c r="BH1532" t="s">
        <v>137</v>
      </c>
      <c r="BI1532" t="s">
        <v>137</v>
      </c>
      <c r="BJ1532" t="s">
        <v>137</v>
      </c>
      <c r="BK1532" t="s">
        <v>137</v>
      </c>
      <c r="BL1532" t="s">
        <v>137</v>
      </c>
      <c r="BM1532" t="s">
        <v>137</v>
      </c>
      <c r="BN1532" t="s">
        <v>137</v>
      </c>
      <c r="BO1532" t="s">
        <v>137</v>
      </c>
      <c r="BP1532" t="s">
        <v>137</v>
      </c>
      <c r="BQ1532" t="s">
        <v>1003</v>
      </c>
      <c r="BR1532" t="s">
        <v>260</v>
      </c>
      <c r="BS1532" t="s">
        <v>137</v>
      </c>
      <c r="BT1532" t="s">
        <v>137</v>
      </c>
      <c r="BU1532" t="s">
        <v>137</v>
      </c>
      <c r="BV1532" t="s">
        <v>38458</v>
      </c>
      <c r="BW1532" t="s">
        <v>38459</v>
      </c>
      <c r="BX1532" t="s">
        <v>102</v>
      </c>
      <c r="BY1532" t="s">
        <v>38460</v>
      </c>
      <c r="BZ1532" t="s">
        <v>102</v>
      </c>
      <c r="CA1532" t="s">
        <v>144</v>
      </c>
      <c r="CB1532" t="s">
        <v>128</v>
      </c>
      <c r="CC1532" t="s">
        <v>145</v>
      </c>
      <c r="CD1532" t="s">
        <v>38461</v>
      </c>
      <c r="CE1532" t="s">
        <v>102</v>
      </c>
    </row>
    <row r="1533" spans="1:83" x14ac:dyDescent="0.2">
      <c r="A1533" t="s">
        <v>38462</v>
      </c>
      <c r="B1533" t="s">
        <v>84</v>
      </c>
      <c r="C1533" t="s">
        <v>38463</v>
      </c>
      <c r="D1533" t="s">
        <v>38464</v>
      </c>
      <c r="E1533" t="s">
        <v>38465</v>
      </c>
      <c r="F1533" t="s">
        <v>102</v>
      </c>
      <c r="G1533" t="s">
        <v>38466</v>
      </c>
      <c r="H1533" t="s">
        <v>38467</v>
      </c>
      <c r="I1533" t="s">
        <v>38468</v>
      </c>
      <c r="J1533" t="s">
        <v>2678</v>
      </c>
      <c r="K1533" t="s">
        <v>8069</v>
      </c>
      <c r="L1533" t="s">
        <v>37382</v>
      </c>
      <c r="M1533" t="s">
        <v>102</v>
      </c>
      <c r="N1533" t="s">
        <v>102</v>
      </c>
      <c r="O1533" t="s">
        <v>102</v>
      </c>
      <c r="P1533" t="s">
        <v>102</v>
      </c>
      <c r="Q1533" t="s">
        <v>102</v>
      </c>
      <c r="R1533" t="s">
        <v>38469</v>
      </c>
      <c r="S1533" t="s">
        <v>38470</v>
      </c>
      <c r="T1533" t="s">
        <v>102</v>
      </c>
      <c r="U1533" t="s">
        <v>102</v>
      </c>
      <c r="V1533" t="s">
        <v>102</v>
      </c>
      <c r="W1533" t="s">
        <v>102</v>
      </c>
      <c r="X1533" t="s">
        <v>102</v>
      </c>
      <c r="Y1533" t="s">
        <v>38471</v>
      </c>
      <c r="Z1533" t="s">
        <v>38472</v>
      </c>
      <c r="AA1533" t="s">
        <v>294</v>
      </c>
      <c r="AB1533" t="s">
        <v>102</v>
      </c>
      <c r="AC1533" t="s">
        <v>102</v>
      </c>
      <c r="AD1533" t="s">
        <v>102</v>
      </c>
      <c r="AE1533" t="s">
        <v>102</v>
      </c>
      <c r="AF1533" t="s">
        <v>37390</v>
      </c>
      <c r="AG1533" t="s">
        <v>102</v>
      </c>
      <c r="AH1533" t="s">
        <v>102</v>
      </c>
      <c r="AI1533" t="s">
        <v>260</v>
      </c>
      <c r="AJ1533" t="s">
        <v>102</v>
      </c>
      <c r="AK1533" t="s">
        <v>102</v>
      </c>
      <c r="AL1533" t="s">
        <v>38473</v>
      </c>
      <c r="AM1533" t="s">
        <v>38474</v>
      </c>
      <c r="AN1533" t="s">
        <v>38475</v>
      </c>
      <c r="AO1533" t="s">
        <v>6901</v>
      </c>
      <c r="AP1533" t="s">
        <v>28333</v>
      </c>
      <c r="AQ1533" t="s">
        <v>38471</v>
      </c>
      <c r="AR1533" t="s">
        <v>102</v>
      </c>
      <c r="AS1533" t="s">
        <v>102</v>
      </c>
      <c r="AT1533" t="s">
        <v>102</v>
      </c>
      <c r="AU1533" t="s">
        <v>1320</v>
      </c>
      <c r="AV1533" t="s">
        <v>102</v>
      </c>
      <c r="AW1533" t="s">
        <v>1039</v>
      </c>
      <c r="AX1533" t="s">
        <v>599</v>
      </c>
      <c r="AY1533" t="s">
        <v>126</v>
      </c>
      <c r="AZ1533" t="s">
        <v>417</v>
      </c>
      <c r="BA1533" t="s">
        <v>507</v>
      </c>
      <c r="BB1533" t="s">
        <v>262</v>
      </c>
      <c r="BC1533" t="s">
        <v>137</v>
      </c>
      <c r="BD1533" t="s">
        <v>137</v>
      </c>
      <c r="BE1533" t="s">
        <v>137</v>
      </c>
      <c r="BF1533" t="s">
        <v>137</v>
      </c>
      <c r="BG1533" t="s">
        <v>132</v>
      </c>
      <c r="BH1533" t="s">
        <v>315</v>
      </c>
      <c r="BI1533" t="s">
        <v>137</v>
      </c>
      <c r="BJ1533" t="s">
        <v>137</v>
      </c>
      <c r="BK1533" t="s">
        <v>137</v>
      </c>
      <c r="BL1533" t="s">
        <v>137</v>
      </c>
      <c r="BM1533" t="s">
        <v>137</v>
      </c>
      <c r="BN1533" t="s">
        <v>137</v>
      </c>
      <c r="BO1533" t="s">
        <v>137</v>
      </c>
      <c r="BP1533" t="s">
        <v>137</v>
      </c>
      <c r="BQ1533" t="s">
        <v>648</v>
      </c>
      <c r="BR1533" t="s">
        <v>315</v>
      </c>
      <c r="BS1533" t="s">
        <v>137</v>
      </c>
      <c r="BT1533" t="s">
        <v>137</v>
      </c>
      <c r="BU1533" t="s">
        <v>137</v>
      </c>
      <c r="BV1533" t="s">
        <v>38476</v>
      </c>
      <c r="BW1533" t="s">
        <v>21955</v>
      </c>
      <c r="BX1533" t="s">
        <v>102</v>
      </c>
      <c r="BY1533" t="s">
        <v>21955</v>
      </c>
      <c r="BZ1533" t="s">
        <v>102</v>
      </c>
      <c r="CA1533" t="s">
        <v>144</v>
      </c>
      <c r="CB1533" t="s">
        <v>133</v>
      </c>
      <c r="CC1533" t="s">
        <v>145</v>
      </c>
      <c r="CD1533" t="s">
        <v>38477</v>
      </c>
      <c r="CE1533" t="s">
        <v>102</v>
      </c>
    </row>
    <row r="1534" spans="1:83" x14ac:dyDescent="0.2">
      <c r="A1534" t="s">
        <v>38478</v>
      </c>
      <c r="B1534" t="s">
        <v>84</v>
      </c>
      <c r="C1534" t="s">
        <v>38479</v>
      </c>
      <c r="D1534" t="s">
        <v>38480</v>
      </c>
      <c r="E1534" t="s">
        <v>38481</v>
      </c>
      <c r="F1534" t="s">
        <v>38482</v>
      </c>
      <c r="G1534" t="s">
        <v>38483</v>
      </c>
      <c r="H1534" t="s">
        <v>38484</v>
      </c>
      <c r="I1534" t="s">
        <v>38485</v>
      </c>
      <c r="J1534" t="s">
        <v>222</v>
      </c>
      <c r="K1534" t="s">
        <v>223</v>
      </c>
      <c r="L1534" t="s">
        <v>30444</v>
      </c>
      <c r="M1534" t="s">
        <v>102</v>
      </c>
      <c r="N1534" t="s">
        <v>102</v>
      </c>
      <c r="O1534" t="s">
        <v>102</v>
      </c>
      <c r="P1534" t="s">
        <v>102</v>
      </c>
      <c r="Q1534" t="s">
        <v>102</v>
      </c>
      <c r="R1534" t="s">
        <v>38486</v>
      </c>
      <c r="S1534" t="s">
        <v>38487</v>
      </c>
      <c r="T1534" t="s">
        <v>102</v>
      </c>
      <c r="U1534" t="s">
        <v>102</v>
      </c>
      <c r="V1534" t="s">
        <v>102</v>
      </c>
      <c r="W1534" t="s">
        <v>102</v>
      </c>
      <c r="X1534" t="s">
        <v>102</v>
      </c>
      <c r="Y1534" t="s">
        <v>38488</v>
      </c>
      <c r="Z1534" t="s">
        <v>38489</v>
      </c>
      <c r="AA1534" t="s">
        <v>294</v>
      </c>
      <c r="AB1534" t="s">
        <v>102</v>
      </c>
      <c r="AC1534" t="s">
        <v>102</v>
      </c>
      <c r="AD1534" t="s">
        <v>102</v>
      </c>
      <c r="AE1534" t="s">
        <v>102</v>
      </c>
      <c r="AF1534" t="s">
        <v>30449</v>
      </c>
      <c r="AG1534" t="s">
        <v>102</v>
      </c>
      <c r="AH1534" t="s">
        <v>4669</v>
      </c>
      <c r="AI1534" t="s">
        <v>102</v>
      </c>
      <c r="AJ1534" t="s">
        <v>102</v>
      </c>
      <c r="AK1534" t="s">
        <v>102</v>
      </c>
      <c r="AL1534" t="s">
        <v>102</v>
      </c>
      <c r="AM1534" t="s">
        <v>38490</v>
      </c>
      <c r="AN1534" t="s">
        <v>38491</v>
      </c>
      <c r="AO1534" t="s">
        <v>38492</v>
      </c>
      <c r="AP1534" t="s">
        <v>6671</v>
      </c>
      <c r="AQ1534" t="s">
        <v>38488</v>
      </c>
      <c r="AR1534" t="s">
        <v>102</v>
      </c>
      <c r="AS1534" t="s">
        <v>102</v>
      </c>
      <c r="AT1534" t="s">
        <v>102</v>
      </c>
      <c r="AU1534" t="s">
        <v>1320</v>
      </c>
      <c r="AV1534" t="s">
        <v>102</v>
      </c>
      <c r="AW1534" t="s">
        <v>459</v>
      </c>
      <c r="AX1534" t="s">
        <v>646</v>
      </c>
      <c r="AY1534" t="s">
        <v>315</v>
      </c>
      <c r="AZ1534" t="s">
        <v>133</v>
      </c>
      <c r="BA1534" t="s">
        <v>130</v>
      </c>
      <c r="BB1534" t="s">
        <v>312</v>
      </c>
      <c r="BC1534" t="s">
        <v>315</v>
      </c>
      <c r="BD1534" t="s">
        <v>137</v>
      </c>
      <c r="BE1534" t="s">
        <v>137</v>
      </c>
      <c r="BF1534" t="s">
        <v>137</v>
      </c>
      <c r="BG1534" t="s">
        <v>129</v>
      </c>
      <c r="BH1534" t="s">
        <v>315</v>
      </c>
      <c r="BI1534" t="s">
        <v>137</v>
      </c>
      <c r="BJ1534" t="s">
        <v>137</v>
      </c>
      <c r="BK1534" t="s">
        <v>137</v>
      </c>
      <c r="BL1534" t="s">
        <v>137</v>
      </c>
      <c r="BM1534" t="s">
        <v>137</v>
      </c>
      <c r="BN1534" t="s">
        <v>137</v>
      </c>
      <c r="BO1534" t="s">
        <v>137</v>
      </c>
      <c r="BP1534" t="s">
        <v>137</v>
      </c>
      <c r="BQ1534" t="s">
        <v>550</v>
      </c>
      <c r="BR1534" t="s">
        <v>315</v>
      </c>
      <c r="BS1534" t="s">
        <v>137</v>
      </c>
      <c r="BT1534" t="s">
        <v>315</v>
      </c>
      <c r="BU1534" t="s">
        <v>137</v>
      </c>
      <c r="BV1534" t="s">
        <v>38493</v>
      </c>
      <c r="BW1534" t="s">
        <v>32707</v>
      </c>
      <c r="BX1534" t="s">
        <v>32707</v>
      </c>
      <c r="BY1534" t="s">
        <v>32707</v>
      </c>
      <c r="BZ1534" t="s">
        <v>14325</v>
      </c>
      <c r="CA1534" t="s">
        <v>144</v>
      </c>
      <c r="CB1534" t="s">
        <v>311</v>
      </c>
      <c r="CC1534" t="s">
        <v>145</v>
      </c>
      <c r="CD1534" t="s">
        <v>38494</v>
      </c>
      <c r="CE1534" t="s">
        <v>102</v>
      </c>
    </row>
    <row r="1535" spans="1:83" x14ac:dyDescent="0.2">
      <c r="A1535" t="s">
        <v>38495</v>
      </c>
      <c r="B1535" t="s">
        <v>84</v>
      </c>
      <c r="C1535" t="s">
        <v>38496</v>
      </c>
      <c r="D1535" t="s">
        <v>38497</v>
      </c>
      <c r="E1535" t="s">
        <v>38498</v>
      </c>
      <c r="F1535" t="s">
        <v>102</v>
      </c>
      <c r="G1535" t="s">
        <v>38499</v>
      </c>
      <c r="H1535" t="s">
        <v>38500</v>
      </c>
      <c r="I1535" t="s">
        <v>38501</v>
      </c>
      <c r="J1535" t="s">
        <v>835</v>
      </c>
      <c r="K1535" t="s">
        <v>4320</v>
      </c>
      <c r="L1535" t="s">
        <v>38502</v>
      </c>
      <c r="M1535" t="s">
        <v>102</v>
      </c>
      <c r="N1535" t="s">
        <v>102</v>
      </c>
      <c r="O1535" t="s">
        <v>102</v>
      </c>
      <c r="P1535" t="s">
        <v>102</v>
      </c>
      <c r="Q1535" t="s">
        <v>102</v>
      </c>
      <c r="R1535" t="s">
        <v>38503</v>
      </c>
      <c r="S1535" t="s">
        <v>38504</v>
      </c>
      <c r="T1535" t="s">
        <v>102</v>
      </c>
      <c r="U1535" t="s">
        <v>102</v>
      </c>
      <c r="V1535" t="s">
        <v>102</v>
      </c>
      <c r="W1535" t="s">
        <v>102</v>
      </c>
      <c r="X1535" t="s">
        <v>102</v>
      </c>
      <c r="Y1535" t="s">
        <v>38505</v>
      </c>
      <c r="Z1535" t="s">
        <v>38506</v>
      </c>
      <c r="AA1535" t="s">
        <v>1187</v>
      </c>
      <c r="AB1535" t="s">
        <v>102</v>
      </c>
      <c r="AC1535" t="s">
        <v>102</v>
      </c>
      <c r="AD1535" t="s">
        <v>102</v>
      </c>
      <c r="AE1535" t="s">
        <v>102</v>
      </c>
      <c r="AF1535" t="s">
        <v>38507</v>
      </c>
      <c r="AG1535" t="s">
        <v>102</v>
      </c>
      <c r="AH1535" t="s">
        <v>536</v>
      </c>
      <c r="AI1535" t="s">
        <v>102</v>
      </c>
      <c r="AJ1535" t="s">
        <v>102</v>
      </c>
      <c r="AK1535" t="s">
        <v>102</v>
      </c>
      <c r="AL1535" t="s">
        <v>102</v>
      </c>
      <c r="AM1535" t="s">
        <v>102</v>
      </c>
      <c r="AN1535" t="s">
        <v>38508</v>
      </c>
      <c r="AO1535" t="s">
        <v>6901</v>
      </c>
      <c r="AP1535" t="s">
        <v>38509</v>
      </c>
      <c r="AQ1535" t="s">
        <v>38505</v>
      </c>
      <c r="AR1535" t="s">
        <v>102</v>
      </c>
      <c r="AS1535" t="s">
        <v>102</v>
      </c>
      <c r="AT1535" t="s">
        <v>102</v>
      </c>
      <c r="AU1535" t="s">
        <v>352</v>
      </c>
      <c r="AV1535" t="s">
        <v>102</v>
      </c>
      <c r="AW1535" t="s">
        <v>604</v>
      </c>
      <c r="AX1535" t="s">
        <v>197</v>
      </c>
      <c r="AY1535" t="s">
        <v>315</v>
      </c>
      <c r="AZ1535" t="s">
        <v>133</v>
      </c>
      <c r="BA1535" t="s">
        <v>313</v>
      </c>
      <c r="BB1535" t="s">
        <v>138</v>
      </c>
      <c r="BC1535" t="s">
        <v>137</v>
      </c>
      <c r="BD1535" t="s">
        <v>137</v>
      </c>
      <c r="BE1535" t="s">
        <v>137</v>
      </c>
      <c r="BF1535" t="s">
        <v>137</v>
      </c>
      <c r="BG1535" t="s">
        <v>129</v>
      </c>
      <c r="BH1535" t="s">
        <v>315</v>
      </c>
      <c r="BI1535" t="s">
        <v>315</v>
      </c>
      <c r="BJ1535" t="s">
        <v>137</v>
      </c>
      <c r="BK1535" t="s">
        <v>137</v>
      </c>
      <c r="BL1535" t="s">
        <v>137</v>
      </c>
      <c r="BM1535" t="s">
        <v>137</v>
      </c>
      <c r="BN1535" t="s">
        <v>137</v>
      </c>
      <c r="BO1535" t="s">
        <v>137</v>
      </c>
      <c r="BP1535" t="s">
        <v>137</v>
      </c>
      <c r="BQ1535" t="s">
        <v>602</v>
      </c>
      <c r="BR1535" t="s">
        <v>315</v>
      </c>
      <c r="BS1535" t="s">
        <v>137</v>
      </c>
      <c r="BT1535" t="s">
        <v>137</v>
      </c>
      <c r="BU1535" t="s">
        <v>137</v>
      </c>
      <c r="BV1535" t="s">
        <v>17147</v>
      </c>
      <c r="BW1535" t="s">
        <v>38510</v>
      </c>
      <c r="BX1535" t="s">
        <v>102</v>
      </c>
      <c r="BY1535" t="s">
        <v>38510</v>
      </c>
      <c r="BZ1535" t="s">
        <v>102</v>
      </c>
      <c r="CA1535" t="s">
        <v>144</v>
      </c>
      <c r="CB1535" t="s">
        <v>128</v>
      </c>
      <c r="CC1535" t="s">
        <v>211</v>
      </c>
      <c r="CD1535" t="s">
        <v>38511</v>
      </c>
      <c r="CE1535" t="s">
        <v>102</v>
      </c>
    </row>
    <row r="1536" spans="1:83" x14ac:dyDescent="0.2">
      <c r="A1536" t="s">
        <v>38512</v>
      </c>
      <c r="B1536" t="s">
        <v>84</v>
      </c>
      <c r="C1536" t="s">
        <v>38513</v>
      </c>
      <c r="D1536" t="s">
        <v>38514</v>
      </c>
      <c r="E1536" t="s">
        <v>38515</v>
      </c>
      <c r="F1536" t="s">
        <v>38516</v>
      </c>
      <c r="G1536" t="s">
        <v>38517</v>
      </c>
      <c r="H1536" t="s">
        <v>38518</v>
      </c>
      <c r="I1536" t="s">
        <v>38519</v>
      </c>
      <c r="J1536" t="s">
        <v>222</v>
      </c>
      <c r="K1536" t="s">
        <v>223</v>
      </c>
      <c r="L1536" t="s">
        <v>38520</v>
      </c>
      <c r="M1536" t="s">
        <v>102</v>
      </c>
      <c r="N1536" t="s">
        <v>102</v>
      </c>
      <c r="O1536" t="s">
        <v>102</v>
      </c>
      <c r="P1536" t="s">
        <v>102</v>
      </c>
      <c r="Q1536" t="s">
        <v>102</v>
      </c>
      <c r="R1536" t="s">
        <v>38521</v>
      </c>
      <c r="S1536" t="s">
        <v>38522</v>
      </c>
      <c r="T1536" t="s">
        <v>102</v>
      </c>
      <c r="U1536" t="s">
        <v>102</v>
      </c>
      <c r="V1536" t="s">
        <v>102</v>
      </c>
      <c r="W1536" t="s">
        <v>102</v>
      </c>
      <c r="X1536" t="s">
        <v>102</v>
      </c>
      <c r="Y1536" t="s">
        <v>38523</v>
      </c>
      <c r="Z1536" t="s">
        <v>38524</v>
      </c>
      <c r="AA1536" t="s">
        <v>444</v>
      </c>
      <c r="AB1536" t="s">
        <v>102</v>
      </c>
      <c r="AC1536" t="s">
        <v>102</v>
      </c>
      <c r="AD1536" t="s">
        <v>102</v>
      </c>
      <c r="AE1536" t="s">
        <v>102</v>
      </c>
      <c r="AF1536" t="s">
        <v>38525</v>
      </c>
      <c r="AG1536" t="s">
        <v>102</v>
      </c>
      <c r="AH1536" t="s">
        <v>536</v>
      </c>
      <c r="AI1536" t="s">
        <v>102</v>
      </c>
      <c r="AJ1536" t="s">
        <v>102</v>
      </c>
      <c r="AK1536" t="s">
        <v>102</v>
      </c>
      <c r="AL1536" t="s">
        <v>102</v>
      </c>
      <c r="AM1536" t="s">
        <v>38526</v>
      </c>
      <c r="AN1536" t="s">
        <v>38527</v>
      </c>
      <c r="AO1536" t="s">
        <v>38528</v>
      </c>
      <c r="AP1536" t="s">
        <v>14871</v>
      </c>
      <c r="AQ1536" t="s">
        <v>38523</v>
      </c>
      <c r="AR1536" t="s">
        <v>102</v>
      </c>
      <c r="AS1536" t="s">
        <v>102</v>
      </c>
      <c r="AT1536" t="s">
        <v>102</v>
      </c>
      <c r="AU1536" t="s">
        <v>38529</v>
      </c>
      <c r="AV1536" t="s">
        <v>102</v>
      </c>
      <c r="AW1536" t="s">
        <v>4344</v>
      </c>
      <c r="AX1536" t="s">
        <v>4940</v>
      </c>
      <c r="AY1536" t="s">
        <v>315</v>
      </c>
      <c r="AZ1536" t="s">
        <v>315</v>
      </c>
      <c r="BA1536" t="s">
        <v>695</v>
      </c>
      <c r="BB1536" t="s">
        <v>507</v>
      </c>
      <c r="BC1536" t="s">
        <v>315</v>
      </c>
      <c r="BD1536" t="s">
        <v>137</v>
      </c>
      <c r="BE1536" t="s">
        <v>137</v>
      </c>
      <c r="BF1536" t="s">
        <v>137</v>
      </c>
      <c r="BG1536" t="s">
        <v>315</v>
      </c>
      <c r="BH1536" t="s">
        <v>137</v>
      </c>
      <c r="BI1536" t="s">
        <v>137</v>
      </c>
      <c r="BJ1536" t="s">
        <v>137</v>
      </c>
      <c r="BK1536" t="s">
        <v>137</v>
      </c>
      <c r="BL1536" t="s">
        <v>137</v>
      </c>
      <c r="BM1536" t="s">
        <v>137</v>
      </c>
      <c r="BN1536" t="s">
        <v>137</v>
      </c>
      <c r="BO1536" t="s">
        <v>137</v>
      </c>
      <c r="BP1536" t="s">
        <v>137</v>
      </c>
      <c r="BQ1536" t="s">
        <v>131</v>
      </c>
      <c r="BR1536" t="s">
        <v>137</v>
      </c>
      <c r="BS1536" t="s">
        <v>137</v>
      </c>
      <c r="BT1536" t="s">
        <v>137</v>
      </c>
      <c r="BU1536" t="s">
        <v>137</v>
      </c>
      <c r="BV1536" t="s">
        <v>38530</v>
      </c>
      <c r="BW1536" t="s">
        <v>102</v>
      </c>
      <c r="BX1536" t="s">
        <v>102</v>
      </c>
      <c r="BY1536" t="s">
        <v>102</v>
      </c>
      <c r="BZ1536" t="s">
        <v>12945</v>
      </c>
      <c r="CA1536" t="s">
        <v>144</v>
      </c>
      <c r="CB1536" t="s">
        <v>311</v>
      </c>
      <c r="CC1536" t="s">
        <v>102</v>
      </c>
      <c r="CD1536" t="s">
        <v>38531</v>
      </c>
      <c r="CE1536" t="s">
        <v>102</v>
      </c>
    </row>
    <row r="1537" spans="1:83" x14ac:dyDescent="0.2">
      <c r="A1537" t="s">
        <v>38532</v>
      </c>
      <c r="B1537" t="s">
        <v>1439</v>
      </c>
      <c r="C1537" t="s">
        <v>38533</v>
      </c>
      <c r="D1537" t="s">
        <v>38534</v>
      </c>
      <c r="E1537" t="s">
        <v>38535</v>
      </c>
      <c r="F1537" t="s">
        <v>102</v>
      </c>
      <c r="G1537" t="s">
        <v>4317</v>
      </c>
      <c r="H1537" t="s">
        <v>20865</v>
      </c>
      <c r="I1537" t="s">
        <v>20866</v>
      </c>
      <c r="J1537" t="s">
        <v>835</v>
      </c>
      <c r="K1537" t="s">
        <v>4320</v>
      </c>
      <c r="L1537" t="s">
        <v>4321</v>
      </c>
      <c r="M1537" t="s">
        <v>102</v>
      </c>
      <c r="N1537" t="s">
        <v>102</v>
      </c>
      <c r="O1537" t="s">
        <v>102</v>
      </c>
      <c r="P1537" t="s">
        <v>102</v>
      </c>
      <c r="Q1537" t="s">
        <v>102</v>
      </c>
      <c r="R1537" t="s">
        <v>38536</v>
      </c>
      <c r="S1537" t="s">
        <v>38537</v>
      </c>
      <c r="T1537" t="s">
        <v>102</v>
      </c>
      <c r="U1537" t="s">
        <v>102</v>
      </c>
      <c r="V1537" t="s">
        <v>38538</v>
      </c>
      <c r="W1537" t="s">
        <v>102</v>
      </c>
      <c r="X1537" t="s">
        <v>102</v>
      </c>
      <c r="Y1537" t="s">
        <v>38539</v>
      </c>
      <c r="Z1537" t="s">
        <v>38540</v>
      </c>
      <c r="AA1537" t="s">
        <v>444</v>
      </c>
      <c r="AB1537" t="s">
        <v>102</v>
      </c>
      <c r="AC1537" t="s">
        <v>102</v>
      </c>
      <c r="AD1537" t="s">
        <v>102</v>
      </c>
      <c r="AE1537" t="s">
        <v>102</v>
      </c>
      <c r="AF1537" t="s">
        <v>6771</v>
      </c>
      <c r="AG1537" t="s">
        <v>102</v>
      </c>
      <c r="AH1537" t="s">
        <v>1066</v>
      </c>
      <c r="AI1537" t="s">
        <v>102</v>
      </c>
      <c r="AJ1537" t="s">
        <v>102</v>
      </c>
      <c r="AK1537" t="s">
        <v>102</v>
      </c>
      <c r="AL1537" t="s">
        <v>102</v>
      </c>
      <c r="AM1537" t="s">
        <v>38541</v>
      </c>
      <c r="AN1537" t="s">
        <v>38542</v>
      </c>
      <c r="AO1537" t="s">
        <v>38543</v>
      </c>
      <c r="AP1537" t="s">
        <v>38544</v>
      </c>
      <c r="AQ1537" t="s">
        <v>38539</v>
      </c>
      <c r="AR1537" t="s">
        <v>102</v>
      </c>
      <c r="AS1537" t="s">
        <v>102</v>
      </c>
      <c r="AT1537" t="s">
        <v>102</v>
      </c>
      <c r="AU1537" t="s">
        <v>184</v>
      </c>
      <c r="AV1537" t="s">
        <v>102</v>
      </c>
      <c r="AW1537" t="s">
        <v>604</v>
      </c>
      <c r="AX1537" t="s">
        <v>604</v>
      </c>
      <c r="AY1537" t="s">
        <v>315</v>
      </c>
      <c r="AZ1537" t="s">
        <v>133</v>
      </c>
      <c r="BA1537" t="s">
        <v>507</v>
      </c>
      <c r="BB1537" t="s">
        <v>550</v>
      </c>
      <c r="BC1537" t="s">
        <v>128</v>
      </c>
      <c r="BD1537" t="s">
        <v>129</v>
      </c>
      <c r="BE1537" t="s">
        <v>129</v>
      </c>
      <c r="BF1537" t="s">
        <v>129</v>
      </c>
      <c r="BG1537" t="s">
        <v>550</v>
      </c>
      <c r="BH1537" t="s">
        <v>131</v>
      </c>
      <c r="BI1537" t="s">
        <v>359</v>
      </c>
      <c r="BJ1537" t="s">
        <v>137</v>
      </c>
      <c r="BK1537" t="s">
        <v>137</v>
      </c>
      <c r="BL1537" t="s">
        <v>137</v>
      </c>
      <c r="BM1537" t="s">
        <v>137</v>
      </c>
      <c r="BN1537" t="s">
        <v>315</v>
      </c>
      <c r="BO1537" t="s">
        <v>315</v>
      </c>
      <c r="BP1537" t="s">
        <v>137</v>
      </c>
      <c r="BQ1537" t="s">
        <v>310</v>
      </c>
      <c r="BR1537" t="s">
        <v>131</v>
      </c>
      <c r="BS1537" t="s">
        <v>137</v>
      </c>
      <c r="BT1537" t="s">
        <v>315</v>
      </c>
      <c r="BU1537" t="s">
        <v>137</v>
      </c>
      <c r="BV1537" t="s">
        <v>38545</v>
      </c>
      <c r="BW1537" t="s">
        <v>38546</v>
      </c>
      <c r="BX1537" t="s">
        <v>25442</v>
      </c>
      <c r="BY1537" t="s">
        <v>38547</v>
      </c>
      <c r="BZ1537" t="s">
        <v>38548</v>
      </c>
      <c r="CA1537" t="s">
        <v>144</v>
      </c>
      <c r="CB1537" t="s">
        <v>262</v>
      </c>
      <c r="CC1537" t="s">
        <v>211</v>
      </c>
      <c r="CD1537" t="s">
        <v>38549</v>
      </c>
      <c r="CE1537" t="s">
        <v>102</v>
      </c>
    </row>
    <row r="1538" spans="1:83" x14ac:dyDescent="0.2">
      <c r="A1538" t="s">
        <v>38550</v>
      </c>
      <c r="B1538" t="s">
        <v>84</v>
      </c>
      <c r="C1538" t="s">
        <v>38551</v>
      </c>
      <c r="D1538" t="s">
        <v>38552</v>
      </c>
      <c r="E1538" t="s">
        <v>38553</v>
      </c>
      <c r="F1538" t="s">
        <v>102</v>
      </c>
      <c r="G1538" t="s">
        <v>11660</v>
      </c>
      <c r="H1538" t="s">
        <v>38554</v>
      </c>
      <c r="I1538" t="s">
        <v>38555</v>
      </c>
      <c r="J1538" t="s">
        <v>835</v>
      </c>
      <c r="K1538" t="s">
        <v>4320</v>
      </c>
      <c r="L1538" t="s">
        <v>11663</v>
      </c>
      <c r="M1538" t="s">
        <v>102</v>
      </c>
      <c r="N1538" t="s">
        <v>102</v>
      </c>
      <c r="O1538" t="s">
        <v>102</v>
      </c>
      <c r="P1538" t="s">
        <v>102</v>
      </c>
      <c r="Q1538" t="s">
        <v>102</v>
      </c>
      <c r="R1538" t="s">
        <v>38556</v>
      </c>
      <c r="S1538" t="s">
        <v>38557</v>
      </c>
      <c r="T1538" t="s">
        <v>102</v>
      </c>
      <c r="U1538" t="s">
        <v>102</v>
      </c>
      <c r="V1538" t="s">
        <v>102</v>
      </c>
      <c r="W1538" t="s">
        <v>102</v>
      </c>
      <c r="X1538" t="s">
        <v>102</v>
      </c>
      <c r="Y1538" t="s">
        <v>38558</v>
      </c>
      <c r="Z1538" t="s">
        <v>38559</v>
      </c>
      <c r="AA1538" t="s">
        <v>444</v>
      </c>
      <c r="AB1538" t="s">
        <v>102</v>
      </c>
      <c r="AC1538" t="s">
        <v>102</v>
      </c>
      <c r="AD1538" t="s">
        <v>102</v>
      </c>
      <c r="AE1538" t="s">
        <v>102</v>
      </c>
      <c r="AF1538" t="s">
        <v>11672</v>
      </c>
      <c r="AG1538" t="s">
        <v>102</v>
      </c>
      <c r="AH1538" t="s">
        <v>635</v>
      </c>
      <c r="AI1538" t="s">
        <v>102</v>
      </c>
      <c r="AJ1538" t="s">
        <v>102</v>
      </c>
      <c r="AK1538" t="s">
        <v>102</v>
      </c>
      <c r="AL1538" t="s">
        <v>102</v>
      </c>
      <c r="AM1538" t="s">
        <v>38560</v>
      </c>
      <c r="AN1538" t="s">
        <v>38561</v>
      </c>
      <c r="AO1538" t="s">
        <v>38562</v>
      </c>
      <c r="AP1538" t="s">
        <v>27782</v>
      </c>
      <c r="AQ1538" t="s">
        <v>38558</v>
      </c>
      <c r="AR1538" t="s">
        <v>102</v>
      </c>
      <c r="AS1538" t="s">
        <v>102</v>
      </c>
      <c r="AT1538" t="s">
        <v>102</v>
      </c>
      <c r="AU1538" t="s">
        <v>1957</v>
      </c>
      <c r="AV1538" t="s">
        <v>102</v>
      </c>
      <c r="AW1538" t="s">
        <v>775</v>
      </c>
      <c r="AX1538" t="s">
        <v>775</v>
      </c>
      <c r="AY1538" t="s">
        <v>315</v>
      </c>
      <c r="AZ1538" t="s">
        <v>133</v>
      </c>
      <c r="BA1538" t="s">
        <v>126</v>
      </c>
      <c r="BB1538" t="s">
        <v>692</v>
      </c>
      <c r="BC1538" t="s">
        <v>137</v>
      </c>
      <c r="BD1538" t="s">
        <v>137</v>
      </c>
      <c r="BE1538" t="s">
        <v>137</v>
      </c>
      <c r="BF1538" t="s">
        <v>137</v>
      </c>
      <c r="BG1538" t="s">
        <v>132</v>
      </c>
      <c r="BH1538" t="s">
        <v>132</v>
      </c>
      <c r="BI1538" t="s">
        <v>133</v>
      </c>
      <c r="BJ1538" t="s">
        <v>137</v>
      </c>
      <c r="BK1538" t="s">
        <v>137</v>
      </c>
      <c r="BL1538" t="s">
        <v>137</v>
      </c>
      <c r="BM1538" t="s">
        <v>137</v>
      </c>
      <c r="BN1538" t="s">
        <v>137</v>
      </c>
      <c r="BO1538" t="s">
        <v>137</v>
      </c>
      <c r="BP1538" t="s">
        <v>137</v>
      </c>
      <c r="BQ1538" t="s">
        <v>552</v>
      </c>
      <c r="BR1538" t="s">
        <v>132</v>
      </c>
      <c r="BS1538" t="s">
        <v>137</v>
      </c>
      <c r="BT1538" t="s">
        <v>137</v>
      </c>
      <c r="BU1538" t="s">
        <v>137</v>
      </c>
      <c r="BV1538" t="s">
        <v>38563</v>
      </c>
      <c r="BW1538" t="s">
        <v>34786</v>
      </c>
      <c r="BX1538" t="s">
        <v>102</v>
      </c>
      <c r="BY1538" t="s">
        <v>34786</v>
      </c>
      <c r="BZ1538" t="s">
        <v>102</v>
      </c>
      <c r="CA1538" t="s">
        <v>144</v>
      </c>
      <c r="CB1538" t="s">
        <v>133</v>
      </c>
      <c r="CC1538" t="s">
        <v>145</v>
      </c>
      <c r="CD1538" t="s">
        <v>38564</v>
      </c>
      <c r="CE1538" t="s">
        <v>102</v>
      </c>
    </row>
    <row r="1539" spans="1:83" x14ac:dyDescent="0.2">
      <c r="A1539" t="s">
        <v>38565</v>
      </c>
      <c r="B1539" t="s">
        <v>84</v>
      </c>
      <c r="C1539" t="s">
        <v>38566</v>
      </c>
      <c r="D1539" t="s">
        <v>38567</v>
      </c>
      <c r="E1539" t="s">
        <v>38568</v>
      </c>
      <c r="F1539" t="s">
        <v>102</v>
      </c>
      <c r="G1539" t="s">
        <v>38569</v>
      </c>
      <c r="H1539" t="s">
        <v>38570</v>
      </c>
      <c r="I1539" t="s">
        <v>38571</v>
      </c>
      <c r="J1539" t="s">
        <v>2678</v>
      </c>
      <c r="K1539" t="s">
        <v>18529</v>
      </c>
      <c r="L1539" t="s">
        <v>102</v>
      </c>
      <c r="M1539" t="s">
        <v>102</v>
      </c>
      <c r="N1539" t="s">
        <v>38572</v>
      </c>
      <c r="O1539" t="s">
        <v>38573</v>
      </c>
      <c r="P1539" t="s">
        <v>2518</v>
      </c>
      <c r="Q1539" t="s">
        <v>29708</v>
      </c>
      <c r="R1539" t="s">
        <v>38574</v>
      </c>
      <c r="S1539" t="s">
        <v>38575</v>
      </c>
      <c r="T1539" t="s">
        <v>102</v>
      </c>
      <c r="U1539" t="s">
        <v>102</v>
      </c>
      <c r="V1539" t="s">
        <v>102</v>
      </c>
      <c r="W1539" t="s">
        <v>102</v>
      </c>
      <c r="X1539" t="s">
        <v>102</v>
      </c>
      <c r="Y1539" t="s">
        <v>38576</v>
      </c>
      <c r="Z1539" t="s">
        <v>38577</v>
      </c>
      <c r="AA1539" t="s">
        <v>108</v>
      </c>
      <c r="AB1539" t="s">
        <v>102</v>
      </c>
      <c r="AC1539" t="s">
        <v>102</v>
      </c>
      <c r="AD1539" t="s">
        <v>102</v>
      </c>
      <c r="AE1539" t="s">
        <v>102</v>
      </c>
      <c r="AF1539" t="s">
        <v>38578</v>
      </c>
      <c r="AG1539" t="s">
        <v>102</v>
      </c>
      <c r="AH1539" t="s">
        <v>4669</v>
      </c>
      <c r="AI1539" t="s">
        <v>102</v>
      </c>
      <c r="AJ1539" t="s">
        <v>102</v>
      </c>
      <c r="AK1539" t="s">
        <v>102</v>
      </c>
      <c r="AL1539" t="s">
        <v>38579</v>
      </c>
      <c r="AM1539" t="s">
        <v>38580</v>
      </c>
      <c r="AN1539" t="s">
        <v>38581</v>
      </c>
      <c r="AO1539" t="s">
        <v>38582</v>
      </c>
      <c r="AP1539" t="s">
        <v>38583</v>
      </c>
      <c r="AQ1539" t="s">
        <v>38576</v>
      </c>
      <c r="AR1539" t="s">
        <v>102</v>
      </c>
      <c r="AS1539" t="s">
        <v>102</v>
      </c>
      <c r="AT1539" t="s">
        <v>102</v>
      </c>
      <c r="AU1539" t="s">
        <v>22114</v>
      </c>
      <c r="AV1539" t="s">
        <v>102</v>
      </c>
      <c r="AW1539" t="s">
        <v>646</v>
      </c>
      <c r="AX1539" t="s">
        <v>265</v>
      </c>
      <c r="AY1539" t="s">
        <v>260</v>
      </c>
      <c r="AZ1539" t="s">
        <v>313</v>
      </c>
      <c r="BA1539" t="s">
        <v>138</v>
      </c>
      <c r="BB1539" t="s">
        <v>263</v>
      </c>
      <c r="BC1539" t="s">
        <v>137</v>
      </c>
      <c r="BD1539" t="s">
        <v>137</v>
      </c>
      <c r="BE1539" t="s">
        <v>137</v>
      </c>
      <c r="BF1539" t="s">
        <v>137</v>
      </c>
      <c r="BG1539" t="s">
        <v>317</v>
      </c>
      <c r="BH1539" t="s">
        <v>129</v>
      </c>
      <c r="BI1539" t="s">
        <v>311</v>
      </c>
      <c r="BJ1539" t="s">
        <v>137</v>
      </c>
      <c r="BK1539" t="s">
        <v>137</v>
      </c>
      <c r="BL1539" t="s">
        <v>137</v>
      </c>
      <c r="BM1539" t="s">
        <v>137</v>
      </c>
      <c r="BN1539" t="s">
        <v>137</v>
      </c>
      <c r="BO1539" t="s">
        <v>137</v>
      </c>
      <c r="BP1539" t="s">
        <v>137</v>
      </c>
      <c r="BQ1539" t="s">
        <v>126</v>
      </c>
      <c r="BR1539" t="s">
        <v>133</v>
      </c>
      <c r="BS1539" t="s">
        <v>137</v>
      </c>
      <c r="BT1539" t="s">
        <v>315</v>
      </c>
      <c r="BU1539" t="s">
        <v>137</v>
      </c>
      <c r="BV1539" t="s">
        <v>10883</v>
      </c>
      <c r="BW1539" t="s">
        <v>12145</v>
      </c>
      <c r="BX1539" t="s">
        <v>2142</v>
      </c>
      <c r="BY1539" t="s">
        <v>2142</v>
      </c>
      <c r="BZ1539" t="s">
        <v>2142</v>
      </c>
      <c r="CA1539" t="s">
        <v>144</v>
      </c>
      <c r="CB1539" t="s">
        <v>311</v>
      </c>
      <c r="CC1539" t="s">
        <v>145</v>
      </c>
      <c r="CD1539" t="s">
        <v>38584</v>
      </c>
      <c r="CE1539" t="s">
        <v>102</v>
      </c>
    </row>
    <row r="1540" spans="1:83" x14ac:dyDescent="0.2">
      <c r="A1540" t="s">
        <v>38585</v>
      </c>
      <c r="B1540" t="s">
        <v>9984</v>
      </c>
      <c r="C1540" t="s">
        <v>38586</v>
      </c>
      <c r="D1540" t="s">
        <v>38587</v>
      </c>
      <c r="E1540" t="s">
        <v>38588</v>
      </c>
      <c r="F1540" t="s">
        <v>102</v>
      </c>
      <c r="G1540" t="s">
        <v>38589</v>
      </c>
      <c r="H1540" t="s">
        <v>38590</v>
      </c>
      <c r="I1540" t="s">
        <v>38591</v>
      </c>
      <c r="J1540" t="s">
        <v>2678</v>
      </c>
      <c r="K1540" t="s">
        <v>5733</v>
      </c>
      <c r="L1540" t="s">
        <v>38592</v>
      </c>
      <c r="M1540" t="s">
        <v>102</v>
      </c>
      <c r="N1540" t="s">
        <v>102</v>
      </c>
      <c r="O1540" t="s">
        <v>102</v>
      </c>
      <c r="P1540" t="s">
        <v>102</v>
      </c>
      <c r="Q1540" t="s">
        <v>102</v>
      </c>
      <c r="R1540" t="s">
        <v>38593</v>
      </c>
      <c r="S1540" t="s">
        <v>38594</v>
      </c>
      <c r="T1540" t="s">
        <v>102</v>
      </c>
      <c r="U1540" t="s">
        <v>102</v>
      </c>
      <c r="V1540" t="s">
        <v>102</v>
      </c>
      <c r="W1540" t="s">
        <v>102</v>
      </c>
      <c r="X1540" t="s">
        <v>102</v>
      </c>
      <c r="Y1540" t="s">
        <v>38595</v>
      </c>
      <c r="Z1540" t="s">
        <v>38596</v>
      </c>
      <c r="AA1540" t="s">
        <v>294</v>
      </c>
      <c r="AB1540" t="s">
        <v>102</v>
      </c>
      <c r="AC1540" t="s">
        <v>102</v>
      </c>
      <c r="AD1540" t="s">
        <v>102</v>
      </c>
      <c r="AE1540" t="s">
        <v>102</v>
      </c>
      <c r="AF1540" t="s">
        <v>38597</v>
      </c>
      <c r="AG1540" t="s">
        <v>102</v>
      </c>
      <c r="AH1540" t="s">
        <v>1768</v>
      </c>
      <c r="AI1540" t="s">
        <v>359</v>
      </c>
      <c r="AJ1540" t="s">
        <v>102</v>
      </c>
      <c r="AK1540" t="s">
        <v>102</v>
      </c>
      <c r="AL1540" t="s">
        <v>102</v>
      </c>
      <c r="AM1540" t="s">
        <v>38598</v>
      </c>
      <c r="AN1540" t="s">
        <v>38599</v>
      </c>
      <c r="AO1540" t="s">
        <v>38600</v>
      </c>
      <c r="AP1540" t="s">
        <v>38601</v>
      </c>
      <c r="AQ1540" t="s">
        <v>38595</v>
      </c>
      <c r="AR1540" t="s">
        <v>102</v>
      </c>
      <c r="AS1540" t="s">
        <v>102</v>
      </c>
      <c r="AT1540" t="s">
        <v>102</v>
      </c>
      <c r="AU1540" t="s">
        <v>184</v>
      </c>
      <c r="AV1540" t="s">
        <v>102</v>
      </c>
      <c r="AW1540" t="s">
        <v>1039</v>
      </c>
      <c r="AX1540" t="s">
        <v>1039</v>
      </c>
      <c r="AY1540" t="s">
        <v>137</v>
      </c>
      <c r="AZ1540" t="s">
        <v>137</v>
      </c>
      <c r="BA1540" t="s">
        <v>507</v>
      </c>
      <c r="BB1540" t="s">
        <v>262</v>
      </c>
      <c r="BC1540" t="s">
        <v>137</v>
      </c>
      <c r="BD1540" t="s">
        <v>137</v>
      </c>
      <c r="BE1540" t="s">
        <v>137</v>
      </c>
      <c r="BF1540" t="s">
        <v>137</v>
      </c>
      <c r="BG1540" t="s">
        <v>137</v>
      </c>
      <c r="BH1540" t="s">
        <v>137</v>
      </c>
      <c r="BI1540" t="s">
        <v>137</v>
      </c>
      <c r="BJ1540" t="s">
        <v>137</v>
      </c>
      <c r="BK1540" t="s">
        <v>137</v>
      </c>
      <c r="BL1540" t="s">
        <v>137</v>
      </c>
      <c r="BM1540" t="s">
        <v>137</v>
      </c>
      <c r="BN1540" t="s">
        <v>137</v>
      </c>
      <c r="BO1540" t="s">
        <v>137</v>
      </c>
      <c r="BP1540" t="s">
        <v>137</v>
      </c>
      <c r="BQ1540" t="s">
        <v>1079</v>
      </c>
      <c r="BR1540" t="s">
        <v>359</v>
      </c>
      <c r="BS1540" t="s">
        <v>137</v>
      </c>
      <c r="BT1540" t="s">
        <v>137</v>
      </c>
      <c r="BU1540" t="s">
        <v>137</v>
      </c>
      <c r="BV1540" t="s">
        <v>38602</v>
      </c>
      <c r="BW1540" t="s">
        <v>38603</v>
      </c>
      <c r="BX1540" t="s">
        <v>102</v>
      </c>
      <c r="BY1540" t="s">
        <v>38603</v>
      </c>
      <c r="BZ1540" t="s">
        <v>102</v>
      </c>
      <c r="CA1540" t="s">
        <v>144</v>
      </c>
      <c r="CB1540" t="s">
        <v>311</v>
      </c>
      <c r="CC1540" t="s">
        <v>20048</v>
      </c>
      <c r="CD1540" t="s">
        <v>38604</v>
      </c>
      <c r="CE1540" t="s">
        <v>102</v>
      </c>
    </row>
    <row r="1541" spans="1:83" x14ac:dyDescent="0.2">
      <c r="A1541" t="s">
        <v>38605</v>
      </c>
      <c r="B1541" t="s">
        <v>2966</v>
      </c>
      <c r="C1541" t="s">
        <v>38606</v>
      </c>
      <c r="D1541" t="s">
        <v>38607</v>
      </c>
      <c r="E1541" t="s">
        <v>38608</v>
      </c>
      <c r="F1541" t="s">
        <v>38609</v>
      </c>
      <c r="G1541" t="s">
        <v>38610</v>
      </c>
      <c r="H1541" t="s">
        <v>38611</v>
      </c>
      <c r="I1541" t="s">
        <v>38612</v>
      </c>
      <c r="J1541" t="s">
        <v>835</v>
      </c>
      <c r="K1541" t="s">
        <v>2331</v>
      </c>
      <c r="L1541" t="s">
        <v>2331</v>
      </c>
      <c r="M1541" t="s">
        <v>38613</v>
      </c>
      <c r="N1541" t="s">
        <v>38614</v>
      </c>
      <c r="O1541" t="s">
        <v>38615</v>
      </c>
      <c r="P1541" t="s">
        <v>2049</v>
      </c>
      <c r="Q1541" t="s">
        <v>2172</v>
      </c>
      <c r="R1541" t="s">
        <v>38616</v>
      </c>
      <c r="S1541" t="s">
        <v>38617</v>
      </c>
      <c r="T1541" t="s">
        <v>102</v>
      </c>
      <c r="U1541" t="s">
        <v>102</v>
      </c>
      <c r="V1541" t="s">
        <v>102</v>
      </c>
      <c r="W1541" t="s">
        <v>102</v>
      </c>
      <c r="X1541" t="s">
        <v>102</v>
      </c>
      <c r="Y1541" t="s">
        <v>38618</v>
      </c>
      <c r="Z1541" t="s">
        <v>38619</v>
      </c>
      <c r="AA1541" t="s">
        <v>1187</v>
      </c>
      <c r="AB1541" t="s">
        <v>102</v>
      </c>
      <c r="AC1541" t="s">
        <v>102</v>
      </c>
      <c r="AD1541" t="s">
        <v>102</v>
      </c>
      <c r="AE1541" t="s">
        <v>102</v>
      </c>
      <c r="AF1541" t="s">
        <v>14451</v>
      </c>
      <c r="AG1541" t="s">
        <v>102</v>
      </c>
      <c r="AH1541" t="s">
        <v>4669</v>
      </c>
      <c r="AI1541" t="s">
        <v>102</v>
      </c>
      <c r="AJ1541" t="s">
        <v>102</v>
      </c>
      <c r="AK1541" t="s">
        <v>102</v>
      </c>
      <c r="AL1541" t="s">
        <v>38620</v>
      </c>
      <c r="AM1541" t="s">
        <v>38621</v>
      </c>
      <c r="AN1541" t="s">
        <v>38622</v>
      </c>
      <c r="AO1541" t="s">
        <v>38623</v>
      </c>
      <c r="AP1541" t="s">
        <v>38624</v>
      </c>
      <c r="AQ1541" t="s">
        <v>38618</v>
      </c>
      <c r="AR1541" t="s">
        <v>102</v>
      </c>
      <c r="AS1541" t="s">
        <v>102</v>
      </c>
      <c r="AT1541" t="s">
        <v>102</v>
      </c>
      <c r="AU1541" t="s">
        <v>352</v>
      </c>
      <c r="AV1541" t="s">
        <v>102</v>
      </c>
      <c r="AW1541" t="s">
        <v>599</v>
      </c>
      <c r="AX1541" t="s">
        <v>599</v>
      </c>
      <c r="AY1541" t="s">
        <v>127</v>
      </c>
      <c r="AZ1541" t="s">
        <v>138</v>
      </c>
      <c r="BA1541" t="s">
        <v>692</v>
      </c>
      <c r="BB1541" t="s">
        <v>194</v>
      </c>
      <c r="BC1541" t="s">
        <v>137</v>
      </c>
      <c r="BD1541" t="s">
        <v>137</v>
      </c>
      <c r="BE1541" t="s">
        <v>137</v>
      </c>
      <c r="BF1541" t="s">
        <v>137</v>
      </c>
      <c r="BG1541" t="s">
        <v>137</v>
      </c>
      <c r="BH1541" t="s">
        <v>137</v>
      </c>
      <c r="BI1541" t="s">
        <v>137</v>
      </c>
      <c r="BJ1541" t="s">
        <v>137</v>
      </c>
      <c r="BK1541" t="s">
        <v>137</v>
      </c>
      <c r="BL1541" t="s">
        <v>137</v>
      </c>
      <c r="BM1541" t="s">
        <v>137</v>
      </c>
      <c r="BN1541" t="s">
        <v>137</v>
      </c>
      <c r="BO1541" t="s">
        <v>137</v>
      </c>
      <c r="BP1541" t="s">
        <v>137</v>
      </c>
      <c r="BQ1541" t="s">
        <v>311</v>
      </c>
      <c r="BR1541" t="s">
        <v>315</v>
      </c>
      <c r="BS1541" t="s">
        <v>137</v>
      </c>
      <c r="BT1541" t="s">
        <v>137</v>
      </c>
      <c r="BU1541" t="s">
        <v>137</v>
      </c>
      <c r="BV1541" t="s">
        <v>38625</v>
      </c>
      <c r="BW1541" t="s">
        <v>37372</v>
      </c>
      <c r="BX1541" t="s">
        <v>102</v>
      </c>
      <c r="BY1541" t="s">
        <v>37372</v>
      </c>
      <c r="BZ1541" t="s">
        <v>102</v>
      </c>
      <c r="CA1541" t="s">
        <v>102</v>
      </c>
      <c r="CB1541" t="s">
        <v>137</v>
      </c>
      <c r="CC1541" t="s">
        <v>145</v>
      </c>
      <c r="CD1541" t="s">
        <v>38626</v>
      </c>
      <c r="CE1541" t="s">
        <v>102</v>
      </c>
    </row>
    <row r="1542" spans="1:83" x14ac:dyDescent="0.2">
      <c r="A1542" t="s">
        <v>38627</v>
      </c>
      <c r="B1542" t="s">
        <v>84</v>
      </c>
      <c r="C1542" t="s">
        <v>38628</v>
      </c>
      <c r="D1542" t="s">
        <v>38629</v>
      </c>
      <c r="E1542" t="s">
        <v>38630</v>
      </c>
      <c r="F1542" t="s">
        <v>102</v>
      </c>
      <c r="G1542" t="s">
        <v>13669</v>
      </c>
      <c r="H1542" t="s">
        <v>13670</v>
      </c>
      <c r="I1542" t="s">
        <v>13671</v>
      </c>
      <c r="J1542" t="s">
        <v>222</v>
      </c>
      <c r="K1542" t="s">
        <v>223</v>
      </c>
      <c r="L1542" t="s">
        <v>568</v>
      </c>
      <c r="M1542" t="s">
        <v>102</v>
      </c>
      <c r="N1542" t="s">
        <v>102</v>
      </c>
      <c r="O1542" t="s">
        <v>102</v>
      </c>
      <c r="P1542" t="s">
        <v>102</v>
      </c>
      <c r="Q1542" t="s">
        <v>102</v>
      </c>
      <c r="R1542" t="s">
        <v>38631</v>
      </c>
      <c r="S1542" t="s">
        <v>38632</v>
      </c>
      <c r="T1542" t="s">
        <v>102</v>
      </c>
      <c r="U1542" t="s">
        <v>102</v>
      </c>
      <c r="V1542" t="s">
        <v>102</v>
      </c>
      <c r="W1542" t="s">
        <v>102</v>
      </c>
      <c r="X1542" t="s">
        <v>102</v>
      </c>
      <c r="Y1542" t="s">
        <v>38633</v>
      </c>
      <c r="Z1542" t="s">
        <v>38634</v>
      </c>
      <c r="AA1542" t="s">
        <v>444</v>
      </c>
      <c r="AB1542" t="s">
        <v>102</v>
      </c>
      <c r="AC1542" t="s">
        <v>102</v>
      </c>
      <c r="AD1542" t="s">
        <v>102</v>
      </c>
      <c r="AE1542" t="s">
        <v>102</v>
      </c>
      <c r="AF1542" t="s">
        <v>900</v>
      </c>
      <c r="AG1542" t="s">
        <v>102</v>
      </c>
      <c r="AH1542" t="s">
        <v>1768</v>
      </c>
      <c r="AI1542" t="s">
        <v>315</v>
      </c>
      <c r="AJ1542" t="s">
        <v>102</v>
      </c>
      <c r="AK1542" t="s">
        <v>102</v>
      </c>
      <c r="AL1542" t="s">
        <v>102</v>
      </c>
      <c r="AM1542" t="s">
        <v>102</v>
      </c>
      <c r="AN1542" t="s">
        <v>38635</v>
      </c>
      <c r="AO1542" t="s">
        <v>6901</v>
      </c>
      <c r="AP1542" t="s">
        <v>36206</v>
      </c>
      <c r="AQ1542" t="s">
        <v>38633</v>
      </c>
      <c r="AR1542" t="s">
        <v>102</v>
      </c>
      <c r="AS1542" t="s">
        <v>102</v>
      </c>
      <c r="AT1542" t="s">
        <v>102</v>
      </c>
      <c r="AU1542" t="s">
        <v>352</v>
      </c>
      <c r="AV1542" t="s">
        <v>102</v>
      </c>
      <c r="AW1542" t="s">
        <v>459</v>
      </c>
      <c r="AX1542" t="s">
        <v>646</v>
      </c>
      <c r="AY1542" t="s">
        <v>133</v>
      </c>
      <c r="AZ1542" t="s">
        <v>311</v>
      </c>
      <c r="BA1542" t="s">
        <v>550</v>
      </c>
      <c r="BB1542" t="s">
        <v>204</v>
      </c>
      <c r="BC1542" t="s">
        <v>137</v>
      </c>
      <c r="BD1542" t="s">
        <v>137</v>
      </c>
      <c r="BE1542" t="s">
        <v>137</v>
      </c>
      <c r="BF1542" t="s">
        <v>137</v>
      </c>
      <c r="BG1542" t="s">
        <v>132</v>
      </c>
      <c r="BH1542" t="s">
        <v>315</v>
      </c>
      <c r="BI1542" t="s">
        <v>315</v>
      </c>
      <c r="BJ1542" t="s">
        <v>137</v>
      </c>
      <c r="BK1542" t="s">
        <v>137</v>
      </c>
      <c r="BL1542" t="s">
        <v>137</v>
      </c>
      <c r="BM1542" t="s">
        <v>137</v>
      </c>
      <c r="BN1542" t="s">
        <v>137</v>
      </c>
      <c r="BO1542" t="s">
        <v>137</v>
      </c>
      <c r="BP1542" t="s">
        <v>137</v>
      </c>
      <c r="BQ1542" t="s">
        <v>134</v>
      </c>
      <c r="BR1542" t="s">
        <v>311</v>
      </c>
      <c r="BS1542" t="s">
        <v>137</v>
      </c>
      <c r="BT1542" t="s">
        <v>315</v>
      </c>
      <c r="BU1542" t="s">
        <v>137</v>
      </c>
      <c r="BV1542" t="s">
        <v>22876</v>
      </c>
      <c r="BW1542" t="s">
        <v>102</v>
      </c>
      <c r="BX1542" t="s">
        <v>102</v>
      </c>
      <c r="BY1542" t="s">
        <v>102</v>
      </c>
      <c r="BZ1542" t="s">
        <v>102</v>
      </c>
      <c r="CA1542" t="s">
        <v>144</v>
      </c>
      <c r="CB1542" t="s">
        <v>133</v>
      </c>
      <c r="CC1542" t="s">
        <v>145</v>
      </c>
      <c r="CD1542" t="s">
        <v>38636</v>
      </c>
      <c r="CE1542" t="s">
        <v>102</v>
      </c>
    </row>
    <row r="1543" spans="1:83" x14ac:dyDescent="0.2">
      <c r="A1543" t="s">
        <v>38637</v>
      </c>
      <c r="B1543" t="s">
        <v>84</v>
      </c>
      <c r="C1543" t="s">
        <v>38638</v>
      </c>
      <c r="D1543" t="s">
        <v>38639</v>
      </c>
      <c r="E1543" t="s">
        <v>38640</v>
      </c>
      <c r="F1543" t="s">
        <v>102</v>
      </c>
      <c r="G1543" t="s">
        <v>4317</v>
      </c>
      <c r="H1543" t="s">
        <v>20865</v>
      </c>
      <c r="I1543" t="s">
        <v>20866</v>
      </c>
      <c r="J1543" t="s">
        <v>835</v>
      </c>
      <c r="K1543" t="s">
        <v>4320</v>
      </c>
      <c r="L1543" t="s">
        <v>4321</v>
      </c>
      <c r="M1543" t="s">
        <v>102</v>
      </c>
      <c r="N1543" t="s">
        <v>102</v>
      </c>
      <c r="O1543" t="s">
        <v>102</v>
      </c>
      <c r="P1543" t="s">
        <v>102</v>
      </c>
      <c r="Q1543" t="s">
        <v>102</v>
      </c>
      <c r="R1543" t="s">
        <v>38641</v>
      </c>
      <c r="S1543" t="s">
        <v>38642</v>
      </c>
      <c r="T1543" t="s">
        <v>102</v>
      </c>
      <c r="U1543" t="s">
        <v>102</v>
      </c>
      <c r="V1543" t="s">
        <v>38643</v>
      </c>
      <c r="W1543" t="s">
        <v>102</v>
      </c>
      <c r="X1543" t="s">
        <v>102</v>
      </c>
      <c r="Y1543" t="s">
        <v>38644</v>
      </c>
      <c r="Z1543" t="s">
        <v>38645</v>
      </c>
      <c r="AA1543" t="s">
        <v>444</v>
      </c>
      <c r="AB1543" t="s">
        <v>102</v>
      </c>
      <c r="AC1543" t="s">
        <v>102</v>
      </c>
      <c r="AD1543" t="s">
        <v>102</v>
      </c>
      <c r="AE1543" t="s">
        <v>102</v>
      </c>
      <c r="AF1543" t="s">
        <v>6771</v>
      </c>
      <c r="AG1543" t="s">
        <v>102</v>
      </c>
      <c r="AH1543" t="s">
        <v>102</v>
      </c>
      <c r="AI1543" t="s">
        <v>102</v>
      </c>
      <c r="AJ1543" t="s">
        <v>102</v>
      </c>
      <c r="AK1543" t="s">
        <v>102</v>
      </c>
      <c r="AL1543" t="s">
        <v>102</v>
      </c>
      <c r="AM1543" t="s">
        <v>102</v>
      </c>
      <c r="AN1543" t="s">
        <v>38646</v>
      </c>
      <c r="AO1543" t="s">
        <v>6901</v>
      </c>
      <c r="AP1543" t="s">
        <v>38647</v>
      </c>
      <c r="AQ1543" t="s">
        <v>38644</v>
      </c>
      <c r="AR1543" t="s">
        <v>102</v>
      </c>
      <c r="AS1543" t="s">
        <v>102</v>
      </c>
      <c r="AT1543" t="s">
        <v>102</v>
      </c>
      <c r="AU1543" t="s">
        <v>1320</v>
      </c>
      <c r="AV1543" t="s">
        <v>102</v>
      </c>
      <c r="AW1543" t="s">
        <v>1003</v>
      </c>
      <c r="AX1543" t="s">
        <v>1003</v>
      </c>
      <c r="AY1543" t="s">
        <v>137</v>
      </c>
      <c r="AZ1543" t="s">
        <v>137</v>
      </c>
      <c r="BA1543" t="s">
        <v>313</v>
      </c>
      <c r="BB1543" t="s">
        <v>202</v>
      </c>
      <c r="BC1543" t="s">
        <v>133</v>
      </c>
      <c r="BD1543" t="s">
        <v>133</v>
      </c>
      <c r="BE1543" t="s">
        <v>133</v>
      </c>
      <c r="BF1543" t="s">
        <v>133</v>
      </c>
      <c r="BG1543" t="s">
        <v>359</v>
      </c>
      <c r="BH1543" t="s">
        <v>128</v>
      </c>
      <c r="BI1543" t="s">
        <v>132</v>
      </c>
      <c r="BJ1543" t="s">
        <v>137</v>
      </c>
      <c r="BK1543" t="s">
        <v>137</v>
      </c>
      <c r="BL1543" t="s">
        <v>137</v>
      </c>
      <c r="BM1543" t="s">
        <v>137</v>
      </c>
      <c r="BN1543" t="s">
        <v>137</v>
      </c>
      <c r="BO1543" t="s">
        <v>137</v>
      </c>
      <c r="BP1543" t="s">
        <v>137</v>
      </c>
      <c r="BQ1543" t="s">
        <v>191</v>
      </c>
      <c r="BR1543" t="s">
        <v>311</v>
      </c>
      <c r="BS1543" t="s">
        <v>137</v>
      </c>
      <c r="BT1543" t="s">
        <v>137</v>
      </c>
      <c r="BU1543" t="s">
        <v>137</v>
      </c>
      <c r="BV1543" t="s">
        <v>38648</v>
      </c>
      <c r="BW1543" t="s">
        <v>38649</v>
      </c>
      <c r="BX1543" t="s">
        <v>102</v>
      </c>
      <c r="BY1543" t="s">
        <v>38649</v>
      </c>
      <c r="BZ1543" t="s">
        <v>38650</v>
      </c>
      <c r="CA1543" t="s">
        <v>144</v>
      </c>
      <c r="CB1543" t="s">
        <v>129</v>
      </c>
      <c r="CC1543" t="s">
        <v>145</v>
      </c>
      <c r="CD1543" t="s">
        <v>38651</v>
      </c>
      <c r="CE1543" t="s">
        <v>102</v>
      </c>
    </row>
    <row r="1544" spans="1:83" x14ac:dyDescent="0.2">
      <c r="A1544" t="s">
        <v>38652</v>
      </c>
      <c r="B1544" t="s">
        <v>84</v>
      </c>
      <c r="C1544" t="s">
        <v>38653</v>
      </c>
      <c r="D1544" t="s">
        <v>38654</v>
      </c>
      <c r="E1544" t="s">
        <v>38655</v>
      </c>
      <c r="F1544" t="s">
        <v>102</v>
      </c>
      <c r="G1544" t="s">
        <v>5341</v>
      </c>
      <c r="H1544" t="s">
        <v>5342</v>
      </c>
      <c r="I1544" t="s">
        <v>5343</v>
      </c>
      <c r="J1544" t="s">
        <v>222</v>
      </c>
      <c r="K1544" t="s">
        <v>223</v>
      </c>
      <c r="L1544" t="s">
        <v>568</v>
      </c>
      <c r="M1544" t="s">
        <v>102</v>
      </c>
      <c r="N1544" t="s">
        <v>38656</v>
      </c>
      <c r="O1544" t="s">
        <v>38657</v>
      </c>
      <c r="P1544" t="s">
        <v>2518</v>
      </c>
      <c r="Q1544" t="s">
        <v>38658</v>
      </c>
      <c r="R1544" t="s">
        <v>38659</v>
      </c>
      <c r="S1544" t="s">
        <v>38660</v>
      </c>
      <c r="T1544" t="s">
        <v>102</v>
      </c>
      <c r="U1544" t="s">
        <v>102</v>
      </c>
      <c r="V1544" t="s">
        <v>102</v>
      </c>
      <c r="W1544" t="s">
        <v>102</v>
      </c>
      <c r="X1544" t="s">
        <v>102</v>
      </c>
      <c r="Y1544" t="s">
        <v>38661</v>
      </c>
      <c r="Z1544" t="s">
        <v>38662</v>
      </c>
      <c r="AA1544" t="s">
        <v>108</v>
      </c>
      <c r="AB1544" t="s">
        <v>102</v>
      </c>
      <c r="AC1544" t="s">
        <v>102</v>
      </c>
      <c r="AD1544" t="s">
        <v>102</v>
      </c>
      <c r="AE1544" t="s">
        <v>102</v>
      </c>
      <c r="AF1544" t="s">
        <v>38663</v>
      </c>
      <c r="AG1544" t="s">
        <v>102</v>
      </c>
      <c r="AH1544" t="s">
        <v>3497</v>
      </c>
      <c r="AI1544" t="s">
        <v>133</v>
      </c>
      <c r="AJ1544" t="s">
        <v>102</v>
      </c>
      <c r="AK1544" t="s">
        <v>102</v>
      </c>
      <c r="AL1544" t="s">
        <v>38664</v>
      </c>
      <c r="AM1544" t="s">
        <v>38665</v>
      </c>
      <c r="AN1544" t="s">
        <v>38666</v>
      </c>
      <c r="AO1544" t="s">
        <v>38667</v>
      </c>
      <c r="AP1544" t="s">
        <v>22113</v>
      </c>
      <c r="AQ1544" t="s">
        <v>38661</v>
      </c>
      <c r="AR1544" t="s">
        <v>102</v>
      </c>
      <c r="AS1544" t="s">
        <v>102</v>
      </c>
      <c r="AT1544" t="s">
        <v>102</v>
      </c>
      <c r="AU1544" t="s">
        <v>1957</v>
      </c>
      <c r="AV1544" t="s">
        <v>102</v>
      </c>
      <c r="AW1544" t="s">
        <v>459</v>
      </c>
      <c r="AX1544" t="s">
        <v>459</v>
      </c>
      <c r="AY1544" t="s">
        <v>315</v>
      </c>
      <c r="AZ1544" t="s">
        <v>133</v>
      </c>
      <c r="BA1544" t="s">
        <v>204</v>
      </c>
      <c r="BB1544" t="s">
        <v>309</v>
      </c>
      <c r="BC1544" t="s">
        <v>137</v>
      </c>
      <c r="BD1544" t="s">
        <v>137</v>
      </c>
      <c r="BE1544" t="s">
        <v>137</v>
      </c>
      <c r="BF1544" t="s">
        <v>137</v>
      </c>
      <c r="BG1544" t="s">
        <v>315</v>
      </c>
      <c r="BH1544" t="s">
        <v>315</v>
      </c>
      <c r="BI1544" t="s">
        <v>315</v>
      </c>
      <c r="BJ1544" t="s">
        <v>137</v>
      </c>
      <c r="BK1544" t="s">
        <v>137</v>
      </c>
      <c r="BL1544" t="s">
        <v>137</v>
      </c>
      <c r="BM1544" t="s">
        <v>137</v>
      </c>
      <c r="BN1544" t="s">
        <v>137</v>
      </c>
      <c r="BO1544" t="s">
        <v>137</v>
      </c>
      <c r="BP1544" t="s">
        <v>137</v>
      </c>
      <c r="BQ1544" t="s">
        <v>695</v>
      </c>
      <c r="BR1544" t="s">
        <v>132</v>
      </c>
      <c r="BS1544" t="s">
        <v>137</v>
      </c>
      <c r="BT1544" t="s">
        <v>137</v>
      </c>
      <c r="BU1544" t="s">
        <v>137</v>
      </c>
      <c r="BV1544" t="s">
        <v>38668</v>
      </c>
      <c r="BW1544" t="s">
        <v>38669</v>
      </c>
      <c r="BX1544" t="s">
        <v>102</v>
      </c>
      <c r="BY1544" t="s">
        <v>38669</v>
      </c>
      <c r="BZ1544" t="s">
        <v>102</v>
      </c>
      <c r="CA1544" t="s">
        <v>144</v>
      </c>
      <c r="CB1544" t="s">
        <v>359</v>
      </c>
      <c r="CC1544" t="s">
        <v>145</v>
      </c>
      <c r="CD1544" t="s">
        <v>38670</v>
      </c>
      <c r="CE1544" t="s">
        <v>102</v>
      </c>
    </row>
    <row r="1545" spans="1:83" x14ac:dyDescent="0.2">
      <c r="A1545" t="s">
        <v>38671</v>
      </c>
      <c r="B1545" t="s">
        <v>84</v>
      </c>
      <c r="C1545" t="s">
        <v>38672</v>
      </c>
      <c r="D1545" t="s">
        <v>38673</v>
      </c>
      <c r="E1545" t="s">
        <v>38674</v>
      </c>
      <c r="F1545" t="s">
        <v>102</v>
      </c>
      <c r="G1545" t="s">
        <v>4317</v>
      </c>
      <c r="H1545" t="s">
        <v>20865</v>
      </c>
      <c r="I1545" t="s">
        <v>20866</v>
      </c>
      <c r="J1545" t="s">
        <v>835</v>
      </c>
      <c r="K1545" t="s">
        <v>4320</v>
      </c>
      <c r="L1545" t="s">
        <v>4321</v>
      </c>
      <c r="M1545" t="s">
        <v>102</v>
      </c>
      <c r="N1545" t="s">
        <v>102</v>
      </c>
      <c r="O1545" t="s">
        <v>102</v>
      </c>
      <c r="P1545" t="s">
        <v>102</v>
      </c>
      <c r="Q1545" t="s">
        <v>102</v>
      </c>
      <c r="R1545" t="s">
        <v>38675</v>
      </c>
      <c r="S1545" t="s">
        <v>38676</v>
      </c>
      <c r="T1545" t="s">
        <v>102</v>
      </c>
      <c r="U1545" t="s">
        <v>102</v>
      </c>
      <c r="V1545" t="s">
        <v>38677</v>
      </c>
      <c r="W1545" t="s">
        <v>102</v>
      </c>
      <c r="X1545" t="s">
        <v>102</v>
      </c>
      <c r="Y1545" t="s">
        <v>38678</v>
      </c>
      <c r="Z1545" t="s">
        <v>4320</v>
      </c>
      <c r="AA1545" t="s">
        <v>1271</v>
      </c>
      <c r="AB1545" t="s">
        <v>102</v>
      </c>
      <c r="AC1545" t="s">
        <v>102</v>
      </c>
      <c r="AD1545" t="s">
        <v>102</v>
      </c>
      <c r="AE1545" t="s">
        <v>102</v>
      </c>
      <c r="AF1545" t="s">
        <v>6771</v>
      </c>
      <c r="AG1545" t="s">
        <v>102</v>
      </c>
      <c r="AH1545" t="s">
        <v>102</v>
      </c>
      <c r="AI1545" t="s">
        <v>102</v>
      </c>
      <c r="AJ1545" t="s">
        <v>102</v>
      </c>
      <c r="AK1545" t="s">
        <v>102</v>
      </c>
      <c r="AL1545" t="s">
        <v>102</v>
      </c>
      <c r="AM1545" t="s">
        <v>38679</v>
      </c>
      <c r="AN1545" t="s">
        <v>38680</v>
      </c>
      <c r="AO1545" t="s">
        <v>38681</v>
      </c>
      <c r="AP1545" t="s">
        <v>22139</v>
      </c>
      <c r="AQ1545" t="s">
        <v>38678</v>
      </c>
      <c r="AR1545" t="s">
        <v>102</v>
      </c>
      <c r="AS1545" t="s">
        <v>102</v>
      </c>
      <c r="AT1545" t="s">
        <v>102</v>
      </c>
      <c r="AU1545" t="s">
        <v>119</v>
      </c>
      <c r="AV1545" t="s">
        <v>102</v>
      </c>
      <c r="AW1545" t="s">
        <v>468</v>
      </c>
      <c r="AX1545" t="s">
        <v>468</v>
      </c>
      <c r="AY1545" t="s">
        <v>137</v>
      </c>
      <c r="AZ1545" t="s">
        <v>137</v>
      </c>
      <c r="BA1545" t="s">
        <v>128</v>
      </c>
      <c r="BB1545" t="s">
        <v>313</v>
      </c>
      <c r="BC1545" t="s">
        <v>137</v>
      </c>
      <c r="BD1545" t="s">
        <v>137</v>
      </c>
      <c r="BE1545" t="s">
        <v>137</v>
      </c>
      <c r="BF1545" t="s">
        <v>137</v>
      </c>
      <c r="BG1545" t="s">
        <v>311</v>
      </c>
      <c r="BH1545" t="s">
        <v>133</v>
      </c>
      <c r="BI1545" t="s">
        <v>137</v>
      </c>
      <c r="BJ1545" t="s">
        <v>137</v>
      </c>
      <c r="BK1545" t="s">
        <v>137</v>
      </c>
      <c r="BL1545" t="s">
        <v>137</v>
      </c>
      <c r="BM1545" t="s">
        <v>137</v>
      </c>
      <c r="BN1545" t="s">
        <v>137</v>
      </c>
      <c r="BO1545" t="s">
        <v>137</v>
      </c>
      <c r="BP1545" t="s">
        <v>137</v>
      </c>
      <c r="BQ1545" t="s">
        <v>599</v>
      </c>
      <c r="BR1545" t="s">
        <v>550</v>
      </c>
      <c r="BS1545" t="s">
        <v>137</v>
      </c>
      <c r="BT1545" t="s">
        <v>137</v>
      </c>
      <c r="BU1545" t="s">
        <v>137</v>
      </c>
      <c r="BV1545" t="s">
        <v>38682</v>
      </c>
      <c r="BW1545" t="s">
        <v>38683</v>
      </c>
      <c r="BX1545" t="s">
        <v>102</v>
      </c>
      <c r="BY1545" t="s">
        <v>38684</v>
      </c>
      <c r="BZ1545" t="s">
        <v>102</v>
      </c>
      <c r="CA1545" t="s">
        <v>102</v>
      </c>
      <c r="CB1545" t="s">
        <v>137</v>
      </c>
      <c r="CC1545" t="s">
        <v>211</v>
      </c>
      <c r="CD1545" t="s">
        <v>38685</v>
      </c>
      <c r="CE1545" t="s">
        <v>102</v>
      </c>
    </row>
    <row r="1546" spans="1:83" x14ac:dyDescent="0.2">
      <c r="A1546" t="s">
        <v>38686</v>
      </c>
      <c r="B1546" t="s">
        <v>2966</v>
      </c>
      <c r="C1546" t="s">
        <v>38687</v>
      </c>
      <c r="D1546" t="s">
        <v>38688</v>
      </c>
      <c r="E1546" t="s">
        <v>38689</v>
      </c>
      <c r="F1546" t="s">
        <v>38690</v>
      </c>
      <c r="G1546" t="s">
        <v>38691</v>
      </c>
      <c r="H1546" t="s">
        <v>38692</v>
      </c>
      <c r="I1546" t="s">
        <v>38693</v>
      </c>
      <c r="J1546" t="s">
        <v>2678</v>
      </c>
      <c r="K1546" t="s">
        <v>18574</v>
      </c>
      <c r="L1546" t="s">
        <v>102</v>
      </c>
      <c r="M1546" t="s">
        <v>102</v>
      </c>
      <c r="N1546" t="s">
        <v>38694</v>
      </c>
      <c r="O1546" t="s">
        <v>38695</v>
      </c>
      <c r="P1546" t="s">
        <v>2049</v>
      </c>
      <c r="Q1546" t="s">
        <v>36492</v>
      </c>
      <c r="R1546" t="s">
        <v>38696</v>
      </c>
      <c r="S1546" t="s">
        <v>38697</v>
      </c>
      <c r="T1546" t="s">
        <v>102</v>
      </c>
      <c r="U1546" t="s">
        <v>102</v>
      </c>
      <c r="V1546" t="s">
        <v>102</v>
      </c>
      <c r="W1546" t="s">
        <v>102</v>
      </c>
      <c r="X1546" t="s">
        <v>102</v>
      </c>
      <c r="Y1546" t="s">
        <v>38698</v>
      </c>
      <c r="Z1546" t="s">
        <v>38699</v>
      </c>
      <c r="AA1546" t="s">
        <v>108</v>
      </c>
      <c r="AB1546" t="s">
        <v>102</v>
      </c>
      <c r="AC1546" t="s">
        <v>102</v>
      </c>
      <c r="AD1546" t="s">
        <v>102</v>
      </c>
      <c r="AE1546" t="s">
        <v>102</v>
      </c>
      <c r="AF1546" t="s">
        <v>38700</v>
      </c>
      <c r="AG1546" t="s">
        <v>102</v>
      </c>
      <c r="AH1546" t="s">
        <v>3230</v>
      </c>
      <c r="AI1546" t="s">
        <v>315</v>
      </c>
      <c r="AJ1546" t="s">
        <v>102</v>
      </c>
      <c r="AK1546" t="s">
        <v>102</v>
      </c>
      <c r="AL1546" t="s">
        <v>102</v>
      </c>
      <c r="AM1546" t="s">
        <v>38701</v>
      </c>
      <c r="AN1546" t="s">
        <v>38702</v>
      </c>
      <c r="AO1546" t="s">
        <v>38703</v>
      </c>
      <c r="AP1546" t="s">
        <v>38704</v>
      </c>
      <c r="AQ1546" t="s">
        <v>38698</v>
      </c>
      <c r="AR1546" t="s">
        <v>102</v>
      </c>
      <c r="AS1546" t="s">
        <v>102</v>
      </c>
      <c r="AT1546" t="s">
        <v>102</v>
      </c>
      <c r="AU1546" t="s">
        <v>2732</v>
      </c>
      <c r="AV1546" t="s">
        <v>102</v>
      </c>
      <c r="AW1546" t="s">
        <v>1884</v>
      </c>
      <c r="AX1546" t="s">
        <v>2396</v>
      </c>
      <c r="AY1546" t="s">
        <v>417</v>
      </c>
      <c r="AZ1546" t="s">
        <v>136</v>
      </c>
      <c r="BA1546" t="s">
        <v>201</v>
      </c>
      <c r="BB1546" t="s">
        <v>195</v>
      </c>
      <c r="BC1546" t="s">
        <v>137</v>
      </c>
      <c r="BD1546" t="s">
        <v>137</v>
      </c>
      <c r="BE1546" t="s">
        <v>137</v>
      </c>
      <c r="BF1546" t="s">
        <v>137</v>
      </c>
      <c r="BG1546" t="s">
        <v>127</v>
      </c>
      <c r="BH1546" t="s">
        <v>129</v>
      </c>
      <c r="BI1546" t="s">
        <v>129</v>
      </c>
      <c r="BJ1546" t="s">
        <v>137</v>
      </c>
      <c r="BK1546" t="s">
        <v>137</v>
      </c>
      <c r="BL1546" t="s">
        <v>137</v>
      </c>
      <c r="BM1546" t="s">
        <v>137</v>
      </c>
      <c r="BN1546" t="s">
        <v>128</v>
      </c>
      <c r="BO1546" t="s">
        <v>133</v>
      </c>
      <c r="BP1546" t="s">
        <v>133</v>
      </c>
      <c r="BQ1546" t="s">
        <v>129</v>
      </c>
      <c r="BR1546" t="s">
        <v>315</v>
      </c>
      <c r="BS1546" t="s">
        <v>137</v>
      </c>
      <c r="BT1546" t="s">
        <v>315</v>
      </c>
      <c r="BU1546" t="s">
        <v>137</v>
      </c>
      <c r="BV1546" t="s">
        <v>38705</v>
      </c>
      <c r="BW1546" t="s">
        <v>31470</v>
      </c>
      <c r="BX1546" t="s">
        <v>31470</v>
      </c>
      <c r="BY1546" t="s">
        <v>31470</v>
      </c>
      <c r="BZ1546" t="s">
        <v>30687</v>
      </c>
      <c r="CA1546" t="s">
        <v>144</v>
      </c>
      <c r="CB1546" t="s">
        <v>132</v>
      </c>
      <c r="CC1546" t="s">
        <v>145</v>
      </c>
      <c r="CD1546" t="s">
        <v>38706</v>
      </c>
      <c r="CE1546" t="s">
        <v>102</v>
      </c>
    </row>
    <row r="1547" spans="1:83" x14ac:dyDescent="0.2">
      <c r="A1547" t="s">
        <v>38707</v>
      </c>
      <c r="B1547" t="s">
        <v>84</v>
      </c>
      <c r="C1547" t="s">
        <v>38708</v>
      </c>
      <c r="D1547" t="s">
        <v>38709</v>
      </c>
      <c r="E1547" t="s">
        <v>38710</v>
      </c>
      <c r="F1547" t="s">
        <v>102</v>
      </c>
      <c r="G1547" t="s">
        <v>23991</v>
      </c>
      <c r="H1547" t="s">
        <v>38711</v>
      </c>
      <c r="I1547" t="s">
        <v>38712</v>
      </c>
      <c r="J1547" t="s">
        <v>222</v>
      </c>
      <c r="K1547" t="s">
        <v>223</v>
      </c>
      <c r="L1547" t="s">
        <v>23994</v>
      </c>
      <c r="M1547" t="s">
        <v>102</v>
      </c>
      <c r="N1547" t="s">
        <v>102</v>
      </c>
      <c r="O1547" t="s">
        <v>102</v>
      </c>
      <c r="P1547" t="s">
        <v>102</v>
      </c>
      <c r="Q1547" t="s">
        <v>102</v>
      </c>
      <c r="R1547" t="s">
        <v>38713</v>
      </c>
      <c r="S1547" t="s">
        <v>38714</v>
      </c>
      <c r="T1547" t="s">
        <v>102</v>
      </c>
      <c r="U1547" t="s">
        <v>102</v>
      </c>
      <c r="V1547" t="s">
        <v>102</v>
      </c>
      <c r="W1547" t="s">
        <v>102</v>
      </c>
      <c r="X1547" t="s">
        <v>102</v>
      </c>
      <c r="Y1547" t="s">
        <v>38715</v>
      </c>
      <c r="Z1547" t="s">
        <v>38716</v>
      </c>
      <c r="AA1547" t="s">
        <v>1608</v>
      </c>
      <c r="AB1547" t="s">
        <v>102</v>
      </c>
      <c r="AC1547" t="s">
        <v>102</v>
      </c>
      <c r="AD1547" t="s">
        <v>102</v>
      </c>
      <c r="AE1547" t="s">
        <v>102</v>
      </c>
      <c r="AF1547" t="s">
        <v>24002</v>
      </c>
      <c r="AG1547" t="s">
        <v>102</v>
      </c>
      <c r="AH1547" t="s">
        <v>3230</v>
      </c>
      <c r="AI1547" t="s">
        <v>102</v>
      </c>
      <c r="AJ1547" t="s">
        <v>102</v>
      </c>
      <c r="AK1547" t="s">
        <v>102</v>
      </c>
      <c r="AL1547" t="s">
        <v>38717</v>
      </c>
      <c r="AM1547" t="s">
        <v>38718</v>
      </c>
      <c r="AN1547" t="s">
        <v>38719</v>
      </c>
      <c r="AO1547" t="s">
        <v>38720</v>
      </c>
      <c r="AP1547" t="s">
        <v>26627</v>
      </c>
      <c r="AQ1547" t="s">
        <v>38715</v>
      </c>
      <c r="AR1547" t="s">
        <v>102</v>
      </c>
      <c r="AS1547" t="s">
        <v>102</v>
      </c>
      <c r="AT1547" t="s">
        <v>102</v>
      </c>
      <c r="AU1547" t="s">
        <v>1320</v>
      </c>
      <c r="AV1547" t="s">
        <v>102</v>
      </c>
      <c r="AW1547" t="s">
        <v>365</v>
      </c>
      <c r="AX1547" t="s">
        <v>602</v>
      </c>
      <c r="AY1547" t="s">
        <v>137</v>
      </c>
      <c r="AZ1547" t="s">
        <v>137</v>
      </c>
      <c r="BA1547" t="s">
        <v>648</v>
      </c>
      <c r="BB1547" t="s">
        <v>1243</v>
      </c>
      <c r="BC1547" t="s">
        <v>137</v>
      </c>
      <c r="BD1547" t="s">
        <v>137</v>
      </c>
      <c r="BE1547" t="s">
        <v>137</v>
      </c>
      <c r="BF1547" t="s">
        <v>137</v>
      </c>
      <c r="BG1547" t="s">
        <v>137</v>
      </c>
      <c r="BH1547" t="s">
        <v>137</v>
      </c>
      <c r="BI1547" t="s">
        <v>137</v>
      </c>
      <c r="BJ1547" t="s">
        <v>137</v>
      </c>
      <c r="BK1547" t="s">
        <v>137</v>
      </c>
      <c r="BL1547" t="s">
        <v>137</v>
      </c>
      <c r="BM1547" t="s">
        <v>137</v>
      </c>
      <c r="BN1547" t="s">
        <v>137</v>
      </c>
      <c r="BO1547" t="s">
        <v>137</v>
      </c>
      <c r="BP1547" t="s">
        <v>137</v>
      </c>
      <c r="BQ1547" t="s">
        <v>199</v>
      </c>
      <c r="BR1547" t="s">
        <v>127</v>
      </c>
      <c r="BS1547" t="s">
        <v>137</v>
      </c>
      <c r="BT1547" t="s">
        <v>137</v>
      </c>
      <c r="BU1547" t="s">
        <v>137</v>
      </c>
      <c r="BV1547" t="s">
        <v>38721</v>
      </c>
      <c r="BW1547" t="s">
        <v>30324</v>
      </c>
      <c r="BX1547" t="s">
        <v>102</v>
      </c>
      <c r="BY1547" t="s">
        <v>16440</v>
      </c>
      <c r="BZ1547" t="s">
        <v>102</v>
      </c>
      <c r="CA1547" t="s">
        <v>102</v>
      </c>
      <c r="CB1547" t="s">
        <v>137</v>
      </c>
      <c r="CC1547" t="s">
        <v>145</v>
      </c>
      <c r="CD1547" t="s">
        <v>8884</v>
      </c>
      <c r="CE1547" t="s">
        <v>147</v>
      </c>
    </row>
    <row r="1548" spans="1:83" x14ac:dyDescent="0.2">
      <c r="A1548" t="s">
        <v>38722</v>
      </c>
      <c r="B1548" t="s">
        <v>84</v>
      </c>
      <c r="C1548" t="s">
        <v>38723</v>
      </c>
      <c r="D1548" t="s">
        <v>38724</v>
      </c>
      <c r="E1548" t="s">
        <v>38725</v>
      </c>
      <c r="F1548" t="s">
        <v>38726</v>
      </c>
      <c r="G1548" t="s">
        <v>38727</v>
      </c>
      <c r="H1548" t="s">
        <v>38728</v>
      </c>
      <c r="I1548" t="s">
        <v>38729</v>
      </c>
      <c r="J1548" t="s">
        <v>835</v>
      </c>
      <c r="K1548" t="s">
        <v>836</v>
      </c>
      <c r="L1548" t="s">
        <v>38730</v>
      </c>
      <c r="M1548" t="s">
        <v>102</v>
      </c>
      <c r="N1548" t="s">
        <v>102</v>
      </c>
      <c r="O1548" t="s">
        <v>102</v>
      </c>
      <c r="P1548" t="s">
        <v>102</v>
      </c>
      <c r="Q1548" t="s">
        <v>102</v>
      </c>
      <c r="R1548" t="s">
        <v>38731</v>
      </c>
      <c r="S1548" t="s">
        <v>38732</v>
      </c>
      <c r="T1548" t="s">
        <v>102</v>
      </c>
      <c r="U1548" t="s">
        <v>102</v>
      </c>
      <c r="V1548" t="s">
        <v>102</v>
      </c>
      <c r="W1548" t="s">
        <v>102</v>
      </c>
      <c r="X1548" t="s">
        <v>102</v>
      </c>
      <c r="Y1548" t="s">
        <v>38733</v>
      </c>
      <c r="Z1548" t="s">
        <v>38376</v>
      </c>
      <c r="AA1548" t="s">
        <v>294</v>
      </c>
      <c r="AB1548" t="s">
        <v>102</v>
      </c>
      <c r="AC1548" t="s">
        <v>102</v>
      </c>
      <c r="AD1548" t="s">
        <v>102</v>
      </c>
      <c r="AE1548" t="s">
        <v>102</v>
      </c>
      <c r="AF1548" t="s">
        <v>38734</v>
      </c>
      <c r="AG1548" t="s">
        <v>102</v>
      </c>
      <c r="AH1548" t="s">
        <v>3620</v>
      </c>
      <c r="AI1548" t="s">
        <v>260</v>
      </c>
      <c r="AJ1548" t="s">
        <v>102</v>
      </c>
      <c r="AK1548" t="s">
        <v>102</v>
      </c>
      <c r="AL1548" t="s">
        <v>102</v>
      </c>
      <c r="AM1548" t="s">
        <v>102</v>
      </c>
      <c r="AN1548" t="s">
        <v>38735</v>
      </c>
      <c r="AO1548" t="s">
        <v>38736</v>
      </c>
      <c r="AP1548" t="s">
        <v>31907</v>
      </c>
      <c r="AQ1548" t="s">
        <v>38733</v>
      </c>
      <c r="AR1548" t="s">
        <v>102</v>
      </c>
      <c r="AS1548" t="s">
        <v>102</v>
      </c>
      <c r="AT1548" t="s">
        <v>102</v>
      </c>
      <c r="AU1548" t="s">
        <v>1957</v>
      </c>
      <c r="AV1548" t="s">
        <v>102</v>
      </c>
      <c r="AW1548" t="s">
        <v>775</v>
      </c>
      <c r="AX1548" t="s">
        <v>365</v>
      </c>
      <c r="AY1548" t="s">
        <v>137</v>
      </c>
      <c r="AZ1548" t="s">
        <v>137</v>
      </c>
      <c r="BA1548" t="s">
        <v>128</v>
      </c>
      <c r="BB1548" t="s">
        <v>313</v>
      </c>
      <c r="BC1548" t="s">
        <v>137</v>
      </c>
      <c r="BD1548" t="s">
        <v>137</v>
      </c>
      <c r="BE1548" t="s">
        <v>137</v>
      </c>
      <c r="BF1548" t="s">
        <v>137</v>
      </c>
      <c r="BG1548" t="s">
        <v>137</v>
      </c>
      <c r="BH1548" t="s">
        <v>137</v>
      </c>
      <c r="BI1548" t="s">
        <v>137</v>
      </c>
      <c r="BJ1548" t="s">
        <v>137</v>
      </c>
      <c r="BK1548" t="s">
        <v>137</v>
      </c>
      <c r="BL1548" t="s">
        <v>137</v>
      </c>
      <c r="BM1548" t="s">
        <v>137</v>
      </c>
      <c r="BN1548" t="s">
        <v>137</v>
      </c>
      <c r="BO1548" t="s">
        <v>137</v>
      </c>
      <c r="BP1548" t="s">
        <v>137</v>
      </c>
      <c r="BQ1548" t="s">
        <v>195</v>
      </c>
      <c r="BR1548" t="s">
        <v>133</v>
      </c>
      <c r="BS1548" t="s">
        <v>137</v>
      </c>
      <c r="BT1548" t="s">
        <v>137</v>
      </c>
      <c r="BU1548" t="s">
        <v>137</v>
      </c>
      <c r="BV1548" t="s">
        <v>32520</v>
      </c>
      <c r="BW1548" t="s">
        <v>102</v>
      </c>
      <c r="BX1548" t="s">
        <v>102</v>
      </c>
      <c r="BY1548" t="s">
        <v>102</v>
      </c>
      <c r="BZ1548" t="s">
        <v>102</v>
      </c>
      <c r="CA1548" t="s">
        <v>144</v>
      </c>
      <c r="CB1548" t="s">
        <v>133</v>
      </c>
      <c r="CC1548" t="s">
        <v>145</v>
      </c>
      <c r="CD1548" t="s">
        <v>17441</v>
      </c>
      <c r="CE1548" t="s">
        <v>102</v>
      </c>
    </row>
    <row r="1549" spans="1:83" x14ac:dyDescent="0.2">
      <c r="A1549" t="s">
        <v>38737</v>
      </c>
      <c r="B1549" t="s">
        <v>6526</v>
      </c>
      <c r="C1549" t="s">
        <v>38738</v>
      </c>
      <c r="D1549" t="s">
        <v>38739</v>
      </c>
      <c r="E1549" t="s">
        <v>38740</v>
      </c>
      <c r="F1549" t="s">
        <v>38741</v>
      </c>
      <c r="G1549" t="s">
        <v>38742</v>
      </c>
      <c r="H1549" t="s">
        <v>38743</v>
      </c>
      <c r="I1549" t="s">
        <v>38744</v>
      </c>
      <c r="J1549" t="s">
        <v>222</v>
      </c>
      <c r="K1549" t="s">
        <v>6292</v>
      </c>
      <c r="L1549" t="s">
        <v>35327</v>
      </c>
      <c r="M1549" t="s">
        <v>38745</v>
      </c>
      <c r="N1549" t="s">
        <v>38746</v>
      </c>
      <c r="O1549" t="s">
        <v>38747</v>
      </c>
      <c r="P1549" t="s">
        <v>2049</v>
      </c>
      <c r="Q1549" t="s">
        <v>38748</v>
      </c>
      <c r="R1549" t="s">
        <v>38749</v>
      </c>
      <c r="S1549" t="s">
        <v>38750</v>
      </c>
      <c r="T1549" t="s">
        <v>102</v>
      </c>
      <c r="U1549" t="s">
        <v>102</v>
      </c>
      <c r="V1549" t="s">
        <v>102</v>
      </c>
      <c r="W1549" t="s">
        <v>102</v>
      </c>
      <c r="X1549" t="s">
        <v>105</v>
      </c>
      <c r="Y1549" t="s">
        <v>38751</v>
      </c>
      <c r="Z1549" t="s">
        <v>30448</v>
      </c>
      <c r="AA1549" t="s">
        <v>108</v>
      </c>
      <c r="AB1549" t="s">
        <v>102</v>
      </c>
      <c r="AC1549" t="s">
        <v>102</v>
      </c>
      <c r="AD1549" t="s">
        <v>102</v>
      </c>
      <c r="AE1549" t="s">
        <v>102</v>
      </c>
      <c r="AF1549" t="s">
        <v>35332</v>
      </c>
      <c r="AG1549" t="s">
        <v>7378</v>
      </c>
      <c r="AH1549" t="s">
        <v>3497</v>
      </c>
      <c r="AI1549" t="s">
        <v>102</v>
      </c>
      <c r="AJ1549" t="s">
        <v>102</v>
      </c>
      <c r="AK1549" t="s">
        <v>102</v>
      </c>
      <c r="AL1549" t="s">
        <v>38752</v>
      </c>
      <c r="AM1549" t="s">
        <v>38753</v>
      </c>
      <c r="AN1549" t="s">
        <v>38754</v>
      </c>
      <c r="AO1549" t="s">
        <v>38755</v>
      </c>
      <c r="AP1549" t="s">
        <v>28632</v>
      </c>
      <c r="AQ1549" t="s">
        <v>38751</v>
      </c>
      <c r="AR1549" t="s">
        <v>102</v>
      </c>
      <c r="AS1549" t="s">
        <v>102</v>
      </c>
      <c r="AT1549" t="s">
        <v>102</v>
      </c>
      <c r="AU1549" t="s">
        <v>6751</v>
      </c>
      <c r="AV1549" t="s">
        <v>102</v>
      </c>
      <c r="AW1549" t="s">
        <v>3600</v>
      </c>
      <c r="AX1549" t="s">
        <v>3600</v>
      </c>
      <c r="AY1549" t="s">
        <v>137</v>
      </c>
      <c r="AZ1549" t="s">
        <v>137</v>
      </c>
      <c r="BA1549" t="s">
        <v>136</v>
      </c>
      <c r="BB1549" t="s">
        <v>552</v>
      </c>
      <c r="BC1549" t="s">
        <v>311</v>
      </c>
      <c r="BD1549" t="s">
        <v>311</v>
      </c>
      <c r="BE1549" t="s">
        <v>311</v>
      </c>
      <c r="BF1549" t="s">
        <v>311</v>
      </c>
      <c r="BG1549" t="s">
        <v>314</v>
      </c>
      <c r="BH1549" t="s">
        <v>129</v>
      </c>
      <c r="BI1549" t="s">
        <v>129</v>
      </c>
      <c r="BJ1549" t="s">
        <v>137</v>
      </c>
      <c r="BK1549" t="s">
        <v>137</v>
      </c>
      <c r="BL1549" t="s">
        <v>137</v>
      </c>
      <c r="BM1549" t="s">
        <v>137</v>
      </c>
      <c r="BN1549" t="s">
        <v>137</v>
      </c>
      <c r="BO1549" t="s">
        <v>137</v>
      </c>
      <c r="BP1549" t="s">
        <v>137</v>
      </c>
      <c r="BQ1549" t="s">
        <v>507</v>
      </c>
      <c r="BR1549" t="s">
        <v>315</v>
      </c>
      <c r="BS1549" t="s">
        <v>137</v>
      </c>
      <c r="BT1549" t="s">
        <v>137</v>
      </c>
      <c r="BU1549" t="s">
        <v>137</v>
      </c>
      <c r="BV1549" t="s">
        <v>38756</v>
      </c>
      <c r="BW1549" t="s">
        <v>7877</v>
      </c>
      <c r="BX1549" t="s">
        <v>102</v>
      </c>
      <c r="BY1549" t="s">
        <v>102</v>
      </c>
      <c r="BZ1549" t="s">
        <v>38757</v>
      </c>
      <c r="CA1549" t="s">
        <v>144</v>
      </c>
      <c r="CB1549" t="s">
        <v>314</v>
      </c>
      <c r="CC1549" t="s">
        <v>145</v>
      </c>
      <c r="CD1549" t="s">
        <v>38758</v>
      </c>
      <c r="CE1549" t="s">
        <v>102</v>
      </c>
    </row>
    <row r="1550" spans="1:83" x14ac:dyDescent="0.2">
      <c r="A1550" t="s">
        <v>38759</v>
      </c>
      <c r="B1550" t="s">
        <v>84</v>
      </c>
      <c r="C1550" t="s">
        <v>38760</v>
      </c>
      <c r="D1550" t="s">
        <v>38761</v>
      </c>
      <c r="E1550" t="s">
        <v>38762</v>
      </c>
      <c r="F1550" t="s">
        <v>102</v>
      </c>
      <c r="G1550" t="s">
        <v>38610</v>
      </c>
      <c r="H1550" t="s">
        <v>38611</v>
      </c>
      <c r="I1550" t="s">
        <v>38612</v>
      </c>
      <c r="J1550" t="s">
        <v>835</v>
      </c>
      <c r="K1550" t="s">
        <v>2331</v>
      </c>
      <c r="L1550" t="s">
        <v>2331</v>
      </c>
      <c r="M1550" t="s">
        <v>102</v>
      </c>
      <c r="N1550" t="s">
        <v>38763</v>
      </c>
      <c r="O1550" t="s">
        <v>38764</v>
      </c>
      <c r="P1550" t="s">
        <v>38765</v>
      </c>
      <c r="Q1550" t="s">
        <v>38766</v>
      </c>
      <c r="R1550" t="s">
        <v>38767</v>
      </c>
      <c r="S1550" t="s">
        <v>38768</v>
      </c>
      <c r="T1550" t="s">
        <v>102</v>
      </c>
      <c r="U1550" t="s">
        <v>102</v>
      </c>
      <c r="V1550" t="s">
        <v>102</v>
      </c>
      <c r="W1550" t="s">
        <v>102</v>
      </c>
      <c r="X1550" t="s">
        <v>102</v>
      </c>
      <c r="Y1550" t="s">
        <v>38769</v>
      </c>
      <c r="Z1550" t="s">
        <v>38770</v>
      </c>
      <c r="AA1550" t="s">
        <v>108</v>
      </c>
      <c r="AB1550" t="s">
        <v>102</v>
      </c>
      <c r="AC1550" t="s">
        <v>102</v>
      </c>
      <c r="AD1550" t="s">
        <v>102</v>
      </c>
      <c r="AE1550" t="s">
        <v>102</v>
      </c>
      <c r="AF1550" t="s">
        <v>14451</v>
      </c>
      <c r="AG1550" t="s">
        <v>102</v>
      </c>
      <c r="AH1550" t="s">
        <v>4669</v>
      </c>
      <c r="AI1550" t="s">
        <v>260</v>
      </c>
      <c r="AJ1550" t="s">
        <v>102</v>
      </c>
      <c r="AK1550" t="s">
        <v>102</v>
      </c>
      <c r="AL1550" t="s">
        <v>102</v>
      </c>
      <c r="AM1550" t="s">
        <v>38771</v>
      </c>
      <c r="AN1550" t="s">
        <v>38772</v>
      </c>
      <c r="AO1550" t="s">
        <v>38773</v>
      </c>
      <c r="AP1550" t="s">
        <v>38774</v>
      </c>
      <c r="AQ1550" t="s">
        <v>38769</v>
      </c>
      <c r="AR1550" t="s">
        <v>102</v>
      </c>
      <c r="AS1550" t="s">
        <v>102</v>
      </c>
      <c r="AT1550" t="s">
        <v>102</v>
      </c>
      <c r="AU1550" t="s">
        <v>184</v>
      </c>
      <c r="AV1550" t="s">
        <v>102</v>
      </c>
      <c r="AW1550" t="s">
        <v>459</v>
      </c>
      <c r="AX1550" t="s">
        <v>646</v>
      </c>
      <c r="AY1550" t="s">
        <v>132</v>
      </c>
      <c r="AZ1550" t="s">
        <v>129</v>
      </c>
      <c r="BA1550" t="s">
        <v>312</v>
      </c>
      <c r="BB1550" t="s">
        <v>506</v>
      </c>
      <c r="BC1550" t="s">
        <v>137</v>
      </c>
      <c r="BD1550" t="s">
        <v>137</v>
      </c>
      <c r="BE1550" t="s">
        <v>137</v>
      </c>
      <c r="BF1550" t="s">
        <v>137</v>
      </c>
      <c r="BG1550" t="s">
        <v>137</v>
      </c>
      <c r="BH1550" t="s">
        <v>137</v>
      </c>
      <c r="BI1550" t="s">
        <v>137</v>
      </c>
      <c r="BJ1550" t="s">
        <v>137</v>
      </c>
      <c r="BK1550" t="s">
        <v>137</v>
      </c>
      <c r="BL1550" t="s">
        <v>137</v>
      </c>
      <c r="BM1550" t="s">
        <v>137</v>
      </c>
      <c r="BN1550" t="s">
        <v>137</v>
      </c>
      <c r="BO1550" t="s">
        <v>137</v>
      </c>
      <c r="BP1550" t="s">
        <v>137</v>
      </c>
      <c r="BQ1550" t="s">
        <v>197</v>
      </c>
      <c r="BR1550" t="s">
        <v>138</v>
      </c>
      <c r="BS1550" t="s">
        <v>137</v>
      </c>
      <c r="BT1550" t="s">
        <v>137</v>
      </c>
      <c r="BU1550" t="s">
        <v>137</v>
      </c>
      <c r="BV1550" t="s">
        <v>25172</v>
      </c>
      <c r="BW1550" t="s">
        <v>38775</v>
      </c>
      <c r="BX1550" t="s">
        <v>102</v>
      </c>
      <c r="BY1550" t="s">
        <v>11004</v>
      </c>
      <c r="BZ1550" t="s">
        <v>102</v>
      </c>
      <c r="CA1550" t="s">
        <v>144</v>
      </c>
      <c r="CB1550" t="s">
        <v>311</v>
      </c>
      <c r="CC1550" t="s">
        <v>145</v>
      </c>
      <c r="CD1550" t="s">
        <v>38776</v>
      </c>
      <c r="CE1550" t="s">
        <v>147</v>
      </c>
    </row>
    <row r="1551" spans="1:83" x14ac:dyDescent="0.2">
      <c r="A1551" t="s">
        <v>38777</v>
      </c>
      <c r="B1551" t="s">
        <v>21752</v>
      </c>
      <c r="C1551" t="s">
        <v>38778</v>
      </c>
      <c r="D1551" t="s">
        <v>38779</v>
      </c>
      <c r="E1551" t="s">
        <v>38780</v>
      </c>
      <c r="F1551" t="s">
        <v>38781</v>
      </c>
      <c r="G1551" t="s">
        <v>38782</v>
      </c>
      <c r="H1551" t="s">
        <v>38783</v>
      </c>
      <c r="I1551" t="s">
        <v>38784</v>
      </c>
      <c r="J1551" t="s">
        <v>222</v>
      </c>
      <c r="K1551" t="s">
        <v>223</v>
      </c>
      <c r="L1551" t="s">
        <v>23322</v>
      </c>
      <c r="M1551" t="s">
        <v>102</v>
      </c>
      <c r="N1551" t="s">
        <v>102</v>
      </c>
      <c r="O1551" t="s">
        <v>102</v>
      </c>
      <c r="P1551" t="s">
        <v>102</v>
      </c>
      <c r="Q1551" t="s">
        <v>102</v>
      </c>
      <c r="R1551" t="s">
        <v>38785</v>
      </c>
      <c r="S1551" t="s">
        <v>38786</v>
      </c>
      <c r="T1551" t="s">
        <v>102</v>
      </c>
      <c r="U1551" t="s">
        <v>102</v>
      </c>
      <c r="V1551" t="s">
        <v>102</v>
      </c>
      <c r="W1551" t="s">
        <v>102</v>
      </c>
      <c r="X1551" t="s">
        <v>102</v>
      </c>
      <c r="Y1551" t="s">
        <v>38787</v>
      </c>
      <c r="Z1551" t="s">
        <v>38788</v>
      </c>
      <c r="AA1551" t="s">
        <v>1608</v>
      </c>
      <c r="AB1551" t="s">
        <v>102</v>
      </c>
      <c r="AC1551" t="s">
        <v>38789</v>
      </c>
      <c r="AD1551" t="s">
        <v>102</v>
      </c>
      <c r="AE1551" t="s">
        <v>102</v>
      </c>
      <c r="AF1551" t="s">
        <v>23331</v>
      </c>
      <c r="AG1551" t="s">
        <v>102</v>
      </c>
      <c r="AH1551" t="s">
        <v>102</v>
      </c>
      <c r="AI1551" t="s">
        <v>102</v>
      </c>
      <c r="AJ1551" t="s">
        <v>102</v>
      </c>
      <c r="AK1551" t="s">
        <v>102</v>
      </c>
      <c r="AL1551" t="s">
        <v>38790</v>
      </c>
      <c r="AM1551" t="s">
        <v>38791</v>
      </c>
      <c r="AN1551" t="s">
        <v>102</v>
      </c>
      <c r="AO1551" t="s">
        <v>38792</v>
      </c>
      <c r="AP1551" t="s">
        <v>25125</v>
      </c>
      <c r="AQ1551" t="s">
        <v>38787</v>
      </c>
      <c r="AR1551" t="s">
        <v>102</v>
      </c>
      <c r="AS1551" t="s">
        <v>102</v>
      </c>
      <c r="AT1551" t="s">
        <v>102</v>
      </c>
      <c r="AU1551" t="s">
        <v>7297</v>
      </c>
      <c r="AV1551" t="s">
        <v>102</v>
      </c>
      <c r="AW1551" t="s">
        <v>3102</v>
      </c>
      <c r="AX1551" t="s">
        <v>3102</v>
      </c>
      <c r="AY1551" t="s">
        <v>133</v>
      </c>
      <c r="AZ1551" t="s">
        <v>133</v>
      </c>
      <c r="BA1551" t="s">
        <v>191</v>
      </c>
      <c r="BB1551" t="s">
        <v>695</v>
      </c>
      <c r="BC1551" t="s">
        <v>137</v>
      </c>
      <c r="BD1551" t="s">
        <v>137</v>
      </c>
      <c r="BE1551" t="s">
        <v>137</v>
      </c>
      <c r="BF1551" t="s">
        <v>137</v>
      </c>
      <c r="BG1551" t="s">
        <v>132</v>
      </c>
      <c r="BH1551" t="s">
        <v>133</v>
      </c>
      <c r="BI1551" t="s">
        <v>315</v>
      </c>
      <c r="BJ1551" t="s">
        <v>137</v>
      </c>
      <c r="BK1551" t="s">
        <v>137</v>
      </c>
      <c r="BL1551" t="s">
        <v>137</v>
      </c>
      <c r="BM1551" t="s">
        <v>137</v>
      </c>
      <c r="BN1551" t="s">
        <v>137</v>
      </c>
      <c r="BO1551" t="s">
        <v>137</v>
      </c>
      <c r="BP1551" t="s">
        <v>137</v>
      </c>
      <c r="BQ1551" t="s">
        <v>192</v>
      </c>
      <c r="BR1551" t="s">
        <v>129</v>
      </c>
      <c r="BS1551" t="s">
        <v>137</v>
      </c>
      <c r="BT1551" t="s">
        <v>137</v>
      </c>
      <c r="BU1551" t="s">
        <v>137</v>
      </c>
      <c r="BV1551" t="s">
        <v>5211</v>
      </c>
      <c r="BW1551" t="s">
        <v>5874</v>
      </c>
      <c r="BX1551" t="s">
        <v>102</v>
      </c>
      <c r="BY1551" t="s">
        <v>102</v>
      </c>
      <c r="BZ1551" t="s">
        <v>4065</v>
      </c>
      <c r="CA1551" t="s">
        <v>144</v>
      </c>
      <c r="CB1551" t="s">
        <v>311</v>
      </c>
      <c r="CC1551" t="s">
        <v>12056</v>
      </c>
      <c r="CD1551" t="s">
        <v>38793</v>
      </c>
      <c r="CE1551" t="s">
        <v>102</v>
      </c>
    </row>
    <row r="1552" spans="1:83" x14ac:dyDescent="0.2">
      <c r="A1552" t="s">
        <v>38794</v>
      </c>
      <c r="B1552" t="s">
        <v>84</v>
      </c>
      <c r="C1552" t="s">
        <v>38795</v>
      </c>
      <c r="D1552" t="s">
        <v>38796</v>
      </c>
      <c r="E1552" t="s">
        <v>38797</v>
      </c>
      <c r="F1552" t="s">
        <v>102</v>
      </c>
      <c r="G1552" t="s">
        <v>38798</v>
      </c>
      <c r="H1552" t="s">
        <v>38799</v>
      </c>
      <c r="I1552" t="s">
        <v>38800</v>
      </c>
      <c r="J1552" t="s">
        <v>835</v>
      </c>
      <c r="K1552" t="s">
        <v>7041</v>
      </c>
      <c r="L1552" t="s">
        <v>38801</v>
      </c>
      <c r="M1552" t="s">
        <v>102</v>
      </c>
      <c r="N1552" t="s">
        <v>102</v>
      </c>
      <c r="O1552" t="s">
        <v>102</v>
      </c>
      <c r="P1552" t="s">
        <v>102</v>
      </c>
      <c r="Q1552" t="s">
        <v>102</v>
      </c>
      <c r="R1552" t="s">
        <v>38802</v>
      </c>
      <c r="S1552" t="s">
        <v>38803</v>
      </c>
      <c r="T1552" t="s">
        <v>102</v>
      </c>
      <c r="U1552" t="s">
        <v>102</v>
      </c>
      <c r="V1552" t="s">
        <v>102</v>
      </c>
      <c r="W1552" t="s">
        <v>102</v>
      </c>
      <c r="X1552" t="s">
        <v>102</v>
      </c>
      <c r="Y1552" t="s">
        <v>38804</v>
      </c>
      <c r="Z1552" t="s">
        <v>38805</v>
      </c>
      <c r="AA1552" t="s">
        <v>1187</v>
      </c>
      <c r="AB1552" t="s">
        <v>102</v>
      </c>
      <c r="AC1552" t="s">
        <v>102</v>
      </c>
      <c r="AD1552" t="s">
        <v>102</v>
      </c>
      <c r="AE1552" t="s">
        <v>102</v>
      </c>
      <c r="AF1552" t="s">
        <v>38806</v>
      </c>
      <c r="AG1552" t="s">
        <v>102</v>
      </c>
      <c r="AH1552" t="s">
        <v>102</v>
      </c>
      <c r="AI1552" t="s">
        <v>311</v>
      </c>
      <c r="AJ1552" t="s">
        <v>102</v>
      </c>
      <c r="AK1552" t="s">
        <v>102</v>
      </c>
      <c r="AL1552" t="s">
        <v>102</v>
      </c>
      <c r="AM1552" t="s">
        <v>102</v>
      </c>
      <c r="AN1552" t="s">
        <v>102</v>
      </c>
      <c r="AO1552" t="s">
        <v>6901</v>
      </c>
      <c r="AP1552" t="s">
        <v>8244</v>
      </c>
      <c r="AQ1552" t="s">
        <v>38804</v>
      </c>
      <c r="AR1552" t="s">
        <v>102</v>
      </c>
      <c r="AS1552" t="s">
        <v>102</v>
      </c>
      <c r="AT1552" t="s">
        <v>102</v>
      </c>
      <c r="AU1552" t="s">
        <v>7324</v>
      </c>
      <c r="AV1552" t="s">
        <v>102</v>
      </c>
      <c r="AW1552" t="s">
        <v>1358</v>
      </c>
      <c r="AX1552" t="s">
        <v>1358</v>
      </c>
      <c r="AY1552" t="s">
        <v>137</v>
      </c>
      <c r="AZ1552" t="s">
        <v>137</v>
      </c>
      <c r="BA1552" t="s">
        <v>314</v>
      </c>
      <c r="BB1552" t="s">
        <v>126</v>
      </c>
      <c r="BC1552" t="s">
        <v>137</v>
      </c>
      <c r="BD1552" t="s">
        <v>137</v>
      </c>
      <c r="BE1552" t="s">
        <v>137</v>
      </c>
      <c r="BF1552" t="s">
        <v>137</v>
      </c>
      <c r="BG1552" t="s">
        <v>137</v>
      </c>
      <c r="BH1552" t="s">
        <v>137</v>
      </c>
      <c r="BI1552" t="s">
        <v>137</v>
      </c>
      <c r="BJ1552" t="s">
        <v>137</v>
      </c>
      <c r="BK1552" t="s">
        <v>137</v>
      </c>
      <c r="BL1552" t="s">
        <v>137</v>
      </c>
      <c r="BM1552" t="s">
        <v>137</v>
      </c>
      <c r="BN1552" t="s">
        <v>137</v>
      </c>
      <c r="BO1552" t="s">
        <v>137</v>
      </c>
      <c r="BP1552" t="s">
        <v>137</v>
      </c>
      <c r="BQ1552" t="s">
        <v>191</v>
      </c>
      <c r="BR1552" t="s">
        <v>311</v>
      </c>
      <c r="BS1552" t="s">
        <v>137</v>
      </c>
      <c r="BT1552" t="s">
        <v>137</v>
      </c>
      <c r="BU1552" t="s">
        <v>137</v>
      </c>
      <c r="BV1552" t="s">
        <v>38807</v>
      </c>
      <c r="BW1552" t="s">
        <v>38808</v>
      </c>
      <c r="BX1552" t="s">
        <v>102</v>
      </c>
      <c r="BY1552" t="s">
        <v>2319</v>
      </c>
      <c r="BZ1552" t="s">
        <v>102</v>
      </c>
      <c r="CA1552" t="s">
        <v>144</v>
      </c>
      <c r="CB1552" t="s">
        <v>133</v>
      </c>
      <c r="CC1552" t="s">
        <v>211</v>
      </c>
      <c r="CD1552" t="s">
        <v>38809</v>
      </c>
      <c r="CE1552" t="s">
        <v>102</v>
      </c>
    </row>
    <row r="1553" spans="1:83" x14ac:dyDescent="0.2">
      <c r="A1553" t="s">
        <v>38810</v>
      </c>
      <c r="B1553" t="s">
        <v>84</v>
      </c>
      <c r="C1553" t="s">
        <v>38811</v>
      </c>
      <c r="D1553" t="s">
        <v>38812</v>
      </c>
      <c r="E1553" t="s">
        <v>38813</v>
      </c>
      <c r="F1553" t="s">
        <v>38814</v>
      </c>
      <c r="G1553" t="s">
        <v>38815</v>
      </c>
      <c r="H1553" t="s">
        <v>38816</v>
      </c>
      <c r="I1553" t="s">
        <v>38817</v>
      </c>
      <c r="J1553" t="s">
        <v>222</v>
      </c>
      <c r="K1553" t="s">
        <v>223</v>
      </c>
      <c r="L1553" t="s">
        <v>38818</v>
      </c>
      <c r="M1553" t="s">
        <v>38819</v>
      </c>
      <c r="N1553" t="s">
        <v>38820</v>
      </c>
      <c r="O1553" t="s">
        <v>38821</v>
      </c>
      <c r="P1553" t="s">
        <v>38822</v>
      </c>
      <c r="Q1553" t="s">
        <v>38823</v>
      </c>
      <c r="R1553" t="s">
        <v>38824</v>
      </c>
      <c r="S1553" t="s">
        <v>38825</v>
      </c>
      <c r="T1553" t="s">
        <v>102</v>
      </c>
      <c r="U1553" t="s">
        <v>102</v>
      </c>
      <c r="V1553" t="s">
        <v>38826</v>
      </c>
      <c r="W1553" t="s">
        <v>102</v>
      </c>
      <c r="X1553" t="s">
        <v>102</v>
      </c>
      <c r="Y1553" t="s">
        <v>38827</v>
      </c>
      <c r="Z1553" t="s">
        <v>38828</v>
      </c>
      <c r="AA1553" t="s">
        <v>294</v>
      </c>
      <c r="AB1553" t="s">
        <v>102</v>
      </c>
      <c r="AC1553" t="s">
        <v>102</v>
      </c>
      <c r="AD1553" t="s">
        <v>102</v>
      </c>
      <c r="AE1553" t="s">
        <v>102</v>
      </c>
      <c r="AF1553" t="s">
        <v>38829</v>
      </c>
      <c r="AG1553" t="s">
        <v>102</v>
      </c>
      <c r="AH1553" t="s">
        <v>3497</v>
      </c>
      <c r="AI1553" t="s">
        <v>102</v>
      </c>
      <c r="AJ1553" t="s">
        <v>102</v>
      </c>
      <c r="AK1553" t="s">
        <v>102</v>
      </c>
      <c r="AL1553" t="s">
        <v>38830</v>
      </c>
      <c r="AM1553" t="s">
        <v>38831</v>
      </c>
      <c r="AN1553" t="s">
        <v>38832</v>
      </c>
      <c r="AO1553" t="s">
        <v>38833</v>
      </c>
      <c r="AP1553" t="s">
        <v>38834</v>
      </c>
      <c r="AQ1553" t="s">
        <v>38827</v>
      </c>
      <c r="AR1553" t="s">
        <v>102</v>
      </c>
      <c r="AS1553" t="s">
        <v>102</v>
      </c>
      <c r="AT1553" t="s">
        <v>102</v>
      </c>
      <c r="AU1553" t="s">
        <v>184</v>
      </c>
      <c r="AV1553" t="s">
        <v>102</v>
      </c>
      <c r="AW1553" t="s">
        <v>913</v>
      </c>
      <c r="AX1553" t="s">
        <v>913</v>
      </c>
      <c r="AY1553" t="s">
        <v>311</v>
      </c>
      <c r="AZ1553" t="s">
        <v>128</v>
      </c>
      <c r="BA1553" t="s">
        <v>189</v>
      </c>
      <c r="BB1553" t="s">
        <v>468</v>
      </c>
      <c r="BC1553" t="s">
        <v>137</v>
      </c>
      <c r="BD1553" t="s">
        <v>137</v>
      </c>
      <c r="BE1553" t="s">
        <v>137</v>
      </c>
      <c r="BF1553" t="s">
        <v>137</v>
      </c>
      <c r="BG1553" t="s">
        <v>131</v>
      </c>
      <c r="BH1553" t="s">
        <v>314</v>
      </c>
      <c r="BI1553" t="s">
        <v>260</v>
      </c>
      <c r="BJ1553" t="s">
        <v>137</v>
      </c>
      <c r="BK1553" t="s">
        <v>137</v>
      </c>
      <c r="BL1553" t="s">
        <v>137</v>
      </c>
      <c r="BM1553" t="s">
        <v>137</v>
      </c>
      <c r="BN1553" t="s">
        <v>137</v>
      </c>
      <c r="BO1553" t="s">
        <v>137</v>
      </c>
      <c r="BP1553" t="s">
        <v>137</v>
      </c>
      <c r="BQ1553" t="s">
        <v>2100</v>
      </c>
      <c r="BR1553" t="s">
        <v>126</v>
      </c>
      <c r="BS1553" t="s">
        <v>137</v>
      </c>
      <c r="BT1553" t="s">
        <v>133</v>
      </c>
      <c r="BU1553" t="s">
        <v>137</v>
      </c>
      <c r="BV1553" t="s">
        <v>38835</v>
      </c>
      <c r="BW1553" t="s">
        <v>38836</v>
      </c>
      <c r="BX1553" t="s">
        <v>10377</v>
      </c>
      <c r="BY1553" t="s">
        <v>38837</v>
      </c>
      <c r="BZ1553" t="s">
        <v>102</v>
      </c>
      <c r="CA1553" t="s">
        <v>144</v>
      </c>
      <c r="CB1553" t="s">
        <v>128</v>
      </c>
      <c r="CC1553" t="s">
        <v>145</v>
      </c>
      <c r="CD1553" t="s">
        <v>38838</v>
      </c>
      <c r="CE1553" t="s">
        <v>147</v>
      </c>
    </row>
    <row r="1554" spans="1:83" x14ac:dyDescent="0.2">
      <c r="A1554" t="s">
        <v>38839</v>
      </c>
      <c r="B1554" t="s">
        <v>84</v>
      </c>
      <c r="C1554" t="s">
        <v>38840</v>
      </c>
      <c r="D1554" t="s">
        <v>38841</v>
      </c>
      <c r="E1554" t="s">
        <v>38842</v>
      </c>
      <c r="F1554" t="s">
        <v>102</v>
      </c>
      <c r="G1554" t="s">
        <v>4317</v>
      </c>
      <c r="H1554" t="s">
        <v>4318</v>
      </c>
      <c r="I1554" t="s">
        <v>4319</v>
      </c>
      <c r="J1554" t="s">
        <v>835</v>
      </c>
      <c r="K1554" t="s">
        <v>4320</v>
      </c>
      <c r="L1554" t="s">
        <v>4321</v>
      </c>
      <c r="M1554" t="s">
        <v>102</v>
      </c>
      <c r="N1554" t="s">
        <v>102</v>
      </c>
      <c r="O1554" t="s">
        <v>102</v>
      </c>
      <c r="P1554" t="s">
        <v>102</v>
      </c>
      <c r="Q1554" t="s">
        <v>102</v>
      </c>
      <c r="R1554" t="s">
        <v>38843</v>
      </c>
      <c r="S1554" t="s">
        <v>38844</v>
      </c>
      <c r="T1554" t="s">
        <v>102</v>
      </c>
      <c r="U1554" t="s">
        <v>102</v>
      </c>
      <c r="V1554" t="s">
        <v>38845</v>
      </c>
      <c r="W1554" t="s">
        <v>102</v>
      </c>
      <c r="X1554" t="s">
        <v>102</v>
      </c>
      <c r="Y1554" t="s">
        <v>38846</v>
      </c>
      <c r="Z1554" t="s">
        <v>38847</v>
      </c>
      <c r="AA1554" t="s">
        <v>444</v>
      </c>
      <c r="AB1554" t="s">
        <v>102</v>
      </c>
      <c r="AC1554" t="s">
        <v>102</v>
      </c>
      <c r="AD1554" t="s">
        <v>102</v>
      </c>
      <c r="AE1554" t="s">
        <v>102</v>
      </c>
      <c r="AF1554" t="s">
        <v>6771</v>
      </c>
      <c r="AG1554" t="s">
        <v>102</v>
      </c>
      <c r="AH1554" t="s">
        <v>1066</v>
      </c>
      <c r="AI1554" t="s">
        <v>102</v>
      </c>
      <c r="AJ1554" t="s">
        <v>102</v>
      </c>
      <c r="AK1554" t="s">
        <v>102</v>
      </c>
      <c r="AL1554" t="s">
        <v>102</v>
      </c>
      <c r="AM1554" t="s">
        <v>38848</v>
      </c>
      <c r="AN1554" t="s">
        <v>102</v>
      </c>
      <c r="AO1554" t="s">
        <v>38849</v>
      </c>
      <c r="AP1554" t="s">
        <v>38850</v>
      </c>
      <c r="AQ1554" t="s">
        <v>38846</v>
      </c>
      <c r="AR1554" t="s">
        <v>102</v>
      </c>
      <c r="AS1554" t="s">
        <v>102</v>
      </c>
      <c r="AT1554" t="s">
        <v>102</v>
      </c>
      <c r="AU1554" t="s">
        <v>184</v>
      </c>
      <c r="AV1554" t="s">
        <v>102</v>
      </c>
      <c r="AW1554" t="s">
        <v>1204</v>
      </c>
      <c r="AX1554" t="s">
        <v>1359</v>
      </c>
      <c r="AY1554" t="s">
        <v>137</v>
      </c>
      <c r="AZ1554" t="s">
        <v>137</v>
      </c>
      <c r="BA1554" t="s">
        <v>127</v>
      </c>
      <c r="BB1554" t="s">
        <v>314</v>
      </c>
      <c r="BC1554" t="s">
        <v>137</v>
      </c>
      <c r="BD1554" t="s">
        <v>137</v>
      </c>
      <c r="BE1554" t="s">
        <v>137</v>
      </c>
      <c r="BF1554" t="s">
        <v>137</v>
      </c>
      <c r="BG1554" t="s">
        <v>313</v>
      </c>
      <c r="BH1554" t="s">
        <v>128</v>
      </c>
      <c r="BI1554" t="s">
        <v>132</v>
      </c>
      <c r="BJ1554" t="s">
        <v>137</v>
      </c>
      <c r="BK1554" t="s">
        <v>137</v>
      </c>
      <c r="BL1554" t="s">
        <v>137</v>
      </c>
      <c r="BM1554" t="s">
        <v>137</v>
      </c>
      <c r="BN1554" t="s">
        <v>137</v>
      </c>
      <c r="BO1554" t="s">
        <v>137</v>
      </c>
      <c r="BP1554" t="s">
        <v>137</v>
      </c>
      <c r="BQ1554" t="s">
        <v>1994</v>
      </c>
      <c r="BR1554" t="s">
        <v>359</v>
      </c>
      <c r="BS1554" t="s">
        <v>137</v>
      </c>
      <c r="BT1554" t="s">
        <v>137</v>
      </c>
      <c r="BU1554" t="s">
        <v>137</v>
      </c>
      <c r="BV1554" t="s">
        <v>38851</v>
      </c>
      <c r="BW1554" t="s">
        <v>38852</v>
      </c>
      <c r="BX1554" t="s">
        <v>102</v>
      </c>
      <c r="BY1554" t="s">
        <v>11525</v>
      </c>
      <c r="BZ1554" t="s">
        <v>102</v>
      </c>
      <c r="CA1554" t="s">
        <v>144</v>
      </c>
      <c r="CB1554" t="s">
        <v>128</v>
      </c>
      <c r="CC1554" t="s">
        <v>211</v>
      </c>
      <c r="CD1554" t="s">
        <v>38853</v>
      </c>
      <c r="CE1554" t="s">
        <v>102</v>
      </c>
    </row>
    <row r="1555" spans="1:83" x14ac:dyDescent="0.2">
      <c r="A1555" t="s">
        <v>38854</v>
      </c>
      <c r="B1555" t="s">
        <v>84</v>
      </c>
      <c r="C1555" t="s">
        <v>38855</v>
      </c>
      <c r="D1555" t="s">
        <v>38856</v>
      </c>
      <c r="E1555" t="s">
        <v>38857</v>
      </c>
      <c r="F1555" t="s">
        <v>38858</v>
      </c>
      <c r="G1555" t="s">
        <v>11093</v>
      </c>
      <c r="H1555" t="s">
        <v>18331</v>
      </c>
      <c r="I1555" t="s">
        <v>18332</v>
      </c>
      <c r="J1555" t="s">
        <v>222</v>
      </c>
      <c r="K1555" t="s">
        <v>223</v>
      </c>
      <c r="L1555" t="s">
        <v>5474</v>
      </c>
      <c r="M1555" t="s">
        <v>102</v>
      </c>
      <c r="N1555" t="s">
        <v>38859</v>
      </c>
      <c r="O1555" t="s">
        <v>38860</v>
      </c>
      <c r="P1555" t="s">
        <v>2049</v>
      </c>
      <c r="Q1555" t="s">
        <v>38861</v>
      </c>
      <c r="R1555" t="s">
        <v>38862</v>
      </c>
      <c r="S1555" t="s">
        <v>38863</v>
      </c>
      <c r="T1555" t="s">
        <v>102</v>
      </c>
      <c r="U1555" t="s">
        <v>102</v>
      </c>
      <c r="V1555" t="s">
        <v>102</v>
      </c>
      <c r="W1555" t="s">
        <v>102</v>
      </c>
      <c r="X1555" t="s">
        <v>532</v>
      </c>
      <c r="Y1555" t="s">
        <v>38864</v>
      </c>
      <c r="Z1555" t="s">
        <v>38865</v>
      </c>
      <c r="AA1555" t="s">
        <v>2272</v>
      </c>
      <c r="AB1555" t="s">
        <v>102</v>
      </c>
      <c r="AC1555" t="s">
        <v>102</v>
      </c>
      <c r="AD1555" t="s">
        <v>102</v>
      </c>
      <c r="AE1555" t="s">
        <v>102</v>
      </c>
      <c r="AF1555" t="s">
        <v>5484</v>
      </c>
      <c r="AG1555" t="s">
        <v>102</v>
      </c>
      <c r="AH1555" t="s">
        <v>3230</v>
      </c>
      <c r="AI1555" t="s">
        <v>129</v>
      </c>
      <c r="AJ1555" t="s">
        <v>102</v>
      </c>
      <c r="AK1555" t="s">
        <v>102</v>
      </c>
      <c r="AL1555" t="s">
        <v>102</v>
      </c>
      <c r="AM1555" t="s">
        <v>38866</v>
      </c>
      <c r="AN1555" t="s">
        <v>102</v>
      </c>
      <c r="AO1555" t="s">
        <v>38867</v>
      </c>
      <c r="AP1555" t="s">
        <v>38625</v>
      </c>
      <c r="AQ1555" t="s">
        <v>38864</v>
      </c>
      <c r="AR1555" t="s">
        <v>102</v>
      </c>
      <c r="AS1555" t="s">
        <v>102</v>
      </c>
      <c r="AT1555" t="s">
        <v>102</v>
      </c>
      <c r="AU1555" t="s">
        <v>2732</v>
      </c>
      <c r="AV1555" t="s">
        <v>102</v>
      </c>
      <c r="AW1555" t="s">
        <v>1079</v>
      </c>
      <c r="AX1555" t="s">
        <v>1079</v>
      </c>
      <c r="AY1555" t="s">
        <v>137</v>
      </c>
      <c r="AZ1555" t="s">
        <v>137</v>
      </c>
      <c r="BA1555" t="s">
        <v>695</v>
      </c>
      <c r="BB1555" t="s">
        <v>201</v>
      </c>
      <c r="BC1555" t="s">
        <v>137</v>
      </c>
      <c r="BD1555" t="s">
        <v>137</v>
      </c>
      <c r="BE1555" t="s">
        <v>137</v>
      </c>
      <c r="BF1555" t="s">
        <v>137</v>
      </c>
      <c r="BG1555" t="s">
        <v>132</v>
      </c>
      <c r="BH1555" t="s">
        <v>137</v>
      </c>
      <c r="BI1555" t="s">
        <v>137</v>
      </c>
      <c r="BJ1555" t="s">
        <v>137</v>
      </c>
      <c r="BK1555" t="s">
        <v>137</v>
      </c>
      <c r="BL1555" t="s">
        <v>137</v>
      </c>
      <c r="BM1555" t="s">
        <v>137</v>
      </c>
      <c r="BN1555" t="s">
        <v>137</v>
      </c>
      <c r="BO1555" t="s">
        <v>137</v>
      </c>
      <c r="BP1555" t="s">
        <v>137</v>
      </c>
      <c r="BQ1555" t="s">
        <v>1039</v>
      </c>
      <c r="BR1555" t="s">
        <v>127</v>
      </c>
      <c r="BS1555" t="s">
        <v>137</v>
      </c>
      <c r="BT1555" t="s">
        <v>137</v>
      </c>
      <c r="BU1555" t="s">
        <v>137</v>
      </c>
      <c r="BV1555" t="s">
        <v>38868</v>
      </c>
      <c r="BW1555" t="s">
        <v>5522</v>
      </c>
      <c r="BX1555" t="s">
        <v>102</v>
      </c>
      <c r="BY1555" t="s">
        <v>5522</v>
      </c>
      <c r="BZ1555" t="s">
        <v>102</v>
      </c>
      <c r="CA1555" t="s">
        <v>144</v>
      </c>
      <c r="CB1555" t="s">
        <v>311</v>
      </c>
      <c r="CC1555" t="s">
        <v>145</v>
      </c>
      <c r="CD1555" t="s">
        <v>38869</v>
      </c>
      <c r="CE1555" t="s">
        <v>147</v>
      </c>
    </row>
    <row r="1556" spans="1:83" x14ac:dyDescent="0.2">
      <c r="A1556" t="s">
        <v>38870</v>
      </c>
      <c r="B1556" t="s">
        <v>84</v>
      </c>
      <c r="C1556" t="s">
        <v>38871</v>
      </c>
      <c r="D1556" t="s">
        <v>38872</v>
      </c>
      <c r="E1556" t="s">
        <v>38873</v>
      </c>
      <c r="F1556" t="s">
        <v>102</v>
      </c>
      <c r="G1556" t="s">
        <v>5341</v>
      </c>
      <c r="H1556" t="s">
        <v>5342</v>
      </c>
      <c r="I1556" t="s">
        <v>5343</v>
      </c>
      <c r="J1556" t="s">
        <v>222</v>
      </c>
      <c r="K1556" t="s">
        <v>223</v>
      </c>
      <c r="L1556" t="s">
        <v>568</v>
      </c>
      <c r="M1556" t="s">
        <v>102</v>
      </c>
      <c r="N1556" t="s">
        <v>102</v>
      </c>
      <c r="O1556" t="s">
        <v>102</v>
      </c>
      <c r="P1556" t="s">
        <v>102</v>
      </c>
      <c r="Q1556" t="s">
        <v>102</v>
      </c>
      <c r="R1556" t="s">
        <v>38874</v>
      </c>
      <c r="S1556" t="s">
        <v>38875</v>
      </c>
      <c r="T1556" t="s">
        <v>102</v>
      </c>
      <c r="U1556" t="s">
        <v>102</v>
      </c>
      <c r="V1556" t="s">
        <v>102</v>
      </c>
      <c r="W1556" t="s">
        <v>102</v>
      </c>
      <c r="X1556" t="s">
        <v>102</v>
      </c>
      <c r="Y1556" t="s">
        <v>38876</v>
      </c>
      <c r="Z1556" t="s">
        <v>38877</v>
      </c>
      <c r="AA1556" t="s">
        <v>108</v>
      </c>
      <c r="AB1556" t="s">
        <v>102</v>
      </c>
      <c r="AC1556" t="s">
        <v>102</v>
      </c>
      <c r="AD1556" t="s">
        <v>102</v>
      </c>
      <c r="AE1556" t="s">
        <v>102</v>
      </c>
      <c r="AF1556" t="s">
        <v>900</v>
      </c>
      <c r="AG1556" t="s">
        <v>102</v>
      </c>
      <c r="AH1556" t="s">
        <v>102</v>
      </c>
      <c r="AI1556" t="s">
        <v>102</v>
      </c>
      <c r="AJ1556" t="s">
        <v>102</v>
      </c>
      <c r="AK1556" t="s">
        <v>102</v>
      </c>
      <c r="AL1556" t="s">
        <v>102</v>
      </c>
      <c r="AM1556" t="s">
        <v>38878</v>
      </c>
      <c r="AN1556" t="s">
        <v>102</v>
      </c>
      <c r="AO1556" t="s">
        <v>38879</v>
      </c>
      <c r="AP1556" t="s">
        <v>38880</v>
      </c>
      <c r="AQ1556" t="s">
        <v>38876</v>
      </c>
      <c r="AR1556" t="s">
        <v>102</v>
      </c>
      <c r="AS1556" t="s">
        <v>102</v>
      </c>
      <c r="AT1556" t="s">
        <v>102</v>
      </c>
      <c r="AU1556" t="s">
        <v>184</v>
      </c>
      <c r="AV1556" t="s">
        <v>102</v>
      </c>
      <c r="AW1556" t="s">
        <v>965</v>
      </c>
      <c r="AX1556" t="s">
        <v>965</v>
      </c>
      <c r="AY1556" t="s">
        <v>315</v>
      </c>
      <c r="AZ1556" t="s">
        <v>133</v>
      </c>
      <c r="BA1556" t="s">
        <v>602</v>
      </c>
      <c r="BB1556" t="s">
        <v>693</v>
      </c>
      <c r="BC1556" t="s">
        <v>137</v>
      </c>
      <c r="BD1556" t="s">
        <v>137</v>
      </c>
      <c r="BE1556" t="s">
        <v>137</v>
      </c>
      <c r="BF1556" t="s">
        <v>137</v>
      </c>
      <c r="BG1556" t="s">
        <v>317</v>
      </c>
      <c r="BH1556" t="s">
        <v>311</v>
      </c>
      <c r="BI1556" t="s">
        <v>315</v>
      </c>
      <c r="BJ1556" t="s">
        <v>137</v>
      </c>
      <c r="BK1556" t="s">
        <v>137</v>
      </c>
      <c r="BL1556" t="s">
        <v>137</v>
      </c>
      <c r="BM1556" t="s">
        <v>137</v>
      </c>
      <c r="BN1556" t="s">
        <v>137</v>
      </c>
      <c r="BO1556" t="s">
        <v>137</v>
      </c>
      <c r="BP1556" t="s">
        <v>137</v>
      </c>
      <c r="BQ1556" t="s">
        <v>701</v>
      </c>
      <c r="BR1556" t="s">
        <v>311</v>
      </c>
      <c r="BS1556" t="s">
        <v>137</v>
      </c>
      <c r="BT1556" t="s">
        <v>137</v>
      </c>
      <c r="BU1556" t="s">
        <v>137</v>
      </c>
      <c r="BV1556" t="s">
        <v>38881</v>
      </c>
      <c r="BW1556" t="s">
        <v>18273</v>
      </c>
      <c r="BX1556" t="s">
        <v>102</v>
      </c>
      <c r="BY1556" t="s">
        <v>22924</v>
      </c>
      <c r="BZ1556" t="s">
        <v>21498</v>
      </c>
      <c r="CA1556" t="s">
        <v>144</v>
      </c>
      <c r="CB1556" t="s">
        <v>129</v>
      </c>
      <c r="CC1556" t="s">
        <v>145</v>
      </c>
      <c r="CD1556" t="s">
        <v>38882</v>
      </c>
      <c r="CE1556" t="s">
        <v>102</v>
      </c>
    </row>
    <row r="1557" spans="1:83" x14ac:dyDescent="0.2">
      <c r="A1557" t="s">
        <v>38883</v>
      </c>
      <c r="B1557" t="s">
        <v>14418</v>
      </c>
      <c r="C1557" t="s">
        <v>38884</v>
      </c>
      <c r="D1557" t="s">
        <v>38885</v>
      </c>
      <c r="E1557" t="s">
        <v>38886</v>
      </c>
      <c r="F1557" t="s">
        <v>102</v>
      </c>
      <c r="G1557" t="s">
        <v>38887</v>
      </c>
      <c r="H1557" t="s">
        <v>38888</v>
      </c>
      <c r="I1557" t="s">
        <v>38889</v>
      </c>
      <c r="J1557" t="s">
        <v>92</v>
      </c>
      <c r="K1557" t="s">
        <v>5408</v>
      </c>
      <c r="L1557" t="s">
        <v>38890</v>
      </c>
      <c r="M1557" t="s">
        <v>38891</v>
      </c>
      <c r="N1557" t="s">
        <v>38892</v>
      </c>
      <c r="O1557" t="s">
        <v>38893</v>
      </c>
      <c r="P1557" t="s">
        <v>38894</v>
      </c>
      <c r="Q1557" t="s">
        <v>38895</v>
      </c>
      <c r="R1557" t="s">
        <v>38896</v>
      </c>
      <c r="S1557" t="s">
        <v>38897</v>
      </c>
      <c r="T1557" t="s">
        <v>102</v>
      </c>
      <c r="U1557" t="s">
        <v>102</v>
      </c>
      <c r="V1557" t="s">
        <v>102</v>
      </c>
      <c r="W1557" t="s">
        <v>102</v>
      </c>
      <c r="X1557" t="s">
        <v>105</v>
      </c>
      <c r="Y1557" t="s">
        <v>38898</v>
      </c>
      <c r="Z1557" t="s">
        <v>38899</v>
      </c>
      <c r="AA1557" t="s">
        <v>1608</v>
      </c>
      <c r="AB1557" t="s">
        <v>102</v>
      </c>
      <c r="AC1557" t="s">
        <v>102</v>
      </c>
      <c r="AD1557" t="s">
        <v>102</v>
      </c>
      <c r="AE1557" t="s">
        <v>102</v>
      </c>
      <c r="AF1557" t="s">
        <v>38900</v>
      </c>
      <c r="AG1557" t="s">
        <v>19579</v>
      </c>
      <c r="AH1557" t="s">
        <v>3230</v>
      </c>
      <c r="AI1557" t="s">
        <v>260</v>
      </c>
      <c r="AJ1557" t="s">
        <v>102</v>
      </c>
      <c r="AK1557" t="s">
        <v>102</v>
      </c>
      <c r="AL1557" t="s">
        <v>102</v>
      </c>
      <c r="AM1557" t="s">
        <v>38901</v>
      </c>
      <c r="AN1557" t="s">
        <v>102</v>
      </c>
      <c r="AO1557" t="s">
        <v>38902</v>
      </c>
      <c r="AP1557" t="s">
        <v>21953</v>
      </c>
      <c r="AQ1557" t="s">
        <v>38898</v>
      </c>
      <c r="AR1557" t="s">
        <v>102</v>
      </c>
      <c r="AS1557" t="s">
        <v>102</v>
      </c>
      <c r="AT1557" t="s">
        <v>102</v>
      </c>
      <c r="AU1557" t="s">
        <v>352</v>
      </c>
      <c r="AV1557" t="s">
        <v>102</v>
      </c>
      <c r="AW1557" t="s">
        <v>357</v>
      </c>
      <c r="AX1557" t="s">
        <v>1922</v>
      </c>
      <c r="AY1557" t="s">
        <v>913</v>
      </c>
      <c r="AZ1557" t="s">
        <v>357</v>
      </c>
      <c r="BA1557" t="s">
        <v>819</v>
      </c>
      <c r="BB1557" t="s">
        <v>468</v>
      </c>
      <c r="BC1557" t="s">
        <v>137</v>
      </c>
      <c r="BD1557" t="s">
        <v>137</v>
      </c>
      <c r="BE1557" t="s">
        <v>137</v>
      </c>
      <c r="BF1557" t="s">
        <v>137</v>
      </c>
      <c r="BG1557" t="s">
        <v>137</v>
      </c>
      <c r="BH1557" t="s">
        <v>137</v>
      </c>
      <c r="BI1557" t="s">
        <v>137</v>
      </c>
      <c r="BJ1557" t="s">
        <v>137</v>
      </c>
      <c r="BK1557" t="s">
        <v>137</v>
      </c>
      <c r="BL1557" t="s">
        <v>137</v>
      </c>
      <c r="BM1557" t="s">
        <v>137</v>
      </c>
      <c r="BN1557" t="s">
        <v>137</v>
      </c>
      <c r="BO1557" t="s">
        <v>137</v>
      </c>
      <c r="BP1557" t="s">
        <v>137</v>
      </c>
      <c r="BQ1557" t="s">
        <v>262</v>
      </c>
      <c r="BR1557" t="s">
        <v>127</v>
      </c>
      <c r="BS1557" t="s">
        <v>137</v>
      </c>
      <c r="BT1557" t="s">
        <v>260</v>
      </c>
      <c r="BU1557" t="s">
        <v>137</v>
      </c>
      <c r="BV1557" t="s">
        <v>38903</v>
      </c>
      <c r="BW1557" t="s">
        <v>38904</v>
      </c>
      <c r="BX1557" t="s">
        <v>38905</v>
      </c>
      <c r="BY1557" t="s">
        <v>38906</v>
      </c>
      <c r="BZ1557" t="s">
        <v>102</v>
      </c>
      <c r="CA1557" t="s">
        <v>144</v>
      </c>
      <c r="CB1557" t="s">
        <v>133</v>
      </c>
      <c r="CC1557" t="s">
        <v>145</v>
      </c>
      <c r="CD1557" t="s">
        <v>38907</v>
      </c>
      <c r="CE1557" t="s">
        <v>4211</v>
      </c>
    </row>
    <row r="1558" spans="1:83" x14ac:dyDescent="0.2">
      <c r="A1558" t="s">
        <v>38908</v>
      </c>
      <c r="B1558" t="s">
        <v>84</v>
      </c>
      <c r="C1558" t="s">
        <v>38909</v>
      </c>
      <c r="D1558" t="s">
        <v>38910</v>
      </c>
      <c r="E1558" t="s">
        <v>38911</v>
      </c>
      <c r="F1558" t="s">
        <v>38912</v>
      </c>
      <c r="G1558" t="s">
        <v>3801</v>
      </c>
      <c r="H1558" t="s">
        <v>2841</v>
      </c>
      <c r="I1558" t="s">
        <v>2842</v>
      </c>
      <c r="J1558" t="s">
        <v>222</v>
      </c>
      <c r="K1558" t="s">
        <v>223</v>
      </c>
      <c r="L1558" t="s">
        <v>432</v>
      </c>
      <c r="M1558" t="s">
        <v>102</v>
      </c>
      <c r="N1558" t="s">
        <v>38913</v>
      </c>
      <c r="O1558" t="s">
        <v>38914</v>
      </c>
      <c r="P1558" t="s">
        <v>2518</v>
      </c>
      <c r="Q1558" t="s">
        <v>3491</v>
      </c>
      <c r="R1558" t="s">
        <v>38915</v>
      </c>
      <c r="S1558" t="s">
        <v>38916</v>
      </c>
      <c r="T1558" t="s">
        <v>102</v>
      </c>
      <c r="U1558" t="s">
        <v>102</v>
      </c>
      <c r="V1558" t="s">
        <v>38917</v>
      </c>
      <c r="W1558" t="s">
        <v>102</v>
      </c>
      <c r="X1558" t="s">
        <v>102</v>
      </c>
      <c r="Y1558" t="s">
        <v>38918</v>
      </c>
      <c r="Z1558" t="s">
        <v>38919</v>
      </c>
      <c r="AA1558" t="s">
        <v>1271</v>
      </c>
      <c r="AB1558" t="s">
        <v>102</v>
      </c>
      <c r="AC1558" t="s">
        <v>102</v>
      </c>
      <c r="AD1558" t="s">
        <v>102</v>
      </c>
      <c r="AE1558" t="s">
        <v>102</v>
      </c>
      <c r="AF1558" t="s">
        <v>1503</v>
      </c>
      <c r="AG1558" t="s">
        <v>102</v>
      </c>
      <c r="AH1558" t="s">
        <v>102</v>
      </c>
      <c r="AI1558" t="s">
        <v>102</v>
      </c>
      <c r="AJ1558" t="s">
        <v>102</v>
      </c>
      <c r="AK1558" t="s">
        <v>102</v>
      </c>
      <c r="AL1558" t="s">
        <v>102</v>
      </c>
      <c r="AM1558" t="s">
        <v>38920</v>
      </c>
      <c r="AN1558" t="s">
        <v>102</v>
      </c>
      <c r="AO1558" t="s">
        <v>38921</v>
      </c>
      <c r="AP1558" t="s">
        <v>38922</v>
      </c>
      <c r="AQ1558" t="s">
        <v>38918</v>
      </c>
      <c r="AR1558" t="s">
        <v>102</v>
      </c>
      <c r="AS1558" t="s">
        <v>102</v>
      </c>
      <c r="AT1558" t="s">
        <v>102</v>
      </c>
      <c r="AU1558" t="s">
        <v>4503</v>
      </c>
      <c r="AV1558" t="s">
        <v>102</v>
      </c>
      <c r="AW1558" t="s">
        <v>1039</v>
      </c>
      <c r="AX1558" t="s">
        <v>599</v>
      </c>
      <c r="AY1558" t="s">
        <v>133</v>
      </c>
      <c r="AZ1558" t="s">
        <v>311</v>
      </c>
      <c r="BA1558" t="s">
        <v>312</v>
      </c>
      <c r="BB1558" t="s">
        <v>701</v>
      </c>
      <c r="BC1558" t="s">
        <v>315</v>
      </c>
      <c r="BD1558" t="s">
        <v>315</v>
      </c>
      <c r="BE1558" t="s">
        <v>137</v>
      </c>
      <c r="BF1558" t="s">
        <v>137</v>
      </c>
      <c r="BG1558" t="s">
        <v>129</v>
      </c>
      <c r="BH1558" t="s">
        <v>315</v>
      </c>
      <c r="BI1558" t="s">
        <v>137</v>
      </c>
      <c r="BJ1558" t="s">
        <v>137</v>
      </c>
      <c r="BK1558" t="s">
        <v>137</v>
      </c>
      <c r="BL1558" t="s">
        <v>137</v>
      </c>
      <c r="BM1558" t="s">
        <v>137</v>
      </c>
      <c r="BN1558" t="s">
        <v>137</v>
      </c>
      <c r="BO1558" t="s">
        <v>137</v>
      </c>
      <c r="BP1558" t="s">
        <v>137</v>
      </c>
      <c r="BQ1558" t="s">
        <v>312</v>
      </c>
      <c r="BR1558" t="s">
        <v>133</v>
      </c>
      <c r="BS1558" t="s">
        <v>137</v>
      </c>
      <c r="BT1558" t="s">
        <v>137</v>
      </c>
      <c r="BU1558" t="s">
        <v>137</v>
      </c>
      <c r="BV1558" t="s">
        <v>38923</v>
      </c>
      <c r="BW1558" t="s">
        <v>102</v>
      </c>
      <c r="BX1558" t="s">
        <v>102</v>
      </c>
      <c r="BY1558" t="s">
        <v>102</v>
      </c>
      <c r="BZ1558" t="s">
        <v>14872</v>
      </c>
      <c r="CA1558" t="s">
        <v>144</v>
      </c>
      <c r="CB1558" t="s">
        <v>133</v>
      </c>
      <c r="CC1558" t="s">
        <v>145</v>
      </c>
      <c r="CD1558" t="s">
        <v>38924</v>
      </c>
      <c r="CE1558" t="s">
        <v>102</v>
      </c>
    </row>
    <row r="1559" spans="1:83" x14ac:dyDescent="0.2">
      <c r="A1559" t="s">
        <v>38925</v>
      </c>
      <c r="B1559" t="s">
        <v>84</v>
      </c>
      <c r="C1559" t="s">
        <v>38926</v>
      </c>
      <c r="D1559" t="s">
        <v>38927</v>
      </c>
      <c r="E1559" t="s">
        <v>38928</v>
      </c>
      <c r="F1559" t="s">
        <v>102</v>
      </c>
      <c r="G1559" t="s">
        <v>35341</v>
      </c>
      <c r="H1559" t="s">
        <v>38929</v>
      </c>
      <c r="I1559" t="s">
        <v>38930</v>
      </c>
      <c r="J1559" t="s">
        <v>222</v>
      </c>
      <c r="K1559" t="s">
        <v>223</v>
      </c>
      <c r="L1559" t="s">
        <v>102</v>
      </c>
      <c r="M1559" t="s">
        <v>102</v>
      </c>
      <c r="N1559" t="s">
        <v>102</v>
      </c>
      <c r="O1559" t="s">
        <v>102</v>
      </c>
      <c r="P1559" t="s">
        <v>102</v>
      </c>
      <c r="Q1559" t="s">
        <v>102</v>
      </c>
      <c r="R1559" t="s">
        <v>38931</v>
      </c>
      <c r="S1559" t="s">
        <v>38932</v>
      </c>
      <c r="T1559" t="s">
        <v>102</v>
      </c>
      <c r="U1559" t="s">
        <v>102</v>
      </c>
      <c r="V1559" t="s">
        <v>102</v>
      </c>
      <c r="W1559" t="s">
        <v>102</v>
      </c>
      <c r="X1559" t="s">
        <v>102</v>
      </c>
      <c r="Y1559" t="s">
        <v>38933</v>
      </c>
      <c r="Z1559" t="s">
        <v>38934</v>
      </c>
      <c r="AA1559" t="s">
        <v>294</v>
      </c>
      <c r="AB1559" t="s">
        <v>102</v>
      </c>
      <c r="AC1559" t="s">
        <v>102</v>
      </c>
      <c r="AD1559" t="s">
        <v>102</v>
      </c>
      <c r="AE1559" t="s">
        <v>102</v>
      </c>
      <c r="AF1559" t="s">
        <v>10238</v>
      </c>
      <c r="AG1559" t="s">
        <v>102</v>
      </c>
      <c r="AH1559" t="s">
        <v>102</v>
      </c>
      <c r="AI1559" t="s">
        <v>102</v>
      </c>
      <c r="AJ1559" t="s">
        <v>102</v>
      </c>
      <c r="AK1559" t="s">
        <v>102</v>
      </c>
      <c r="AL1559" t="s">
        <v>38935</v>
      </c>
      <c r="AM1559" t="s">
        <v>102</v>
      </c>
      <c r="AN1559" t="s">
        <v>102</v>
      </c>
      <c r="AO1559" t="s">
        <v>38936</v>
      </c>
      <c r="AP1559" t="s">
        <v>38937</v>
      </c>
      <c r="AQ1559" t="s">
        <v>38933</v>
      </c>
      <c r="AR1559" t="s">
        <v>102</v>
      </c>
      <c r="AS1559" t="s">
        <v>102</v>
      </c>
      <c r="AT1559" t="s">
        <v>102</v>
      </c>
      <c r="AU1559" t="s">
        <v>184</v>
      </c>
      <c r="AV1559" t="s">
        <v>1548</v>
      </c>
      <c r="AW1559" t="s">
        <v>17958</v>
      </c>
      <c r="AX1559" t="s">
        <v>38938</v>
      </c>
      <c r="AY1559" t="s">
        <v>646</v>
      </c>
      <c r="AZ1559" t="s">
        <v>507</v>
      </c>
      <c r="BA1559" t="s">
        <v>198</v>
      </c>
      <c r="BB1559" t="s">
        <v>507</v>
      </c>
      <c r="BC1559" t="s">
        <v>315</v>
      </c>
      <c r="BD1559" t="s">
        <v>137</v>
      </c>
      <c r="BE1559" t="s">
        <v>137</v>
      </c>
      <c r="BF1559" t="s">
        <v>137</v>
      </c>
      <c r="BG1559" t="s">
        <v>132</v>
      </c>
      <c r="BH1559" t="s">
        <v>133</v>
      </c>
      <c r="BI1559" t="s">
        <v>315</v>
      </c>
      <c r="BJ1559" t="s">
        <v>137</v>
      </c>
      <c r="BK1559" t="s">
        <v>137</v>
      </c>
      <c r="BL1559" t="s">
        <v>137</v>
      </c>
      <c r="BM1559" t="s">
        <v>137</v>
      </c>
      <c r="BN1559" t="s">
        <v>137</v>
      </c>
      <c r="BO1559" t="s">
        <v>137</v>
      </c>
      <c r="BP1559" t="s">
        <v>137</v>
      </c>
      <c r="BQ1559" t="s">
        <v>646</v>
      </c>
      <c r="BR1559" t="s">
        <v>260</v>
      </c>
      <c r="BS1559" t="s">
        <v>137</v>
      </c>
      <c r="BT1559" t="s">
        <v>132</v>
      </c>
      <c r="BU1559" t="s">
        <v>137</v>
      </c>
      <c r="BV1559" t="s">
        <v>38939</v>
      </c>
      <c r="BW1559" t="s">
        <v>38940</v>
      </c>
      <c r="BX1559" t="s">
        <v>36207</v>
      </c>
      <c r="BY1559" t="s">
        <v>33283</v>
      </c>
      <c r="BZ1559" t="s">
        <v>12214</v>
      </c>
      <c r="CA1559" t="s">
        <v>144</v>
      </c>
      <c r="CB1559" t="s">
        <v>133</v>
      </c>
      <c r="CC1559" t="s">
        <v>145</v>
      </c>
      <c r="CD1559" t="s">
        <v>38941</v>
      </c>
      <c r="CE1559" t="s">
        <v>102</v>
      </c>
    </row>
    <row r="1560" spans="1:83" x14ac:dyDescent="0.2">
      <c r="A1560" t="s">
        <v>38942</v>
      </c>
      <c r="B1560" t="s">
        <v>84</v>
      </c>
      <c r="C1560" t="s">
        <v>38943</v>
      </c>
      <c r="D1560" t="s">
        <v>38944</v>
      </c>
      <c r="E1560" t="s">
        <v>38945</v>
      </c>
      <c r="F1560" t="s">
        <v>38946</v>
      </c>
      <c r="G1560" t="s">
        <v>31433</v>
      </c>
      <c r="H1560" t="s">
        <v>38947</v>
      </c>
      <c r="I1560" t="s">
        <v>38948</v>
      </c>
      <c r="J1560" t="s">
        <v>835</v>
      </c>
      <c r="K1560" t="s">
        <v>836</v>
      </c>
      <c r="L1560" t="s">
        <v>31436</v>
      </c>
      <c r="M1560" t="s">
        <v>102</v>
      </c>
      <c r="N1560" t="s">
        <v>102</v>
      </c>
      <c r="O1560" t="s">
        <v>102</v>
      </c>
      <c r="P1560" t="s">
        <v>102</v>
      </c>
      <c r="Q1560" t="s">
        <v>102</v>
      </c>
      <c r="R1560" t="s">
        <v>38949</v>
      </c>
      <c r="S1560" t="s">
        <v>38950</v>
      </c>
      <c r="T1560" t="s">
        <v>102</v>
      </c>
      <c r="U1560" t="s">
        <v>102</v>
      </c>
      <c r="V1560" t="s">
        <v>38951</v>
      </c>
      <c r="W1560" t="s">
        <v>102</v>
      </c>
      <c r="X1560" t="s">
        <v>102</v>
      </c>
      <c r="Y1560" t="s">
        <v>38952</v>
      </c>
      <c r="Z1560" t="s">
        <v>38376</v>
      </c>
      <c r="AA1560" t="s">
        <v>1608</v>
      </c>
      <c r="AB1560" t="s">
        <v>102</v>
      </c>
      <c r="AC1560" t="s">
        <v>102</v>
      </c>
      <c r="AD1560" t="s">
        <v>102</v>
      </c>
      <c r="AE1560" t="s">
        <v>102</v>
      </c>
      <c r="AF1560" t="s">
        <v>31441</v>
      </c>
      <c r="AG1560" t="s">
        <v>102</v>
      </c>
      <c r="AH1560" t="s">
        <v>1768</v>
      </c>
      <c r="AI1560" t="s">
        <v>102</v>
      </c>
      <c r="AJ1560" t="s">
        <v>102</v>
      </c>
      <c r="AK1560" t="s">
        <v>102</v>
      </c>
      <c r="AL1560" t="s">
        <v>38953</v>
      </c>
      <c r="AM1560" t="s">
        <v>38954</v>
      </c>
      <c r="AN1560" t="s">
        <v>102</v>
      </c>
      <c r="AO1560" t="s">
        <v>38955</v>
      </c>
      <c r="AP1560" t="s">
        <v>22517</v>
      </c>
      <c r="AQ1560" t="s">
        <v>38952</v>
      </c>
      <c r="AR1560" t="s">
        <v>102</v>
      </c>
      <c r="AS1560" t="s">
        <v>102</v>
      </c>
      <c r="AT1560" t="s">
        <v>102</v>
      </c>
      <c r="AU1560" t="s">
        <v>1320</v>
      </c>
      <c r="AV1560" t="s">
        <v>102</v>
      </c>
      <c r="AW1560" t="s">
        <v>463</v>
      </c>
      <c r="AX1560" t="s">
        <v>775</v>
      </c>
      <c r="AY1560" t="s">
        <v>137</v>
      </c>
      <c r="AZ1560" t="s">
        <v>137</v>
      </c>
      <c r="BA1560" t="s">
        <v>507</v>
      </c>
      <c r="BB1560" t="s">
        <v>134</v>
      </c>
      <c r="BC1560" t="s">
        <v>137</v>
      </c>
      <c r="BD1560" t="s">
        <v>137</v>
      </c>
      <c r="BE1560" t="s">
        <v>137</v>
      </c>
      <c r="BF1560" t="s">
        <v>137</v>
      </c>
      <c r="BG1560" t="s">
        <v>133</v>
      </c>
      <c r="BH1560" t="s">
        <v>315</v>
      </c>
      <c r="BI1560" t="s">
        <v>137</v>
      </c>
      <c r="BJ1560" t="s">
        <v>137</v>
      </c>
      <c r="BK1560" t="s">
        <v>137</v>
      </c>
      <c r="BL1560" t="s">
        <v>137</v>
      </c>
      <c r="BM1560" t="s">
        <v>137</v>
      </c>
      <c r="BN1560" t="s">
        <v>137</v>
      </c>
      <c r="BO1560" t="s">
        <v>137</v>
      </c>
      <c r="BP1560" t="s">
        <v>137</v>
      </c>
      <c r="BQ1560" t="s">
        <v>194</v>
      </c>
      <c r="BR1560" t="s">
        <v>128</v>
      </c>
      <c r="BS1560" t="s">
        <v>137</v>
      </c>
      <c r="BT1560" t="s">
        <v>137</v>
      </c>
      <c r="BU1560" t="s">
        <v>137</v>
      </c>
      <c r="BV1560" t="s">
        <v>38956</v>
      </c>
      <c r="BW1560" t="s">
        <v>38957</v>
      </c>
      <c r="BX1560" t="s">
        <v>102</v>
      </c>
      <c r="BY1560" t="s">
        <v>38957</v>
      </c>
      <c r="BZ1560" t="s">
        <v>102</v>
      </c>
      <c r="CA1560" t="s">
        <v>144</v>
      </c>
      <c r="CB1560" t="s">
        <v>317</v>
      </c>
      <c r="CC1560" t="s">
        <v>145</v>
      </c>
      <c r="CD1560" t="s">
        <v>38958</v>
      </c>
      <c r="CE1560" t="s">
        <v>102</v>
      </c>
    </row>
    <row r="1561" spans="1:83" x14ac:dyDescent="0.2">
      <c r="A1561" t="s">
        <v>38959</v>
      </c>
      <c r="B1561" t="s">
        <v>84</v>
      </c>
      <c r="C1561" t="s">
        <v>38960</v>
      </c>
      <c r="D1561" t="s">
        <v>38961</v>
      </c>
      <c r="E1561" t="s">
        <v>38962</v>
      </c>
      <c r="F1561" t="s">
        <v>38963</v>
      </c>
      <c r="G1561" t="s">
        <v>38964</v>
      </c>
      <c r="H1561" t="s">
        <v>32578</v>
      </c>
      <c r="I1561" t="s">
        <v>32579</v>
      </c>
      <c r="J1561" t="s">
        <v>222</v>
      </c>
      <c r="K1561" t="s">
        <v>223</v>
      </c>
      <c r="L1561" t="s">
        <v>1675</v>
      </c>
      <c r="M1561" t="s">
        <v>102</v>
      </c>
      <c r="N1561" t="s">
        <v>38965</v>
      </c>
      <c r="O1561" t="s">
        <v>38965</v>
      </c>
      <c r="P1561" t="s">
        <v>2049</v>
      </c>
      <c r="Q1561" t="s">
        <v>2050</v>
      </c>
      <c r="R1561" t="s">
        <v>38966</v>
      </c>
      <c r="S1561" t="s">
        <v>38967</v>
      </c>
      <c r="T1561" t="s">
        <v>102</v>
      </c>
      <c r="U1561" t="s">
        <v>102</v>
      </c>
      <c r="V1561" t="s">
        <v>102</v>
      </c>
      <c r="W1561" t="s">
        <v>102</v>
      </c>
      <c r="X1561" t="s">
        <v>532</v>
      </c>
      <c r="Y1561" t="s">
        <v>38968</v>
      </c>
      <c r="Z1561" t="s">
        <v>38969</v>
      </c>
      <c r="AA1561" t="s">
        <v>1271</v>
      </c>
      <c r="AB1561" t="s">
        <v>102</v>
      </c>
      <c r="AC1561" t="s">
        <v>102</v>
      </c>
      <c r="AD1561" t="s">
        <v>102</v>
      </c>
      <c r="AE1561" t="s">
        <v>102</v>
      </c>
      <c r="AF1561" t="s">
        <v>2020</v>
      </c>
      <c r="AG1561" t="s">
        <v>2620</v>
      </c>
      <c r="AH1561" t="s">
        <v>3230</v>
      </c>
      <c r="AI1561" t="s">
        <v>102</v>
      </c>
      <c r="AJ1561" t="s">
        <v>102</v>
      </c>
      <c r="AK1561" t="s">
        <v>102</v>
      </c>
      <c r="AL1561" t="s">
        <v>38970</v>
      </c>
      <c r="AM1561" t="s">
        <v>38971</v>
      </c>
      <c r="AN1561" t="s">
        <v>102</v>
      </c>
      <c r="AO1561" t="s">
        <v>38972</v>
      </c>
      <c r="AP1561" t="s">
        <v>38973</v>
      </c>
      <c r="AQ1561" t="s">
        <v>38968</v>
      </c>
      <c r="AR1561" t="s">
        <v>102</v>
      </c>
      <c r="AS1561" t="s">
        <v>102</v>
      </c>
      <c r="AT1561" t="s">
        <v>102</v>
      </c>
      <c r="AU1561" t="s">
        <v>184</v>
      </c>
      <c r="AV1561" t="s">
        <v>13394</v>
      </c>
      <c r="AW1561" t="s">
        <v>123</v>
      </c>
      <c r="AX1561" t="s">
        <v>123</v>
      </c>
      <c r="AY1561" t="s">
        <v>314</v>
      </c>
      <c r="AZ1561" t="s">
        <v>200</v>
      </c>
      <c r="BA1561" t="s">
        <v>964</v>
      </c>
      <c r="BB1561" t="s">
        <v>1657</v>
      </c>
      <c r="BC1561" t="s">
        <v>137</v>
      </c>
      <c r="BD1561" t="s">
        <v>137</v>
      </c>
      <c r="BE1561" t="s">
        <v>137</v>
      </c>
      <c r="BF1561" t="s">
        <v>137</v>
      </c>
      <c r="BG1561" t="s">
        <v>126</v>
      </c>
      <c r="BH1561" t="s">
        <v>129</v>
      </c>
      <c r="BI1561" t="s">
        <v>133</v>
      </c>
      <c r="BJ1561" t="s">
        <v>137</v>
      </c>
      <c r="BK1561" t="s">
        <v>137</v>
      </c>
      <c r="BL1561" t="s">
        <v>137</v>
      </c>
      <c r="BM1561" t="s">
        <v>137</v>
      </c>
      <c r="BN1561" t="s">
        <v>137</v>
      </c>
      <c r="BO1561" t="s">
        <v>137</v>
      </c>
      <c r="BP1561" t="s">
        <v>137</v>
      </c>
      <c r="BQ1561" t="s">
        <v>463</v>
      </c>
      <c r="BR1561" t="s">
        <v>313</v>
      </c>
      <c r="BS1561" t="s">
        <v>137</v>
      </c>
      <c r="BT1561" t="s">
        <v>133</v>
      </c>
      <c r="BU1561" t="s">
        <v>137</v>
      </c>
      <c r="BV1561" t="s">
        <v>38974</v>
      </c>
      <c r="BW1561" t="s">
        <v>38975</v>
      </c>
      <c r="BX1561" t="s">
        <v>38976</v>
      </c>
      <c r="BY1561" t="s">
        <v>38977</v>
      </c>
      <c r="BZ1561" t="s">
        <v>102</v>
      </c>
      <c r="CA1561" t="s">
        <v>102</v>
      </c>
      <c r="CB1561" t="s">
        <v>137</v>
      </c>
      <c r="CC1561" t="s">
        <v>145</v>
      </c>
      <c r="CD1561" t="s">
        <v>38978</v>
      </c>
      <c r="CE1561" t="s">
        <v>147</v>
      </c>
    </row>
    <row r="1562" spans="1:83" x14ac:dyDescent="0.2">
      <c r="A1562" t="s">
        <v>38979</v>
      </c>
      <c r="B1562" t="s">
        <v>827</v>
      </c>
      <c r="C1562" t="s">
        <v>38980</v>
      </c>
      <c r="D1562" t="s">
        <v>38981</v>
      </c>
      <c r="E1562" t="s">
        <v>38982</v>
      </c>
      <c r="F1562" t="s">
        <v>38983</v>
      </c>
      <c r="G1562" t="s">
        <v>38984</v>
      </c>
      <c r="H1562" t="s">
        <v>38985</v>
      </c>
      <c r="I1562" t="s">
        <v>38986</v>
      </c>
      <c r="J1562" t="s">
        <v>222</v>
      </c>
      <c r="K1562" t="s">
        <v>223</v>
      </c>
      <c r="L1562" t="s">
        <v>568</v>
      </c>
      <c r="M1562" t="s">
        <v>38987</v>
      </c>
      <c r="N1562" t="s">
        <v>38988</v>
      </c>
      <c r="O1562" t="s">
        <v>38989</v>
      </c>
      <c r="P1562" t="s">
        <v>2548</v>
      </c>
      <c r="Q1562" t="s">
        <v>38990</v>
      </c>
      <c r="R1562" t="s">
        <v>38991</v>
      </c>
      <c r="S1562" t="s">
        <v>38992</v>
      </c>
      <c r="T1562" t="s">
        <v>102</v>
      </c>
      <c r="U1562" t="s">
        <v>20116</v>
      </c>
      <c r="V1562" t="s">
        <v>102</v>
      </c>
      <c r="W1562" t="s">
        <v>4561</v>
      </c>
      <c r="X1562" t="s">
        <v>102</v>
      </c>
      <c r="Y1562" t="s">
        <v>38993</v>
      </c>
      <c r="Z1562" t="s">
        <v>38994</v>
      </c>
      <c r="AA1562" t="s">
        <v>5548</v>
      </c>
      <c r="AB1562" t="s">
        <v>102</v>
      </c>
      <c r="AC1562" t="s">
        <v>102</v>
      </c>
      <c r="AD1562" t="s">
        <v>238</v>
      </c>
      <c r="AE1562" t="s">
        <v>852</v>
      </c>
      <c r="AF1562" t="s">
        <v>900</v>
      </c>
      <c r="AG1562" t="s">
        <v>102</v>
      </c>
      <c r="AH1562" t="s">
        <v>4669</v>
      </c>
      <c r="AI1562" t="s">
        <v>102</v>
      </c>
      <c r="AJ1562" t="s">
        <v>102</v>
      </c>
      <c r="AK1562" t="s">
        <v>102</v>
      </c>
      <c r="AL1562" t="s">
        <v>38995</v>
      </c>
      <c r="AM1562" t="s">
        <v>38996</v>
      </c>
      <c r="AN1562" t="s">
        <v>102</v>
      </c>
      <c r="AO1562" t="s">
        <v>38997</v>
      </c>
      <c r="AP1562" t="s">
        <v>38998</v>
      </c>
      <c r="AQ1562" t="s">
        <v>38993</v>
      </c>
      <c r="AR1562" t="s">
        <v>102</v>
      </c>
      <c r="AS1562" t="s">
        <v>102</v>
      </c>
      <c r="AT1562" t="s">
        <v>102</v>
      </c>
      <c r="AU1562" t="s">
        <v>119</v>
      </c>
      <c r="AV1562" t="s">
        <v>102</v>
      </c>
      <c r="AW1562" t="s">
        <v>466</v>
      </c>
      <c r="AX1562" t="s">
        <v>690</v>
      </c>
      <c r="AY1562" t="s">
        <v>313</v>
      </c>
      <c r="AZ1562" t="s">
        <v>130</v>
      </c>
      <c r="BA1562" t="s">
        <v>550</v>
      </c>
      <c r="BB1562" t="s">
        <v>310</v>
      </c>
      <c r="BC1562" t="s">
        <v>137</v>
      </c>
      <c r="BD1562" t="s">
        <v>137</v>
      </c>
      <c r="BE1562" t="s">
        <v>137</v>
      </c>
      <c r="BF1562" t="s">
        <v>137</v>
      </c>
      <c r="BG1562" t="s">
        <v>359</v>
      </c>
      <c r="BH1562" t="s">
        <v>311</v>
      </c>
      <c r="BI1562" t="s">
        <v>311</v>
      </c>
      <c r="BJ1562" t="s">
        <v>137</v>
      </c>
      <c r="BK1562" t="s">
        <v>137</v>
      </c>
      <c r="BL1562" t="s">
        <v>137</v>
      </c>
      <c r="BM1562" t="s">
        <v>137</v>
      </c>
      <c r="BN1562" t="s">
        <v>315</v>
      </c>
      <c r="BO1562" t="s">
        <v>315</v>
      </c>
      <c r="BP1562" t="s">
        <v>315</v>
      </c>
      <c r="BQ1562" t="s">
        <v>913</v>
      </c>
      <c r="BR1562" t="s">
        <v>313</v>
      </c>
      <c r="BS1562" t="s">
        <v>137</v>
      </c>
      <c r="BT1562" t="s">
        <v>315</v>
      </c>
      <c r="BU1562" t="s">
        <v>137</v>
      </c>
      <c r="BV1562" t="s">
        <v>38999</v>
      </c>
      <c r="BW1562" t="s">
        <v>39000</v>
      </c>
      <c r="BX1562" t="s">
        <v>1355</v>
      </c>
      <c r="BY1562" t="s">
        <v>22243</v>
      </c>
      <c r="BZ1562" t="s">
        <v>102</v>
      </c>
      <c r="CA1562" t="s">
        <v>144</v>
      </c>
      <c r="CB1562" t="s">
        <v>132</v>
      </c>
      <c r="CC1562" t="s">
        <v>145</v>
      </c>
      <c r="CD1562" t="s">
        <v>39001</v>
      </c>
      <c r="CE1562" t="s">
        <v>4211</v>
      </c>
    </row>
    <row r="1563" spans="1:83" x14ac:dyDescent="0.2">
      <c r="A1563" t="s">
        <v>39002</v>
      </c>
      <c r="B1563" t="s">
        <v>9984</v>
      </c>
      <c r="C1563" t="s">
        <v>39003</v>
      </c>
      <c r="D1563" t="s">
        <v>39004</v>
      </c>
      <c r="E1563" t="s">
        <v>39005</v>
      </c>
      <c r="F1563" t="s">
        <v>102</v>
      </c>
      <c r="G1563" t="s">
        <v>36813</v>
      </c>
      <c r="H1563" t="s">
        <v>36814</v>
      </c>
      <c r="I1563" t="s">
        <v>36815</v>
      </c>
      <c r="J1563" t="s">
        <v>835</v>
      </c>
      <c r="K1563" t="s">
        <v>15118</v>
      </c>
      <c r="L1563" t="s">
        <v>18478</v>
      </c>
      <c r="M1563" t="s">
        <v>102</v>
      </c>
      <c r="N1563" t="s">
        <v>39006</v>
      </c>
      <c r="O1563" t="s">
        <v>39007</v>
      </c>
      <c r="P1563" t="s">
        <v>102</v>
      </c>
      <c r="Q1563" t="s">
        <v>29708</v>
      </c>
      <c r="R1563" t="s">
        <v>39008</v>
      </c>
      <c r="S1563" t="s">
        <v>39009</v>
      </c>
      <c r="T1563" t="s">
        <v>102</v>
      </c>
      <c r="U1563" t="s">
        <v>39010</v>
      </c>
      <c r="V1563" t="s">
        <v>39011</v>
      </c>
      <c r="W1563" t="s">
        <v>102</v>
      </c>
      <c r="X1563" t="s">
        <v>102</v>
      </c>
      <c r="Y1563" t="s">
        <v>39012</v>
      </c>
      <c r="Z1563" t="s">
        <v>39013</v>
      </c>
      <c r="AA1563" t="s">
        <v>1271</v>
      </c>
      <c r="AB1563" t="s">
        <v>102</v>
      </c>
      <c r="AC1563" t="s">
        <v>102</v>
      </c>
      <c r="AD1563" t="s">
        <v>102</v>
      </c>
      <c r="AE1563" t="s">
        <v>102</v>
      </c>
      <c r="AF1563" t="s">
        <v>18488</v>
      </c>
      <c r="AG1563" t="s">
        <v>102</v>
      </c>
      <c r="AH1563" t="s">
        <v>3497</v>
      </c>
      <c r="AI1563" t="s">
        <v>315</v>
      </c>
      <c r="AJ1563" t="s">
        <v>102</v>
      </c>
      <c r="AK1563" t="s">
        <v>102</v>
      </c>
      <c r="AL1563" t="s">
        <v>39014</v>
      </c>
      <c r="AM1563" t="s">
        <v>39015</v>
      </c>
      <c r="AN1563" t="s">
        <v>102</v>
      </c>
      <c r="AO1563" t="s">
        <v>39016</v>
      </c>
      <c r="AP1563" t="s">
        <v>39017</v>
      </c>
      <c r="AQ1563" t="s">
        <v>39012</v>
      </c>
      <c r="AR1563" t="s">
        <v>102</v>
      </c>
      <c r="AS1563" t="s">
        <v>102</v>
      </c>
      <c r="AT1563" t="s">
        <v>102</v>
      </c>
      <c r="AU1563" t="s">
        <v>119</v>
      </c>
      <c r="AV1563" t="s">
        <v>102</v>
      </c>
      <c r="AW1563" t="s">
        <v>6041</v>
      </c>
      <c r="AX1563" t="s">
        <v>6041</v>
      </c>
      <c r="AY1563" t="s">
        <v>315</v>
      </c>
      <c r="AZ1563" t="s">
        <v>315</v>
      </c>
      <c r="BA1563" t="s">
        <v>265</v>
      </c>
      <c r="BB1563" t="s">
        <v>602</v>
      </c>
      <c r="BC1563" t="s">
        <v>137</v>
      </c>
      <c r="BD1563" t="s">
        <v>137</v>
      </c>
      <c r="BE1563" t="s">
        <v>137</v>
      </c>
      <c r="BF1563" t="s">
        <v>137</v>
      </c>
      <c r="BG1563" t="s">
        <v>128</v>
      </c>
      <c r="BH1563" t="s">
        <v>133</v>
      </c>
      <c r="BI1563" t="s">
        <v>315</v>
      </c>
      <c r="BJ1563" t="s">
        <v>137</v>
      </c>
      <c r="BK1563" t="s">
        <v>137</v>
      </c>
      <c r="BL1563" t="s">
        <v>137</v>
      </c>
      <c r="BM1563" t="s">
        <v>137</v>
      </c>
      <c r="BN1563" t="s">
        <v>137</v>
      </c>
      <c r="BO1563" t="s">
        <v>137</v>
      </c>
      <c r="BP1563" t="s">
        <v>137</v>
      </c>
      <c r="BQ1563" t="s">
        <v>409</v>
      </c>
      <c r="BR1563" t="s">
        <v>138</v>
      </c>
      <c r="BS1563" t="s">
        <v>137</v>
      </c>
      <c r="BT1563" t="s">
        <v>137</v>
      </c>
      <c r="BU1563" t="s">
        <v>137</v>
      </c>
      <c r="BV1563" t="s">
        <v>39018</v>
      </c>
      <c r="BW1563" t="s">
        <v>39019</v>
      </c>
      <c r="BX1563" t="s">
        <v>102</v>
      </c>
      <c r="BY1563" t="s">
        <v>24929</v>
      </c>
      <c r="BZ1563" t="s">
        <v>102</v>
      </c>
      <c r="CA1563" t="s">
        <v>144</v>
      </c>
      <c r="CB1563" t="s">
        <v>311</v>
      </c>
      <c r="CC1563" t="s">
        <v>145</v>
      </c>
      <c r="CD1563" t="s">
        <v>39020</v>
      </c>
      <c r="CE1563" t="s">
        <v>147</v>
      </c>
    </row>
    <row r="1564" spans="1:83" x14ac:dyDescent="0.2">
      <c r="A1564" t="s">
        <v>39021</v>
      </c>
      <c r="B1564" t="s">
        <v>9984</v>
      </c>
      <c r="C1564" t="s">
        <v>39022</v>
      </c>
      <c r="D1564" t="s">
        <v>39023</v>
      </c>
      <c r="E1564" t="s">
        <v>39024</v>
      </c>
      <c r="F1564" t="s">
        <v>39025</v>
      </c>
      <c r="G1564" t="s">
        <v>39026</v>
      </c>
      <c r="H1564" t="s">
        <v>39027</v>
      </c>
      <c r="I1564" t="s">
        <v>39028</v>
      </c>
      <c r="J1564" t="s">
        <v>92</v>
      </c>
      <c r="K1564" t="s">
        <v>711</v>
      </c>
      <c r="L1564" t="s">
        <v>712</v>
      </c>
      <c r="M1564" t="s">
        <v>39029</v>
      </c>
      <c r="N1564" t="s">
        <v>102</v>
      </c>
      <c r="O1564" t="s">
        <v>39030</v>
      </c>
      <c r="P1564" t="s">
        <v>5232</v>
      </c>
      <c r="Q1564" t="s">
        <v>39031</v>
      </c>
      <c r="R1564" t="s">
        <v>39032</v>
      </c>
      <c r="S1564" t="s">
        <v>39033</v>
      </c>
      <c r="T1564" t="s">
        <v>102</v>
      </c>
      <c r="U1564" t="s">
        <v>102</v>
      </c>
      <c r="V1564" t="s">
        <v>39034</v>
      </c>
      <c r="W1564" t="s">
        <v>102</v>
      </c>
      <c r="X1564" t="s">
        <v>102</v>
      </c>
      <c r="Y1564" t="s">
        <v>39035</v>
      </c>
      <c r="Z1564" t="s">
        <v>39036</v>
      </c>
      <c r="AA1564" t="s">
        <v>1187</v>
      </c>
      <c r="AB1564" t="s">
        <v>102</v>
      </c>
      <c r="AC1564" t="s">
        <v>102</v>
      </c>
      <c r="AD1564" t="s">
        <v>102</v>
      </c>
      <c r="AE1564" t="s">
        <v>102</v>
      </c>
      <c r="AF1564" t="s">
        <v>1910</v>
      </c>
      <c r="AG1564" t="s">
        <v>102</v>
      </c>
      <c r="AH1564" t="s">
        <v>3620</v>
      </c>
      <c r="AI1564" t="s">
        <v>102</v>
      </c>
      <c r="AJ1564" t="s">
        <v>102</v>
      </c>
      <c r="AK1564" t="s">
        <v>102</v>
      </c>
      <c r="AL1564" t="s">
        <v>39037</v>
      </c>
      <c r="AM1564" t="s">
        <v>39038</v>
      </c>
      <c r="AN1564" t="s">
        <v>102</v>
      </c>
      <c r="AO1564" t="s">
        <v>39039</v>
      </c>
      <c r="AP1564" t="s">
        <v>102</v>
      </c>
      <c r="AQ1564" t="s">
        <v>39035</v>
      </c>
      <c r="AR1564" t="s">
        <v>102</v>
      </c>
      <c r="AS1564" t="s">
        <v>102</v>
      </c>
      <c r="AT1564" t="s">
        <v>102</v>
      </c>
      <c r="AU1564" t="s">
        <v>3239</v>
      </c>
      <c r="AV1564" t="s">
        <v>25175</v>
      </c>
      <c r="AW1564" t="s">
        <v>2246</v>
      </c>
      <c r="AX1564" t="s">
        <v>1778</v>
      </c>
      <c r="AY1564" t="s">
        <v>20532</v>
      </c>
      <c r="AZ1564" t="s">
        <v>1397</v>
      </c>
      <c r="BA1564" t="s">
        <v>913</v>
      </c>
      <c r="BB1564" t="s">
        <v>312</v>
      </c>
      <c r="BC1564" t="s">
        <v>137</v>
      </c>
      <c r="BD1564" t="s">
        <v>137</v>
      </c>
      <c r="BE1564" t="s">
        <v>137</v>
      </c>
      <c r="BF1564" t="s">
        <v>137</v>
      </c>
      <c r="BG1564" t="s">
        <v>315</v>
      </c>
      <c r="BH1564" t="s">
        <v>137</v>
      </c>
      <c r="BI1564" t="s">
        <v>137</v>
      </c>
      <c r="BJ1564" t="s">
        <v>137</v>
      </c>
      <c r="BK1564" t="s">
        <v>137</v>
      </c>
      <c r="BL1564" t="s">
        <v>137</v>
      </c>
      <c r="BM1564" t="s">
        <v>137</v>
      </c>
      <c r="BN1564" t="s">
        <v>315</v>
      </c>
      <c r="BO1564" t="s">
        <v>137</v>
      </c>
      <c r="BP1564" t="s">
        <v>137</v>
      </c>
      <c r="BQ1564" t="s">
        <v>315</v>
      </c>
      <c r="BR1564" t="s">
        <v>137</v>
      </c>
      <c r="BS1564" t="s">
        <v>137</v>
      </c>
      <c r="BT1564" t="s">
        <v>137</v>
      </c>
      <c r="BU1564" t="s">
        <v>137</v>
      </c>
      <c r="BV1564" t="s">
        <v>102</v>
      </c>
      <c r="BW1564" t="s">
        <v>102</v>
      </c>
      <c r="BX1564" t="s">
        <v>102</v>
      </c>
      <c r="BY1564" t="s">
        <v>102</v>
      </c>
      <c r="BZ1564" t="s">
        <v>102</v>
      </c>
      <c r="CA1564" t="s">
        <v>144</v>
      </c>
      <c r="CB1564" t="s">
        <v>133</v>
      </c>
      <c r="CC1564" t="s">
        <v>20048</v>
      </c>
      <c r="CD1564" t="s">
        <v>39040</v>
      </c>
      <c r="CE1564" t="s">
        <v>102</v>
      </c>
    </row>
    <row r="1565" spans="1:83" x14ac:dyDescent="0.2">
      <c r="A1565" t="s">
        <v>39041</v>
      </c>
      <c r="B1565" t="s">
        <v>32189</v>
      </c>
      <c r="C1565" t="s">
        <v>39042</v>
      </c>
      <c r="D1565" t="s">
        <v>102</v>
      </c>
      <c r="E1565" t="s">
        <v>39043</v>
      </c>
      <c r="F1565" t="s">
        <v>102</v>
      </c>
      <c r="G1565" t="s">
        <v>36945</v>
      </c>
      <c r="H1565" t="s">
        <v>39044</v>
      </c>
      <c r="I1565" t="s">
        <v>39045</v>
      </c>
      <c r="J1565" t="s">
        <v>835</v>
      </c>
      <c r="K1565" t="s">
        <v>2331</v>
      </c>
      <c r="L1565" t="s">
        <v>2331</v>
      </c>
      <c r="M1565" t="s">
        <v>102</v>
      </c>
      <c r="N1565" t="s">
        <v>102</v>
      </c>
      <c r="O1565" t="s">
        <v>102</v>
      </c>
      <c r="P1565" t="s">
        <v>102</v>
      </c>
      <c r="Q1565" t="s">
        <v>102</v>
      </c>
      <c r="R1565" t="s">
        <v>39046</v>
      </c>
      <c r="S1565" t="s">
        <v>39047</v>
      </c>
      <c r="T1565" t="s">
        <v>102</v>
      </c>
      <c r="U1565" t="s">
        <v>102</v>
      </c>
      <c r="V1565" t="s">
        <v>102</v>
      </c>
      <c r="W1565" t="s">
        <v>102</v>
      </c>
      <c r="X1565" t="s">
        <v>102</v>
      </c>
      <c r="Y1565" t="s">
        <v>39048</v>
      </c>
      <c r="Z1565" t="s">
        <v>39049</v>
      </c>
      <c r="AA1565" t="s">
        <v>294</v>
      </c>
      <c r="AB1565" t="s">
        <v>102</v>
      </c>
      <c r="AC1565" t="s">
        <v>102</v>
      </c>
      <c r="AD1565" t="s">
        <v>102</v>
      </c>
      <c r="AE1565" t="s">
        <v>102</v>
      </c>
      <c r="AF1565" t="s">
        <v>14451</v>
      </c>
      <c r="AG1565" t="s">
        <v>102</v>
      </c>
      <c r="AH1565" t="s">
        <v>102</v>
      </c>
      <c r="AI1565" t="s">
        <v>102</v>
      </c>
      <c r="AJ1565" t="s">
        <v>102</v>
      </c>
      <c r="AK1565" t="s">
        <v>102</v>
      </c>
      <c r="AL1565" t="s">
        <v>102</v>
      </c>
      <c r="AM1565" t="s">
        <v>39050</v>
      </c>
      <c r="AN1565" t="s">
        <v>102</v>
      </c>
      <c r="AO1565" t="s">
        <v>37077</v>
      </c>
      <c r="AP1565" t="s">
        <v>39051</v>
      </c>
      <c r="AQ1565" t="s">
        <v>39048</v>
      </c>
      <c r="AR1565" t="s">
        <v>102</v>
      </c>
      <c r="AS1565" t="s">
        <v>102</v>
      </c>
      <c r="AT1565" t="s">
        <v>102</v>
      </c>
      <c r="AU1565" t="s">
        <v>119</v>
      </c>
      <c r="AV1565" t="s">
        <v>4674</v>
      </c>
      <c r="AW1565" t="s">
        <v>198</v>
      </c>
      <c r="AX1565" t="s">
        <v>198</v>
      </c>
      <c r="AY1565" t="s">
        <v>126</v>
      </c>
      <c r="AZ1565" t="s">
        <v>136</v>
      </c>
      <c r="BA1565" t="s">
        <v>263</v>
      </c>
      <c r="BB1565" t="s">
        <v>201</v>
      </c>
      <c r="BC1565" t="s">
        <v>137</v>
      </c>
      <c r="BD1565" t="s">
        <v>137</v>
      </c>
      <c r="BE1565" t="s">
        <v>137</v>
      </c>
      <c r="BF1565" t="s">
        <v>137</v>
      </c>
      <c r="BG1565" t="s">
        <v>133</v>
      </c>
      <c r="BH1565" t="s">
        <v>137</v>
      </c>
      <c r="BI1565" t="s">
        <v>137</v>
      </c>
      <c r="BJ1565" t="s">
        <v>137</v>
      </c>
      <c r="BK1565" t="s">
        <v>137</v>
      </c>
      <c r="BL1565" t="s">
        <v>137</v>
      </c>
      <c r="BM1565" t="s">
        <v>137</v>
      </c>
      <c r="BN1565" t="s">
        <v>137</v>
      </c>
      <c r="BO1565" t="s">
        <v>137</v>
      </c>
      <c r="BP1565" t="s">
        <v>137</v>
      </c>
      <c r="BQ1565" t="s">
        <v>198</v>
      </c>
      <c r="BR1565" t="s">
        <v>313</v>
      </c>
      <c r="BS1565" t="s">
        <v>137</v>
      </c>
      <c r="BT1565" t="s">
        <v>129</v>
      </c>
      <c r="BU1565" t="s">
        <v>137</v>
      </c>
      <c r="BV1565" t="s">
        <v>39052</v>
      </c>
      <c r="BW1565" t="s">
        <v>39053</v>
      </c>
      <c r="BX1565" t="s">
        <v>39054</v>
      </c>
      <c r="BY1565" t="s">
        <v>23805</v>
      </c>
      <c r="BZ1565" t="s">
        <v>102</v>
      </c>
      <c r="CA1565" t="s">
        <v>102</v>
      </c>
      <c r="CB1565" t="s">
        <v>137</v>
      </c>
      <c r="CC1565" t="s">
        <v>145</v>
      </c>
      <c r="CD1565" t="s">
        <v>39055</v>
      </c>
      <c r="CE1565" t="s">
        <v>102</v>
      </c>
    </row>
    <row r="1566" spans="1:83" x14ac:dyDescent="0.2">
      <c r="A1566" t="s">
        <v>39056</v>
      </c>
      <c r="B1566" t="s">
        <v>84</v>
      </c>
      <c r="C1566" t="s">
        <v>39057</v>
      </c>
      <c r="D1566" t="s">
        <v>39058</v>
      </c>
      <c r="E1566" t="s">
        <v>39059</v>
      </c>
      <c r="F1566" t="s">
        <v>102</v>
      </c>
      <c r="G1566" t="s">
        <v>39060</v>
      </c>
      <c r="H1566" t="s">
        <v>39061</v>
      </c>
      <c r="I1566" t="s">
        <v>39062</v>
      </c>
      <c r="J1566" t="s">
        <v>222</v>
      </c>
      <c r="K1566" t="s">
        <v>223</v>
      </c>
      <c r="L1566" t="s">
        <v>102</v>
      </c>
      <c r="M1566" t="s">
        <v>102</v>
      </c>
      <c r="N1566" t="s">
        <v>39063</v>
      </c>
      <c r="O1566" t="s">
        <v>39064</v>
      </c>
      <c r="P1566" t="s">
        <v>2518</v>
      </c>
      <c r="Q1566" t="s">
        <v>39065</v>
      </c>
      <c r="R1566" t="s">
        <v>39066</v>
      </c>
      <c r="S1566" t="s">
        <v>39067</v>
      </c>
      <c r="T1566" t="s">
        <v>102</v>
      </c>
      <c r="U1566" t="s">
        <v>102</v>
      </c>
      <c r="V1566" t="s">
        <v>102</v>
      </c>
      <c r="W1566" t="s">
        <v>102</v>
      </c>
      <c r="X1566" t="s">
        <v>102</v>
      </c>
      <c r="Y1566" t="s">
        <v>39068</v>
      </c>
      <c r="Z1566" t="s">
        <v>39069</v>
      </c>
      <c r="AA1566" t="s">
        <v>294</v>
      </c>
      <c r="AB1566" t="s">
        <v>102</v>
      </c>
      <c r="AC1566" t="s">
        <v>102</v>
      </c>
      <c r="AD1566" t="s">
        <v>102</v>
      </c>
      <c r="AE1566" t="s">
        <v>102</v>
      </c>
      <c r="AF1566" t="s">
        <v>10238</v>
      </c>
      <c r="AG1566" t="s">
        <v>102</v>
      </c>
      <c r="AH1566" t="s">
        <v>3497</v>
      </c>
      <c r="AI1566" t="s">
        <v>102</v>
      </c>
      <c r="AJ1566" t="s">
        <v>102</v>
      </c>
      <c r="AK1566" t="s">
        <v>102</v>
      </c>
      <c r="AL1566" t="s">
        <v>39070</v>
      </c>
      <c r="AM1566" t="s">
        <v>39071</v>
      </c>
      <c r="AN1566" t="s">
        <v>102</v>
      </c>
      <c r="AO1566" t="s">
        <v>39072</v>
      </c>
      <c r="AP1566" t="s">
        <v>35567</v>
      </c>
      <c r="AQ1566" t="s">
        <v>39068</v>
      </c>
      <c r="AR1566" t="s">
        <v>102</v>
      </c>
      <c r="AS1566" t="s">
        <v>102</v>
      </c>
      <c r="AT1566" t="s">
        <v>102</v>
      </c>
      <c r="AU1566" t="s">
        <v>184</v>
      </c>
      <c r="AV1566" t="s">
        <v>4674</v>
      </c>
      <c r="AW1566" t="s">
        <v>1919</v>
      </c>
      <c r="AX1566" t="s">
        <v>1919</v>
      </c>
      <c r="AY1566" t="s">
        <v>138</v>
      </c>
      <c r="AZ1566" t="s">
        <v>138</v>
      </c>
      <c r="BA1566" t="s">
        <v>136</v>
      </c>
      <c r="BB1566" t="s">
        <v>136</v>
      </c>
      <c r="BC1566" t="s">
        <v>137</v>
      </c>
      <c r="BD1566" t="s">
        <v>137</v>
      </c>
      <c r="BE1566" t="s">
        <v>137</v>
      </c>
      <c r="BF1566" t="s">
        <v>137</v>
      </c>
      <c r="BG1566" t="s">
        <v>133</v>
      </c>
      <c r="BH1566" t="s">
        <v>133</v>
      </c>
      <c r="BI1566" t="s">
        <v>315</v>
      </c>
      <c r="BJ1566" t="s">
        <v>137</v>
      </c>
      <c r="BK1566" t="s">
        <v>137</v>
      </c>
      <c r="BL1566" t="s">
        <v>137</v>
      </c>
      <c r="BM1566" t="s">
        <v>137</v>
      </c>
      <c r="BN1566" t="s">
        <v>137</v>
      </c>
      <c r="BO1566" t="s">
        <v>137</v>
      </c>
      <c r="BP1566" t="s">
        <v>137</v>
      </c>
      <c r="BQ1566" t="s">
        <v>2100</v>
      </c>
      <c r="BR1566" t="s">
        <v>126</v>
      </c>
      <c r="BS1566" t="s">
        <v>137</v>
      </c>
      <c r="BT1566" t="s">
        <v>133</v>
      </c>
      <c r="BU1566" t="s">
        <v>137</v>
      </c>
      <c r="BV1566" t="s">
        <v>39073</v>
      </c>
      <c r="BW1566" t="s">
        <v>37435</v>
      </c>
      <c r="BX1566" t="s">
        <v>4849</v>
      </c>
      <c r="BY1566" t="s">
        <v>39074</v>
      </c>
      <c r="BZ1566" t="s">
        <v>102</v>
      </c>
      <c r="CA1566" t="s">
        <v>144</v>
      </c>
      <c r="CB1566" t="s">
        <v>315</v>
      </c>
      <c r="CC1566" t="s">
        <v>145</v>
      </c>
      <c r="CD1566" t="s">
        <v>39075</v>
      </c>
      <c r="CE1566" t="s">
        <v>4211</v>
      </c>
    </row>
    <row r="1567" spans="1:83" x14ac:dyDescent="0.2">
      <c r="A1567" t="s">
        <v>39076</v>
      </c>
      <c r="B1567" t="s">
        <v>10381</v>
      </c>
      <c r="C1567" t="s">
        <v>39077</v>
      </c>
      <c r="D1567" t="s">
        <v>39078</v>
      </c>
      <c r="E1567" t="s">
        <v>39079</v>
      </c>
      <c r="F1567" t="s">
        <v>39080</v>
      </c>
      <c r="G1567" t="s">
        <v>39081</v>
      </c>
      <c r="H1567" t="s">
        <v>39082</v>
      </c>
      <c r="I1567" t="s">
        <v>39083</v>
      </c>
      <c r="J1567" t="s">
        <v>222</v>
      </c>
      <c r="K1567" t="s">
        <v>223</v>
      </c>
      <c r="L1567" t="s">
        <v>27577</v>
      </c>
      <c r="M1567" t="s">
        <v>102</v>
      </c>
      <c r="N1567" t="s">
        <v>39084</v>
      </c>
      <c r="O1567" t="s">
        <v>39085</v>
      </c>
      <c r="P1567" t="s">
        <v>2518</v>
      </c>
      <c r="Q1567" t="s">
        <v>3491</v>
      </c>
      <c r="R1567" t="s">
        <v>39086</v>
      </c>
      <c r="S1567" t="s">
        <v>39087</v>
      </c>
      <c r="T1567" t="s">
        <v>102</v>
      </c>
      <c r="U1567" t="s">
        <v>102</v>
      </c>
      <c r="V1567" t="s">
        <v>102</v>
      </c>
      <c r="W1567" t="s">
        <v>102</v>
      </c>
      <c r="X1567" t="s">
        <v>102</v>
      </c>
      <c r="Y1567" t="s">
        <v>39088</v>
      </c>
      <c r="Z1567" t="s">
        <v>39089</v>
      </c>
      <c r="AA1567" t="s">
        <v>1187</v>
      </c>
      <c r="AB1567" t="s">
        <v>102</v>
      </c>
      <c r="AC1567" t="s">
        <v>102</v>
      </c>
      <c r="AD1567" t="s">
        <v>102</v>
      </c>
      <c r="AE1567" t="s">
        <v>102</v>
      </c>
      <c r="AF1567" t="s">
        <v>39090</v>
      </c>
      <c r="AG1567" t="s">
        <v>102</v>
      </c>
      <c r="AH1567" t="s">
        <v>102</v>
      </c>
      <c r="AI1567" t="s">
        <v>102</v>
      </c>
      <c r="AJ1567" t="s">
        <v>102</v>
      </c>
      <c r="AK1567" t="s">
        <v>102</v>
      </c>
      <c r="AL1567" t="s">
        <v>39091</v>
      </c>
      <c r="AM1567" t="s">
        <v>39092</v>
      </c>
      <c r="AN1567" t="s">
        <v>102</v>
      </c>
      <c r="AO1567" t="s">
        <v>39093</v>
      </c>
      <c r="AP1567" t="s">
        <v>1326</v>
      </c>
      <c r="AQ1567" t="s">
        <v>39088</v>
      </c>
      <c r="AR1567" t="s">
        <v>39094</v>
      </c>
      <c r="AS1567" t="s">
        <v>2050</v>
      </c>
      <c r="AT1567" t="s">
        <v>39095</v>
      </c>
      <c r="AU1567" t="s">
        <v>6751</v>
      </c>
      <c r="AV1567" t="s">
        <v>102</v>
      </c>
      <c r="AW1567" t="s">
        <v>1039</v>
      </c>
      <c r="AX1567" t="s">
        <v>1039</v>
      </c>
      <c r="AY1567" t="s">
        <v>315</v>
      </c>
      <c r="AZ1567" t="s">
        <v>133</v>
      </c>
      <c r="BA1567" t="s">
        <v>199</v>
      </c>
      <c r="BB1567" t="s">
        <v>602</v>
      </c>
      <c r="BC1567" t="s">
        <v>315</v>
      </c>
      <c r="BD1567" t="s">
        <v>315</v>
      </c>
      <c r="BE1567" t="s">
        <v>315</v>
      </c>
      <c r="BF1567" t="s">
        <v>137</v>
      </c>
      <c r="BG1567" t="s">
        <v>260</v>
      </c>
      <c r="BH1567" t="s">
        <v>137</v>
      </c>
      <c r="BI1567" t="s">
        <v>137</v>
      </c>
      <c r="BJ1567" t="s">
        <v>137</v>
      </c>
      <c r="BK1567" t="s">
        <v>137</v>
      </c>
      <c r="BL1567" t="s">
        <v>137</v>
      </c>
      <c r="BM1567" t="s">
        <v>137</v>
      </c>
      <c r="BN1567" t="s">
        <v>137</v>
      </c>
      <c r="BO1567" t="s">
        <v>137</v>
      </c>
      <c r="BP1567" t="s">
        <v>137</v>
      </c>
      <c r="BQ1567" t="s">
        <v>648</v>
      </c>
      <c r="BR1567" t="s">
        <v>315</v>
      </c>
      <c r="BS1567" t="s">
        <v>137</v>
      </c>
      <c r="BT1567" t="s">
        <v>137</v>
      </c>
      <c r="BU1567" t="s">
        <v>133</v>
      </c>
      <c r="BV1567" t="s">
        <v>39096</v>
      </c>
      <c r="BW1567" t="s">
        <v>3381</v>
      </c>
      <c r="BX1567" t="s">
        <v>102</v>
      </c>
      <c r="BY1567" t="s">
        <v>102</v>
      </c>
      <c r="BZ1567" t="s">
        <v>102</v>
      </c>
      <c r="CA1567" t="s">
        <v>144</v>
      </c>
      <c r="CB1567" t="s">
        <v>311</v>
      </c>
      <c r="CC1567" t="s">
        <v>145</v>
      </c>
      <c r="CD1567" t="s">
        <v>39097</v>
      </c>
      <c r="CE1567" t="s">
        <v>102</v>
      </c>
    </row>
    <row r="1568" spans="1:83" x14ac:dyDescent="0.2">
      <c r="A1568" t="s">
        <v>39098</v>
      </c>
      <c r="B1568" t="s">
        <v>84</v>
      </c>
      <c r="C1568" t="s">
        <v>39099</v>
      </c>
      <c r="D1568" t="s">
        <v>39100</v>
      </c>
      <c r="E1568" t="s">
        <v>39101</v>
      </c>
      <c r="F1568" t="s">
        <v>102</v>
      </c>
      <c r="G1568" t="s">
        <v>1217</v>
      </c>
      <c r="H1568" t="s">
        <v>1218</v>
      </c>
      <c r="I1568" t="s">
        <v>1219</v>
      </c>
      <c r="J1568" t="s">
        <v>222</v>
      </c>
      <c r="K1568" t="s">
        <v>223</v>
      </c>
      <c r="L1568" t="s">
        <v>432</v>
      </c>
      <c r="M1568" t="s">
        <v>39102</v>
      </c>
      <c r="N1568" t="s">
        <v>39103</v>
      </c>
      <c r="O1568" t="s">
        <v>39104</v>
      </c>
      <c r="P1568" t="s">
        <v>2049</v>
      </c>
      <c r="Q1568" t="s">
        <v>39105</v>
      </c>
      <c r="R1568" t="s">
        <v>39106</v>
      </c>
      <c r="S1568" t="s">
        <v>39107</v>
      </c>
      <c r="T1568" t="s">
        <v>102</v>
      </c>
      <c r="U1568" t="s">
        <v>102</v>
      </c>
      <c r="V1568" t="s">
        <v>39108</v>
      </c>
      <c r="W1568" t="s">
        <v>102</v>
      </c>
      <c r="X1568" t="s">
        <v>102</v>
      </c>
      <c r="Y1568" t="s">
        <v>39109</v>
      </c>
      <c r="Z1568" t="s">
        <v>39110</v>
      </c>
      <c r="AA1568" t="s">
        <v>108</v>
      </c>
      <c r="AB1568" t="s">
        <v>102</v>
      </c>
      <c r="AC1568" t="s">
        <v>102</v>
      </c>
      <c r="AD1568" t="s">
        <v>102</v>
      </c>
      <c r="AE1568" t="s">
        <v>102</v>
      </c>
      <c r="AF1568" t="s">
        <v>1503</v>
      </c>
      <c r="AG1568" t="s">
        <v>102</v>
      </c>
      <c r="AH1568" t="s">
        <v>4669</v>
      </c>
      <c r="AI1568" t="s">
        <v>102</v>
      </c>
      <c r="AJ1568" t="s">
        <v>102</v>
      </c>
      <c r="AK1568" t="s">
        <v>102</v>
      </c>
      <c r="AL1568" t="s">
        <v>39111</v>
      </c>
      <c r="AM1568" t="s">
        <v>39112</v>
      </c>
      <c r="AN1568" t="s">
        <v>102</v>
      </c>
      <c r="AO1568" t="s">
        <v>39113</v>
      </c>
      <c r="AP1568" t="s">
        <v>19888</v>
      </c>
      <c r="AQ1568" t="s">
        <v>39109</v>
      </c>
      <c r="AR1568" t="s">
        <v>102</v>
      </c>
      <c r="AS1568" t="s">
        <v>102</v>
      </c>
      <c r="AT1568" t="s">
        <v>102</v>
      </c>
      <c r="AU1568" t="s">
        <v>184</v>
      </c>
      <c r="AV1568" t="s">
        <v>102</v>
      </c>
      <c r="AW1568" t="s">
        <v>1884</v>
      </c>
      <c r="AX1568" t="s">
        <v>2396</v>
      </c>
      <c r="AY1568" t="s">
        <v>137</v>
      </c>
      <c r="AZ1568" t="s">
        <v>137</v>
      </c>
      <c r="BA1568" t="s">
        <v>125</v>
      </c>
      <c r="BB1568" t="s">
        <v>210</v>
      </c>
      <c r="BC1568" t="s">
        <v>137</v>
      </c>
      <c r="BD1568" t="s">
        <v>137</v>
      </c>
      <c r="BE1568" t="s">
        <v>137</v>
      </c>
      <c r="BF1568" t="s">
        <v>137</v>
      </c>
      <c r="BG1568" t="s">
        <v>315</v>
      </c>
      <c r="BH1568" t="s">
        <v>137</v>
      </c>
      <c r="BI1568" t="s">
        <v>137</v>
      </c>
      <c r="BJ1568" t="s">
        <v>137</v>
      </c>
      <c r="BK1568" t="s">
        <v>137</v>
      </c>
      <c r="BL1568" t="s">
        <v>137</v>
      </c>
      <c r="BM1568" t="s">
        <v>137</v>
      </c>
      <c r="BN1568" t="s">
        <v>137</v>
      </c>
      <c r="BO1568" t="s">
        <v>137</v>
      </c>
      <c r="BP1568" t="s">
        <v>137</v>
      </c>
      <c r="BQ1568" t="s">
        <v>463</v>
      </c>
      <c r="BR1568" t="s">
        <v>131</v>
      </c>
      <c r="BS1568" t="s">
        <v>137</v>
      </c>
      <c r="BT1568" t="s">
        <v>137</v>
      </c>
      <c r="BU1568" t="s">
        <v>137</v>
      </c>
      <c r="BV1568" t="s">
        <v>39114</v>
      </c>
      <c r="BW1568" t="s">
        <v>39115</v>
      </c>
      <c r="BX1568" t="s">
        <v>102</v>
      </c>
      <c r="BY1568" t="s">
        <v>15903</v>
      </c>
      <c r="BZ1568" t="s">
        <v>39116</v>
      </c>
      <c r="CA1568" t="s">
        <v>144</v>
      </c>
      <c r="CB1568" t="s">
        <v>129</v>
      </c>
      <c r="CC1568" t="s">
        <v>145</v>
      </c>
      <c r="CD1568" t="s">
        <v>39117</v>
      </c>
      <c r="CE1568" t="s">
        <v>147</v>
      </c>
    </row>
    <row r="1569" spans="1:83" x14ac:dyDescent="0.2">
      <c r="A1569" t="s">
        <v>39118</v>
      </c>
      <c r="B1569" t="s">
        <v>827</v>
      </c>
      <c r="C1569" t="s">
        <v>39119</v>
      </c>
      <c r="D1569" t="s">
        <v>39120</v>
      </c>
      <c r="E1569" t="s">
        <v>39121</v>
      </c>
      <c r="F1569" t="s">
        <v>39122</v>
      </c>
      <c r="G1569" t="s">
        <v>39123</v>
      </c>
      <c r="H1569" t="s">
        <v>39124</v>
      </c>
      <c r="I1569" t="s">
        <v>39125</v>
      </c>
      <c r="J1569" t="s">
        <v>222</v>
      </c>
      <c r="K1569" t="s">
        <v>223</v>
      </c>
      <c r="L1569" t="s">
        <v>375</v>
      </c>
      <c r="M1569" t="s">
        <v>102</v>
      </c>
      <c r="N1569" t="s">
        <v>39126</v>
      </c>
      <c r="O1569" t="s">
        <v>39126</v>
      </c>
      <c r="P1569" t="s">
        <v>2518</v>
      </c>
      <c r="Q1569" t="s">
        <v>250</v>
      </c>
      <c r="R1569" t="s">
        <v>39127</v>
      </c>
      <c r="S1569" t="s">
        <v>39128</v>
      </c>
      <c r="T1569" t="s">
        <v>102</v>
      </c>
      <c r="U1569" t="s">
        <v>102</v>
      </c>
      <c r="V1569" t="s">
        <v>102</v>
      </c>
      <c r="W1569" t="s">
        <v>102</v>
      </c>
      <c r="X1569" t="s">
        <v>102</v>
      </c>
      <c r="Y1569" t="s">
        <v>39129</v>
      </c>
      <c r="Z1569" t="s">
        <v>39130</v>
      </c>
      <c r="AA1569" t="s">
        <v>294</v>
      </c>
      <c r="AB1569" t="s">
        <v>102</v>
      </c>
      <c r="AC1569" t="s">
        <v>102</v>
      </c>
      <c r="AD1569" t="s">
        <v>102</v>
      </c>
      <c r="AE1569" t="s">
        <v>102</v>
      </c>
      <c r="AF1569" t="s">
        <v>2235</v>
      </c>
      <c r="AG1569" t="s">
        <v>102</v>
      </c>
      <c r="AH1569" t="s">
        <v>264</v>
      </c>
      <c r="AI1569" t="s">
        <v>359</v>
      </c>
      <c r="AJ1569" t="s">
        <v>102</v>
      </c>
      <c r="AK1569" t="s">
        <v>102</v>
      </c>
      <c r="AL1569" t="s">
        <v>39131</v>
      </c>
      <c r="AM1569" t="s">
        <v>39132</v>
      </c>
      <c r="AN1569" t="s">
        <v>102</v>
      </c>
      <c r="AO1569" t="s">
        <v>39133</v>
      </c>
      <c r="AP1569" t="s">
        <v>34129</v>
      </c>
      <c r="AQ1569" t="s">
        <v>39129</v>
      </c>
      <c r="AR1569" t="s">
        <v>102</v>
      </c>
      <c r="AS1569" t="s">
        <v>102</v>
      </c>
      <c r="AT1569" t="s">
        <v>102</v>
      </c>
      <c r="AU1569" t="s">
        <v>22114</v>
      </c>
      <c r="AV1569" t="s">
        <v>102</v>
      </c>
      <c r="AW1569" t="s">
        <v>309</v>
      </c>
      <c r="AX1569" t="s">
        <v>309</v>
      </c>
      <c r="AY1569" t="s">
        <v>311</v>
      </c>
      <c r="AZ1569" t="s">
        <v>359</v>
      </c>
      <c r="BA1569" t="s">
        <v>417</v>
      </c>
      <c r="BB1569" t="s">
        <v>776</v>
      </c>
      <c r="BC1569" t="s">
        <v>315</v>
      </c>
      <c r="BD1569" t="s">
        <v>315</v>
      </c>
      <c r="BE1569" t="s">
        <v>315</v>
      </c>
      <c r="BF1569" t="s">
        <v>315</v>
      </c>
      <c r="BG1569" t="s">
        <v>131</v>
      </c>
      <c r="BH1569" t="s">
        <v>129</v>
      </c>
      <c r="BI1569" t="s">
        <v>132</v>
      </c>
      <c r="BJ1569" t="s">
        <v>137</v>
      </c>
      <c r="BK1569" t="s">
        <v>137</v>
      </c>
      <c r="BL1569" t="s">
        <v>137</v>
      </c>
      <c r="BM1569" t="s">
        <v>137</v>
      </c>
      <c r="BN1569" t="s">
        <v>133</v>
      </c>
      <c r="BO1569" t="s">
        <v>315</v>
      </c>
      <c r="BP1569" t="s">
        <v>315</v>
      </c>
      <c r="BQ1569" t="s">
        <v>189</v>
      </c>
      <c r="BR1569" t="s">
        <v>133</v>
      </c>
      <c r="BS1569" t="s">
        <v>137</v>
      </c>
      <c r="BT1569" t="s">
        <v>137</v>
      </c>
      <c r="BU1569" t="s">
        <v>137</v>
      </c>
      <c r="BV1569" t="s">
        <v>39134</v>
      </c>
      <c r="BW1569" t="s">
        <v>18545</v>
      </c>
      <c r="BX1569" t="s">
        <v>102</v>
      </c>
      <c r="BY1569" t="s">
        <v>102</v>
      </c>
      <c r="BZ1569" t="s">
        <v>39135</v>
      </c>
      <c r="CA1569" t="s">
        <v>144</v>
      </c>
      <c r="CB1569" t="s">
        <v>127</v>
      </c>
      <c r="CC1569" t="s">
        <v>145</v>
      </c>
      <c r="CD1569" t="s">
        <v>39136</v>
      </c>
      <c r="CE1569" t="s">
        <v>102</v>
      </c>
    </row>
    <row r="1570" spans="1:83" x14ac:dyDescent="0.2">
      <c r="A1570" t="s">
        <v>39137</v>
      </c>
      <c r="B1570" t="s">
        <v>84</v>
      </c>
      <c r="C1570" t="s">
        <v>39138</v>
      </c>
      <c r="D1570" t="s">
        <v>39139</v>
      </c>
      <c r="E1570" t="s">
        <v>39140</v>
      </c>
      <c r="F1570" t="s">
        <v>102</v>
      </c>
      <c r="G1570" t="s">
        <v>836</v>
      </c>
      <c r="H1570" t="s">
        <v>39141</v>
      </c>
      <c r="I1570" t="s">
        <v>39142</v>
      </c>
      <c r="J1570" t="s">
        <v>835</v>
      </c>
      <c r="K1570" t="s">
        <v>836</v>
      </c>
      <c r="L1570" t="s">
        <v>102</v>
      </c>
      <c r="M1570" t="s">
        <v>102</v>
      </c>
      <c r="N1570" t="s">
        <v>102</v>
      </c>
      <c r="O1570" t="s">
        <v>102</v>
      </c>
      <c r="P1570" t="s">
        <v>102</v>
      </c>
      <c r="Q1570" t="s">
        <v>102</v>
      </c>
      <c r="R1570" t="s">
        <v>39143</v>
      </c>
      <c r="S1570" t="s">
        <v>39144</v>
      </c>
      <c r="T1570" t="s">
        <v>102</v>
      </c>
      <c r="U1570" t="s">
        <v>39145</v>
      </c>
      <c r="V1570" t="s">
        <v>39146</v>
      </c>
      <c r="W1570" t="s">
        <v>102</v>
      </c>
      <c r="X1570" t="s">
        <v>102</v>
      </c>
      <c r="Y1570" t="s">
        <v>39147</v>
      </c>
      <c r="Z1570" t="s">
        <v>38376</v>
      </c>
      <c r="AA1570" t="s">
        <v>294</v>
      </c>
      <c r="AB1570" t="s">
        <v>102</v>
      </c>
      <c r="AC1570" t="s">
        <v>102</v>
      </c>
      <c r="AD1570" t="s">
        <v>102</v>
      </c>
      <c r="AE1570" t="s">
        <v>102</v>
      </c>
      <c r="AF1570" t="s">
        <v>39148</v>
      </c>
      <c r="AG1570" t="s">
        <v>102</v>
      </c>
      <c r="AH1570" t="s">
        <v>102</v>
      </c>
      <c r="AI1570" t="s">
        <v>311</v>
      </c>
      <c r="AJ1570" t="s">
        <v>102</v>
      </c>
      <c r="AK1570" t="s">
        <v>102</v>
      </c>
      <c r="AL1570" t="s">
        <v>102</v>
      </c>
      <c r="AM1570" t="s">
        <v>102</v>
      </c>
      <c r="AN1570" t="s">
        <v>102</v>
      </c>
      <c r="AO1570" t="s">
        <v>39149</v>
      </c>
      <c r="AP1570" t="s">
        <v>11373</v>
      </c>
      <c r="AQ1570" t="s">
        <v>39147</v>
      </c>
      <c r="AR1570" t="s">
        <v>102</v>
      </c>
      <c r="AS1570" t="s">
        <v>102</v>
      </c>
      <c r="AT1570" t="s">
        <v>102</v>
      </c>
      <c r="AU1570" t="s">
        <v>352</v>
      </c>
      <c r="AV1570" t="s">
        <v>102</v>
      </c>
      <c r="AW1570" t="s">
        <v>1357</v>
      </c>
      <c r="AX1570" t="s">
        <v>1357</v>
      </c>
      <c r="AY1570" t="s">
        <v>137</v>
      </c>
      <c r="AZ1570" t="s">
        <v>137</v>
      </c>
      <c r="BA1570" t="s">
        <v>550</v>
      </c>
      <c r="BB1570" t="s">
        <v>692</v>
      </c>
      <c r="BC1570" t="s">
        <v>137</v>
      </c>
      <c r="BD1570" t="s">
        <v>137</v>
      </c>
      <c r="BE1570" t="s">
        <v>137</v>
      </c>
      <c r="BF1570" t="s">
        <v>137</v>
      </c>
      <c r="BG1570" t="s">
        <v>137</v>
      </c>
      <c r="BH1570" t="s">
        <v>137</v>
      </c>
      <c r="BI1570" t="s">
        <v>137</v>
      </c>
      <c r="BJ1570" t="s">
        <v>137</v>
      </c>
      <c r="BK1570" t="s">
        <v>137</v>
      </c>
      <c r="BL1570" t="s">
        <v>137</v>
      </c>
      <c r="BM1570" t="s">
        <v>137</v>
      </c>
      <c r="BN1570" t="s">
        <v>137</v>
      </c>
      <c r="BO1570" t="s">
        <v>137</v>
      </c>
      <c r="BP1570" t="s">
        <v>137</v>
      </c>
      <c r="BQ1570" t="s">
        <v>693</v>
      </c>
      <c r="BR1570" t="s">
        <v>648</v>
      </c>
      <c r="BS1570" t="s">
        <v>137</v>
      </c>
      <c r="BT1570" t="s">
        <v>137</v>
      </c>
      <c r="BU1570" t="s">
        <v>137</v>
      </c>
      <c r="BV1570" t="s">
        <v>39150</v>
      </c>
      <c r="BW1570" t="s">
        <v>39151</v>
      </c>
      <c r="BX1570" t="s">
        <v>102</v>
      </c>
      <c r="BY1570" t="s">
        <v>5661</v>
      </c>
      <c r="BZ1570" t="s">
        <v>39152</v>
      </c>
      <c r="CA1570" t="s">
        <v>144</v>
      </c>
      <c r="CB1570" t="s">
        <v>129</v>
      </c>
      <c r="CC1570" t="s">
        <v>211</v>
      </c>
      <c r="CD1570" t="s">
        <v>39153</v>
      </c>
      <c r="CE1570" t="s">
        <v>102</v>
      </c>
    </row>
    <row r="1571" spans="1:83" x14ac:dyDescent="0.2">
      <c r="A1571" t="s">
        <v>39154</v>
      </c>
      <c r="B1571" t="s">
        <v>84</v>
      </c>
      <c r="C1571" t="s">
        <v>39155</v>
      </c>
      <c r="D1571" t="s">
        <v>39156</v>
      </c>
      <c r="E1571" t="s">
        <v>39157</v>
      </c>
      <c r="F1571" t="s">
        <v>39158</v>
      </c>
      <c r="G1571" t="s">
        <v>33762</v>
      </c>
      <c r="H1571" t="s">
        <v>33763</v>
      </c>
      <c r="I1571" t="s">
        <v>33764</v>
      </c>
      <c r="J1571" t="s">
        <v>835</v>
      </c>
      <c r="K1571" t="s">
        <v>4320</v>
      </c>
      <c r="L1571" t="s">
        <v>11663</v>
      </c>
      <c r="M1571" t="s">
        <v>102</v>
      </c>
      <c r="N1571" t="s">
        <v>102</v>
      </c>
      <c r="O1571" t="s">
        <v>102</v>
      </c>
      <c r="P1571" t="s">
        <v>102</v>
      </c>
      <c r="Q1571" t="s">
        <v>102</v>
      </c>
      <c r="R1571" t="s">
        <v>39159</v>
      </c>
      <c r="S1571" t="s">
        <v>39160</v>
      </c>
      <c r="T1571" t="s">
        <v>102</v>
      </c>
      <c r="U1571" t="s">
        <v>102</v>
      </c>
      <c r="V1571" t="s">
        <v>102</v>
      </c>
      <c r="W1571" t="s">
        <v>102</v>
      </c>
      <c r="X1571" t="s">
        <v>102</v>
      </c>
      <c r="Y1571" t="s">
        <v>39161</v>
      </c>
      <c r="Z1571" t="s">
        <v>39162</v>
      </c>
      <c r="AA1571" t="s">
        <v>2272</v>
      </c>
      <c r="AB1571" t="s">
        <v>102</v>
      </c>
      <c r="AC1571" t="s">
        <v>102</v>
      </c>
      <c r="AD1571" t="s">
        <v>102</v>
      </c>
      <c r="AE1571" t="s">
        <v>102</v>
      </c>
      <c r="AF1571" t="s">
        <v>11672</v>
      </c>
      <c r="AG1571" t="s">
        <v>102</v>
      </c>
      <c r="AH1571" t="s">
        <v>3230</v>
      </c>
      <c r="AI1571" t="s">
        <v>102</v>
      </c>
      <c r="AJ1571" t="s">
        <v>102</v>
      </c>
      <c r="AK1571" t="s">
        <v>102</v>
      </c>
      <c r="AL1571" t="s">
        <v>39163</v>
      </c>
      <c r="AM1571" t="s">
        <v>39164</v>
      </c>
      <c r="AN1571" t="s">
        <v>102</v>
      </c>
      <c r="AO1571" t="s">
        <v>39165</v>
      </c>
      <c r="AP1571" t="s">
        <v>7183</v>
      </c>
      <c r="AQ1571" t="s">
        <v>39161</v>
      </c>
      <c r="AR1571" t="s">
        <v>102</v>
      </c>
      <c r="AS1571" t="s">
        <v>102</v>
      </c>
      <c r="AT1571" t="s">
        <v>102</v>
      </c>
      <c r="AU1571" t="s">
        <v>184</v>
      </c>
      <c r="AV1571" t="s">
        <v>102</v>
      </c>
      <c r="AW1571" t="s">
        <v>774</v>
      </c>
      <c r="AX1571" t="s">
        <v>548</v>
      </c>
      <c r="AY1571" t="s">
        <v>260</v>
      </c>
      <c r="AZ1571" t="s">
        <v>127</v>
      </c>
      <c r="BA1571" t="s">
        <v>310</v>
      </c>
      <c r="BB1571" t="s">
        <v>189</v>
      </c>
      <c r="BC1571" t="s">
        <v>137</v>
      </c>
      <c r="BD1571" t="s">
        <v>137</v>
      </c>
      <c r="BE1571" t="s">
        <v>137</v>
      </c>
      <c r="BF1571" t="s">
        <v>137</v>
      </c>
      <c r="BG1571" t="s">
        <v>129</v>
      </c>
      <c r="BH1571" t="s">
        <v>133</v>
      </c>
      <c r="BI1571" t="s">
        <v>315</v>
      </c>
      <c r="BJ1571" t="s">
        <v>137</v>
      </c>
      <c r="BK1571" t="s">
        <v>137</v>
      </c>
      <c r="BL1571" t="s">
        <v>137</v>
      </c>
      <c r="BM1571" t="s">
        <v>137</v>
      </c>
      <c r="BN1571" t="s">
        <v>137</v>
      </c>
      <c r="BO1571" t="s">
        <v>137</v>
      </c>
      <c r="BP1571" t="s">
        <v>137</v>
      </c>
      <c r="BQ1571" t="s">
        <v>463</v>
      </c>
      <c r="BR1571" t="s">
        <v>128</v>
      </c>
      <c r="BS1571" t="s">
        <v>137</v>
      </c>
      <c r="BT1571" t="s">
        <v>315</v>
      </c>
      <c r="BU1571" t="s">
        <v>137</v>
      </c>
      <c r="BV1571" t="s">
        <v>39166</v>
      </c>
      <c r="BW1571" t="s">
        <v>7456</v>
      </c>
      <c r="BX1571" t="s">
        <v>9980</v>
      </c>
      <c r="BY1571" t="s">
        <v>1355</v>
      </c>
      <c r="BZ1571" t="s">
        <v>102</v>
      </c>
      <c r="CA1571" t="s">
        <v>144</v>
      </c>
      <c r="CB1571" t="s">
        <v>132</v>
      </c>
      <c r="CC1571" t="s">
        <v>145</v>
      </c>
      <c r="CD1571" t="s">
        <v>39167</v>
      </c>
      <c r="CE1571" t="s">
        <v>102</v>
      </c>
    </row>
    <row r="1572" spans="1:83" x14ac:dyDescent="0.2">
      <c r="A1572" t="s">
        <v>39168</v>
      </c>
      <c r="B1572" t="s">
        <v>84</v>
      </c>
      <c r="C1572" t="s">
        <v>39169</v>
      </c>
      <c r="D1572" t="s">
        <v>39170</v>
      </c>
      <c r="E1572" t="s">
        <v>39171</v>
      </c>
      <c r="F1572" t="s">
        <v>102</v>
      </c>
      <c r="G1572" t="s">
        <v>39172</v>
      </c>
      <c r="H1572" t="s">
        <v>20865</v>
      </c>
      <c r="I1572" t="s">
        <v>20866</v>
      </c>
      <c r="J1572" t="s">
        <v>835</v>
      </c>
      <c r="K1572" t="s">
        <v>4320</v>
      </c>
      <c r="L1572" t="s">
        <v>102</v>
      </c>
      <c r="M1572" t="s">
        <v>102</v>
      </c>
      <c r="N1572" t="s">
        <v>102</v>
      </c>
      <c r="O1572" t="s">
        <v>102</v>
      </c>
      <c r="P1572" t="s">
        <v>102</v>
      </c>
      <c r="Q1572" t="s">
        <v>102</v>
      </c>
      <c r="R1572" t="s">
        <v>39173</v>
      </c>
      <c r="S1572" t="s">
        <v>39174</v>
      </c>
      <c r="T1572" t="s">
        <v>102</v>
      </c>
      <c r="U1572" t="s">
        <v>102</v>
      </c>
      <c r="V1572" t="s">
        <v>39175</v>
      </c>
      <c r="W1572" t="s">
        <v>102</v>
      </c>
      <c r="X1572" t="s">
        <v>102</v>
      </c>
      <c r="Y1572" t="s">
        <v>39176</v>
      </c>
      <c r="Z1572" t="s">
        <v>4320</v>
      </c>
      <c r="AA1572" t="s">
        <v>1187</v>
      </c>
      <c r="AB1572" t="s">
        <v>102</v>
      </c>
      <c r="AC1572" t="s">
        <v>102</v>
      </c>
      <c r="AD1572" t="s">
        <v>102</v>
      </c>
      <c r="AE1572" t="s">
        <v>102</v>
      </c>
      <c r="AF1572" t="s">
        <v>20872</v>
      </c>
      <c r="AG1572" t="s">
        <v>102</v>
      </c>
      <c r="AH1572" t="s">
        <v>102</v>
      </c>
      <c r="AI1572" t="s">
        <v>102</v>
      </c>
      <c r="AJ1572" t="s">
        <v>102</v>
      </c>
      <c r="AK1572" t="s">
        <v>102</v>
      </c>
      <c r="AL1572" t="s">
        <v>102</v>
      </c>
      <c r="AM1572" t="s">
        <v>39177</v>
      </c>
      <c r="AN1572" t="s">
        <v>102</v>
      </c>
      <c r="AO1572" t="s">
        <v>6901</v>
      </c>
      <c r="AP1572" t="s">
        <v>39178</v>
      </c>
      <c r="AQ1572" t="s">
        <v>39176</v>
      </c>
      <c r="AR1572" t="s">
        <v>102</v>
      </c>
      <c r="AS1572" t="s">
        <v>102</v>
      </c>
      <c r="AT1572" t="s">
        <v>102</v>
      </c>
      <c r="AU1572" t="s">
        <v>119</v>
      </c>
      <c r="AV1572" t="s">
        <v>102</v>
      </c>
      <c r="AW1572" t="s">
        <v>365</v>
      </c>
      <c r="AX1572" t="s">
        <v>365</v>
      </c>
      <c r="AY1572" t="s">
        <v>137</v>
      </c>
      <c r="AZ1572" t="s">
        <v>137</v>
      </c>
      <c r="BA1572" t="s">
        <v>129</v>
      </c>
      <c r="BB1572" t="s">
        <v>314</v>
      </c>
      <c r="BC1572" t="s">
        <v>137</v>
      </c>
      <c r="BD1572" t="s">
        <v>137</v>
      </c>
      <c r="BE1572" t="s">
        <v>137</v>
      </c>
      <c r="BF1572" t="s">
        <v>137</v>
      </c>
      <c r="BG1572" t="s">
        <v>132</v>
      </c>
      <c r="BH1572" t="s">
        <v>133</v>
      </c>
      <c r="BI1572" t="s">
        <v>133</v>
      </c>
      <c r="BJ1572" t="s">
        <v>137</v>
      </c>
      <c r="BK1572" t="s">
        <v>137</v>
      </c>
      <c r="BL1572" t="s">
        <v>137</v>
      </c>
      <c r="BM1572" t="s">
        <v>137</v>
      </c>
      <c r="BN1572" t="s">
        <v>137</v>
      </c>
      <c r="BO1572" t="s">
        <v>137</v>
      </c>
      <c r="BP1572" t="s">
        <v>137</v>
      </c>
      <c r="BQ1572" t="s">
        <v>693</v>
      </c>
      <c r="BR1572" t="s">
        <v>507</v>
      </c>
      <c r="BS1572" t="s">
        <v>137</v>
      </c>
      <c r="BT1572" t="s">
        <v>137</v>
      </c>
      <c r="BU1572" t="s">
        <v>137</v>
      </c>
      <c r="BV1572" t="s">
        <v>39179</v>
      </c>
      <c r="BW1572" t="s">
        <v>5150</v>
      </c>
      <c r="BX1572" t="s">
        <v>102</v>
      </c>
      <c r="BY1572" t="s">
        <v>39180</v>
      </c>
      <c r="BZ1572" t="s">
        <v>102</v>
      </c>
      <c r="CA1572" t="s">
        <v>144</v>
      </c>
      <c r="CB1572" t="s">
        <v>311</v>
      </c>
      <c r="CC1572" t="s">
        <v>211</v>
      </c>
      <c r="CD1572" t="s">
        <v>39181</v>
      </c>
      <c r="CE1572" t="s">
        <v>102</v>
      </c>
    </row>
    <row r="1573" spans="1:83" x14ac:dyDescent="0.2">
      <c r="A1573" t="s">
        <v>39182</v>
      </c>
      <c r="B1573" t="s">
        <v>827</v>
      </c>
      <c r="C1573" t="s">
        <v>39183</v>
      </c>
      <c r="D1573" t="s">
        <v>39184</v>
      </c>
      <c r="E1573" t="s">
        <v>39185</v>
      </c>
      <c r="F1573" t="s">
        <v>39186</v>
      </c>
      <c r="G1573" t="s">
        <v>39187</v>
      </c>
      <c r="H1573" t="s">
        <v>39188</v>
      </c>
      <c r="I1573" t="s">
        <v>39189</v>
      </c>
      <c r="J1573" t="s">
        <v>222</v>
      </c>
      <c r="K1573" t="s">
        <v>6292</v>
      </c>
      <c r="L1573" t="s">
        <v>6293</v>
      </c>
      <c r="M1573" t="s">
        <v>102</v>
      </c>
      <c r="N1573" t="s">
        <v>39190</v>
      </c>
      <c r="O1573" t="s">
        <v>39191</v>
      </c>
      <c r="P1573" t="s">
        <v>102</v>
      </c>
      <c r="Q1573" t="s">
        <v>6330</v>
      </c>
      <c r="R1573" t="s">
        <v>39192</v>
      </c>
      <c r="S1573" t="s">
        <v>39193</v>
      </c>
      <c r="T1573" t="s">
        <v>102</v>
      </c>
      <c r="U1573" t="s">
        <v>102</v>
      </c>
      <c r="V1573" t="s">
        <v>102</v>
      </c>
      <c r="W1573" t="s">
        <v>4561</v>
      </c>
      <c r="X1573" t="s">
        <v>102</v>
      </c>
      <c r="Y1573" t="s">
        <v>39194</v>
      </c>
      <c r="Z1573" t="s">
        <v>39195</v>
      </c>
      <c r="AA1573" t="s">
        <v>294</v>
      </c>
      <c r="AB1573" t="s">
        <v>102</v>
      </c>
      <c r="AC1573" t="s">
        <v>102</v>
      </c>
      <c r="AD1573" t="s">
        <v>238</v>
      </c>
      <c r="AE1573" t="s">
        <v>102</v>
      </c>
      <c r="AF1573" t="s">
        <v>6305</v>
      </c>
      <c r="AG1573" t="s">
        <v>102</v>
      </c>
      <c r="AH1573" t="s">
        <v>2130</v>
      </c>
      <c r="AI1573" t="s">
        <v>102</v>
      </c>
      <c r="AJ1573" t="s">
        <v>102</v>
      </c>
      <c r="AK1573" t="s">
        <v>102</v>
      </c>
      <c r="AL1573" t="s">
        <v>39196</v>
      </c>
      <c r="AM1573" t="s">
        <v>39197</v>
      </c>
      <c r="AN1573" t="s">
        <v>102</v>
      </c>
      <c r="AO1573" t="s">
        <v>39198</v>
      </c>
      <c r="AP1573" t="s">
        <v>25467</v>
      </c>
      <c r="AQ1573" t="s">
        <v>39194</v>
      </c>
      <c r="AR1573" t="s">
        <v>102</v>
      </c>
      <c r="AS1573" t="s">
        <v>102</v>
      </c>
      <c r="AT1573" t="s">
        <v>102</v>
      </c>
      <c r="AU1573" t="s">
        <v>184</v>
      </c>
      <c r="AV1573" t="s">
        <v>102</v>
      </c>
      <c r="AW1573" t="s">
        <v>365</v>
      </c>
      <c r="AX1573" t="s">
        <v>365</v>
      </c>
      <c r="AY1573" t="s">
        <v>129</v>
      </c>
      <c r="AZ1573" t="s">
        <v>314</v>
      </c>
      <c r="BA1573" t="s">
        <v>317</v>
      </c>
      <c r="BB1573" t="s">
        <v>550</v>
      </c>
      <c r="BC1573" t="s">
        <v>132</v>
      </c>
      <c r="BD1573" t="s">
        <v>315</v>
      </c>
      <c r="BE1573" t="s">
        <v>137</v>
      </c>
      <c r="BF1573" t="s">
        <v>137</v>
      </c>
      <c r="BG1573" t="s">
        <v>137</v>
      </c>
      <c r="BH1573" t="s">
        <v>137</v>
      </c>
      <c r="BI1573" t="s">
        <v>137</v>
      </c>
      <c r="BJ1573" t="s">
        <v>137</v>
      </c>
      <c r="BK1573" t="s">
        <v>137</v>
      </c>
      <c r="BL1573" t="s">
        <v>137</v>
      </c>
      <c r="BM1573" t="s">
        <v>137</v>
      </c>
      <c r="BN1573" t="s">
        <v>137</v>
      </c>
      <c r="BO1573" t="s">
        <v>137</v>
      </c>
      <c r="BP1573" t="s">
        <v>137</v>
      </c>
      <c r="BQ1573" t="s">
        <v>134</v>
      </c>
      <c r="BR1573" t="s">
        <v>133</v>
      </c>
      <c r="BS1573" t="s">
        <v>137</v>
      </c>
      <c r="BT1573" t="s">
        <v>133</v>
      </c>
      <c r="BU1573" t="s">
        <v>137</v>
      </c>
      <c r="BV1573" t="s">
        <v>11799</v>
      </c>
      <c r="BW1573" t="s">
        <v>102</v>
      </c>
      <c r="BX1573" t="s">
        <v>102</v>
      </c>
      <c r="BY1573" t="s">
        <v>102</v>
      </c>
      <c r="BZ1573" t="s">
        <v>20663</v>
      </c>
      <c r="CA1573" t="s">
        <v>144</v>
      </c>
      <c r="CB1573" t="s">
        <v>695</v>
      </c>
      <c r="CC1573" t="s">
        <v>2071</v>
      </c>
      <c r="CD1573" t="s">
        <v>39199</v>
      </c>
      <c r="CE1573" t="s">
        <v>102</v>
      </c>
    </row>
    <row r="1574" spans="1:83" x14ac:dyDescent="0.2">
      <c r="A1574" t="s">
        <v>39200</v>
      </c>
      <c r="B1574" t="s">
        <v>14418</v>
      </c>
      <c r="C1574" t="s">
        <v>39201</v>
      </c>
      <c r="D1574" t="s">
        <v>39202</v>
      </c>
      <c r="E1574" t="s">
        <v>39203</v>
      </c>
      <c r="F1574" t="s">
        <v>102</v>
      </c>
      <c r="G1574" t="s">
        <v>6403</v>
      </c>
      <c r="H1574" t="s">
        <v>8091</v>
      </c>
      <c r="I1574" t="s">
        <v>8092</v>
      </c>
      <c r="J1574" t="s">
        <v>222</v>
      </c>
      <c r="K1574" t="s">
        <v>223</v>
      </c>
      <c r="L1574" t="s">
        <v>1675</v>
      </c>
      <c r="M1574" t="s">
        <v>39204</v>
      </c>
      <c r="N1574" t="s">
        <v>39205</v>
      </c>
      <c r="O1574" t="s">
        <v>39206</v>
      </c>
      <c r="P1574" t="s">
        <v>39207</v>
      </c>
      <c r="Q1574" t="s">
        <v>39208</v>
      </c>
      <c r="R1574" t="s">
        <v>39209</v>
      </c>
      <c r="S1574" t="s">
        <v>39210</v>
      </c>
      <c r="T1574" t="s">
        <v>102</v>
      </c>
      <c r="U1574" t="s">
        <v>102</v>
      </c>
      <c r="V1574" t="s">
        <v>102</v>
      </c>
      <c r="W1574" t="s">
        <v>102</v>
      </c>
      <c r="X1574" t="s">
        <v>102</v>
      </c>
      <c r="Y1574" t="s">
        <v>39211</v>
      </c>
      <c r="Z1574" t="s">
        <v>39212</v>
      </c>
      <c r="AA1574" t="s">
        <v>294</v>
      </c>
      <c r="AB1574" t="s">
        <v>102</v>
      </c>
      <c r="AC1574" t="s">
        <v>102</v>
      </c>
      <c r="AD1574" t="s">
        <v>102</v>
      </c>
      <c r="AE1574" t="s">
        <v>102</v>
      </c>
      <c r="AF1574" t="s">
        <v>2020</v>
      </c>
      <c r="AG1574" t="s">
        <v>102</v>
      </c>
      <c r="AH1574" t="s">
        <v>3497</v>
      </c>
      <c r="AI1574" t="s">
        <v>102</v>
      </c>
      <c r="AJ1574" t="s">
        <v>102</v>
      </c>
      <c r="AK1574" t="s">
        <v>102</v>
      </c>
      <c r="AL1574" t="s">
        <v>39213</v>
      </c>
      <c r="AM1574" t="s">
        <v>39214</v>
      </c>
      <c r="AN1574" t="s">
        <v>102</v>
      </c>
      <c r="AO1574" t="s">
        <v>39215</v>
      </c>
      <c r="AP1574" t="s">
        <v>30325</v>
      </c>
      <c r="AQ1574" t="s">
        <v>39211</v>
      </c>
      <c r="AR1574" t="s">
        <v>102</v>
      </c>
      <c r="AS1574" t="s">
        <v>102</v>
      </c>
      <c r="AT1574" t="s">
        <v>102</v>
      </c>
      <c r="AU1574" t="s">
        <v>184</v>
      </c>
      <c r="AV1574" t="s">
        <v>102</v>
      </c>
      <c r="AW1574" t="s">
        <v>1039</v>
      </c>
      <c r="AX1574" t="s">
        <v>1039</v>
      </c>
      <c r="AY1574" t="s">
        <v>315</v>
      </c>
      <c r="AZ1574" t="s">
        <v>133</v>
      </c>
      <c r="BA1574" t="s">
        <v>417</v>
      </c>
      <c r="BB1574" t="s">
        <v>125</v>
      </c>
      <c r="BC1574" t="s">
        <v>137</v>
      </c>
      <c r="BD1574" t="s">
        <v>137</v>
      </c>
      <c r="BE1574" t="s">
        <v>137</v>
      </c>
      <c r="BF1574" t="s">
        <v>137</v>
      </c>
      <c r="BG1574" t="s">
        <v>315</v>
      </c>
      <c r="BH1574" t="s">
        <v>137</v>
      </c>
      <c r="BI1574" t="s">
        <v>137</v>
      </c>
      <c r="BJ1574" t="s">
        <v>137</v>
      </c>
      <c r="BK1574" t="s">
        <v>137</v>
      </c>
      <c r="BL1574" t="s">
        <v>137</v>
      </c>
      <c r="BM1574" t="s">
        <v>137</v>
      </c>
      <c r="BN1574" t="s">
        <v>137</v>
      </c>
      <c r="BO1574" t="s">
        <v>137</v>
      </c>
      <c r="BP1574" t="s">
        <v>137</v>
      </c>
      <c r="BQ1574" t="s">
        <v>195</v>
      </c>
      <c r="BR1574" t="s">
        <v>132</v>
      </c>
      <c r="BS1574" t="s">
        <v>137</v>
      </c>
      <c r="BT1574" t="s">
        <v>137</v>
      </c>
      <c r="BU1574" t="s">
        <v>137</v>
      </c>
      <c r="BV1574" t="s">
        <v>39216</v>
      </c>
      <c r="BW1574" t="s">
        <v>4849</v>
      </c>
      <c r="BX1574" t="s">
        <v>102</v>
      </c>
      <c r="BY1574" t="s">
        <v>4849</v>
      </c>
      <c r="BZ1574" t="s">
        <v>102</v>
      </c>
      <c r="CA1574" t="s">
        <v>144</v>
      </c>
      <c r="CB1574" t="s">
        <v>128</v>
      </c>
      <c r="CC1574" t="s">
        <v>145</v>
      </c>
      <c r="CD1574" t="s">
        <v>39217</v>
      </c>
      <c r="CE1574" t="s">
        <v>102</v>
      </c>
    </row>
    <row r="1575" spans="1:83" x14ac:dyDescent="0.2">
      <c r="A1575" t="s">
        <v>39218</v>
      </c>
      <c r="B1575" t="s">
        <v>84</v>
      </c>
      <c r="C1575" t="s">
        <v>39219</v>
      </c>
      <c r="D1575" t="s">
        <v>39220</v>
      </c>
      <c r="E1575" t="s">
        <v>39221</v>
      </c>
      <c r="F1575" t="s">
        <v>102</v>
      </c>
      <c r="G1575" t="s">
        <v>39222</v>
      </c>
      <c r="H1575" t="s">
        <v>39223</v>
      </c>
      <c r="I1575" t="s">
        <v>39224</v>
      </c>
      <c r="J1575" t="s">
        <v>835</v>
      </c>
      <c r="K1575" t="s">
        <v>15118</v>
      </c>
      <c r="L1575" t="s">
        <v>18478</v>
      </c>
      <c r="M1575" t="s">
        <v>39225</v>
      </c>
      <c r="N1575" t="s">
        <v>39226</v>
      </c>
      <c r="O1575" t="s">
        <v>39227</v>
      </c>
      <c r="P1575" t="s">
        <v>3585</v>
      </c>
      <c r="Q1575" t="s">
        <v>39228</v>
      </c>
      <c r="R1575" t="s">
        <v>39229</v>
      </c>
      <c r="S1575" t="s">
        <v>39230</v>
      </c>
      <c r="T1575" t="s">
        <v>102</v>
      </c>
      <c r="U1575" t="s">
        <v>102</v>
      </c>
      <c r="V1575" t="s">
        <v>102</v>
      </c>
      <c r="W1575" t="s">
        <v>102</v>
      </c>
      <c r="X1575" t="s">
        <v>102</v>
      </c>
      <c r="Y1575" t="s">
        <v>39231</v>
      </c>
      <c r="Z1575" t="s">
        <v>39232</v>
      </c>
      <c r="AA1575" t="s">
        <v>294</v>
      </c>
      <c r="AB1575" t="s">
        <v>102</v>
      </c>
      <c r="AC1575" t="s">
        <v>102</v>
      </c>
      <c r="AD1575" t="s">
        <v>102</v>
      </c>
      <c r="AE1575" t="s">
        <v>102</v>
      </c>
      <c r="AF1575" t="s">
        <v>18488</v>
      </c>
      <c r="AG1575" t="s">
        <v>102</v>
      </c>
      <c r="AH1575" t="s">
        <v>3230</v>
      </c>
      <c r="AI1575" t="s">
        <v>128</v>
      </c>
      <c r="AJ1575" t="s">
        <v>102</v>
      </c>
      <c r="AK1575" t="s">
        <v>102</v>
      </c>
      <c r="AL1575" t="s">
        <v>39233</v>
      </c>
      <c r="AM1575" t="s">
        <v>39234</v>
      </c>
      <c r="AN1575" t="s">
        <v>102</v>
      </c>
      <c r="AO1575" t="s">
        <v>39235</v>
      </c>
      <c r="AP1575" t="s">
        <v>38530</v>
      </c>
      <c r="AQ1575" t="s">
        <v>39231</v>
      </c>
      <c r="AR1575" t="s">
        <v>102</v>
      </c>
      <c r="AS1575" t="s">
        <v>102</v>
      </c>
      <c r="AT1575" t="s">
        <v>102</v>
      </c>
      <c r="AU1575" t="s">
        <v>1320</v>
      </c>
      <c r="AV1575" t="s">
        <v>102</v>
      </c>
      <c r="AW1575" t="s">
        <v>549</v>
      </c>
      <c r="AX1575" t="s">
        <v>2210</v>
      </c>
      <c r="AY1575" t="s">
        <v>311</v>
      </c>
      <c r="AZ1575" t="s">
        <v>132</v>
      </c>
      <c r="BA1575" t="s">
        <v>964</v>
      </c>
      <c r="BB1575" t="s">
        <v>310</v>
      </c>
      <c r="BC1575" t="s">
        <v>137</v>
      </c>
      <c r="BD1575" t="s">
        <v>137</v>
      </c>
      <c r="BE1575" t="s">
        <v>137</v>
      </c>
      <c r="BF1575" t="s">
        <v>137</v>
      </c>
      <c r="BG1575" t="s">
        <v>315</v>
      </c>
      <c r="BH1575" t="s">
        <v>137</v>
      </c>
      <c r="BI1575" t="s">
        <v>137</v>
      </c>
      <c r="BJ1575" t="s">
        <v>137</v>
      </c>
      <c r="BK1575" t="s">
        <v>137</v>
      </c>
      <c r="BL1575" t="s">
        <v>137</v>
      </c>
      <c r="BM1575" t="s">
        <v>137</v>
      </c>
      <c r="BN1575" t="s">
        <v>137</v>
      </c>
      <c r="BO1575" t="s">
        <v>137</v>
      </c>
      <c r="BP1575" t="s">
        <v>137</v>
      </c>
      <c r="BQ1575" t="s">
        <v>124</v>
      </c>
      <c r="BR1575" t="s">
        <v>506</v>
      </c>
      <c r="BS1575" t="s">
        <v>137</v>
      </c>
      <c r="BT1575" t="s">
        <v>137</v>
      </c>
      <c r="BU1575" t="s">
        <v>137</v>
      </c>
      <c r="BV1575" t="s">
        <v>39236</v>
      </c>
      <c r="BW1575" t="s">
        <v>39237</v>
      </c>
      <c r="BX1575" t="s">
        <v>102</v>
      </c>
      <c r="BY1575" t="s">
        <v>39238</v>
      </c>
      <c r="BZ1575" t="s">
        <v>102</v>
      </c>
      <c r="CA1575" t="s">
        <v>144</v>
      </c>
      <c r="CB1575" t="s">
        <v>133</v>
      </c>
      <c r="CC1575" t="s">
        <v>145</v>
      </c>
      <c r="CD1575" t="s">
        <v>39239</v>
      </c>
      <c r="CE1575" t="s">
        <v>102</v>
      </c>
    </row>
    <row r="1576" spans="1:83" x14ac:dyDescent="0.2">
      <c r="A1576" t="s">
        <v>39240</v>
      </c>
      <c r="B1576" t="s">
        <v>84</v>
      </c>
      <c r="C1576" t="s">
        <v>39241</v>
      </c>
      <c r="D1576" t="s">
        <v>39242</v>
      </c>
      <c r="E1576" t="s">
        <v>39243</v>
      </c>
      <c r="F1576" t="s">
        <v>39244</v>
      </c>
      <c r="G1576" t="s">
        <v>39245</v>
      </c>
      <c r="H1576" t="s">
        <v>39246</v>
      </c>
      <c r="I1576" t="s">
        <v>39247</v>
      </c>
      <c r="J1576" t="s">
        <v>835</v>
      </c>
      <c r="K1576" t="s">
        <v>4320</v>
      </c>
      <c r="L1576" t="s">
        <v>21636</v>
      </c>
      <c r="M1576" t="s">
        <v>102</v>
      </c>
      <c r="N1576" t="s">
        <v>102</v>
      </c>
      <c r="O1576" t="s">
        <v>102</v>
      </c>
      <c r="P1576" t="s">
        <v>102</v>
      </c>
      <c r="Q1576" t="s">
        <v>102</v>
      </c>
      <c r="R1576" t="s">
        <v>39248</v>
      </c>
      <c r="S1576" t="s">
        <v>39249</v>
      </c>
      <c r="T1576" t="s">
        <v>102</v>
      </c>
      <c r="U1576" t="s">
        <v>102</v>
      </c>
      <c r="V1576" t="s">
        <v>39250</v>
      </c>
      <c r="W1576" t="s">
        <v>102</v>
      </c>
      <c r="X1576" t="s">
        <v>102</v>
      </c>
      <c r="Y1576" t="s">
        <v>39251</v>
      </c>
      <c r="Z1576" t="s">
        <v>39252</v>
      </c>
      <c r="AA1576" t="s">
        <v>1187</v>
      </c>
      <c r="AB1576" t="s">
        <v>102</v>
      </c>
      <c r="AC1576" t="s">
        <v>102</v>
      </c>
      <c r="AD1576" t="s">
        <v>102</v>
      </c>
      <c r="AE1576" t="s">
        <v>102</v>
      </c>
      <c r="AF1576" t="s">
        <v>21647</v>
      </c>
      <c r="AG1576" t="s">
        <v>102</v>
      </c>
      <c r="AH1576" t="s">
        <v>102</v>
      </c>
      <c r="AI1576" t="s">
        <v>102</v>
      </c>
      <c r="AJ1576" t="s">
        <v>102</v>
      </c>
      <c r="AK1576" t="s">
        <v>102</v>
      </c>
      <c r="AL1576" t="s">
        <v>102</v>
      </c>
      <c r="AM1576" t="s">
        <v>39253</v>
      </c>
      <c r="AN1576" t="s">
        <v>102</v>
      </c>
      <c r="AO1576" t="s">
        <v>39254</v>
      </c>
      <c r="AP1576" t="s">
        <v>39255</v>
      </c>
      <c r="AQ1576" t="s">
        <v>39251</v>
      </c>
      <c r="AR1576" t="s">
        <v>102</v>
      </c>
      <c r="AS1576" t="s">
        <v>102</v>
      </c>
      <c r="AT1576" t="s">
        <v>102</v>
      </c>
      <c r="AU1576" t="s">
        <v>2732</v>
      </c>
      <c r="AV1576" t="s">
        <v>102</v>
      </c>
      <c r="AW1576" t="s">
        <v>599</v>
      </c>
      <c r="AX1576" t="s">
        <v>599</v>
      </c>
      <c r="AY1576" t="s">
        <v>137</v>
      </c>
      <c r="AZ1576" t="s">
        <v>137</v>
      </c>
      <c r="BA1576" t="s">
        <v>126</v>
      </c>
      <c r="BB1576" t="s">
        <v>417</v>
      </c>
      <c r="BC1576" t="s">
        <v>137</v>
      </c>
      <c r="BD1576" t="s">
        <v>137</v>
      </c>
      <c r="BE1576" t="s">
        <v>137</v>
      </c>
      <c r="BF1576" t="s">
        <v>137</v>
      </c>
      <c r="BG1576" t="s">
        <v>128</v>
      </c>
      <c r="BH1576" t="s">
        <v>133</v>
      </c>
      <c r="BI1576" t="s">
        <v>315</v>
      </c>
      <c r="BJ1576" t="s">
        <v>137</v>
      </c>
      <c r="BK1576" t="s">
        <v>137</v>
      </c>
      <c r="BL1576" t="s">
        <v>137</v>
      </c>
      <c r="BM1576" t="s">
        <v>137</v>
      </c>
      <c r="BN1576" t="s">
        <v>137</v>
      </c>
      <c r="BO1576" t="s">
        <v>137</v>
      </c>
      <c r="BP1576" t="s">
        <v>137</v>
      </c>
      <c r="BQ1576" t="s">
        <v>459</v>
      </c>
      <c r="BR1576" t="s">
        <v>132</v>
      </c>
      <c r="BS1576" t="s">
        <v>137</v>
      </c>
      <c r="BT1576" t="s">
        <v>137</v>
      </c>
      <c r="BU1576" t="s">
        <v>137</v>
      </c>
      <c r="BV1576" t="s">
        <v>39256</v>
      </c>
      <c r="BW1576" t="s">
        <v>39257</v>
      </c>
      <c r="BX1576" t="s">
        <v>102</v>
      </c>
      <c r="BY1576" t="s">
        <v>32923</v>
      </c>
      <c r="BZ1576" t="s">
        <v>102</v>
      </c>
      <c r="CA1576" t="s">
        <v>144</v>
      </c>
      <c r="CB1576" t="s">
        <v>359</v>
      </c>
      <c r="CC1576" t="s">
        <v>145</v>
      </c>
      <c r="CD1576" t="s">
        <v>39258</v>
      </c>
      <c r="CE1576" t="s">
        <v>102</v>
      </c>
    </row>
    <row r="1577" spans="1:83" x14ac:dyDescent="0.2">
      <c r="A1577" t="s">
        <v>39259</v>
      </c>
      <c r="B1577" t="s">
        <v>1484</v>
      </c>
      <c r="C1577" t="s">
        <v>39260</v>
      </c>
      <c r="D1577" t="s">
        <v>39261</v>
      </c>
      <c r="E1577" t="s">
        <v>39262</v>
      </c>
      <c r="F1577" t="s">
        <v>39263</v>
      </c>
      <c r="G1577" t="s">
        <v>4317</v>
      </c>
      <c r="H1577" t="s">
        <v>39264</v>
      </c>
      <c r="I1577" t="s">
        <v>39265</v>
      </c>
      <c r="J1577" t="s">
        <v>835</v>
      </c>
      <c r="K1577" t="s">
        <v>4320</v>
      </c>
      <c r="L1577" t="s">
        <v>4321</v>
      </c>
      <c r="M1577" t="s">
        <v>102</v>
      </c>
      <c r="N1577" t="s">
        <v>102</v>
      </c>
      <c r="O1577" t="s">
        <v>102</v>
      </c>
      <c r="P1577" t="s">
        <v>102</v>
      </c>
      <c r="Q1577" t="s">
        <v>102</v>
      </c>
      <c r="R1577" t="s">
        <v>39266</v>
      </c>
      <c r="S1577" t="s">
        <v>39267</v>
      </c>
      <c r="T1577" t="s">
        <v>102</v>
      </c>
      <c r="U1577" t="s">
        <v>102</v>
      </c>
      <c r="V1577" t="s">
        <v>39268</v>
      </c>
      <c r="W1577" t="s">
        <v>102</v>
      </c>
      <c r="X1577" t="s">
        <v>102</v>
      </c>
      <c r="Y1577" t="s">
        <v>39269</v>
      </c>
      <c r="Z1577" t="s">
        <v>39270</v>
      </c>
      <c r="AA1577" t="s">
        <v>11699</v>
      </c>
      <c r="AB1577" t="s">
        <v>102</v>
      </c>
      <c r="AC1577" t="s">
        <v>102</v>
      </c>
      <c r="AD1577" t="s">
        <v>102</v>
      </c>
      <c r="AE1577" t="s">
        <v>102</v>
      </c>
      <c r="AF1577" t="s">
        <v>6771</v>
      </c>
      <c r="AG1577" t="s">
        <v>102</v>
      </c>
      <c r="AH1577" t="s">
        <v>102</v>
      </c>
      <c r="AI1577" t="s">
        <v>102</v>
      </c>
      <c r="AJ1577" t="s">
        <v>102</v>
      </c>
      <c r="AK1577" t="s">
        <v>102</v>
      </c>
      <c r="AL1577" t="s">
        <v>102</v>
      </c>
      <c r="AM1577" t="s">
        <v>39271</v>
      </c>
      <c r="AN1577" t="s">
        <v>102</v>
      </c>
      <c r="AO1577" t="s">
        <v>39272</v>
      </c>
      <c r="AP1577" t="s">
        <v>39273</v>
      </c>
      <c r="AQ1577" t="s">
        <v>39269</v>
      </c>
      <c r="AR1577" t="s">
        <v>102</v>
      </c>
      <c r="AS1577" t="s">
        <v>102</v>
      </c>
      <c r="AT1577" t="s">
        <v>102</v>
      </c>
      <c r="AU1577" t="s">
        <v>184</v>
      </c>
      <c r="AV1577" t="s">
        <v>102</v>
      </c>
      <c r="AW1577" t="s">
        <v>357</v>
      </c>
      <c r="AX1577" t="s">
        <v>357</v>
      </c>
      <c r="AY1577" t="s">
        <v>315</v>
      </c>
      <c r="AZ1577" t="s">
        <v>133</v>
      </c>
      <c r="BA1577" t="s">
        <v>312</v>
      </c>
      <c r="BB1577" t="s">
        <v>271</v>
      </c>
      <c r="BC1577" t="s">
        <v>315</v>
      </c>
      <c r="BD1577" t="s">
        <v>315</v>
      </c>
      <c r="BE1577" t="s">
        <v>137</v>
      </c>
      <c r="BF1577" t="s">
        <v>137</v>
      </c>
      <c r="BG1577" t="s">
        <v>130</v>
      </c>
      <c r="BH1577" t="s">
        <v>127</v>
      </c>
      <c r="BI1577" t="s">
        <v>129</v>
      </c>
      <c r="BJ1577" t="s">
        <v>137</v>
      </c>
      <c r="BK1577" t="s">
        <v>137</v>
      </c>
      <c r="BL1577" t="s">
        <v>137</v>
      </c>
      <c r="BM1577" t="s">
        <v>137</v>
      </c>
      <c r="BN1577" t="s">
        <v>315</v>
      </c>
      <c r="BO1577" t="s">
        <v>137</v>
      </c>
      <c r="BP1577" t="s">
        <v>137</v>
      </c>
      <c r="BQ1577" t="s">
        <v>965</v>
      </c>
      <c r="BR1577" t="s">
        <v>417</v>
      </c>
      <c r="BS1577" t="s">
        <v>137</v>
      </c>
      <c r="BT1577" t="s">
        <v>315</v>
      </c>
      <c r="BU1577" t="s">
        <v>137</v>
      </c>
      <c r="BV1577" t="s">
        <v>39274</v>
      </c>
      <c r="BW1577" t="s">
        <v>39275</v>
      </c>
      <c r="BX1577" t="s">
        <v>8519</v>
      </c>
      <c r="BY1577" t="s">
        <v>39276</v>
      </c>
      <c r="BZ1577" t="s">
        <v>11798</v>
      </c>
      <c r="CA1577" t="s">
        <v>144</v>
      </c>
      <c r="CB1577" t="s">
        <v>132</v>
      </c>
      <c r="CC1577" t="s">
        <v>211</v>
      </c>
      <c r="CD1577" t="s">
        <v>39277</v>
      </c>
      <c r="CE1577" t="s">
        <v>102</v>
      </c>
    </row>
    <row r="1578" spans="1:83" x14ac:dyDescent="0.2">
      <c r="A1578" t="s">
        <v>39278</v>
      </c>
      <c r="B1578" t="s">
        <v>84</v>
      </c>
      <c r="C1578" t="s">
        <v>39279</v>
      </c>
      <c r="D1578" t="s">
        <v>39280</v>
      </c>
      <c r="E1578" t="s">
        <v>39281</v>
      </c>
      <c r="F1578" t="s">
        <v>39282</v>
      </c>
      <c r="G1578" t="s">
        <v>39283</v>
      </c>
      <c r="H1578" t="s">
        <v>39284</v>
      </c>
      <c r="I1578" t="s">
        <v>39285</v>
      </c>
      <c r="J1578" t="s">
        <v>222</v>
      </c>
      <c r="K1578" t="s">
        <v>223</v>
      </c>
      <c r="L1578" t="s">
        <v>5474</v>
      </c>
      <c r="M1578" t="s">
        <v>102</v>
      </c>
      <c r="N1578" t="s">
        <v>39286</v>
      </c>
      <c r="O1578" t="s">
        <v>39287</v>
      </c>
      <c r="P1578" t="s">
        <v>2518</v>
      </c>
      <c r="Q1578" t="s">
        <v>8287</v>
      </c>
      <c r="R1578" t="s">
        <v>39288</v>
      </c>
      <c r="S1578" t="s">
        <v>39289</v>
      </c>
      <c r="T1578" t="s">
        <v>102</v>
      </c>
      <c r="U1578" t="s">
        <v>102</v>
      </c>
      <c r="V1578" t="s">
        <v>102</v>
      </c>
      <c r="W1578" t="s">
        <v>102</v>
      </c>
      <c r="X1578" t="s">
        <v>102</v>
      </c>
      <c r="Y1578" t="s">
        <v>39290</v>
      </c>
      <c r="Z1578" t="s">
        <v>39291</v>
      </c>
      <c r="AA1578" t="s">
        <v>1187</v>
      </c>
      <c r="AB1578" t="s">
        <v>102</v>
      </c>
      <c r="AC1578" t="s">
        <v>102</v>
      </c>
      <c r="AD1578" t="s">
        <v>102</v>
      </c>
      <c r="AE1578" t="s">
        <v>102</v>
      </c>
      <c r="AF1578" t="s">
        <v>5484</v>
      </c>
      <c r="AG1578" t="s">
        <v>102</v>
      </c>
      <c r="AH1578" t="s">
        <v>4669</v>
      </c>
      <c r="AI1578" t="s">
        <v>102</v>
      </c>
      <c r="AJ1578" t="s">
        <v>102</v>
      </c>
      <c r="AK1578" t="s">
        <v>102</v>
      </c>
      <c r="AL1578" t="s">
        <v>102</v>
      </c>
      <c r="AM1578" t="s">
        <v>39292</v>
      </c>
      <c r="AN1578" t="s">
        <v>102</v>
      </c>
      <c r="AO1578" t="s">
        <v>39293</v>
      </c>
      <c r="AP1578" t="s">
        <v>24297</v>
      </c>
      <c r="AQ1578" t="s">
        <v>39290</v>
      </c>
      <c r="AR1578" t="s">
        <v>10641</v>
      </c>
      <c r="AS1578" t="s">
        <v>10642</v>
      </c>
      <c r="AT1578" t="s">
        <v>10643</v>
      </c>
      <c r="AU1578" t="s">
        <v>352</v>
      </c>
      <c r="AV1578" t="s">
        <v>102</v>
      </c>
      <c r="AW1578" t="s">
        <v>1079</v>
      </c>
      <c r="AX1578" t="s">
        <v>599</v>
      </c>
      <c r="AY1578" t="s">
        <v>315</v>
      </c>
      <c r="AZ1578" t="s">
        <v>133</v>
      </c>
      <c r="BA1578" t="s">
        <v>191</v>
      </c>
      <c r="BB1578" t="s">
        <v>964</v>
      </c>
      <c r="BC1578" t="s">
        <v>315</v>
      </c>
      <c r="BD1578" t="s">
        <v>137</v>
      </c>
      <c r="BE1578" t="s">
        <v>137</v>
      </c>
      <c r="BF1578" t="s">
        <v>137</v>
      </c>
      <c r="BG1578" t="s">
        <v>314</v>
      </c>
      <c r="BH1578" t="s">
        <v>311</v>
      </c>
      <c r="BI1578" t="s">
        <v>132</v>
      </c>
      <c r="BJ1578" t="s">
        <v>137</v>
      </c>
      <c r="BK1578" t="s">
        <v>137</v>
      </c>
      <c r="BL1578" t="s">
        <v>137</v>
      </c>
      <c r="BM1578" t="s">
        <v>137</v>
      </c>
      <c r="BN1578" t="s">
        <v>315</v>
      </c>
      <c r="BO1578" t="s">
        <v>137</v>
      </c>
      <c r="BP1578" t="s">
        <v>137</v>
      </c>
      <c r="BQ1578" t="s">
        <v>648</v>
      </c>
      <c r="BR1578" t="s">
        <v>132</v>
      </c>
      <c r="BS1578" t="s">
        <v>137</v>
      </c>
      <c r="BT1578" t="s">
        <v>137</v>
      </c>
      <c r="BU1578" t="s">
        <v>315</v>
      </c>
      <c r="BV1578" t="s">
        <v>39294</v>
      </c>
      <c r="BW1578" t="s">
        <v>9809</v>
      </c>
      <c r="BX1578" t="s">
        <v>102</v>
      </c>
      <c r="BY1578" t="s">
        <v>9809</v>
      </c>
      <c r="BZ1578" t="s">
        <v>9533</v>
      </c>
      <c r="CA1578" t="s">
        <v>144</v>
      </c>
      <c r="CB1578" t="s">
        <v>260</v>
      </c>
      <c r="CC1578" t="s">
        <v>211</v>
      </c>
      <c r="CD1578" t="s">
        <v>39295</v>
      </c>
      <c r="CE1578" t="s">
        <v>102</v>
      </c>
    </row>
    <row r="1579" spans="1:83" x14ac:dyDescent="0.2">
      <c r="A1579" t="s">
        <v>39296</v>
      </c>
      <c r="B1579" t="s">
        <v>84</v>
      </c>
      <c r="C1579" t="s">
        <v>39297</v>
      </c>
      <c r="D1579" t="s">
        <v>39298</v>
      </c>
      <c r="E1579" t="s">
        <v>39299</v>
      </c>
      <c r="F1579" t="s">
        <v>102</v>
      </c>
      <c r="G1579" t="s">
        <v>21633</v>
      </c>
      <c r="H1579" t="s">
        <v>21634</v>
      </c>
      <c r="I1579" t="s">
        <v>21635</v>
      </c>
      <c r="J1579" t="s">
        <v>835</v>
      </c>
      <c r="K1579" t="s">
        <v>4320</v>
      </c>
      <c r="L1579" t="s">
        <v>21636</v>
      </c>
      <c r="M1579" t="s">
        <v>102</v>
      </c>
      <c r="N1579" t="s">
        <v>102</v>
      </c>
      <c r="O1579" t="s">
        <v>102</v>
      </c>
      <c r="P1579" t="s">
        <v>102</v>
      </c>
      <c r="Q1579" t="s">
        <v>102</v>
      </c>
      <c r="R1579" t="s">
        <v>39300</v>
      </c>
      <c r="S1579" t="s">
        <v>39301</v>
      </c>
      <c r="T1579" t="s">
        <v>102</v>
      </c>
      <c r="U1579" t="s">
        <v>21837</v>
      </c>
      <c r="V1579" t="s">
        <v>39302</v>
      </c>
      <c r="W1579" t="s">
        <v>102</v>
      </c>
      <c r="X1579" t="s">
        <v>102</v>
      </c>
      <c r="Y1579" t="s">
        <v>39303</v>
      </c>
      <c r="Z1579" t="s">
        <v>39304</v>
      </c>
      <c r="AA1579" t="s">
        <v>294</v>
      </c>
      <c r="AB1579" t="s">
        <v>102</v>
      </c>
      <c r="AC1579" t="s">
        <v>102</v>
      </c>
      <c r="AD1579" t="s">
        <v>102</v>
      </c>
      <c r="AE1579" t="s">
        <v>102</v>
      </c>
      <c r="AF1579" t="s">
        <v>21647</v>
      </c>
      <c r="AG1579" t="s">
        <v>102</v>
      </c>
      <c r="AH1579" t="s">
        <v>2057</v>
      </c>
      <c r="AI1579" t="s">
        <v>313</v>
      </c>
      <c r="AJ1579" t="s">
        <v>102</v>
      </c>
      <c r="AK1579" t="s">
        <v>102</v>
      </c>
      <c r="AL1579" t="s">
        <v>102</v>
      </c>
      <c r="AM1579" t="s">
        <v>39305</v>
      </c>
      <c r="AN1579" t="s">
        <v>102</v>
      </c>
      <c r="AO1579" t="s">
        <v>6901</v>
      </c>
      <c r="AP1579" t="s">
        <v>3692</v>
      </c>
      <c r="AQ1579" t="s">
        <v>39303</v>
      </c>
      <c r="AR1579" t="s">
        <v>102</v>
      </c>
      <c r="AS1579" t="s">
        <v>102</v>
      </c>
      <c r="AT1579" t="s">
        <v>102</v>
      </c>
      <c r="AU1579" t="s">
        <v>352</v>
      </c>
      <c r="AV1579" t="s">
        <v>102</v>
      </c>
      <c r="AW1579" t="s">
        <v>357</v>
      </c>
      <c r="AX1579" t="s">
        <v>1922</v>
      </c>
      <c r="AY1579" t="s">
        <v>315</v>
      </c>
      <c r="AZ1579" t="s">
        <v>133</v>
      </c>
      <c r="BA1579" t="s">
        <v>126</v>
      </c>
      <c r="BB1579" t="s">
        <v>200</v>
      </c>
      <c r="BC1579" t="s">
        <v>137</v>
      </c>
      <c r="BD1579" t="s">
        <v>137</v>
      </c>
      <c r="BE1579" t="s">
        <v>137</v>
      </c>
      <c r="BF1579" t="s">
        <v>137</v>
      </c>
      <c r="BG1579" t="s">
        <v>311</v>
      </c>
      <c r="BH1579" t="s">
        <v>315</v>
      </c>
      <c r="BI1579" t="s">
        <v>315</v>
      </c>
      <c r="BJ1579" t="s">
        <v>137</v>
      </c>
      <c r="BK1579" t="s">
        <v>137</v>
      </c>
      <c r="BL1579" t="s">
        <v>137</v>
      </c>
      <c r="BM1579" t="s">
        <v>137</v>
      </c>
      <c r="BN1579" t="s">
        <v>137</v>
      </c>
      <c r="BO1579" t="s">
        <v>137</v>
      </c>
      <c r="BP1579" t="s">
        <v>137</v>
      </c>
      <c r="BQ1579" t="s">
        <v>1885</v>
      </c>
      <c r="BR1579" t="s">
        <v>210</v>
      </c>
      <c r="BS1579" t="s">
        <v>137</v>
      </c>
      <c r="BT1579" t="s">
        <v>137</v>
      </c>
      <c r="BU1579" t="s">
        <v>137</v>
      </c>
      <c r="BV1579" t="s">
        <v>39306</v>
      </c>
      <c r="BW1579" t="s">
        <v>39307</v>
      </c>
      <c r="BX1579" t="s">
        <v>102</v>
      </c>
      <c r="BY1579" t="s">
        <v>39308</v>
      </c>
      <c r="BZ1579" t="s">
        <v>102</v>
      </c>
      <c r="CA1579" t="s">
        <v>144</v>
      </c>
      <c r="CB1579" t="s">
        <v>129</v>
      </c>
      <c r="CC1579" t="s">
        <v>211</v>
      </c>
      <c r="CD1579" t="s">
        <v>39309</v>
      </c>
      <c r="CE1579" t="s">
        <v>102</v>
      </c>
    </row>
    <row r="1580" spans="1:83" x14ac:dyDescent="0.2">
      <c r="A1580" t="s">
        <v>39310</v>
      </c>
      <c r="B1580" t="s">
        <v>84</v>
      </c>
      <c r="C1580" t="s">
        <v>39311</v>
      </c>
      <c r="D1580" t="s">
        <v>39312</v>
      </c>
      <c r="E1580" t="s">
        <v>39313</v>
      </c>
      <c r="F1580" t="s">
        <v>39314</v>
      </c>
      <c r="G1580" t="s">
        <v>22701</v>
      </c>
      <c r="H1580" t="s">
        <v>7195</v>
      </c>
      <c r="I1580" t="s">
        <v>7196</v>
      </c>
      <c r="J1580" t="s">
        <v>222</v>
      </c>
      <c r="K1580" t="s">
        <v>223</v>
      </c>
      <c r="L1580" t="s">
        <v>432</v>
      </c>
      <c r="M1580" t="s">
        <v>102</v>
      </c>
      <c r="N1580" t="s">
        <v>39315</v>
      </c>
      <c r="O1580" t="s">
        <v>39316</v>
      </c>
      <c r="P1580" t="s">
        <v>34473</v>
      </c>
      <c r="Q1580" t="s">
        <v>39317</v>
      </c>
      <c r="R1580" t="s">
        <v>39318</v>
      </c>
      <c r="S1580" t="s">
        <v>39319</v>
      </c>
      <c r="T1580" t="s">
        <v>102</v>
      </c>
      <c r="U1580" t="s">
        <v>102</v>
      </c>
      <c r="V1580" t="s">
        <v>39320</v>
      </c>
      <c r="W1580" t="s">
        <v>102</v>
      </c>
      <c r="X1580" t="s">
        <v>102</v>
      </c>
      <c r="Y1580" t="s">
        <v>39321</v>
      </c>
      <c r="Z1580" t="s">
        <v>39322</v>
      </c>
      <c r="AA1580" t="s">
        <v>11699</v>
      </c>
      <c r="AB1580" t="s">
        <v>102</v>
      </c>
      <c r="AC1580" t="s">
        <v>102</v>
      </c>
      <c r="AD1580" t="s">
        <v>102</v>
      </c>
      <c r="AE1580" t="s">
        <v>102</v>
      </c>
      <c r="AF1580" t="s">
        <v>1503</v>
      </c>
      <c r="AG1580" t="s">
        <v>102</v>
      </c>
      <c r="AH1580" t="s">
        <v>3230</v>
      </c>
      <c r="AI1580" t="s">
        <v>127</v>
      </c>
      <c r="AJ1580" t="s">
        <v>102</v>
      </c>
      <c r="AK1580" t="s">
        <v>102</v>
      </c>
      <c r="AL1580" t="s">
        <v>39323</v>
      </c>
      <c r="AM1580" t="s">
        <v>39324</v>
      </c>
      <c r="AN1580" t="s">
        <v>102</v>
      </c>
      <c r="AO1580" t="s">
        <v>39325</v>
      </c>
      <c r="AP1580" t="s">
        <v>21559</v>
      </c>
      <c r="AQ1580" t="s">
        <v>39321</v>
      </c>
      <c r="AR1580" t="s">
        <v>102</v>
      </c>
      <c r="AS1580" t="s">
        <v>102</v>
      </c>
      <c r="AT1580" t="s">
        <v>102</v>
      </c>
      <c r="AU1580" t="s">
        <v>119</v>
      </c>
      <c r="AV1580" t="s">
        <v>102</v>
      </c>
      <c r="AW1580" t="s">
        <v>693</v>
      </c>
      <c r="AX1580" t="s">
        <v>693</v>
      </c>
      <c r="AY1580" t="s">
        <v>315</v>
      </c>
      <c r="AZ1580" t="s">
        <v>133</v>
      </c>
      <c r="BA1580" t="s">
        <v>199</v>
      </c>
      <c r="BB1580" t="s">
        <v>693</v>
      </c>
      <c r="BC1580" t="s">
        <v>137</v>
      </c>
      <c r="BD1580" t="s">
        <v>137</v>
      </c>
      <c r="BE1580" t="s">
        <v>137</v>
      </c>
      <c r="BF1580" t="s">
        <v>137</v>
      </c>
      <c r="BG1580" t="s">
        <v>507</v>
      </c>
      <c r="BH1580" t="s">
        <v>128</v>
      </c>
      <c r="BI1580" t="s">
        <v>311</v>
      </c>
      <c r="BJ1580" t="s">
        <v>137</v>
      </c>
      <c r="BK1580" t="s">
        <v>137</v>
      </c>
      <c r="BL1580" t="s">
        <v>137</v>
      </c>
      <c r="BM1580" t="s">
        <v>137</v>
      </c>
      <c r="BN1580" t="s">
        <v>137</v>
      </c>
      <c r="BO1580" t="s">
        <v>137</v>
      </c>
      <c r="BP1580" t="s">
        <v>137</v>
      </c>
      <c r="BQ1580" t="s">
        <v>964</v>
      </c>
      <c r="BR1580" t="s">
        <v>127</v>
      </c>
      <c r="BS1580" t="s">
        <v>137</v>
      </c>
      <c r="BT1580" t="s">
        <v>137</v>
      </c>
      <c r="BU1580" t="s">
        <v>137</v>
      </c>
      <c r="BV1580" t="s">
        <v>39326</v>
      </c>
      <c r="BW1580" t="s">
        <v>39327</v>
      </c>
      <c r="BX1580" t="s">
        <v>102</v>
      </c>
      <c r="BY1580" t="s">
        <v>39328</v>
      </c>
      <c r="BZ1580" t="s">
        <v>102</v>
      </c>
      <c r="CA1580" t="s">
        <v>102</v>
      </c>
      <c r="CB1580" t="s">
        <v>137</v>
      </c>
      <c r="CC1580" t="s">
        <v>211</v>
      </c>
      <c r="CD1580" t="s">
        <v>39329</v>
      </c>
      <c r="CE1580" t="s">
        <v>102</v>
      </c>
    </row>
    <row r="1581" spans="1:83" x14ac:dyDescent="0.2">
      <c r="A1581" t="s">
        <v>39330</v>
      </c>
      <c r="B1581" t="s">
        <v>10381</v>
      </c>
      <c r="C1581" t="s">
        <v>39331</v>
      </c>
      <c r="D1581" t="s">
        <v>39332</v>
      </c>
      <c r="E1581" t="s">
        <v>39333</v>
      </c>
      <c r="F1581" t="s">
        <v>102</v>
      </c>
      <c r="G1581" t="s">
        <v>39334</v>
      </c>
      <c r="H1581" t="s">
        <v>39335</v>
      </c>
      <c r="I1581" t="s">
        <v>39336</v>
      </c>
      <c r="J1581" t="s">
        <v>222</v>
      </c>
      <c r="K1581" t="s">
        <v>223</v>
      </c>
      <c r="L1581" t="s">
        <v>568</v>
      </c>
      <c r="M1581" t="s">
        <v>102</v>
      </c>
      <c r="N1581" t="s">
        <v>102</v>
      </c>
      <c r="O1581" t="s">
        <v>102</v>
      </c>
      <c r="P1581" t="s">
        <v>102</v>
      </c>
      <c r="Q1581" t="s">
        <v>102</v>
      </c>
      <c r="R1581" t="s">
        <v>39337</v>
      </c>
      <c r="S1581" t="s">
        <v>39338</v>
      </c>
      <c r="T1581" t="s">
        <v>102</v>
      </c>
      <c r="U1581" t="s">
        <v>29307</v>
      </c>
      <c r="V1581" t="s">
        <v>102</v>
      </c>
      <c r="W1581" t="s">
        <v>102</v>
      </c>
      <c r="X1581" t="s">
        <v>102</v>
      </c>
      <c r="Y1581" t="s">
        <v>39339</v>
      </c>
      <c r="Z1581" t="s">
        <v>39340</v>
      </c>
      <c r="AA1581" t="s">
        <v>2272</v>
      </c>
      <c r="AB1581" t="s">
        <v>102</v>
      </c>
      <c r="AC1581" t="s">
        <v>102</v>
      </c>
      <c r="AD1581" t="s">
        <v>102</v>
      </c>
      <c r="AE1581" t="s">
        <v>102</v>
      </c>
      <c r="AF1581" t="s">
        <v>900</v>
      </c>
      <c r="AG1581" t="s">
        <v>102</v>
      </c>
      <c r="AH1581" t="s">
        <v>102</v>
      </c>
      <c r="AI1581" t="s">
        <v>102</v>
      </c>
      <c r="AJ1581" t="s">
        <v>102</v>
      </c>
      <c r="AK1581" t="s">
        <v>102</v>
      </c>
      <c r="AL1581" t="s">
        <v>39341</v>
      </c>
      <c r="AM1581" t="s">
        <v>39342</v>
      </c>
      <c r="AN1581" t="s">
        <v>102</v>
      </c>
      <c r="AO1581" t="s">
        <v>39343</v>
      </c>
      <c r="AP1581" t="s">
        <v>7641</v>
      </c>
      <c r="AQ1581" t="s">
        <v>39339</v>
      </c>
      <c r="AR1581" t="s">
        <v>102</v>
      </c>
      <c r="AS1581" t="s">
        <v>102</v>
      </c>
      <c r="AT1581" t="s">
        <v>102</v>
      </c>
      <c r="AU1581" t="s">
        <v>352</v>
      </c>
      <c r="AV1581" t="s">
        <v>102</v>
      </c>
      <c r="AW1581" t="s">
        <v>1885</v>
      </c>
      <c r="AX1581" t="s">
        <v>1885</v>
      </c>
      <c r="AY1581" t="s">
        <v>695</v>
      </c>
      <c r="AZ1581" t="s">
        <v>191</v>
      </c>
      <c r="BA1581" t="s">
        <v>136</v>
      </c>
      <c r="BB1581" t="s">
        <v>417</v>
      </c>
      <c r="BC1581" t="s">
        <v>137</v>
      </c>
      <c r="BD1581" t="s">
        <v>137</v>
      </c>
      <c r="BE1581" t="s">
        <v>137</v>
      </c>
      <c r="BF1581" t="s">
        <v>137</v>
      </c>
      <c r="BG1581" t="s">
        <v>315</v>
      </c>
      <c r="BH1581" t="s">
        <v>137</v>
      </c>
      <c r="BI1581" t="s">
        <v>137</v>
      </c>
      <c r="BJ1581" t="s">
        <v>137</v>
      </c>
      <c r="BK1581" t="s">
        <v>137</v>
      </c>
      <c r="BL1581" t="s">
        <v>137</v>
      </c>
      <c r="BM1581" t="s">
        <v>137</v>
      </c>
      <c r="BN1581" t="s">
        <v>137</v>
      </c>
      <c r="BO1581" t="s">
        <v>137</v>
      </c>
      <c r="BP1581" t="s">
        <v>137</v>
      </c>
      <c r="BQ1581" t="s">
        <v>691</v>
      </c>
      <c r="BR1581" t="s">
        <v>127</v>
      </c>
      <c r="BS1581" t="s">
        <v>137</v>
      </c>
      <c r="BT1581" t="s">
        <v>315</v>
      </c>
      <c r="BU1581" t="s">
        <v>137</v>
      </c>
      <c r="BV1581" t="s">
        <v>39344</v>
      </c>
      <c r="BW1581" t="s">
        <v>39345</v>
      </c>
      <c r="BX1581" t="s">
        <v>33203</v>
      </c>
      <c r="BY1581" t="s">
        <v>18274</v>
      </c>
      <c r="BZ1581" t="s">
        <v>102</v>
      </c>
      <c r="CA1581" t="s">
        <v>102</v>
      </c>
      <c r="CB1581" t="s">
        <v>137</v>
      </c>
      <c r="CC1581" t="s">
        <v>145</v>
      </c>
      <c r="CD1581" t="s">
        <v>39346</v>
      </c>
      <c r="CE1581" t="s">
        <v>102</v>
      </c>
    </row>
    <row r="1582" spans="1:83" x14ac:dyDescent="0.2">
      <c r="A1582" t="s">
        <v>39347</v>
      </c>
      <c r="B1582" t="s">
        <v>84</v>
      </c>
      <c r="C1582" t="s">
        <v>39348</v>
      </c>
      <c r="D1582" t="s">
        <v>39349</v>
      </c>
      <c r="E1582" t="s">
        <v>39350</v>
      </c>
      <c r="F1582" t="s">
        <v>39351</v>
      </c>
      <c r="G1582" t="s">
        <v>39352</v>
      </c>
      <c r="H1582" t="s">
        <v>39353</v>
      </c>
      <c r="I1582" t="s">
        <v>39354</v>
      </c>
      <c r="J1582" t="s">
        <v>222</v>
      </c>
      <c r="K1582" t="s">
        <v>223</v>
      </c>
      <c r="L1582" t="s">
        <v>39355</v>
      </c>
      <c r="M1582" t="s">
        <v>102</v>
      </c>
      <c r="N1582" t="s">
        <v>39356</v>
      </c>
      <c r="O1582" t="s">
        <v>39357</v>
      </c>
      <c r="P1582" t="s">
        <v>8679</v>
      </c>
      <c r="Q1582" t="s">
        <v>39358</v>
      </c>
      <c r="R1582" t="s">
        <v>39359</v>
      </c>
      <c r="S1582" t="s">
        <v>39360</v>
      </c>
      <c r="T1582" t="s">
        <v>102</v>
      </c>
      <c r="U1582" t="s">
        <v>102</v>
      </c>
      <c r="V1582" t="s">
        <v>102</v>
      </c>
      <c r="W1582" t="s">
        <v>102</v>
      </c>
      <c r="X1582" t="s">
        <v>102</v>
      </c>
      <c r="Y1582" t="s">
        <v>39361</v>
      </c>
      <c r="Z1582" t="s">
        <v>39362</v>
      </c>
      <c r="AA1582" t="s">
        <v>2820</v>
      </c>
      <c r="AB1582" t="s">
        <v>102</v>
      </c>
      <c r="AC1582" t="s">
        <v>102</v>
      </c>
      <c r="AD1582" t="s">
        <v>102</v>
      </c>
      <c r="AE1582" t="s">
        <v>102</v>
      </c>
      <c r="AF1582" t="s">
        <v>39363</v>
      </c>
      <c r="AG1582" t="s">
        <v>102</v>
      </c>
      <c r="AH1582" t="s">
        <v>3497</v>
      </c>
      <c r="AI1582" t="s">
        <v>102</v>
      </c>
      <c r="AJ1582" t="s">
        <v>102</v>
      </c>
      <c r="AK1582" t="s">
        <v>102</v>
      </c>
      <c r="AL1582" t="s">
        <v>102</v>
      </c>
      <c r="AM1582" t="s">
        <v>39364</v>
      </c>
      <c r="AN1582" t="s">
        <v>39365</v>
      </c>
      <c r="AO1582" t="s">
        <v>39366</v>
      </c>
      <c r="AP1582" t="s">
        <v>39367</v>
      </c>
      <c r="AQ1582" t="s">
        <v>39361</v>
      </c>
      <c r="AR1582" t="s">
        <v>102</v>
      </c>
      <c r="AS1582" t="s">
        <v>102</v>
      </c>
      <c r="AT1582" t="s">
        <v>102</v>
      </c>
      <c r="AU1582" t="s">
        <v>184</v>
      </c>
      <c r="AV1582" t="s">
        <v>102</v>
      </c>
      <c r="AW1582" t="s">
        <v>365</v>
      </c>
      <c r="AX1582" t="s">
        <v>701</v>
      </c>
      <c r="AY1582" t="s">
        <v>133</v>
      </c>
      <c r="AZ1582" t="s">
        <v>311</v>
      </c>
      <c r="BA1582" t="s">
        <v>312</v>
      </c>
      <c r="BB1582" t="s">
        <v>599</v>
      </c>
      <c r="BC1582" t="s">
        <v>137</v>
      </c>
      <c r="BD1582" t="s">
        <v>137</v>
      </c>
      <c r="BE1582" t="s">
        <v>137</v>
      </c>
      <c r="BF1582" t="s">
        <v>137</v>
      </c>
      <c r="BG1582" t="s">
        <v>129</v>
      </c>
      <c r="BH1582" t="s">
        <v>133</v>
      </c>
      <c r="BI1582" t="s">
        <v>315</v>
      </c>
      <c r="BJ1582" t="s">
        <v>137</v>
      </c>
      <c r="BK1582" t="s">
        <v>137</v>
      </c>
      <c r="BL1582" t="s">
        <v>137</v>
      </c>
      <c r="BM1582" t="s">
        <v>137</v>
      </c>
      <c r="BN1582" t="s">
        <v>137</v>
      </c>
      <c r="BO1582" t="s">
        <v>137</v>
      </c>
      <c r="BP1582" t="s">
        <v>137</v>
      </c>
      <c r="BQ1582" t="s">
        <v>261</v>
      </c>
      <c r="BR1582" t="s">
        <v>317</v>
      </c>
      <c r="BS1582" t="s">
        <v>137</v>
      </c>
      <c r="BT1582" t="s">
        <v>133</v>
      </c>
      <c r="BU1582" t="s">
        <v>137</v>
      </c>
      <c r="BV1582" t="s">
        <v>39368</v>
      </c>
      <c r="BW1582" t="s">
        <v>39369</v>
      </c>
      <c r="BX1582" t="s">
        <v>36398</v>
      </c>
      <c r="BY1582" t="s">
        <v>39370</v>
      </c>
      <c r="BZ1582" t="s">
        <v>102</v>
      </c>
      <c r="CA1582" t="s">
        <v>144</v>
      </c>
      <c r="CB1582" t="s">
        <v>128</v>
      </c>
      <c r="CC1582" t="s">
        <v>145</v>
      </c>
      <c r="CD1582" t="s">
        <v>39371</v>
      </c>
      <c r="CE1582" t="s">
        <v>102</v>
      </c>
    </row>
    <row r="1583" spans="1:83" x14ac:dyDescent="0.2">
      <c r="A1583" t="s">
        <v>39372</v>
      </c>
      <c r="B1583" t="s">
        <v>84</v>
      </c>
      <c r="C1583" t="s">
        <v>39373</v>
      </c>
      <c r="D1583" t="s">
        <v>39374</v>
      </c>
      <c r="E1583" t="s">
        <v>39375</v>
      </c>
      <c r="F1583" t="s">
        <v>39376</v>
      </c>
      <c r="G1583" t="s">
        <v>3801</v>
      </c>
      <c r="H1583" t="s">
        <v>2841</v>
      </c>
      <c r="I1583" t="s">
        <v>2842</v>
      </c>
      <c r="J1583" t="s">
        <v>222</v>
      </c>
      <c r="K1583" t="s">
        <v>223</v>
      </c>
      <c r="L1583" t="s">
        <v>432</v>
      </c>
      <c r="M1583" t="s">
        <v>102</v>
      </c>
      <c r="N1583" t="s">
        <v>39377</v>
      </c>
      <c r="O1583" t="s">
        <v>39378</v>
      </c>
      <c r="P1583" t="s">
        <v>23154</v>
      </c>
      <c r="Q1583" t="s">
        <v>39379</v>
      </c>
      <c r="R1583" t="s">
        <v>39380</v>
      </c>
      <c r="S1583" t="s">
        <v>39381</v>
      </c>
      <c r="T1583" t="s">
        <v>102</v>
      </c>
      <c r="U1583" t="s">
        <v>102</v>
      </c>
      <c r="V1583" t="s">
        <v>102</v>
      </c>
      <c r="W1583" t="s">
        <v>102</v>
      </c>
      <c r="X1583" t="s">
        <v>102</v>
      </c>
      <c r="Y1583" t="s">
        <v>39382</v>
      </c>
      <c r="Z1583" t="s">
        <v>39383</v>
      </c>
      <c r="AA1583" t="s">
        <v>1187</v>
      </c>
      <c r="AB1583" t="s">
        <v>102</v>
      </c>
      <c r="AC1583" t="s">
        <v>102</v>
      </c>
      <c r="AD1583" t="s">
        <v>102</v>
      </c>
      <c r="AE1583" t="s">
        <v>102</v>
      </c>
      <c r="AF1583" t="s">
        <v>1503</v>
      </c>
      <c r="AG1583" t="s">
        <v>102</v>
      </c>
      <c r="AH1583" t="s">
        <v>102</v>
      </c>
      <c r="AI1583" t="s">
        <v>102</v>
      </c>
      <c r="AJ1583" t="s">
        <v>102</v>
      </c>
      <c r="AK1583" t="s">
        <v>102</v>
      </c>
      <c r="AL1583" t="s">
        <v>39384</v>
      </c>
      <c r="AM1583" t="s">
        <v>39385</v>
      </c>
      <c r="AN1583" t="s">
        <v>102</v>
      </c>
      <c r="AO1583" t="s">
        <v>39386</v>
      </c>
      <c r="AP1583" t="s">
        <v>38880</v>
      </c>
      <c r="AQ1583" t="s">
        <v>39382</v>
      </c>
      <c r="AR1583" t="s">
        <v>102</v>
      </c>
      <c r="AS1583" t="s">
        <v>102</v>
      </c>
      <c r="AT1583" t="s">
        <v>102</v>
      </c>
      <c r="AU1583" t="s">
        <v>184</v>
      </c>
      <c r="AV1583" t="s">
        <v>102</v>
      </c>
      <c r="AW1583" t="s">
        <v>690</v>
      </c>
      <c r="AX1583" t="s">
        <v>690</v>
      </c>
      <c r="AY1583" t="s">
        <v>129</v>
      </c>
      <c r="AZ1583" t="s">
        <v>359</v>
      </c>
      <c r="BA1583" t="s">
        <v>552</v>
      </c>
      <c r="BB1583" t="s">
        <v>602</v>
      </c>
      <c r="BC1583" t="s">
        <v>137</v>
      </c>
      <c r="BD1583" t="s">
        <v>137</v>
      </c>
      <c r="BE1583" t="s">
        <v>137</v>
      </c>
      <c r="BF1583" t="s">
        <v>137</v>
      </c>
      <c r="BG1583" t="s">
        <v>126</v>
      </c>
      <c r="BH1583" t="s">
        <v>260</v>
      </c>
      <c r="BI1583" t="s">
        <v>132</v>
      </c>
      <c r="BJ1583" t="s">
        <v>137</v>
      </c>
      <c r="BK1583" t="s">
        <v>137</v>
      </c>
      <c r="BL1583" t="s">
        <v>137</v>
      </c>
      <c r="BM1583" t="s">
        <v>137</v>
      </c>
      <c r="BN1583" t="s">
        <v>137</v>
      </c>
      <c r="BO1583" t="s">
        <v>137</v>
      </c>
      <c r="BP1583" t="s">
        <v>137</v>
      </c>
      <c r="BQ1583" t="s">
        <v>506</v>
      </c>
      <c r="BR1583" t="s">
        <v>200</v>
      </c>
      <c r="BS1583" t="s">
        <v>137</v>
      </c>
      <c r="BT1583" t="s">
        <v>315</v>
      </c>
      <c r="BU1583" t="s">
        <v>137</v>
      </c>
      <c r="BV1583" t="s">
        <v>39387</v>
      </c>
      <c r="BW1583" t="s">
        <v>39388</v>
      </c>
      <c r="BX1583" t="s">
        <v>33392</v>
      </c>
      <c r="BY1583" t="s">
        <v>39389</v>
      </c>
      <c r="BZ1583" t="s">
        <v>39390</v>
      </c>
      <c r="CA1583" t="s">
        <v>144</v>
      </c>
      <c r="CB1583" t="s">
        <v>128</v>
      </c>
      <c r="CC1583" t="s">
        <v>145</v>
      </c>
      <c r="CD1583" t="s">
        <v>39391</v>
      </c>
      <c r="CE1583" t="s">
        <v>102</v>
      </c>
    </row>
    <row r="1584" spans="1:83" x14ac:dyDescent="0.2">
      <c r="A1584" t="s">
        <v>39392</v>
      </c>
      <c r="B1584" t="s">
        <v>84</v>
      </c>
      <c r="C1584" t="s">
        <v>39393</v>
      </c>
      <c r="D1584" t="s">
        <v>39394</v>
      </c>
      <c r="E1584" t="s">
        <v>24569</v>
      </c>
      <c r="F1584" t="s">
        <v>102</v>
      </c>
      <c r="G1584" t="s">
        <v>39395</v>
      </c>
      <c r="H1584" t="s">
        <v>39396</v>
      </c>
      <c r="I1584" t="s">
        <v>39397</v>
      </c>
      <c r="J1584" t="s">
        <v>222</v>
      </c>
      <c r="K1584" t="s">
        <v>223</v>
      </c>
      <c r="L1584" t="s">
        <v>37219</v>
      </c>
      <c r="M1584" t="s">
        <v>39398</v>
      </c>
      <c r="N1584" t="s">
        <v>39399</v>
      </c>
      <c r="O1584" t="s">
        <v>39400</v>
      </c>
      <c r="P1584" t="s">
        <v>5232</v>
      </c>
      <c r="Q1584" t="s">
        <v>13108</v>
      </c>
      <c r="R1584" t="s">
        <v>39401</v>
      </c>
      <c r="S1584" t="s">
        <v>39402</v>
      </c>
      <c r="T1584" t="s">
        <v>102</v>
      </c>
      <c r="U1584" t="s">
        <v>102</v>
      </c>
      <c r="V1584" t="s">
        <v>39403</v>
      </c>
      <c r="W1584" t="s">
        <v>102</v>
      </c>
      <c r="X1584" t="s">
        <v>102</v>
      </c>
      <c r="Y1584" t="s">
        <v>39404</v>
      </c>
      <c r="Z1584" t="s">
        <v>39405</v>
      </c>
      <c r="AA1584" t="s">
        <v>294</v>
      </c>
      <c r="AB1584" t="s">
        <v>102</v>
      </c>
      <c r="AC1584" t="s">
        <v>102</v>
      </c>
      <c r="AD1584" t="s">
        <v>102</v>
      </c>
      <c r="AE1584" t="s">
        <v>102</v>
      </c>
      <c r="AF1584" t="s">
        <v>37227</v>
      </c>
      <c r="AG1584" t="s">
        <v>102</v>
      </c>
      <c r="AH1584" t="s">
        <v>102</v>
      </c>
      <c r="AI1584" t="s">
        <v>102</v>
      </c>
      <c r="AJ1584" t="s">
        <v>102</v>
      </c>
      <c r="AK1584" t="s">
        <v>102</v>
      </c>
      <c r="AL1584" t="s">
        <v>39406</v>
      </c>
      <c r="AM1584" t="s">
        <v>39407</v>
      </c>
      <c r="AN1584" t="s">
        <v>102</v>
      </c>
      <c r="AO1584" t="s">
        <v>39408</v>
      </c>
      <c r="AP1584" t="s">
        <v>7118</v>
      </c>
      <c r="AQ1584" t="s">
        <v>39404</v>
      </c>
      <c r="AR1584" t="s">
        <v>102</v>
      </c>
      <c r="AS1584" t="s">
        <v>102</v>
      </c>
      <c r="AT1584" t="s">
        <v>102</v>
      </c>
      <c r="AU1584" t="s">
        <v>184</v>
      </c>
      <c r="AV1584" t="s">
        <v>102</v>
      </c>
      <c r="AW1584" t="s">
        <v>198</v>
      </c>
      <c r="AX1584" t="s">
        <v>198</v>
      </c>
      <c r="AY1584" t="s">
        <v>137</v>
      </c>
      <c r="AZ1584" t="s">
        <v>137</v>
      </c>
      <c r="BA1584" t="s">
        <v>199</v>
      </c>
      <c r="BB1584" t="s">
        <v>194</v>
      </c>
      <c r="BC1584" t="s">
        <v>137</v>
      </c>
      <c r="BD1584" t="s">
        <v>137</v>
      </c>
      <c r="BE1584" t="s">
        <v>137</v>
      </c>
      <c r="BF1584" t="s">
        <v>137</v>
      </c>
      <c r="BG1584" t="s">
        <v>137</v>
      </c>
      <c r="BH1584" t="s">
        <v>137</v>
      </c>
      <c r="BI1584" t="s">
        <v>137</v>
      </c>
      <c r="BJ1584" t="s">
        <v>137</v>
      </c>
      <c r="BK1584" t="s">
        <v>137</v>
      </c>
      <c r="BL1584" t="s">
        <v>137</v>
      </c>
      <c r="BM1584" t="s">
        <v>137</v>
      </c>
      <c r="BN1584" t="s">
        <v>137</v>
      </c>
      <c r="BO1584" t="s">
        <v>137</v>
      </c>
      <c r="BP1584" t="s">
        <v>137</v>
      </c>
      <c r="BQ1584" t="s">
        <v>261</v>
      </c>
      <c r="BR1584" t="s">
        <v>359</v>
      </c>
      <c r="BS1584" t="s">
        <v>137</v>
      </c>
      <c r="BT1584" t="s">
        <v>137</v>
      </c>
      <c r="BU1584" t="s">
        <v>137</v>
      </c>
      <c r="BV1584" t="s">
        <v>39409</v>
      </c>
      <c r="BW1584" t="s">
        <v>39410</v>
      </c>
      <c r="BX1584" t="s">
        <v>102</v>
      </c>
      <c r="BY1584" t="s">
        <v>39411</v>
      </c>
      <c r="BZ1584" t="s">
        <v>102</v>
      </c>
      <c r="CA1584" t="s">
        <v>144</v>
      </c>
      <c r="CB1584" t="s">
        <v>129</v>
      </c>
      <c r="CC1584" t="s">
        <v>145</v>
      </c>
      <c r="CD1584" t="s">
        <v>39412</v>
      </c>
      <c r="CE1584" t="s">
        <v>147</v>
      </c>
    </row>
    <row r="1585" spans="1:83" x14ac:dyDescent="0.2">
      <c r="A1585" t="s">
        <v>39413</v>
      </c>
      <c r="B1585" t="s">
        <v>84</v>
      </c>
      <c r="C1585" t="s">
        <v>39414</v>
      </c>
      <c r="D1585" t="s">
        <v>39415</v>
      </c>
      <c r="E1585" t="s">
        <v>39416</v>
      </c>
      <c r="F1585" t="s">
        <v>39417</v>
      </c>
      <c r="G1585" t="s">
        <v>18251</v>
      </c>
      <c r="H1585" t="s">
        <v>18252</v>
      </c>
      <c r="I1585" t="s">
        <v>18253</v>
      </c>
      <c r="J1585" t="s">
        <v>92</v>
      </c>
      <c r="K1585" t="s">
        <v>7134</v>
      </c>
      <c r="L1585" t="s">
        <v>7135</v>
      </c>
      <c r="M1585" t="s">
        <v>39418</v>
      </c>
      <c r="N1585" t="s">
        <v>39419</v>
      </c>
      <c r="O1585" t="s">
        <v>39420</v>
      </c>
      <c r="P1585" t="s">
        <v>5769</v>
      </c>
      <c r="Q1585" t="s">
        <v>39421</v>
      </c>
      <c r="R1585" t="s">
        <v>39422</v>
      </c>
      <c r="S1585" t="s">
        <v>39423</v>
      </c>
      <c r="T1585" t="s">
        <v>102</v>
      </c>
      <c r="U1585" t="s">
        <v>102</v>
      </c>
      <c r="V1585" t="s">
        <v>102</v>
      </c>
      <c r="W1585" t="s">
        <v>102</v>
      </c>
      <c r="X1585" t="s">
        <v>105</v>
      </c>
      <c r="Y1585" t="s">
        <v>39424</v>
      </c>
      <c r="Z1585" t="s">
        <v>39425</v>
      </c>
      <c r="AA1585" t="s">
        <v>294</v>
      </c>
      <c r="AB1585" t="s">
        <v>102</v>
      </c>
      <c r="AC1585" t="s">
        <v>102</v>
      </c>
      <c r="AD1585" t="s">
        <v>102</v>
      </c>
      <c r="AE1585" t="s">
        <v>102</v>
      </c>
      <c r="AF1585" t="s">
        <v>7145</v>
      </c>
      <c r="AG1585" t="s">
        <v>19579</v>
      </c>
      <c r="AH1585" t="s">
        <v>3230</v>
      </c>
      <c r="AI1585" t="s">
        <v>102</v>
      </c>
      <c r="AJ1585" t="s">
        <v>102</v>
      </c>
      <c r="AK1585" t="s">
        <v>102</v>
      </c>
      <c r="AL1585" t="s">
        <v>102</v>
      </c>
      <c r="AM1585" t="s">
        <v>39426</v>
      </c>
      <c r="AN1585" t="s">
        <v>102</v>
      </c>
      <c r="AO1585" t="s">
        <v>39427</v>
      </c>
      <c r="AP1585" t="s">
        <v>39428</v>
      </c>
      <c r="AQ1585" t="s">
        <v>39424</v>
      </c>
      <c r="AR1585" t="s">
        <v>102</v>
      </c>
      <c r="AS1585" t="s">
        <v>102</v>
      </c>
      <c r="AT1585" t="s">
        <v>102</v>
      </c>
      <c r="AU1585" t="s">
        <v>352</v>
      </c>
      <c r="AV1585" t="s">
        <v>3505</v>
      </c>
      <c r="AW1585" t="s">
        <v>2998</v>
      </c>
      <c r="AX1585" t="s">
        <v>2360</v>
      </c>
      <c r="AY1585" t="s">
        <v>3102</v>
      </c>
      <c r="AZ1585" t="s">
        <v>1885</v>
      </c>
      <c r="BA1585" t="s">
        <v>202</v>
      </c>
      <c r="BB1585" t="s">
        <v>507</v>
      </c>
      <c r="BC1585" t="s">
        <v>137</v>
      </c>
      <c r="BD1585" t="s">
        <v>137</v>
      </c>
      <c r="BE1585" t="s">
        <v>137</v>
      </c>
      <c r="BF1585" t="s">
        <v>137</v>
      </c>
      <c r="BG1585" t="s">
        <v>315</v>
      </c>
      <c r="BH1585" t="s">
        <v>315</v>
      </c>
      <c r="BI1585" t="s">
        <v>137</v>
      </c>
      <c r="BJ1585" t="s">
        <v>137</v>
      </c>
      <c r="BK1585" t="s">
        <v>137</v>
      </c>
      <c r="BL1585" t="s">
        <v>137</v>
      </c>
      <c r="BM1585" t="s">
        <v>137</v>
      </c>
      <c r="BN1585" t="s">
        <v>137</v>
      </c>
      <c r="BO1585" t="s">
        <v>137</v>
      </c>
      <c r="BP1585" t="s">
        <v>137</v>
      </c>
      <c r="BQ1585" t="s">
        <v>1549</v>
      </c>
      <c r="BR1585" t="s">
        <v>1243</v>
      </c>
      <c r="BS1585" t="s">
        <v>137</v>
      </c>
      <c r="BT1585" t="s">
        <v>195</v>
      </c>
      <c r="BU1585" t="s">
        <v>137</v>
      </c>
      <c r="BV1585" t="s">
        <v>39429</v>
      </c>
      <c r="BW1585" t="s">
        <v>39430</v>
      </c>
      <c r="BX1585" t="s">
        <v>39431</v>
      </c>
      <c r="BY1585" t="s">
        <v>39432</v>
      </c>
      <c r="BZ1585" t="s">
        <v>102</v>
      </c>
      <c r="CA1585" t="s">
        <v>144</v>
      </c>
      <c r="CB1585" t="s">
        <v>315</v>
      </c>
      <c r="CC1585" t="s">
        <v>145</v>
      </c>
      <c r="CD1585" t="s">
        <v>39433</v>
      </c>
      <c r="CE1585" t="s">
        <v>147</v>
      </c>
    </row>
    <row r="1586" spans="1:83" x14ac:dyDescent="0.2">
      <c r="A1586" t="s">
        <v>39434</v>
      </c>
      <c r="B1586" t="s">
        <v>827</v>
      </c>
      <c r="C1586" t="s">
        <v>39435</v>
      </c>
      <c r="D1586" t="s">
        <v>39436</v>
      </c>
      <c r="E1586" t="s">
        <v>39437</v>
      </c>
      <c r="F1586" t="s">
        <v>39438</v>
      </c>
      <c r="G1586" t="s">
        <v>39439</v>
      </c>
      <c r="H1586" t="s">
        <v>39440</v>
      </c>
      <c r="I1586" t="s">
        <v>39441</v>
      </c>
      <c r="J1586" t="s">
        <v>222</v>
      </c>
      <c r="K1586" t="s">
        <v>6292</v>
      </c>
      <c r="L1586" t="s">
        <v>7746</v>
      </c>
      <c r="M1586" t="s">
        <v>102</v>
      </c>
      <c r="N1586" t="s">
        <v>39442</v>
      </c>
      <c r="O1586" t="s">
        <v>39443</v>
      </c>
      <c r="P1586" t="s">
        <v>39444</v>
      </c>
      <c r="Q1586" t="s">
        <v>39445</v>
      </c>
      <c r="R1586" t="s">
        <v>39446</v>
      </c>
      <c r="S1586" t="s">
        <v>39447</v>
      </c>
      <c r="T1586" t="s">
        <v>102</v>
      </c>
      <c r="U1586" t="s">
        <v>102</v>
      </c>
      <c r="V1586" t="s">
        <v>102</v>
      </c>
      <c r="W1586" t="s">
        <v>39448</v>
      </c>
      <c r="X1586" t="s">
        <v>102</v>
      </c>
      <c r="Y1586" t="s">
        <v>39449</v>
      </c>
      <c r="Z1586" t="s">
        <v>39450</v>
      </c>
      <c r="AA1586" t="s">
        <v>1608</v>
      </c>
      <c r="AB1586" t="s">
        <v>102</v>
      </c>
      <c r="AC1586" t="s">
        <v>13948</v>
      </c>
      <c r="AD1586" t="s">
        <v>170</v>
      </c>
      <c r="AE1586" t="s">
        <v>3716</v>
      </c>
      <c r="AF1586" t="s">
        <v>37603</v>
      </c>
      <c r="AG1586" t="s">
        <v>102</v>
      </c>
      <c r="AH1586" t="s">
        <v>13683</v>
      </c>
      <c r="AI1586" t="s">
        <v>102</v>
      </c>
      <c r="AJ1586" t="s">
        <v>102</v>
      </c>
      <c r="AK1586" t="s">
        <v>39451</v>
      </c>
      <c r="AL1586" t="s">
        <v>39452</v>
      </c>
      <c r="AM1586" t="s">
        <v>39453</v>
      </c>
      <c r="AN1586" t="s">
        <v>39454</v>
      </c>
      <c r="AO1586" t="s">
        <v>39455</v>
      </c>
      <c r="AP1586" t="s">
        <v>23387</v>
      </c>
      <c r="AQ1586" t="s">
        <v>39449</v>
      </c>
      <c r="AR1586" t="s">
        <v>39456</v>
      </c>
      <c r="AS1586" t="s">
        <v>39457</v>
      </c>
      <c r="AT1586" t="s">
        <v>39458</v>
      </c>
      <c r="AU1586" t="s">
        <v>7297</v>
      </c>
      <c r="AV1586" t="s">
        <v>39459</v>
      </c>
      <c r="AW1586" t="s">
        <v>357</v>
      </c>
      <c r="AX1586" t="s">
        <v>774</v>
      </c>
      <c r="AY1586" t="s">
        <v>260</v>
      </c>
      <c r="AZ1586" t="s">
        <v>127</v>
      </c>
      <c r="BA1586" t="s">
        <v>138</v>
      </c>
      <c r="BB1586" t="s">
        <v>648</v>
      </c>
      <c r="BC1586" t="s">
        <v>311</v>
      </c>
      <c r="BD1586" t="s">
        <v>137</v>
      </c>
      <c r="BE1586" t="s">
        <v>137</v>
      </c>
      <c r="BF1586" t="s">
        <v>137</v>
      </c>
      <c r="BG1586" t="s">
        <v>127</v>
      </c>
      <c r="BH1586" t="s">
        <v>129</v>
      </c>
      <c r="BI1586" t="s">
        <v>311</v>
      </c>
      <c r="BJ1586" t="s">
        <v>137</v>
      </c>
      <c r="BK1586" t="s">
        <v>137</v>
      </c>
      <c r="BL1586" t="s">
        <v>137</v>
      </c>
      <c r="BM1586" t="s">
        <v>137</v>
      </c>
      <c r="BN1586" t="s">
        <v>315</v>
      </c>
      <c r="BO1586" t="s">
        <v>315</v>
      </c>
      <c r="BP1586" t="s">
        <v>315</v>
      </c>
      <c r="BQ1586" t="s">
        <v>265</v>
      </c>
      <c r="BR1586" t="s">
        <v>133</v>
      </c>
      <c r="BS1586" t="s">
        <v>137</v>
      </c>
      <c r="BT1586" t="s">
        <v>315</v>
      </c>
      <c r="BU1586" t="s">
        <v>138</v>
      </c>
      <c r="BV1586" t="s">
        <v>39460</v>
      </c>
      <c r="BW1586" t="s">
        <v>39461</v>
      </c>
      <c r="BX1586" t="s">
        <v>39462</v>
      </c>
      <c r="BY1586" t="s">
        <v>102</v>
      </c>
      <c r="BZ1586" t="s">
        <v>39463</v>
      </c>
      <c r="CA1586" t="s">
        <v>144</v>
      </c>
      <c r="CB1586" t="s">
        <v>550</v>
      </c>
      <c r="CC1586" t="s">
        <v>4278</v>
      </c>
      <c r="CD1586" t="s">
        <v>39464</v>
      </c>
      <c r="CE1586" t="s">
        <v>147</v>
      </c>
    </row>
    <row r="1587" spans="1:83" x14ac:dyDescent="0.2">
      <c r="A1587" t="s">
        <v>39465</v>
      </c>
      <c r="B1587" t="s">
        <v>84</v>
      </c>
      <c r="C1587" t="s">
        <v>39466</v>
      </c>
      <c r="D1587" t="s">
        <v>39467</v>
      </c>
      <c r="E1587" t="s">
        <v>39468</v>
      </c>
      <c r="F1587" t="s">
        <v>39469</v>
      </c>
      <c r="G1587" t="s">
        <v>39470</v>
      </c>
      <c r="H1587" t="s">
        <v>39471</v>
      </c>
      <c r="I1587" t="s">
        <v>39472</v>
      </c>
      <c r="J1587" t="s">
        <v>2678</v>
      </c>
      <c r="K1587" t="s">
        <v>18529</v>
      </c>
      <c r="L1587" t="s">
        <v>18530</v>
      </c>
      <c r="M1587" t="s">
        <v>102</v>
      </c>
      <c r="N1587" t="s">
        <v>39473</v>
      </c>
      <c r="O1587" t="s">
        <v>39474</v>
      </c>
      <c r="P1587" t="s">
        <v>2049</v>
      </c>
      <c r="Q1587" t="s">
        <v>25834</v>
      </c>
      <c r="R1587" t="s">
        <v>39475</v>
      </c>
      <c r="S1587" t="s">
        <v>39476</v>
      </c>
      <c r="T1587" t="s">
        <v>102</v>
      </c>
      <c r="U1587" t="s">
        <v>33208</v>
      </c>
      <c r="V1587" t="s">
        <v>102</v>
      </c>
      <c r="W1587" t="s">
        <v>102</v>
      </c>
      <c r="X1587" t="s">
        <v>105</v>
      </c>
      <c r="Y1587" t="s">
        <v>39477</v>
      </c>
      <c r="Z1587" t="s">
        <v>39478</v>
      </c>
      <c r="AA1587" t="s">
        <v>108</v>
      </c>
      <c r="AB1587" t="s">
        <v>102</v>
      </c>
      <c r="AC1587" t="s">
        <v>102</v>
      </c>
      <c r="AD1587" t="s">
        <v>102</v>
      </c>
      <c r="AE1587" t="s">
        <v>102</v>
      </c>
      <c r="AF1587" t="s">
        <v>39479</v>
      </c>
      <c r="AG1587" t="s">
        <v>102</v>
      </c>
      <c r="AH1587" t="s">
        <v>3620</v>
      </c>
      <c r="AI1587" t="s">
        <v>359</v>
      </c>
      <c r="AJ1587" t="s">
        <v>102</v>
      </c>
      <c r="AK1587" t="s">
        <v>102</v>
      </c>
      <c r="AL1587" t="s">
        <v>39480</v>
      </c>
      <c r="AM1587" t="s">
        <v>39481</v>
      </c>
      <c r="AN1587" t="s">
        <v>39482</v>
      </c>
      <c r="AO1587" t="s">
        <v>39483</v>
      </c>
      <c r="AP1587" t="s">
        <v>23694</v>
      </c>
      <c r="AQ1587" t="s">
        <v>39477</v>
      </c>
      <c r="AR1587" t="s">
        <v>102</v>
      </c>
      <c r="AS1587" t="s">
        <v>102</v>
      </c>
      <c r="AT1587" t="s">
        <v>102</v>
      </c>
      <c r="AU1587" t="s">
        <v>31573</v>
      </c>
      <c r="AV1587" t="s">
        <v>102</v>
      </c>
      <c r="AW1587" t="s">
        <v>598</v>
      </c>
      <c r="AX1587" t="s">
        <v>598</v>
      </c>
      <c r="AY1587" t="s">
        <v>132</v>
      </c>
      <c r="AZ1587" t="s">
        <v>311</v>
      </c>
      <c r="BA1587" t="s">
        <v>134</v>
      </c>
      <c r="BB1587" t="s">
        <v>552</v>
      </c>
      <c r="BC1587" t="s">
        <v>137</v>
      </c>
      <c r="BD1587" t="s">
        <v>137</v>
      </c>
      <c r="BE1587" t="s">
        <v>137</v>
      </c>
      <c r="BF1587" t="s">
        <v>137</v>
      </c>
      <c r="BG1587" t="s">
        <v>315</v>
      </c>
      <c r="BH1587" t="s">
        <v>137</v>
      </c>
      <c r="BI1587" t="s">
        <v>137</v>
      </c>
      <c r="BJ1587" t="s">
        <v>137</v>
      </c>
      <c r="BK1587" t="s">
        <v>137</v>
      </c>
      <c r="BL1587" t="s">
        <v>137</v>
      </c>
      <c r="BM1587" t="s">
        <v>137</v>
      </c>
      <c r="BN1587" t="s">
        <v>137</v>
      </c>
      <c r="BO1587" t="s">
        <v>137</v>
      </c>
      <c r="BP1587" t="s">
        <v>137</v>
      </c>
      <c r="BQ1587" t="s">
        <v>552</v>
      </c>
      <c r="BR1587" t="s">
        <v>137</v>
      </c>
      <c r="BS1587" t="s">
        <v>137</v>
      </c>
      <c r="BT1587" t="s">
        <v>137</v>
      </c>
      <c r="BU1587" t="s">
        <v>137</v>
      </c>
      <c r="BV1587" t="s">
        <v>22924</v>
      </c>
      <c r="BW1587" t="s">
        <v>102</v>
      </c>
      <c r="BX1587" t="s">
        <v>102</v>
      </c>
      <c r="BY1587" t="s">
        <v>102</v>
      </c>
      <c r="BZ1587" t="s">
        <v>102</v>
      </c>
      <c r="CA1587" t="s">
        <v>144</v>
      </c>
      <c r="CB1587" t="s">
        <v>132</v>
      </c>
      <c r="CC1587" t="s">
        <v>145</v>
      </c>
      <c r="CD1587" t="s">
        <v>39484</v>
      </c>
      <c r="CE1587" t="s">
        <v>102</v>
      </c>
    </row>
    <row r="1588" spans="1:83" x14ac:dyDescent="0.2">
      <c r="A1588" t="s">
        <v>39485</v>
      </c>
      <c r="B1588" t="s">
        <v>84</v>
      </c>
      <c r="C1588" t="s">
        <v>39486</v>
      </c>
      <c r="D1588" t="s">
        <v>39487</v>
      </c>
      <c r="E1588" t="s">
        <v>39488</v>
      </c>
      <c r="F1588" t="s">
        <v>39489</v>
      </c>
      <c r="G1588" t="s">
        <v>39490</v>
      </c>
      <c r="H1588" t="s">
        <v>39491</v>
      </c>
      <c r="I1588" t="s">
        <v>39492</v>
      </c>
      <c r="J1588" t="s">
        <v>835</v>
      </c>
      <c r="K1588" t="s">
        <v>836</v>
      </c>
      <c r="L1588" t="s">
        <v>31436</v>
      </c>
      <c r="M1588" t="s">
        <v>102</v>
      </c>
      <c r="N1588" t="s">
        <v>39493</v>
      </c>
      <c r="O1588" t="s">
        <v>39494</v>
      </c>
      <c r="P1588" t="s">
        <v>4325</v>
      </c>
      <c r="Q1588" t="s">
        <v>39495</v>
      </c>
      <c r="R1588" t="s">
        <v>39496</v>
      </c>
      <c r="S1588" t="s">
        <v>39497</v>
      </c>
      <c r="T1588" t="s">
        <v>102</v>
      </c>
      <c r="U1588" t="s">
        <v>102</v>
      </c>
      <c r="V1588" t="s">
        <v>39498</v>
      </c>
      <c r="W1588" t="s">
        <v>102</v>
      </c>
      <c r="X1588" t="s">
        <v>102</v>
      </c>
      <c r="Y1588" t="s">
        <v>39499</v>
      </c>
      <c r="Z1588" t="s">
        <v>39500</v>
      </c>
      <c r="AA1588" t="s">
        <v>10189</v>
      </c>
      <c r="AB1588" t="s">
        <v>102</v>
      </c>
      <c r="AC1588" t="s">
        <v>102</v>
      </c>
      <c r="AD1588" t="s">
        <v>102</v>
      </c>
      <c r="AE1588" t="s">
        <v>102</v>
      </c>
      <c r="AF1588" t="s">
        <v>31441</v>
      </c>
      <c r="AG1588" t="s">
        <v>102</v>
      </c>
      <c r="AH1588" t="s">
        <v>1768</v>
      </c>
      <c r="AI1588" t="s">
        <v>359</v>
      </c>
      <c r="AJ1588" t="s">
        <v>102</v>
      </c>
      <c r="AK1588" t="s">
        <v>39501</v>
      </c>
      <c r="AL1588" t="s">
        <v>39502</v>
      </c>
      <c r="AM1588" t="s">
        <v>39503</v>
      </c>
      <c r="AN1588" t="s">
        <v>39504</v>
      </c>
      <c r="AO1588" t="s">
        <v>39505</v>
      </c>
      <c r="AP1588" t="s">
        <v>39506</v>
      </c>
      <c r="AQ1588" t="s">
        <v>39499</v>
      </c>
      <c r="AR1588" t="s">
        <v>102</v>
      </c>
      <c r="AS1588" t="s">
        <v>102</v>
      </c>
      <c r="AT1588" t="s">
        <v>102</v>
      </c>
      <c r="AU1588" t="s">
        <v>2732</v>
      </c>
      <c r="AV1588" t="s">
        <v>102</v>
      </c>
      <c r="AW1588" t="s">
        <v>459</v>
      </c>
      <c r="AX1588" t="s">
        <v>459</v>
      </c>
      <c r="AY1588" t="s">
        <v>137</v>
      </c>
      <c r="AZ1588" t="s">
        <v>137</v>
      </c>
      <c r="BA1588" t="s">
        <v>202</v>
      </c>
      <c r="BB1588" t="s">
        <v>310</v>
      </c>
      <c r="BC1588" t="s">
        <v>137</v>
      </c>
      <c r="BD1588" t="s">
        <v>137</v>
      </c>
      <c r="BE1588" t="s">
        <v>137</v>
      </c>
      <c r="BF1588" t="s">
        <v>137</v>
      </c>
      <c r="BG1588" t="s">
        <v>137</v>
      </c>
      <c r="BH1588" t="s">
        <v>137</v>
      </c>
      <c r="BI1588" t="s">
        <v>137</v>
      </c>
      <c r="BJ1588" t="s">
        <v>137</v>
      </c>
      <c r="BK1588" t="s">
        <v>137</v>
      </c>
      <c r="BL1588" t="s">
        <v>137</v>
      </c>
      <c r="BM1588" t="s">
        <v>137</v>
      </c>
      <c r="BN1588" t="s">
        <v>137</v>
      </c>
      <c r="BO1588" t="s">
        <v>137</v>
      </c>
      <c r="BP1588" t="s">
        <v>137</v>
      </c>
      <c r="BQ1588" t="s">
        <v>309</v>
      </c>
      <c r="BR1588" t="s">
        <v>311</v>
      </c>
      <c r="BS1588" t="s">
        <v>137</v>
      </c>
      <c r="BT1588" t="s">
        <v>137</v>
      </c>
      <c r="BU1588" t="s">
        <v>137</v>
      </c>
      <c r="BV1588" t="s">
        <v>39507</v>
      </c>
      <c r="BW1588" t="s">
        <v>39508</v>
      </c>
      <c r="BX1588" t="s">
        <v>102</v>
      </c>
      <c r="BY1588" t="s">
        <v>39508</v>
      </c>
      <c r="BZ1588" t="s">
        <v>102</v>
      </c>
      <c r="CA1588" t="s">
        <v>144</v>
      </c>
      <c r="CB1588" t="s">
        <v>133</v>
      </c>
      <c r="CC1588" t="s">
        <v>211</v>
      </c>
      <c r="CD1588" t="s">
        <v>39509</v>
      </c>
      <c r="CE1588" t="s">
        <v>102</v>
      </c>
    </row>
    <row r="1589" spans="1:83" x14ac:dyDescent="0.2">
      <c r="A1589" t="s">
        <v>39510</v>
      </c>
      <c r="B1589" t="s">
        <v>84</v>
      </c>
      <c r="C1589" t="s">
        <v>39511</v>
      </c>
      <c r="D1589" t="s">
        <v>39512</v>
      </c>
      <c r="E1589" t="s">
        <v>39513</v>
      </c>
      <c r="F1589" t="s">
        <v>39514</v>
      </c>
      <c r="G1589" t="s">
        <v>3801</v>
      </c>
      <c r="H1589" t="s">
        <v>2841</v>
      </c>
      <c r="I1589" t="s">
        <v>2842</v>
      </c>
      <c r="J1589" t="s">
        <v>222</v>
      </c>
      <c r="K1589" t="s">
        <v>223</v>
      </c>
      <c r="L1589" t="s">
        <v>432</v>
      </c>
      <c r="M1589" t="s">
        <v>102</v>
      </c>
      <c r="N1589" t="s">
        <v>39515</v>
      </c>
      <c r="O1589" t="s">
        <v>39516</v>
      </c>
      <c r="P1589" t="s">
        <v>5232</v>
      </c>
      <c r="Q1589" t="s">
        <v>39517</v>
      </c>
      <c r="R1589" t="s">
        <v>39518</v>
      </c>
      <c r="S1589" t="s">
        <v>39519</v>
      </c>
      <c r="T1589" t="s">
        <v>102</v>
      </c>
      <c r="U1589" t="s">
        <v>102</v>
      </c>
      <c r="V1589" t="s">
        <v>102</v>
      </c>
      <c r="W1589" t="s">
        <v>102</v>
      </c>
      <c r="X1589" t="s">
        <v>102</v>
      </c>
      <c r="Y1589" t="s">
        <v>39520</v>
      </c>
      <c r="Z1589" t="s">
        <v>39521</v>
      </c>
      <c r="AA1589" t="s">
        <v>108</v>
      </c>
      <c r="AB1589" t="s">
        <v>102</v>
      </c>
      <c r="AC1589" t="s">
        <v>102</v>
      </c>
      <c r="AD1589" t="s">
        <v>102</v>
      </c>
      <c r="AE1589" t="s">
        <v>102</v>
      </c>
      <c r="AF1589" t="s">
        <v>1503</v>
      </c>
      <c r="AG1589" t="s">
        <v>102</v>
      </c>
      <c r="AH1589" t="s">
        <v>102</v>
      </c>
      <c r="AI1589" t="s">
        <v>102</v>
      </c>
      <c r="AJ1589" t="s">
        <v>102</v>
      </c>
      <c r="AK1589" t="s">
        <v>102</v>
      </c>
      <c r="AL1589" t="s">
        <v>39522</v>
      </c>
      <c r="AM1589" t="s">
        <v>39523</v>
      </c>
      <c r="AN1589" t="s">
        <v>102</v>
      </c>
      <c r="AO1589" t="s">
        <v>39524</v>
      </c>
      <c r="AP1589" t="s">
        <v>38625</v>
      </c>
      <c r="AQ1589" t="s">
        <v>39520</v>
      </c>
      <c r="AR1589" t="s">
        <v>102</v>
      </c>
      <c r="AS1589" t="s">
        <v>102</v>
      </c>
      <c r="AT1589" t="s">
        <v>102</v>
      </c>
      <c r="AU1589" t="s">
        <v>119</v>
      </c>
      <c r="AV1589" t="s">
        <v>13394</v>
      </c>
      <c r="AW1589" t="s">
        <v>256</v>
      </c>
      <c r="AX1589" t="s">
        <v>256</v>
      </c>
      <c r="AY1589" t="s">
        <v>131</v>
      </c>
      <c r="AZ1589" t="s">
        <v>313</v>
      </c>
      <c r="BA1589" t="s">
        <v>466</v>
      </c>
      <c r="BB1589" t="s">
        <v>463</v>
      </c>
      <c r="BC1589" t="s">
        <v>315</v>
      </c>
      <c r="BD1589" t="s">
        <v>315</v>
      </c>
      <c r="BE1589" t="s">
        <v>315</v>
      </c>
      <c r="BF1589" t="s">
        <v>315</v>
      </c>
      <c r="BG1589" t="s">
        <v>313</v>
      </c>
      <c r="BH1589" t="s">
        <v>128</v>
      </c>
      <c r="BI1589" t="s">
        <v>132</v>
      </c>
      <c r="BJ1589" t="s">
        <v>137</v>
      </c>
      <c r="BK1589" t="s">
        <v>137</v>
      </c>
      <c r="BL1589" t="s">
        <v>137</v>
      </c>
      <c r="BM1589" t="s">
        <v>137</v>
      </c>
      <c r="BN1589" t="s">
        <v>137</v>
      </c>
      <c r="BO1589" t="s">
        <v>137</v>
      </c>
      <c r="BP1589" t="s">
        <v>137</v>
      </c>
      <c r="BQ1589" t="s">
        <v>466</v>
      </c>
      <c r="BR1589" t="s">
        <v>417</v>
      </c>
      <c r="BS1589" t="s">
        <v>137</v>
      </c>
      <c r="BT1589" t="s">
        <v>132</v>
      </c>
      <c r="BU1589" t="s">
        <v>137</v>
      </c>
      <c r="BV1589" t="s">
        <v>39525</v>
      </c>
      <c r="BW1589" t="s">
        <v>39526</v>
      </c>
      <c r="BX1589" t="s">
        <v>25611</v>
      </c>
      <c r="BY1589" t="s">
        <v>2889</v>
      </c>
      <c r="BZ1589" t="s">
        <v>39527</v>
      </c>
      <c r="CA1589" t="s">
        <v>144</v>
      </c>
      <c r="CB1589" t="s">
        <v>311</v>
      </c>
      <c r="CC1589" t="s">
        <v>145</v>
      </c>
      <c r="CD1589" t="s">
        <v>39528</v>
      </c>
      <c r="CE1589" t="s">
        <v>102</v>
      </c>
    </row>
    <row r="1590" spans="1:83" x14ac:dyDescent="0.2">
      <c r="A1590" t="s">
        <v>39529</v>
      </c>
      <c r="B1590" t="s">
        <v>9984</v>
      </c>
      <c r="C1590" t="s">
        <v>39530</v>
      </c>
      <c r="D1590" t="s">
        <v>39531</v>
      </c>
      <c r="E1590" t="s">
        <v>39532</v>
      </c>
      <c r="F1590" t="s">
        <v>39533</v>
      </c>
      <c r="G1590" t="s">
        <v>14392</v>
      </c>
      <c r="H1590" t="s">
        <v>102</v>
      </c>
      <c r="I1590" t="s">
        <v>102</v>
      </c>
      <c r="J1590" t="s">
        <v>92</v>
      </c>
      <c r="K1590" t="s">
        <v>14392</v>
      </c>
      <c r="L1590" t="s">
        <v>102</v>
      </c>
      <c r="M1590" t="s">
        <v>102</v>
      </c>
      <c r="N1590" t="s">
        <v>102</v>
      </c>
      <c r="O1590" t="s">
        <v>102</v>
      </c>
      <c r="P1590" t="s">
        <v>102</v>
      </c>
      <c r="Q1590" t="s">
        <v>102</v>
      </c>
      <c r="R1590" t="s">
        <v>39534</v>
      </c>
      <c r="S1590" t="s">
        <v>39535</v>
      </c>
      <c r="T1590" t="s">
        <v>102</v>
      </c>
      <c r="U1590" t="s">
        <v>102</v>
      </c>
      <c r="V1590" t="s">
        <v>102</v>
      </c>
      <c r="W1590" t="s">
        <v>102</v>
      </c>
      <c r="X1590" t="s">
        <v>102</v>
      </c>
      <c r="Y1590" t="s">
        <v>39536</v>
      </c>
      <c r="Z1590" t="s">
        <v>39537</v>
      </c>
      <c r="AA1590" t="s">
        <v>1608</v>
      </c>
      <c r="AB1590" t="s">
        <v>102</v>
      </c>
      <c r="AC1590" t="s">
        <v>102</v>
      </c>
      <c r="AD1590" t="s">
        <v>102</v>
      </c>
      <c r="AE1590" t="s">
        <v>102</v>
      </c>
      <c r="AF1590" t="s">
        <v>39538</v>
      </c>
      <c r="AG1590" t="s">
        <v>102</v>
      </c>
      <c r="AH1590" t="s">
        <v>765</v>
      </c>
      <c r="AI1590" t="s">
        <v>102</v>
      </c>
      <c r="AJ1590" t="s">
        <v>102</v>
      </c>
      <c r="AK1590" t="s">
        <v>102</v>
      </c>
      <c r="AL1590" t="s">
        <v>39539</v>
      </c>
      <c r="AM1590" t="s">
        <v>39540</v>
      </c>
      <c r="AN1590" t="s">
        <v>102</v>
      </c>
      <c r="AO1590" t="s">
        <v>39541</v>
      </c>
      <c r="AP1590" t="s">
        <v>102</v>
      </c>
      <c r="AQ1590" t="s">
        <v>39536</v>
      </c>
      <c r="AR1590" t="s">
        <v>102</v>
      </c>
      <c r="AS1590" t="s">
        <v>102</v>
      </c>
      <c r="AT1590" t="s">
        <v>102</v>
      </c>
      <c r="AU1590" t="s">
        <v>102</v>
      </c>
      <c r="AV1590" t="s">
        <v>102</v>
      </c>
      <c r="AW1590" t="s">
        <v>599</v>
      </c>
      <c r="AX1590" t="s">
        <v>599</v>
      </c>
      <c r="AY1590" t="s">
        <v>125</v>
      </c>
      <c r="AZ1590" t="s">
        <v>691</v>
      </c>
      <c r="BA1590" t="s">
        <v>312</v>
      </c>
      <c r="BB1590" t="s">
        <v>365</v>
      </c>
      <c r="BC1590" t="s">
        <v>137</v>
      </c>
      <c r="BD1590" t="s">
        <v>137</v>
      </c>
      <c r="BE1590" t="s">
        <v>137</v>
      </c>
      <c r="BF1590" t="s">
        <v>137</v>
      </c>
      <c r="BG1590" t="s">
        <v>311</v>
      </c>
      <c r="BH1590" t="s">
        <v>137</v>
      </c>
      <c r="BI1590" t="s">
        <v>137</v>
      </c>
      <c r="BJ1590" t="s">
        <v>137</v>
      </c>
      <c r="BK1590" t="s">
        <v>137</v>
      </c>
      <c r="BL1590" t="s">
        <v>137</v>
      </c>
      <c r="BM1590" t="s">
        <v>137</v>
      </c>
      <c r="BN1590" t="s">
        <v>311</v>
      </c>
      <c r="BO1590" t="s">
        <v>137</v>
      </c>
      <c r="BP1590" t="s">
        <v>137</v>
      </c>
      <c r="BQ1590" t="s">
        <v>137</v>
      </c>
      <c r="BR1590" t="s">
        <v>137</v>
      </c>
      <c r="BS1590" t="s">
        <v>137</v>
      </c>
      <c r="BT1590" t="s">
        <v>137</v>
      </c>
      <c r="BU1590" t="s">
        <v>137</v>
      </c>
      <c r="BV1590" t="s">
        <v>102</v>
      </c>
      <c r="BW1590" t="s">
        <v>102</v>
      </c>
      <c r="BX1590" t="s">
        <v>102</v>
      </c>
      <c r="BY1590" t="s">
        <v>102</v>
      </c>
      <c r="BZ1590" t="s">
        <v>102</v>
      </c>
      <c r="CA1590" t="s">
        <v>144</v>
      </c>
      <c r="CB1590" t="s">
        <v>137</v>
      </c>
      <c r="CC1590" t="s">
        <v>102</v>
      </c>
      <c r="CD1590" t="s">
        <v>102</v>
      </c>
      <c r="CE1590" t="s">
        <v>102</v>
      </c>
    </row>
    <row r="1591" spans="1:83" x14ac:dyDescent="0.2">
      <c r="A1591" t="s">
        <v>39542</v>
      </c>
      <c r="B1591" t="s">
        <v>84</v>
      </c>
      <c r="C1591" t="s">
        <v>39543</v>
      </c>
      <c r="D1591" t="s">
        <v>39544</v>
      </c>
      <c r="E1591" t="s">
        <v>39545</v>
      </c>
      <c r="F1591" t="s">
        <v>102</v>
      </c>
      <c r="G1591" t="s">
        <v>39546</v>
      </c>
      <c r="H1591" t="s">
        <v>39547</v>
      </c>
      <c r="I1591" t="s">
        <v>39548</v>
      </c>
      <c r="J1591" t="s">
        <v>222</v>
      </c>
      <c r="K1591" t="s">
        <v>223</v>
      </c>
      <c r="L1591" t="s">
        <v>39549</v>
      </c>
      <c r="M1591" t="s">
        <v>102</v>
      </c>
      <c r="N1591" t="s">
        <v>39550</v>
      </c>
      <c r="O1591" t="s">
        <v>39551</v>
      </c>
      <c r="P1591" t="s">
        <v>2518</v>
      </c>
      <c r="Q1591" t="s">
        <v>39552</v>
      </c>
      <c r="R1591" t="s">
        <v>39553</v>
      </c>
      <c r="S1591" t="s">
        <v>39554</v>
      </c>
      <c r="T1591" t="s">
        <v>102</v>
      </c>
      <c r="U1591" t="s">
        <v>102</v>
      </c>
      <c r="V1591" t="s">
        <v>102</v>
      </c>
      <c r="W1591" t="s">
        <v>102</v>
      </c>
      <c r="X1591" t="s">
        <v>102</v>
      </c>
      <c r="Y1591" t="s">
        <v>39555</v>
      </c>
      <c r="Z1591" t="s">
        <v>39556</v>
      </c>
      <c r="AA1591" t="s">
        <v>1187</v>
      </c>
      <c r="AB1591" t="s">
        <v>102</v>
      </c>
      <c r="AC1591" t="s">
        <v>102</v>
      </c>
      <c r="AD1591" t="s">
        <v>102</v>
      </c>
      <c r="AE1591" t="s">
        <v>102</v>
      </c>
      <c r="AF1591" t="s">
        <v>39557</v>
      </c>
      <c r="AG1591" t="s">
        <v>102</v>
      </c>
      <c r="AH1591" t="s">
        <v>3497</v>
      </c>
      <c r="AI1591" t="s">
        <v>102</v>
      </c>
      <c r="AJ1591" t="s">
        <v>102</v>
      </c>
      <c r="AK1591" t="s">
        <v>102</v>
      </c>
      <c r="AL1591" t="s">
        <v>39558</v>
      </c>
      <c r="AM1591" t="s">
        <v>39559</v>
      </c>
      <c r="AN1591" t="s">
        <v>102</v>
      </c>
      <c r="AO1591" t="s">
        <v>39560</v>
      </c>
      <c r="AP1591" t="s">
        <v>37017</v>
      </c>
      <c r="AQ1591" t="s">
        <v>39555</v>
      </c>
      <c r="AR1591" t="s">
        <v>102</v>
      </c>
      <c r="AS1591" t="s">
        <v>102</v>
      </c>
      <c r="AT1591" t="s">
        <v>102</v>
      </c>
      <c r="AU1591" t="s">
        <v>184</v>
      </c>
      <c r="AV1591" t="s">
        <v>102</v>
      </c>
      <c r="AW1591" t="s">
        <v>468</v>
      </c>
      <c r="AX1591" t="s">
        <v>602</v>
      </c>
      <c r="AY1591" t="s">
        <v>137</v>
      </c>
      <c r="AZ1591" t="s">
        <v>137</v>
      </c>
      <c r="BA1591" t="s">
        <v>695</v>
      </c>
      <c r="BB1591" t="s">
        <v>506</v>
      </c>
      <c r="BC1591" t="s">
        <v>137</v>
      </c>
      <c r="BD1591" t="s">
        <v>137</v>
      </c>
      <c r="BE1591" t="s">
        <v>137</v>
      </c>
      <c r="BF1591" t="s">
        <v>137</v>
      </c>
      <c r="BG1591" t="s">
        <v>128</v>
      </c>
      <c r="BH1591" t="s">
        <v>315</v>
      </c>
      <c r="BI1591" t="s">
        <v>315</v>
      </c>
      <c r="BJ1591" t="s">
        <v>137</v>
      </c>
      <c r="BK1591" t="s">
        <v>137</v>
      </c>
      <c r="BL1591" t="s">
        <v>137</v>
      </c>
      <c r="BM1591" t="s">
        <v>137</v>
      </c>
      <c r="BN1591" t="s">
        <v>137</v>
      </c>
      <c r="BO1591" t="s">
        <v>137</v>
      </c>
      <c r="BP1591" t="s">
        <v>137</v>
      </c>
      <c r="BQ1591" t="s">
        <v>204</v>
      </c>
      <c r="BR1591" t="s">
        <v>317</v>
      </c>
      <c r="BS1591" t="s">
        <v>137</v>
      </c>
      <c r="BT1591" t="s">
        <v>137</v>
      </c>
      <c r="BU1591" t="s">
        <v>137</v>
      </c>
      <c r="BV1591" t="s">
        <v>39561</v>
      </c>
      <c r="BW1591" t="s">
        <v>39562</v>
      </c>
      <c r="BX1591" t="s">
        <v>102</v>
      </c>
      <c r="BY1591" t="s">
        <v>39563</v>
      </c>
      <c r="BZ1591" t="s">
        <v>102</v>
      </c>
      <c r="CA1591" t="s">
        <v>102</v>
      </c>
      <c r="CB1591" t="s">
        <v>137</v>
      </c>
      <c r="CC1591" t="s">
        <v>145</v>
      </c>
      <c r="CD1591" t="s">
        <v>39564</v>
      </c>
      <c r="CE1591" t="s">
        <v>102</v>
      </c>
    </row>
    <row r="1592" spans="1:83" x14ac:dyDescent="0.2">
      <c r="A1592" t="s">
        <v>39565</v>
      </c>
      <c r="B1592" t="s">
        <v>84</v>
      </c>
      <c r="C1592" t="s">
        <v>39566</v>
      </c>
      <c r="D1592" t="s">
        <v>39567</v>
      </c>
      <c r="E1592" t="s">
        <v>39568</v>
      </c>
      <c r="F1592" t="s">
        <v>102</v>
      </c>
      <c r="G1592" t="s">
        <v>39569</v>
      </c>
      <c r="H1592" t="s">
        <v>39570</v>
      </c>
      <c r="I1592" t="s">
        <v>39571</v>
      </c>
      <c r="J1592" t="s">
        <v>2678</v>
      </c>
      <c r="K1592" t="s">
        <v>18529</v>
      </c>
      <c r="L1592" t="s">
        <v>18530</v>
      </c>
      <c r="M1592" t="s">
        <v>102</v>
      </c>
      <c r="N1592" t="s">
        <v>102</v>
      </c>
      <c r="O1592" t="s">
        <v>102</v>
      </c>
      <c r="P1592" t="s">
        <v>102</v>
      </c>
      <c r="Q1592" t="s">
        <v>102</v>
      </c>
      <c r="R1592" t="s">
        <v>39572</v>
      </c>
      <c r="S1592" t="s">
        <v>39573</v>
      </c>
      <c r="T1592" t="s">
        <v>102</v>
      </c>
      <c r="U1592" t="s">
        <v>102</v>
      </c>
      <c r="V1592" t="s">
        <v>102</v>
      </c>
      <c r="W1592" t="s">
        <v>102</v>
      </c>
      <c r="X1592" t="s">
        <v>102</v>
      </c>
      <c r="Y1592" t="s">
        <v>39574</v>
      </c>
      <c r="Z1592" t="s">
        <v>39575</v>
      </c>
      <c r="AA1592" t="s">
        <v>294</v>
      </c>
      <c r="AB1592" t="s">
        <v>102</v>
      </c>
      <c r="AC1592" t="s">
        <v>102</v>
      </c>
      <c r="AD1592" t="s">
        <v>102</v>
      </c>
      <c r="AE1592" t="s">
        <v>102</v>
      </c>
      <c r="AF1592" t="s">
        <v>39479</v>
      </c>
      <c r="AG1592" t="s">
        <v>102</v>
      </c>
      <c r="AH1592" t="s">
        <v>299</v>
      </c>
      <c r="AI1592" t="s">
        <v>133</v>
      </c>
      <c r="AJ1592" t="s">
        <v>102</v>
      </c>
      <c r="AK1592" t="s">
        <v>102</v>
      </c>
      <c r="AL1592" t="s">
        <v>39576</v>
      </c>
      <c r="AM1592" t="s">
        <v>39577</v>
      </c>
      <c r="AN1592" t="s">
        <v>102</v>
      </c>
      <c r="AO1592" t="s">
        <v>39578</v>
      </c>
      <c r="AP1592" t="s">
        <v>19555</v>
      </c>
      <c r="AQ1592" t="s">
        <v>39574</v>
      </c>
      <c r="AR1592" t="s">
        <v>102</v>
      </c>
      <c r="AS1592" t="s">
        <v>102</v>
      </c>
      <c r="AT1592" t="s">
        <v>102</v>
      </c>
      <c r="AU1592" t="s">
        <v>184</v>
      </c>
      <c r="AV1592" t="s">
        <v>102</v>
      </c>
      <c r="AW1592" t="s">
        <v>775</v>
      </c>
      <c r="AX1592" t="s">
        <v>693</v>
      </c>
      <c r="AY1592" t="s">
        <v>315</v>
      </c>
      <c r="AZ1592" t="s">
        <v>133</v>
      </c>
      <c r="BA1592" t="s">
        <v>550</v>
      </c>
      <c r="BB1592" t="s">
        <v>201</v>
      </c>
      <c r="BC1592" t="s">
        <v>137</v>
      </c>
      <c r="BD1592" t="s">
        <v>137</v>
      </c>
      <c r="BE1592" t="s">
        <v>137</v>
      </c>
      <c r="BF1592" t="s">
        <v>137</v>
      </c>
      <c r="BG1592" t="s">
        <v>315</v>
      </c>
      <c r="BH1592" t="s">
        <v>137</v>
      </c>
      <c r="BI1592" t="s">
        <v>137</v>
      </c>
      <c r="BJ1592" t="s">
        <v>137</v>
      </c>
      <c r="BK1592" t="s">
        <v>137</v>
      </c>
      <c r="BL1592" t="s">
        <v>137</v>
      </c>
      <c r="BM1592" t="s">
        <v>137</v>
      </c>
      <c r="BN1592" t="s">
        <v>137</v>
      </c>
      <c r="BO1592" t="s">
        <v>137</v>
      </c>
      <c r="BP1592" t="s">
        <v>137</v>
      </c>
      <c r="BQ1592" t="s">
        <v>695</v>
      </c>
      <c r="BR1592" t="s">
        <v>129</v>
      </c>
      <c r="BS1592" t="s">
        <v>137</v>
      </c>
      <c r="BT1592" t="s">
        <v>137</v>
      </c>
      <c r="BU1592" t="s">
        <v>137</v>
      </c>
      <c r="BV1592" t="s">
        <v>39579</v>
      </c>
      <c r="BW1592" t="s">
        <v>21386</v>
      </c>
      <c r="BX1592" t="s">
        <v>102</v>
      </c>
      <c r="BY1592" t="s">
        <v>15631</v>
      </c>
      <c r="BZ1592" t="s">
        <v>102</v>
      </c>
      <c r="CA1592" t="s">
        <v>144</v>
      </c>
      <c r="CB1592" t="s">
        <v>128</v>
      </c>
      <c r="CC1592" t="s">
        <v>145</v>
      </c>
      <c r="CD1592" t="s">
        <v>39580</v>
      </c>
      <c r="CE1592" t="s">
        <v>102</v>
      </c>
    </row>
    <row r="1593" spans="1:83" x14ac:dyDescent="0.2">
      <c r="A1593" t="s">
        <v>39581</v>
      </c>
      <c r="B1593" t="s">
        <v>827</v>
      </c>
      <c r="C1593" t="s">
        <v>39582</v>
      </c>
      <c r="D1593" t="s">
        <v>39583</v>
      </c>
      <c r="E1593" t="s">
        <v>39584</v>
      </c>
      <c r="F1593" t="s">
        <v>39585</v>
      </c>
      <c r="G1593" t="s">
        <v>39586</v>
      </c>
      <c r="H1593" t="s">
        <v>39587</v>
      </c>
      <c r="I1593" t="s">
        <v>39588</v>
      </c>
      <c r="J1593" t="s">
        <v>222</v>
      </c>
      <c r="K1593" t="s">
        <v>223</v>
      </c>
      <c r="L1593" t="s">
        <v>432</v>
      </c>
      <c r="M1593" t="s">
        <v>39589</v>
      </c>
      <c r="N1593" t="s">
        <v>39590</v>
      </c>
      <c r="O1593" t="s">
        <v>39591</v>
      </c>
      <c r="P1593" t="s">
        <v>39592</v>
      </c>
      <c r="Q1593" t="s">
        <v>39593</v>
      </c>
      <c r="R1593" t="s">
        <v>39594</v>
      </c>
      <c r="S1593" t="s">
        <v>39595</v>
      </c>
      <c r="T1593" t="s">
        <v>102</v>
      </c>
      <c r="U1593" t="s">
        <v>102</v>
      </c>
      <c r="V1593" t="s">
        <v>102</v>
      </c>
      <c r="W1593" t="s">
        <v>10689</v>
      </c>
      <c r="X1593" t="s">
        <v>102</v>
      </c>
      <c r="Y1593" t="s">
        <v>39596</v>
      </c>
      <c r="Z1593" t="s">
        <v>39597</v>
      </c>
      <c r="AA1593" t="s">
        <v>108</v>
      </c>
      <c r="AB1593" t="s">
        <v>102</v>
      </c>
      <c r="AC1593" t="s">
        <v>39598</v>
      </c>
      <c r="AD1593" t="s">
        <v>238</v>
      </c>
      <c r="AE1593" t="s">
        <v>852</v>
      </c>
      <c r="AF1593" t="s">
        <v>1503</v>
      </c>
      <c r="AG1593" t="s">
        <v>102</v>
      </c>
      <c r="AH1593" t="s">
        <v>3230</v>
      </c>
      <c r="AI1593" t="s">
        <v>102</v>
      </c>
      <c r="AJ1593" t="s">
        <v>102</v>
      </c>
      <c r="AK1593" t="s">
        <v>102</v>
      </c>
      <c r="AL1593" t="s">
        <v>39599</v>
      </c>
      <c r="AM1593" t="s">
        <v>39600</v>
      </c>
      <c r="AN1593" t="s">
        <v>39601</v>
      </c>
      <c r="AO1593" t="s">
        <v>39602</v>
      </c>
      <c r="AP1593" t="s">
        <v>25703</v>
      </c>
      <c r="AQ1593" t="s">
        <v>39596</v>
      </c>
      <c r="AR1593" t="s">
        <v>102</v>
      </c>
      <c r="AS1593" t="s">
        <v>102</v>
      </c>
      <c r="AT1593" t="s">
        <v>102</v>
      </c>
      <c r="AU1593" t="s">
        <v>2732</v>
      </c>
      <c r="AV1593" t="s">
        <v>39603</v>
      </c>
      <c r="AW1593" t="s">
        <v>3600</v>
      </c>
      <c r="AX1593" t="s">
        <v>3600</v>
      </c>
      <c r="AY1593" t="s">
        <v>129</v>
      </c>
      <c r="AZ1593" t="s">
        <v>359</v>
      </c>
      <c r="BA1593" t="s">
        <v>310</v>
      </c>
      <c r="BB1593" t="s">
        <v>701</v>
      </c>
      <c r="BC1593" t="s">
        <v>137</v>
      </c>
      <c r="BD1593" t="s">
        <v>137</v>
      </c>
      <c r="BE1593" t="s">
        <v>137</v>
      </c>
      <c r="BF1593" t="s">
        <v>137</v>
      </c>
      <c r="BG1593" t="s">
        <v>137</v>
      </c>
      <c r="BH1593" t="s">
        <v>137</v>
      </c>
      <c r="BI1593" t="s">
        <v>137</v>
      </c>
      <c r="BJ1593" t="s">
        <v>137</v>
      </c>
      <c r="BK1593" t="s">
        <v>137</v>
      </c>
      <c r="BL1593" t="s">
        <v>137</v>
      </c>
      <c r="BM1593" t="s">
        <v>137</v>
      </c>
      <c r="BN1593" t="s">
        <v>137</v>
      </c>
      <c r="BO1593" t="s">
        <v>137</v>
      </c>
      <c r="BP1593" t="s">
        <v>137</v>
      </c>
      <c r="BQ1593" t="s">
        <v>1657</v>
      </c>
      <c r="BR1593" t="s">
        <v>128</v>
      </c>
      <c r="BS1593" t="s">
        <v>137</v>
      </c>
      <c r="BT1593" t="s">
        <v>137</v>
      </c>
      <c r="BU1593" t="s">
        <v>137</v>
      </c>
      <c r="BV1593" t="s">
        <v>8945</v>
      </c>
      <c r="BW1593" t="s">
        <v>39604</v>
      </c>
      <c r="BX1593" t="s">
        <v>102</v>
      </c>
      <c r="BY1593" t="s">
        <v>5431</v>
      </c>
      <c r="BZ1593" t="s">
        <v>102</v>
      </c>
      <c r="CA1593" t="s">
        <v>102</v>
      </c>
      <c r="CB1593" t="s">
        <v>137</v>
      </c>
      <c r="CC1593" t="s">
        <v>145</v>
      </c>
      <c r="CD1593" t="s">
        <v>39605</v>
      </c>
      <c r="CE1593" t="s">
        <v>102</v>
      </c>
    </row>
    <row r="1594" spans="1:83" x14ac:dyDescent="0.2">
      <c r="A1594" t="s">
        <v>39606</v>
      </c>
      <c r="B1594" t="s">
        <v>84</v>
      </c>
      <c r="C1594" t="s">
        <v>39607</v>
      </c>
      <c r="D1594" t="s">
        <v>39608</v>
      </c>
      <c r="E1594" t="s">
        <v>39609</v>
      </c>
      <c r="F1594" t="s">
        <v>39610</v>
      </c>
      <c r="G1594" t="s">
        <v>2331</v>
      </c>
      <c r="H1594" t="s">
        <v>14439</v>
      </c>
      <c r="I1594" t="s">
        <v>14440</v>
      </c>
      <c r="J1594" t="s">
        <v>835</v>
      </c>
      <c r="K1594" t="s">
        <v>2331</v>
      </c>
      <c r="L1594" t="s">
        <v>2331</v>
      </c>
      <c r="M1594" t="s">
        <v>39611</v>
      </c>
      <c r="N1594" t="s">
        <v>39612</v>
      </c>
      <c r="O1594" t="s">
        <v>39613</v>
      </c>
      <c r="P1594" t="s">
        <v>2518</v>
      </c>
      <c r="Q1594" t="s">
        <v>39614</v>
      </c>
      <c r="R1594" t="s">
        <v>39615</v>
      </c>
      <c r="S1594" t="s">
        <v>39616</v>
      </c>
      <c r="T1594" t="s">
        <v>102</v>
      </c>
      <c r="U1594" t="s">
        <v>39617</v>
      </c>
      <c r="V1594" t="s">
        <v>39618</v>
      </c>
      <c r="W1594" t="s">
        <v>102</v>
      </c>
      <c r="X1594" t="s">
        <v>102</v>
      </c>
      <c r="Y1594" t="s">
        <v>39619</v>
      </c>
      <c r="Z1594" t="s">
        <v>39620</v>
      </c>
      <c r="AA1594" t="s">
        <v>108</v>
      </c>
      <c r="AB1594" t="s">
        <v>102</v>
      </c>
      <c r="AC1594" t="s">
        <v>102</v>
      </c>
      <c r="AD1594" t="s">
        <v>102</v>
      </c>
      <c r="AE1594" t="s">
        <v>102</v>
      </c>
      <c r="AF1594" t="s">
        <v>14451</v>
      </c>
      <c r="AG1594" t="s">
        <v>102</v>
      </c>
      <c r="AH1594" t="s">
        <v>902</v>
      </c>
      <c r="AI1594" t="s">
        <v>102</v>
      </c>
      <c r="AJ1594" t="s">
        <v>102</v>
      </c>
      <c r="AK1594" t="s">
        <v>102</v>
      </c>
      <c r="AL1594" t="s">
        <v>102</v>
      </c>
      <c r="AM1594" t="s">
        <v>39621</v>
      </c>
      <c r="AN1594" t="s">
        <v>102</v>
      </c>
      <c r="AO1594" t="s">
        <v>39622</v>
      </c>
      <c r="AP1594" t="s">
        <v>21955</v>
      </c>
      <c r="AQ1594" t="s">
        <v>39619</v>
      </c>
      <c r="AR1594" t="s">
        <v>102</v>
      </c>
      <c r="AS1594" t="s">
        <v>102</v>
      </c>
      <c r="AT1594" t="s">
        <v>102</v>
      </c>
      <c r="AU1594" t="s">
        <v>184</v>
      </c>
      <c r="AV1594" t="s">
        <v>102</v>
      </c>
      <c r="AW1594" t="s">
        <v>5597</v>
      </c>
      <c r="AX1594" t="s">
        <v>5597</v>
      </c>
      <c r="AY1594" t="s">
        <v>133</v>
      </c>
      <c r="AZ1594" t="s">
        <v>133</v>
      </c>
      <c r="BA1594" t="s">
        <v>468</v>
      </c>
      <c r="BB1594" t="s">
        <v>1243</v>
      </c>
      <c r="BC1594" t="s">
        <v>137</v>
      </c>
      <c r="BD1594" t="s">
        <v>137</v>
      </c>
      <c r="BE1594" t="s">
        <v>137</v>
      </c>
      <c r="BF1594" t="s">
        <v>137</v>
      </c>
      <c r="BG1594" t="s">
        <v>132</v>
      </c>
      <c r="BH1594" t="s">
        <v>315</v>
      </c>
      <c r="BI1594" t="s">
        <v>137</v>
      </c>
      <c r="BJ1594" t="s">
        <v>137</v>
      </c>
      <c r="BK1594" t="s">
        <v>137</v>
      </c>
      <c r="BL1594" t="s">
        <v>137</v>
      </c>
      <c r="BM1594" t="s">
        <v>137</v>
      </c>
      <c r="BN1594" t="s">
        <v>137</v>
      </c>
      <c r="BO1594" t="s">
        <v>137</v>
      </c>
      <c r="BP1594" t="s">
        <v>137</v>
      </c>
      <c r="BQ1594" t="s">
        <v>357</v>
      </c>
      <c r="BR1594" t="s">
        <v>138</v>
      </c>
      <c r="BS1594" t="s">
        <v>137</v>
      </c>
      <c r="BT1594" t="s">
        <v>137</v>
      </c>
      <c r="BU1594" t="s">
        <v>137</v>
      </c>
      <c r="BV1594" t="s">
        <v>39623</v>
      </c>
      <c r="BW1594" t="s">
        <v>39624</v>
      </c>
      <c r="BX1594" t="s">
        <v>102</v>
      </c>
      <c r="BY1594" t="s">
        <v>39625</v>
      </c>
      <c r="BZ1594" t="s">
        <v>39626</v>
      </c>
      <c r="CA1594" t="s">
        <v>144</v>
      </c>
      <c r="CB1594" t="s">
        <v>132</v>
      </c>
      <c r="CC1594" t="s">
        <v>145</v>
      </c>
      <c r="CD1594" t="s">
        <v>39627</v>
      </c>
      <c r="CE1594" t="s">
        <v>102</v>
      </c>
    </row>
    <row r="1595" spans="1:83" x14ac:dyDescent="0.2">
      <c r="A1595" t="s">
        <v>39628</v>
      </c>
      <c r="B1595" t="s">
        <v>9984</v>
      </c>
      <c r="C1595" t="s">
        <v>39629</v>
      </c>
      <c r="D1595" t="s">
        <v>39630</v>
      </c>
      <c r="E1595" t="s">
        <v>39631</v>
      </c>
      <c r="F1595" t="s">
        <v>102</v>
      </c>
      <c r="G1595" t="s">
        <v>39632</v>
      </c>
      <c r="H1595" t="s">
        <v>39633</v>
      </c>
      <c r="I1595" t="s">
        <v>39634</v>
      </c>
      <c r="J1595" t="s">
        <v>835</v>
      </c>
      <c r="K1595" t="s">
        <v>7041</v>
      </c>
      <c r="L1595" t="s">
        <v>31116</v>
      </c>
      <c r="M1595" t="s">
        <v>102</v>
      </c>
      <c r="N1595" t="s">
        <v>102</v>
      </c>
      <c r="O1595" t="s">
        <v>102</v>
      </c>
      <c r="P1595" t="s">
        <v>102</v>
      </c>
      <c r="Q1595" t="s">
        <v>102</v>
      </c>
      <c r="R1595" t="s">
        <v>39635</v>
      </c>
      <c r="S1595" t="s">
        <v>39636</v>
      </c>
      <c r="T1595" t="s">
        <v>102</v>
      </c>
      <c r="U1595" t="s">
        <v>102</v>
      </c>
      <c r="V1595" t="s">
        <v>102</v>
      </c>
      <c r="W1595" t="s">
        <v>102</v>
      </c>
      <c r="X1595" t="s">
        <v>102</v>
      </c>
      <c r="Y1595" t="s">
        <v>39637</v>
      </c>
      <c r="Z1595" t="s">
        <v>39638</v>
      </c>
      <c r="AA1595" t="s">
        <v>1187</v>
      </c>
      <c r="AB1595" t="s">
        <v>102</v>
      </c>
      <c r="AC1595" t="s">
        <v>102</v>
      </c>
      <c r="AD1595" t="s">
        <v>102</v>
      </c>
      <c r="AE1595" t="s">
        <v>102</v>
      </c>
      <c r="AF1595" t="s">
        <v>39639</v>
      </c>
      <c r="AG1595" t="s">
        <v>102</v>
      </c>
      <c r="AH1595" t="s">
        <v>102</v>
      </c>
      <c r="AI1595" t="s">
        <v>102</v>
      </c>
      <c r="AJ1595" t="s">
        <v>102</v>
      </c>
      <c r="AK1595" t="s">
        <v>102</v>
      </c>
      <c r="AL1595" t="s">
        <v>102</v>
      </c>
      <c r="AM1595" t="s">
        <v>39640</v>
      </c>
      <c r="AN1595" t="s">
        <v>102</v>
      </c>
      <c r="AO1595" t="s">
        <v>39641</v>
      </c>
      <c r="AP1595" t="s">
        <v>19472</v>
      </c>
      <c r="AQ1595" t="s">
        <v>39637</v>
      </c>
      <c r="AR1595" t="s">
        <v>102</v>
      </c>
      <c r="AS1595" t="s">
        <v>102</v>
      </c>
      <c r="AT1595" t="s">
        <v>102</v>
      </c>
      <c r="AU1595" t="s">
        <v>184</v>
      </c>
      <c r="AV1595" t="s">
        <v>102</v>
      </c>
      <c r="AW1595" t="s">
        <v>1513</v>
      </c>
      <c r="AX1595" t="s">
        <v>1513</v>
      </c>
      <c r="AY1595" t="s">
        <v>132</v>
      </c>
      <c r="AZ1595" t="s">
        <v>129</v>
      </c>
      <c r="BA1595" t="s">
        <v>262</v>
      </c>
      <c r="BB1595" t="s">
        <v>201</v>
      </c>
      <c r="BC1595" t="s">
        <v>137</v>
      </c>
      <c r="BD1595" t="s">
        <v>137</v>
      </c>
      <c r="BE1595" t="s">
        <v>137</v>
      </c>
      <c r="BF1595" t="s">
        <v>137</v>
      </c>
      <c r="BG1595" t="s">
        <v>137</v>
      </c>
      <c r="BH1595" t="s">
        <v>137</v>
      </c>
      <c r="BI1595" t="s">
        <v>137</v>
      </c>
      <c r="BJ1595" t="s">
        <v>137</v>
      </c>
      <c r="BK1595" t="s">
        <v>137</v>
      </c>
      <c r="BL1595" t="s">
        <v>137</v>
      </c>
      <c r="BM1595" t="s">
        <v>137</v>
      </c>
      <c r="BN1595" t="s">
        <v>137</v>
      </c>
      <c r="BO1595" t="s">
        <v>137</v>
      </c>
      <c r="BP1595" t="s">
        <v>137</v>
      </c>
      <c r="BQ1595" t="s">
        <v>965</v>
      </c>
      <c r="BR1595" t="s">
        <v>127</v>
      </c>
      <c r="BS1595" t="s">
        <v>137</v>
      </c>
      <c r="BT1595" t="s">
        <v>137</v>
      </c>
      <c r="BU1595" t="s">
        <v>137</v>
      </c>
      <c r="BV1595" t="s">
        <v>39642</v>
      </c>
      <c r="BW1595" t="s">
        <v>39643</v>
      </c>
      <c r="BX1595" t="s">
        <v>102</v>
      </c>
      <c r="BY1595" t="s">
        <v>102</v>
      </c>
      <c r="BZ1595" t="s">
        <v>102</v>
      </c>
      <c r="CA1595" t="s">
        <v>102</v>
      </c>
      <c r="CB1595" t="s">
        <v>137</v>
      </c>
      <c r="CC1595" t="s">
        <v>145</v>
      </c>
      <c r="CD1595" t="s">
        <v>39644</v>
      </c>
      <c r="CE1595" t="s">
        <v>102</v>
      </c>
    </row>
    <row r="1596" spans="1:83" x14ac:dyDescent="0.2">
      <c r="A1596" t="s">
        <v>39645</v>
      </c>
      <c r="B1596" t="s">
        <v>84</v>
      </c>
      <c r="C1596" t="s">
        <v>39646</v>
      </c>
      <c r="D1596" t="s">
        <v>39647</v>
      </c>
      <c r="E1596" t="s">
        <v>39648</v>
      </c>
      <c r="F1596" t="s">
        <v>39649</v>
      </c>
      <c r="G1596" t="s">
        <v>39650</v>
      </c>
      <c r="H1596" t="s">
        <v>39651</v>
      </c>
      <c r="I1596" t="s">
        <v>39652</v>
      </c>
      <c r="J1596" t="s">
        <v>835</v>
      </c>
      <c r="K1596" t="s">
        <v>836</v>
      </c>
      <c r="L1596" t="s">
        <v>39653</v>
      </c>
      <c r="M1596" t="s">
        <v>102</v>
      </c>
      <c r="N1596" t="s">
        <v>102</v>
      </c>
      <c r="O1596" t="s">
        <v>102</v>
      </c>
      <c r="P1596" t="s">
        <v>102</v>
      </c>
      <c r="Q1596" t="s">
        <v>102</v>
      </c>
      <c r="R1596" t="s">
        <v>39654</v>
      </c>
      <c r="S1596" t="s">
        <v>39655</v>
      </c>
      <c r="T1596" t="s">
        <v>102</v>
      </c>
      <c r="U1596" t="s">
        <v>102</v>
      </c>
      <c r="V1596" t="s">
        <v>39656</v>
      </c>
      <c r="W1596" t="s">
        <v>102</v>
      </c>
      <c r="X1596" t="s">
        <v>102</v>
      </c>
      <c r="Y1596" t="s">
        <v>39657</v>
      </c>
      <c r="Z1596" t="s">
        <v>38376</v>
      </c>
      <c r="AA1596" t="s">
        <v>10189</v>
      </c>
      <c r="AB1596" t="s">
        <v>102</v>
      </c>
      <c r="AC1596" t="s">
        <v>102</v>
      </c>
      <c r="AD1596" t="s">
        <v>102</v>
      </c>
      <c r="AE1596" t="s">
        <v>102</v>
      </c>
      <c r="AF1596" t="s">
        <v>39658</v>
      </c>
      <c r="AG1596" t="s">
        <v>102</v>
      </c>
      <c r="AH1596" t="s">
        <v>264</v>
      </c>
      <c r="AI1596" t="s">
        <v>313</v>
      </c>
      <c r="AJ1596" t="s">
        <v>102</v>
      </c>
      <c r="AK1596" t="s">
        <v>39659</v>
      </c>
      <c r="AL1596" t="s">
        <v>102</v>
      </c>
      <c r="AM1596" t="s">
        <v>102</v>
      </c>
      <c r="AN1596" t="s">
        <v>39660</v>
      </c>
      <c r="AO1596" t="s">
        <v>39661</v>
      </c>
      <c r="AP1596" t="s">
        <v>39662</v>
      </c>
      <c r="AQ1596" t="s">
        <v>39657</v>
      </c>
      <c r="AR1596" t="s">
        <v>102</v>
      </c>
      <c r="AS1596" t="s">
        <v>102</v>
      </c>
      <c r="AT1596" t="s">
        <v>102</v>
      </c>
      <c r="AU1596" t="s">
        <v>1320</v>
      </c>
      <c r="AV1596" t="s">
        <v>102</v>
      </c>
      <c r="AW1596" t="s">
        <v>693</v>
      </c>
      <c r="AX1596" t="s">
        <v>693</v>
      </c>
      <c r="AY1596" t="s">
        <v>137</v>
      </c>
      <c r="AZ1596" t="s">
        <v>137</v>
      </c>
      <c r="BA1596" t="s">
        <v>648</v>
      </c>
      <c r="BB1596" t="s">
        <v>210</v>
      </c>
      <c r="BC1596" t="s">
        <v>315</v>
      </c>
      <c r="BD1596" t="s">
        <v>315</v>
      </c>
      <c r="BE1596" t="s">
        <v>137</v>
      </c>
      <c r="BF1596" t="s">
        <v>137</v>
      </c>
      <c r="BG1596" t="s">
        <v>137</v>
      </c>
      <c r="BH1596" t="s">
        <v>137</v>
      </c>
      <c r="BI1596" t="s">
        <v>137</v>
      </c>
      <c r="BJ1596" t="s">
        <v>137</v>
      </c>
      <c r="BK1596" t="s">
        <v>137</v>
      </c>
      <c r="BL1596" t="s">
        <v>137</v>
      </c>
      <c r="BM1596" t="s">
        <v>137</v>
      </c>
      <c r="BN1596" t="s">
        <v>137</v>
      </c>
      <c r="BO1596" t="s">
        <v>137</v>
      </c>
      <c r="BP1596" t="s">
        <v>137</v>
      </c>
      <c r="BQ1596" t="s">
        <v>646</v>
      </c>
      <c r="BR1596" t="s">
        <v>260</v>
      </c>
      <c r="BS1596" t="s">
        <v>137</v>
      </c>
      <c r="BT1596" t="s">
        <v>137</v>
      </c>
      <c r="BU1596" t="s">
        <v>137</v>
      </c>
      <c r="BV1596" t="s">
        <v>16731</v>
      </c>
      <c r="BW1596" t="s">
        <v>39663</v>
      </c>
      <c r="BX1596" t="s">
        <v>102</v>
      </c>
      <c r="BY1596" t="s">
        <v>39663</v>
      </c>
      <c r="BZ1596" t="s">
        <v>8727</v>
      </c>
      <c r="CA1596" t="s">
        <v>144</v>
      </c>
      <c r="CB1596" t="s">
        <v>134</v>
      </c>
      <c r="CC1596" t="s">
        <v>12056</v>
      </c>
      <c r="CD1596" t="s">
        <v>39664</v>
      </c>
      <c r="CE1596" t="s">
        <v>147</v>
      </c>
    </row>
    <row r="1597" spans="1:83" x14ac:dyDescent="0.2">
      <c r="A1597" t="s">
        <v>39665</v>
      </c>
      <c r="B1597" t="s">
        <v>84</v>
      </c>
      <c r="C1597" t="s">
        <v>39666</v>
      </c>
      <c r="D1597" t="s">
        <v>39667</v>
      </c>
      <c r="E1597" t="s">
        <v>39668</v>
      </c>
      <c r="F1597" t="s">
        <v>102</v>
      </c>
      <c r="G1597" t="s">
        <v>39669</v>
      </c>
      <c r="H1597" t="s">
        <v>39670</v>
      </c>
      <c r="I1597" t="s">
        <v>39671</v>
      </c>
      <c r="J1597" t="s">
        <v>222</v>
      </c>
      <c r="K1597" t="s">
        <v>223</v>
      </c>
      <c r="L1597" t="s">
        <v>9754</v>
      </c>
      <c r="M1597" t="s">
        <v>102</v>
      </c>
      <c r="N1597" t="s">
        <v>39672</v>
      </c>
      <c r="O1597" t="s">
        <v>39673</v>
      </c>
      <c r="P1597" t="s">
        <v>2518</v>
      </c>
      <c r="Q1597" t="s">
        <v>39674</v>
      </c>
      <c r="R1597" t="s">
        <v>39675</v>
      </c>
      <c r="S1597" t="s">
        <v>39676</v>
      </c>
      <c r="T1597" t="s">
        <v>102</v>
      </c>
      <c r="U1597" t="s">
        <v>102</v>
      </c>
      <c r="V1597" t="s">
        <v>39677</v>
      </c>
      <c r="W1597" t="s">
        <v>102</v>
      </c>
      <c r="X1597" t="s">
        <v>102</v>
      </c>
      <c r="Y1597" t="s">
        <v>39678</v>
      </c>
      <c r="Z1597" t="s">
        <v>39679</v>
      </c>
      <c r="AA1597" t="s">
        <v>108</v>
      </c>
      <c r="AB1597" t="s">
        <v>102</v>
      </c>
      <c r="AC1597" t="s">
        <v>102</v>
      </c>
      <c r="AD1597" t="s">
        <v>102</v>
      </c>
      <c r="AE1597" t="s">
        <v>102</v>
      </c>
      <c r="AF1597" t="s">
        <v>9763</v>
      </c>
      <c r="AG1597" t="s">
        <v>102</v>
      </c>
      <c r="AH1597" t="s">
        <v>4669</v>
      </c>
      <c r="AI1597" t="s">
        <v>102</v>
      </c>
      <c r="AJ1597" t="s">
        <v>102</v>
      </c>
      <c r="AK1597" t="s">
        <v>102</v>
      </c>
      <c r="AL1597" t="s">
        <v>102</v>
      </c>
      <c r="AM1597" t="s">
        <v>39680</v>
      </c>
      <c r="AN1597" t="s">
        <v>102</v>
      </c>
      <c r="AO1597" t="s">
        <v>39681</v>
      </c>
      <c r="AP1597" t="s">
        <v>39682</v>
      </c>
      <c r="AQ1597" t="s">
        <v>39678</v>
      </c>
      <c r="AR1597" t="s">
        <v>102</v>
      </c>
      <c r="AS1597" t="s">
        <v>102</v>
      </c>
      <c r="AT1597" t="s">
        <v>102</v>
      </c>
      <c r="AU1597" t="s">
        <v>184</v>
      </c>
      <c r="AV1597" t="s">
        <v>102</v>
      </c>
      <c r="AW1597" t="s">
        <v>4237</v>
      </c>
      <c r="AX1597" t="s">
        <v>4237</v>
      </c>
      <c r="AY1597" t="s">
        <v>315</v>
      </c>
      <c r="AZ1597" t="s">
        <v>133</v>
      </c>
      <c r="BA1597" t="s">
        <v>134</v>
      </c>
      <c r="BB1597" t="s">
        <v>552</v>
      </c>
      <c r="BC1597" t="s">
        <v>315</v>
      </c>
      <c r="BD1597" t="s">
        <v>315</v>
      </c>
      <c r="BE1597" t="s">
        <v>137</v>
      </c>
      <c r="BF1597" t="s">
        <v>137</v>
      </c>
      <c r="BG1597" t="s">
        <v>315</v>
      </c>
      <c r="BH1597" t="s">
        <v>137</v>
      </c>
      <c r="BI1597" t="s">
        <v>137</v>
      </c>
      <c r="BJ1597" t="s">
        <v>137</v>
      </c>
      <c r="BK1597" t="s">
        <v>137</v>
      </c>
      <c r="BL1597" t="s">
        <v>137</v>
      </c>
      <c r="BM1597" t="s">
        <v>137</v>
      </c>
      <c r="BN1597" t="s">
        <v>137</v>
      </c>
      <c r="BO1597" t="s">
        <v>137</v>
      </c>
      <c r="BP1597" t="s">
        <v>137</v>
      </c>
      <c r="BQ1597" t="s">
        <v>1922</v>
      </c>
      <c r="BR1597" t="s">
        <v>317</v>
      </c>
      <c r="BS1597" t="s">
        <v>137</v>
      </c>
      <c r="BT1597" t="s">
        <v>137</v>
      </c>
      <c r="BU1597" t="s">
        <v>137</v>
      </c>
      <c r="BV1597" t="s">
        <v>39683</v>
      </c>
      <c r="BW1597" t="s">
        <v>39684</v>
      </c>
      <c r="BX1597" t="s">
        <v>102</v>
      </c>
      <c r="BY1597" t="s">
        <v>36961</v>
      </c>
      <c r="BZ1597" t="s">
        <v>13256</v>
      </c>
      <c r="CA1597" t="s">
        <v>144</v>
      </c>
      <c r="CB1597" t="s">
        <v>132</v>
      </c>
      <c r="CC1597" t="s">
        <v>145</v>
      </c>
      <c r="CD1597" t="s">
        <v>39685</v>
      </c>
      <c r="CE1597" t="s">
        <v>147</v>
      </c>
    </row>
    <row r="1598" spans="1:83" x14ac:dyDescent="0.2">
      <c r="A1598" t="s">
        <v>39686</v>
      </c>
      <c r="B1598" t="s">
        <v>1484</v>
      </c>
      <c r="C1598" t="s">
        <v>39687</v>
      </c>
      <c r="D1598" t="s">
        <v>39688</v>
      </c>
      <c r="E1598" t="s">
        <v>39689</v>
      </c>
      <c r="F1598" t="s">
        <v>39690</v>
      </c>
      <c r="G1598" t="s">
        <v>19131</v>
      </c>
      <c r="H1598" t="s">
        <v>19132</v>
      </c>
      <c r="I1598" t="s">
        <v>19133</v>
      </c>
      <c r="J1598" t="s">
        <v>222</v>
      </c>
      <c r="K1598" t="s">
        <v>223</v>
      </c>
      <c r="L1598" t="s">
        <v>5474</v>
      </c>
      <c r="M1598" t="s">
        <v>102</v>
      </c>
      <c r="N1598" t="s">
        <v>102</v>
      </c>
      <c r="O1598" t="s">
        <v>102</v>
      </c>
      <c r="P1598" t="s">
        <v>102</v>
      </c>
      <c r="Q1598" t="s">
        <v>102</v>
      </c>
      <c r="R1598" t="s">
        <v>39691</v>
      </c>
      <c r="S1598" t="s">
        <v>39692</v>
      </c>
      <c r="T1598" t="s">
        <v>102</v>
      </c>
      <c r="U1598" t="s">
        <v>102</v>
      </c>
      <c r="V1598" t="s">
        <v>39693</v>
      </c>
      <c r="W1598" t="s">
        <v>102</v>
      </c>
      <c r="X1598" t="s">
        <v>102</v>
      </c>
      <c r="Y1598" t="s">
        <v>39694</v>
      </c>
      <c r="Z1598" t="s">
        <v>39695</v>
      </c>
      <c r="AA1598" t="s">
        <v>1187</v>
      </c>
      <c r="AB1598" t="s">
        <v>102</v>
      </c>
      <c r="AC1598" t="s">
        <v>102</v>
      </c>
      <c r="AD1598" t="s">
        <v>102</v>
      </c>
      <c r="AE1598" t="s">
        <v>102</v>
      </c>
      <c r="AF1598" t="s">
        <v>5484</v>
      </c>
      <c r="AG1598" t="s">
        <v>102</v>
      </c>
      <c r="AH1598" t="s">
        <v>102</v>
      </c>
      <c r="AI1598" t="s">
        <v>102</v>
      </c>
      <c r="AJ1598" t="s">
        <v>102</v>
      </c>
      <c r="AK1598" t="s">
        <v>102</v>
      </c>
      <c r="AL1598" t="s">
        <v>102</v>
      </c>
      <c r="AM1598" t="s">
        <v>39696</v>
      </c>
      <c r="AN1598" t="s">
        <v>102</v>
      </c>
      <c r="AO1598" t="s">
        <v>39697</v>
      </c>
      <c r="AP1598" t="s">
        <v>39698</v>
      </c>
      <c r="AQ1598" t="s">
        <v>39694</v>
      </c>
      <c r="AR1598" t="s">
        <v>102</v>
      </c>
      <c r="AS1598" t="s">
        <v>102</v>
      </c>
      <c r="AT1598" t="s">
        <v>102</v>
      </c>
      <c r="AU1598" t="s">
        <v>7324</v>
      </c>
      <c r="AV1598" t="s">
        <v>3726</v>
      </c>
      <c r="AW1598" t="s">
        <v>604</v>
      </c>
      <c r="AX1598" t="s">
        <v>358</v>
      </c>
      <c r="AY1598" t="s">
        <v>133</v>
      </c>
      <c r="AZ1598" t="s">
        <v>132</v>
      </c>
      <c r="BA1598" t="s">
        <v>202</v>
      </c>
      <c r="BB1598" t="s">
        <v>263</v>
      </c>
      <c r="BC1598" t="s">
        <v>311</v>
      </c>
      <c r="BD1598" t="s">
        <v>132</v>
      </c>
      <c r="BE1598" t="s">
        <v>132</v>
      </c>
      <c r="BF1598" t="s">
        <v>133</v>
      </c>
      <c r="BG1598" t="s">
        <v>127</v>
      </c>
      <c r="BH1598" t="s">
        <v>311</v>
      </c>
      <c r="BI1598" t="s">
        <v>132</v>
      </c>
      <c r="BJ1598" t="s">
        <v>137</v>
      </c>
      <c r="BK1598" t="s">
        <v>137</v>
      </c>
      <c r="BL1598" t="s">
        <v>137</v>
      </c>
      <c r="BM1598" t="s">
        <v>137</v>
      </c>
      <c r="BN1598" t="s">
        <v>137</v>
      </c>
      <c r="BO1598" t="s">
        <v>137</v>
      </c>
      <c r="BP1598" t="s">
        <v>137</v>
      </c>
      <c r="BQ1598" t="s">
        <v>646</v>
      </c>
      <c r="BR1598" t="s">
        <v>133</v>
      </c>
      <c r="BS1598" t="s">
        <v>137</v>
      </c>
      <c r="BT1598" t="s">
        <v>137</v>
      </c>
      <c r="BU1598" t="s">
        <v>137</v>
      </c>
      <c r="BV1598" t="s">
        <v>39699</v>
      </c>
      <c r="BW1598" t="s">
        <v>4505</v>
      </c>
      <c r="BX1598" t="s">
        <v>102</v>
      </c>
      <c r="BY1598" t="s">
        <v>5874</v>
      </c>
      <c r="BZ1598" t="s">
        <v>39700</v>
      </c>
      <c r="CA1598" t="s">
        <v>144</v>
      </c>
      <c r="CB1598" t="s">
        <v>262</v>
      </c>
      <c r="CC1598" t="s">
        <v>3244</v>
      </c>
      <c r="CD1598" t="s">
        <v>39701</v>
      </c>
      <c r="CE1598" t="s">
        <v>102</v>
      </c>
    </row>
    <row r="1599" spans="1:83" x14ac:dyDescent="0.2">
      <c r="A1599" t="s">
        <v>39702</v>
      </c>
      <c r="B1599" t="s">
        <v>84</v>
      </c>
      <c r="C1599" t="s">
        <v>39703</v>
      </c>
      <c r="D1599" t="s">
        <v>39704</v>
      </c>
      <c r="E1599" t="s">
        <v>39705</v>
      </c>
      <c r="F1599" t="s">
        <v>39706</v>
      </c>
      <c r="G1599" t="s">
        <v>39707</v>
      </c>
      <c r="H1599" t="s">
        <v>39708</v>
      </c>
      <c r="I1599" t="s">
        <v>39709</v>
      </c>
      <c r="J1599" t="s">
        <v>222</v>
      </c>
      <c r="K1599" t="s">
        <v>223</v>
      </c>
      <c r="L1599" t="s">
        <v>568</v>
      </c>
      <c r="M1599" t="s">
        <v>102</v>
      </c>
      <c r="N1599" t="s">
        <v>102</v>
      </c>
      <c r="O1599" t="s">
        <v>102</v>
      </c>
      <c r="P1599" t="s">
        <v>102</v>
      </c>
      <c r="Q1599" t="s">
        <v>102</v>
      </c>
      <c r="R1599" t="s">
        <v>39710</v>
      </c>
      <c r="S1599" t="s">
        <v>39711</v>
      </c>
      <c r="T1599" t="s">
        <v>102</v>
      </c>
      <c r="U1599" t="s">
        <v>102</v>
      </c>
      <c r="V1599" t="s">
        <v>102</v>
      </c>
      <c r="W1599" t="s">
        <v>102</v>
      </c>
      <c r="X1599" t="s">
        <v>105</v>
      </c>
      <c r="Y1599" t="s">
        <v>9165</v>
      </c>
      <c r="Z1599" t="s">
        <v>39712</v>
      </c>
      <c r="AA1599" t="s">
        <v>1271</v>
      </c>
      <c r="AB1599" t="s">
        <v>102</v>
      </c>
      <c r="AC1599" t="s">
        <v>102</v>
      </c>
      <c r="AD1599" t="s">
        <v>102</v>
      </c>
      <c r="AE1599" t="s">
        <v>102</v>
      </c>
      <c r="AF1599" t="s">
        <v>900</v>
      </c>
      <c r="AG1599" t="s">
        <v>8715</v>
      </c>
      <c r="AH1599" t="s">
        <v>299</v>
      </c>
      <c r="AI1599" t="s">
        <v>102</v>
      </c>
      <c r="AJ1599" t="s">
        <v>102</v>
      </c>
      <c r="AK1599" t="s">
        <v>102</v>
      </c>
      <c r="AL1599" t="s">
        <v>39713</v>
      </c>
      <c r="AM1599" t="s">
        <v>39714</v>
      </c>
      <c r="AN1599" t="s">
        <v>102</v>
      </c>
      <c r="AO1599" t="s">
        <v>39715</v>
      </c>
      <c r="AP1599" t="s">
        <v>31032</v>
      </c>
      <c r="AQ1599" t="s">
        <v>9165</v>
      </c>
      <c r="AR1599" t="s">
        <v>102</v>
      </c>
      <c r="AS1599" t="s">
        <v>102</v>
      </c>
      <c r="AT1599" t="s">
        <v>102</v>
      </c>
      <c r="AU1599" t="s">
        <v>34067</v>
      </c>
      <c r="AV1599" t="s">
        <v>102</v>
      </c>
      <c r="AW1599" t="s">
        <v>1550</v>
      </c>
      <c r="AX1599" t="s">
        <v>409</v>
      </c>
      <c r="AY1599" t="s">
        <v>201</v>
      </c>
      <c r="AZ1599" t="s">
        <v>692</v>
      </c>
      <c r="BA1599" t="s">
        <v>210</v>
      </c>
      <c r="BB1599" t="s">
        <v>550</v>
      </c>
      <c r="BC1599" t="s">
        <v>137</v>
      </c>
      <c r="BD1599" t="s">
        <v>137</v>
      </c>
      <c r="BE1599" t="s">
        <v>137</v>
      </c>
      <c r="BF1599" t="s">
        <v>137</v>
      </c>
      <c r="BG1599" t="s">
        <v>133</v>
      </c>
      <c r="BH1599" t="s">
        <v>133</v>
      </c>
      <c r="BI1599" t="s">
        <v>315</v>
      </c>
      <c r="BJ1599" t="s">
        <v>137</v>
      </c>
      <c r="BK1599" t="s">
        <v>137</v>
      </c>
      <c r="BL1599" t="s">
        <v>137</v>
      </c>
      <c r="BM1599" t="s">
        <v>137</v>
      </c>
      <c r="BN1599" t="s">
        <v>137</v>
      </c>
      <c r="BO1599" t="s">
        <v>137</v>
      </c>
      <c r="BP1599" t="s">
        <v>137</v>
      </c>
      <c r="BQ1599" t="s">
        <v>271</v>
      </c>
      <c r="BR1599" t="s">
        <v>137</v>
      </c>
      <c r="BS1599" t="s">
        <v>137</v>
      </c>
      <c r="BT1599" t="s">
        <v>137</v>
      </c>
      <c r="BU1599" t="s">
        <v>137</v>
      </c>
      <c r="BV1599" t="s">
        <v>39716</v>
      </c>
      <c r="BW1599" t="s">
        <v>102</v>
      </c>
      <c r="BX1599" t="s">
        <v>102</v>
      </c>
      <c r="BY1599" t="s">
        <v>102</v>
      </c>
      <c r="BZ1599" t="s">
        <v>102</v>
      </c>
      <c r="CA1599" t="s">
        <v>144</v>
      </c>
      <c r="CB1599" t="s">
        <v>133</v>
      </c>
      <c r="CC1599" t="s">
        <v>145</v>
      </c>
      <c r="CD1599" t="s">
        <v>39717</v>
      </c>
      <c r="CE1599" t="s">
        <v>102</v>
      </c>
    </row>
    <row r="1600" spans="1:83" x14ac:dyDescent="0.2">
      <c r="A1600" t="s">
        <v>39718</v>
      </c>
      <c r="B1600" t="s">
        <v>9984</v>
      </c>
      <c r="C1600" t="s">
        <v>39719</v>
      </c>
      <c r="D1600" t="s">
        <v>39720</v>
      </c>
      <c r="E1600" t="s">
        <v>39721</v>
      </c>
      <c r="F1600" t="s">
        <v>39722</v>
      </c>
      <c r="G1600" t="s">
        <v>39723</v>
      </c>
      <c r="H1600" t="s">
        <v>39724</v>
      </c>
      <c r="I1600" t="s">
        <v>39725</v>
      </c>
      <c r="J1600" t="s">
        <v>92</v>
      </c>
      <c r="K1600" t="s">
        <v>620</v>
      </c>
      <c r="L1600" t="s">
        <v>39726</v>
      </c>
      <c r="M1600" t="s">
        <v>39727</v>
      </c>
      <c r="N1600" t="s">
        <v>39728</v>
      </c>
      <c r="O1600" t="s">
        <v>39729</v>
      </c>
      <c r="P1600" t="s">
        <v>39730</v>
      </c>
      <c r="Q1600" t="s">
        <v>39731</v>
      </c>
      <c r="R1600" t="s">
        <v>39732</v>
      </c>
      <c r="S1600" t="s">
        <v>39733</v>
      </c>
      <c r="T1600" t="s">
        <v>102</v>
      </c>
      <c r="U1600" t="s">
        <v>102</v>
      </c>
      <c r="V1600" t="s">
        <v>102</v>
      </c>
      <c r="W1600" t="s">
        <v>102</v>
      </c>
      <c r="X1600" t="s">
        <v>102</v>
      </c>
      <c r="Y1600" t="s">
        <v>39734</v>
      </c>
      <c r="Z1600" t="s">
        <v>39735</v>
      </c>
      <c r="AA1600" t="s">
        <v>1187</v>
      </c>
      <c r="AB1600" t="s">
        <v>102</v>
      </c>
      <c r="AC1600" t="s">
        <v>14008</v>
      </c>
      <c r="AD1600" t="s">
        <v>102</v>
      </c>
      <c r="AE1600" t="s">
        <v>102</v>
      </c>
      <c r="AF1600" t="s">
        <v>39736</v>
      </c>
      <c r="AG1600" t="s">
        <v>102</v>
      </c>
      <c r="AH1600" t="s">
        <v>3230</v>
      </c>
      <c r="AI1600" t="s">
        <v>102</v>
      </c>
      <c r="AJ1600" t="s">
        <v>102</v>
      </c>
      <c r="AK1600" t="s">
        <v>102</v>
      </c>
      <c r="AL1600" t="s">
        <v>39737</v>
      </c>
      <c r="AM1600" t="s">
        <v>39738</v>
      </c>
      <c r="AN1600" t="s">
        <v>102</v>
      </c>
      <c r="AO1600" t="s">
        <v>39739</v>
      </c>
      <c r="AP1600" t="s">
        <v>7152</v>
      </c>
      <c r="AQ1600" t="s">
        <v>39734</v>
      </c>
      <c r="AR1600" t="s">
        <v>102</v>
      </c>
      <c r="AS1600" t="s">
        <v>102</v>
      </c>
      <c r="AT1600" t="s">
        <v>102</v>
      </c>
      <c r="AU1600" t="s">
        <v>8296</v>
      </c>
      <c r="AV1600" t="s">
        <v>102</v>
      </c>
      <c r="AW1600" t="s">
        <v>2066</v>
      </c>
      <c r="AX1600" t="s">
        <v>3103</v>
      </c>
      <c r="AY1600" t="s">
        <v>1778</v>
      </c>
      <c r="AZ1600" t="s">
        <v>508</v>
      </c>
      <c r="BA1600" t="s">
        <v>4237</v>
      </c>
      <c r="BB1600" t="s">
        <v>552</v>
      </c>
      <c r="BC1600" t="s">
        <v>137</v>
      </c>
      <c r="BD1600" t="s">
        <v>137</v>
      </c>
      <c r="BE1600" t="s">
        <v>137</v>
      </c>
      <c r="BF1600" t="s">
        <v>137</v>
      </c>
      <c r="BG1600" t="s">
        <v>137</v>
      </c>
      <c r="BH1600" t="s">
        <v>137</v>
      </c>
      <c r="BI1600" t="s">
        <v>137</v>
      </c>
      <c r="BJ1600" t="s">
        <v>137</v>
      </c>
      <c r="BK1600" t="s">
        <v>137</v>
      </c>
      <c r="BL1600" t="s">
        <v>137</v>
      </c>
      <c r="BM1600" t="s">
        <v>137</v>
      </c>
      <c r="BN1600" t="s">
        <v>137</v>
      </c>
      <c r="BO1600" t="s">
        <v>137</v>
      </c>
      <c r="BP1600" t="s">
        <v>137</v>
      </c>
      <c r="BQ1600" t="s">
        <v>311</v>
      </c>
      <c r="BR1600" t="s">
        <v>137</v>
      </c>
      <c r="BS1600" t="s">
        <v>137</v>
      </c>
      <c r="BT1600" t="s">
        <v>137</v>
      </c>
      <c r="BU1600" t="s">
        <v>137</v>
      </c>
      <c r="BV1600" t="s">
        <v>16578</v>
      </c>
      <c r="BW1600" t="s">
        <v>102</v>
      </c>
      <c r="BX1600" t="s">
        <v>102</v>
      </c>
      <c r="BY1600" t="s">
        <v>102</v>
      </c>
      <c r="BZ1600" t="s">
        <v>102</v>
      </c>
      <c r="CA1600" t="s">
        <v>144</v>
      </c>
      <c r="CB1600" t="s">
        <v>315</v>
      </c>
      <c r="CC1600" t="s">
        <v>145</v>
      </c>
      <c r="CD1600" t="s">
        <v>39740</v>
      </c>
      <c r="CE1600" t="s">
        <v>102</v>
      </c>
    </row>
    <row r="1601" spans="1:83" x14ac:dyDescent="0.2">
      <c r="A1601" t="s">
        <v>39741</v>
      </c>
      <c r="B1601" t="s">
        <v>84</v>
      </c>
      <c r="C1601" t="s">
        <v>39742</v>
      </c>
      <c r="D1601" t="s">
        <v>39743</v>
      </c>
      <c r="E1601" t="s">
        <v>39744</v>
      </c>
      <c r="F1601" t="s">
        <v>39745</v>
      </c>
      <c r="G1601" t="s">
        <v>39746</v>
      </c>
      <c r="H1601" t="s">
        <v>39747</v>
      </c>
      <c r="I1601" t="s">
        <v>39748</v>
      </c>
      <c r="J1601" t="s">
        <v>15489</v>
      </c>
      <c r="K1601" t="s">
        <v>15490</v>
      </c>
      <c r="L1601" t="s">
        <v>15491</v>
      </c>
      <c r="M1601" t="s">
        <v>102</v>
      </c>
      <c r="N1601" t="s">
        <v>39749</v>
      </c>
      <c r="O1601" t="s">
        <v>39750</v>
      </c>
      <c r="P1601" t="s">
        <v>2780</v>
      </c>
      <c r="Q1601" t="s">
        <v>32911</v>
      </c>
      <c r="R1601" t="s">
        <v>39751</v>
      </c>
      <c r="S1601" t="s">
        <v>39752</v>
      </c>
      <c r="T1601" t="s">
        <v>102</v>
      </c>
      <c r="U1601" t="s">
        <v>102</v>
      </c>
      <c r="V1601" t="s">
        <v>102</v>
      </c>
      <c r="W1601" t="s">
        <v>102</v>
      </c>
      <c r="X1601" t="s">
        <v>1685</v>
      </c>
      <c r="Y1601" t="s">
        <v>39753</v>
      </c>
      <c r="Z1601" t="s">
        <v>39754</v>
      </c>
      <c r="AA1601" t="s">
        <v>2272</v>
      </c>
      <c r="AB1601" t="s">
        <v>102</v>
      </c>
      <c r="AC1601" t="s">
        <v>102</v>
      </c>
      <c r="AD1601" t="s">
        <v>238</v>
      </c>
      <c r="AE1601" t="s">
        <v>102</v>
      </c>
      <c r="AF1601" t="s">
        <v>15500</v>
      </c>
      <c r="AG1601" t="s">
        <v>102</v>
      </c>
      <c r="AH1601" t="s">
        <v>264</v>
      </c>
      <c r="AI1601" t="s">
        <v>102</v>
      </c>
      <c r="AJ1601" t="s">
        <v>102</v>
      </c>
      <c r="AK1601" t="s">
        <v>102</v>
      </c>
      <c r="AL1601" t="s">
        <v>39755</v>
      </c>
      <c r="AM1601" t="s">
        <v>39756</v>
      </c>
      <c r="AN1601" t="s">
        <v>102</v>
      </c>
      <c r="AO1601" t="s">
        <v>39757</v>
      </c>
      <c r="AP1601" t="s">
        <v>31470</v>
      </c>
      <c r="AQ1601" t="s">
        <v>39753</v>
      </c>
      <c r="AR1601" t="s">
        <v>102</v>
      </c>
      <c r="AS1601" t="s">
        <v>102</v>
      </c>
      <c r="AT1601" t="s">
        <v>102</v>
      </c>
      <c r="AU1601" t="s">
        <v>39758</v>
      </c>
      <c r="AV1601" t="s">
        <v>102</v>
      </c>
      <c r="AW1601" t="s">
        <v>693</v>
      </c>
      <c r="AX1601" t="s">
        <v>468</v>
      </c>
      <c r="AY1601" t="s">
        <v>137</v>
      </c>
      <c r="AZ1601" t="s">
        <v>137</v>
      </c>
      <c r="BA1601" t="s">
        <v>317</v>
      </c>
      <c r="BB1601" t="s">
        <v>136</v>
      </c>
      <c r="BC1601" t="s">
        <v>137</v>
      </c>
      <c r="BD1601" t="s">
        <v>137</v>
      </c>
      <c r="BE1601" t="s">
        <v>137</v>
      </c>
      <c r="BF1601" t="s">
        <v>137</v>
      </c>
      <c r="BG1601" t="s">
        <v>137</v>
      </c>
      <c r="BH1601" t="s">
        <v>137</v>
      </c>
      <c r="BI1601" t="s">
        <v>137</v>
      </c>
      <c r="BJ1601" t="s">
        <v>137</v>
      </c>
      <c r="BK1601" t="s">
        <v>137</v>
      </c>
      <c r="BL1601" t="s">
        <v>137</v>
      </c>
      <c r="BM1601" t="s">
        <v>137</v>
      </c>
      <c r="BN1601" t="s">
        <v>137</v>
      </c>
      <c r="BO1601" t="s">
        <v>137</v>
      </c>
      <c r="BP1601" t="s">
        <v>137</v>
      </c>
      <c r="BQ1601" t="s">
        <v>701</v>
      </c>
      <c r="BR1601" t="s">
        <v>137</v>
      </c>
      <c r="BS1601" t="s">
        <v>137</v>
      </c>
      <c r="BT1601" t="s">
        <v>137</v>
      </c>
      <c r="BU1601" t="s">
        <v>137</v>
      </c>
      <c r="BV1601" t="s">
        <v>20332</v>
      </c>
      <c r="BW1601" t="s">
        <v>102</v>
      </c>
      <c r="BX1601" t="s">
        <v>102</v>
      </c>
      <c r="BY1601" t="s">
        <v>102</v>
      </c>
      <c r="BZ1601" t="s">
        <v>5522</v>
      </c>
      <c r="CA1601" t="s">
        <v>144</v>
      </c>
      <c r="CB1601" t="s">
        <v>128</v>
      </c>
      <c r="CC1601" t="s">
        <v>102</v>
      </c>
      <c r="CD1601" t="s">
        <v>39759</v>
      </c>
      <c r="CE1601" t="s">
        <v>102</v>
      </c>
    </row>
    <row r="1602" spans="1:83" x14ac:dyDescent="0.2">
      <c r="A1602" t="s">
        <v>39760</v>
      </c>
      <c r="B1602" t="s">
        <v>84</v>
      </c>
      <c r="C1602" t="s">
        <v>39761</v>
      </c>
      <c r="D1602" t="s">
        <v>39762</v>
      </c>
      <c r="E1602" t="s">
        <v>39763</v>
      </c>
      <c r="F1602" t="s">
        <v>39764</v>
      </c>
      <c r="G1602" t="s">
        <v>39765</v>
      </c>
      <c r="H1602" t="s">
        <v>39766</v>
      </c>
      <c r="I1602" t="s">
        <v>39767</v>
      </c>
      <c r="J1602" t="s">
        <v>15489</v>
      </c>
      <c r="K1602" t="s">
        <v>15490</v>
      </c>
      <c r="L1602" t="s">
        <v>102</v>
      </c>
      <c r="M1602" t="s">
        <v>39768</v>
      </c>
      <c r="N1602" t="s">
        <v>39769</v>
      </c>
      <c r="O1602" t="s">
        <v>39770</v>
      </c>
      <c r="P1602" t="s">
        <v>39771</v>
      </c>
      <c r="Q1602" t="s">
        <v>39772</v>
      </c>
      <c r="R1602" t="s">
        <v>39773</v>
      </c>
      <c r="S1602" t="s">
        <v>39774</v>
      </c>
      <c r="T1602" t="s">
        <v>102</v>
      </c>
      <c r="U1602" t="s">
        <v>102</v>
      </c>
      <c r="V1602" t="s">
        <v>102</v>
      </c>
      <c r="W1602" t="s">
        <v>102</v>
      </c>
      <c r="X1602" t="s">
        <v>1685</v>
      </c>
      <c r="Y1602" t="s">
        <v>39775</v>
      </c>
      <c r="Z1602" t="s">
        <v>39776</v>
      </c>
      <c r="AA1602" t="s">
        <v>1608</v>
      </c>
      <c r="AB1602" t="s">
        <v>102</v>
      </c>
      <c r="AC1602" t="s">
        <v>102</v>
      </c>
      <c r="AD1602" t="s">
        <v>102</v>
      </c>
      <c r="AE1602" t="s">
        <v>102</v>
      </c>
      <c r="AF1602" t="s">
        <v>35705</v>
      </c>
      <c r="AG1602" t="s">
        <v>39777</v>
      </c>
      <c r="AH1602" t="s">
        <v>4669</v>
      </c>
      <c r="AI1602" t="s">
        <v>128</v>
      </c>
      <c r="AJ1602" t="s">
        <v>102</v>
      </c>
      <c r="AK1602" t="s">
        <v>102</v>
      </c>
      <c r="AL1602" t="s">
        <v>39778</v>
      </c>
      <c r="AM1602" t="s">
        <v>39779</v>
      </c>
      <c r="AN1602" t="s">
        <v>102</v>
      </c>
      <c r="AO1602" t="s">
        <v>39780</v>
      </c>
      <c r="AP1602" t="s">
        <v>14870</v>
      </c>
      <c r="AQ1602" t="s">
        <v>39775</v>
      </c>
      <c r="AR1602" t="s">
        <v>102</v>
      </c>
      <c r="AS1602" t="s">
        <v>102</v>
      </c>
      <c r="AT1602" t="s">
        <v>102</v>
      </c>
      <c r="AU1602" t="s">
        <v>1320</v>
      </c>
      <c r="AV1602" t="s">
        <v>102</v>
      </c>
      <c r="AW1602" t="s">
        <v>1003</v>
      </c>
      <c r="AX1602" t="s">
        <v>1079</v>
      </c>
      <c r="AY1602" t="s">
        <v>315</v>
      </c>
      <c r="AZ1602" t="s">
        <v>133</v>
      </c>
      <c r="BA1602" t="s">
        <v>138</v>
      </c>
      <c r="BB1602" t="s">
        <v>191</v>
      </c>
      <c r="BC1602" t="s">
        <v>137</v>
      </c>
      <c r="BD1602" t="s">
        <v>137</v>
      </c>
      <c r="BE1602" t="s">
        <v>137</v>
      </c>
      <c r="BF1602" t="s">
        <v>137</v>
      </c>
      <c r="BG1602" t="s">
        <v>137</v>
      </c>
      <c r="BH1602" t="s">
        <v>137</v>
      </c>
      <c r="BI1602" t="s">
        <v>137</v>
      </c>
      <c r="BJ1602" t="s">
        <v>137</v>
      </c>
      <c r="BK1602" t="s">
        <v>137</v>
      </c>
      <c r="BL1602" t="s">
        <v>137</v>
      </c>
      <c r="BM1602" t="s">
        <v>137</v>
      </c>
      <c r="BN1602" t="s">
        <v>137</v>
      </c>
      <c r="BO1602" t="s">
        <v>137</v>
      </c>
      <c r="BP1602" t="s">
        <v>137</v>
      </c>
      <c r="BQ1602" t="s">
        <v>463</v>
      </c>
      <c r="BR1602" t="s">
        <v>127</v>
      </c>
      <c r="BS1602" t="s">
        <v>137</v>
      </c>
      <c r="BT1602" t="s">
        <v>315</v>
      </c>
      <c r="BU1602" t="s">
        <v>137</v>
      </c>
      <c r="BV1602" t="s">
        <v>8053</v>
      </c>
      <c r="BW1602" t="s">
        <v>39781</v>
      </c>
      <c r="BX1602" t="s">
        <v>31697</v>
      </c>
      <c r="BY1602" t="s">
        <v>30473</v>
      </c>
      <c r="BZ1602" t="s">
        <v>102</v>
      </c>
      <c r="CA1602" t="s">
        <v>144</v>
      </c>
      <c r="CB1602" t="s">
        <v>133</v>
      </c>
      <c r="CC1602" t="s">
        <v>145</v>
      </c>
      <c r="CD1602" t="s">
        <v>26895</v>
      </c>
      <c r="CE1602" t="s">
        <v>147</v>
      </c>
    </row>
    <row r="1603" spans="1:83" x14ac:dyDescent="0.2">
      <c r="A1603" t="s">
        <v>39782</v>
      </c>
      <c r="B1603" t="s">
        <v>9984</v>
      </c>
      <c r="C1603" t="s">
        <v>39783</v>
      </c>
      <c r="D1603" t="s">
        <v>39784</v>
      </c>
      <c r="E1603" t="s">
        <v>39785</v>
      </c>
      <c r="F1603" t="s">
        <v>39786</v>
      </c>
      <c r="G1603" t="s">
        <v>39787</v>
      </c>
      <c r="H1603" t="s">
        <v>39788</v>
      </c>
      <c r="I1603" t="s">
        <v>39789</v>
      </c>
      <c r="J1603" t="s">
        <v>15489</v>
      </c>
      <c r="K1603" t="s">
        <v>15490</v>
      </c>
      <c r="L1603" t="s">
        <v>15491</v>
      </c>
      <c r="M1603" t="s">
        <v>39790</v>
      </c>
      <c r="N1603" t="s">
        <v>39791</v>
      </c>
      <c r="O1603" t="s">
        <v>39792</v>
      </c>
      <c r="P1603" t="s">
        <v>39793</v>
      </c>
      <c r="Q1603" t="s">
        <v>39794</v>
      </c>
      <c r="R1603" t="s">
        <v>39795</v>
      </c>
      <c r="S1603" t="s">
        <v>39796</v>
      </c>
      <c r="T1603" t="s">
        <v>102</v>
      </c>
      <c r="U1603" t="s">
        <v>102</v>
      </c>
      <c r="V1603" t="s">
        <v>102</v>
      </c>
      <c r="W1603" t="s">
        <v>102</v>
      </c>
      <c r="X1603" t="s">
        <v>102</v>
      </c>
      <c r="Y1603" t="s">
        <v>39797</v>
      </c>
      <c r="Z1603" t="s">
        <v>39798</v>
      </c>
      <c r="AA1603" t="s">
        <v>1608</v>
      </c>
      <c r="AB1603" t="s">
        <v>102</v>
      </c>
      <c r="AC1603" t="s">
        <v>102</v>
      </c>
      <c r="AD1603" t="s">
        <v>238</v>
      </c>
      <c r="AE1603" t="s">
        <v>102</v>
      </c>
      <c r="AF1603" t="s">
        <v>39799</v>
      </c>
      <c r="AG1603" t="s">
        <v>102</v>
      </c>
      <c r="AH1603" t="s">
        <v>495</v>
      </c>
      <c r="AI1603" t="s">
        <v>102</v>
      </c>
      <c r="AJ1603" t="s">
        <v>102</v>
      </c>
      <c r="AK1603" t="s">
        <v>102</v>
      </c>
      <c r="AL1603" t="s">
        <v>39800</v>
      </c>
      <c r="AM1603" t="s">
        <v>39801</v>
      </c>
      <c r="AN1603" t="s">
        <v>102</v>
      </c>
      <c r="AO1603" t="s">
        <v>39802</v>
      </c>
      <c r="AP1603" t="s">
        <v>102</v>
      </c>
      <c r="AQ1603" t="s">
        <v>39797</v>
      </c>
      <c r="AR1603" t="s">
        <v>102</v>
      </c>
      <c r="AS1603" t="s">
        <v>102</v>
      </c>
      <c r="AT1603" t="s">
        <v>102</v>
      </c>
      <c r="AU1603" t="s">
        <v>102</v>
      </c>
      <c r="AV1603" t="s">
        <v>102</v>
      </c>
      <c r="AW1603" t="s">
        <v>2396</v>
      </c>
      <c r="AX1603" t="s">
        <v>598</v>
      </c>
      <c r="AY1603" t="s">
        <v>133</v>
      </c>
      <c r="AZ1603" t="s">
        <v>133</v>
      </c>
      <c r="BA1603" t="s">
        <v>695</v>
      </c>
      <c r="BB1603" t="s">
        <v>550</v>
      </c>
      <c r="BC1603" t="s">
        <v>315</v>
      </c>
      <c r="BD1603" t="s">
        <v>315</v>
      </c>
      <c r="BE1603" t="s">
        <v>137</v>
      </c>
      <c r="BF1603" t="s">
        <v>137</v>
      </c>
      <c r="BG1603" t="s">
        <v>133</v>
      </c>
      <c r="BH1603" t="s">
        <v>315</v>
      </c>
      <c r="BI1603" t="s">
        <v>315</v>
      </c>
      <c r="BJ1603" t="s">
        <v>137</v>
      </c>
      <c r="BK1603" t="s">
        <v>137</v>
      </c>
      <c r="BL1603" t="s">
        <v>137</v>
      </c>
      <c r="BM1603" t="s">
        <v>137</v>
      </c>
      <c r="BN1603" t="s">
        <v>137</v>
      </c>
      <c r="BO1603" t="s">
        <v>137</v>
      </c>
      <c r="BP1603" t="s">
        <v>137</v>
      </c>
      <c r="BQ1603" t="s">
        <v>137</v>
      </c>
      <c r="BR1603" t="s">
        <v>137</v>
      </c>
      <c r="BS1603" t="s">
        <v>137</v>
      </c>
      <c r="BT1603" t="s">
        <v>137</v>
      </c>
      <c r="BU1603" t="s">
        <v>137</v>
      </c>
      <c r="BV1603" t="s">
        <v>102</v>
      </c>
      <c r="BW1603" t="s">
        <v>102</v>
      </c>
      <c r="BX1603" t="s">
        <v>102</v>
      </c>
      <c r="BY1603" t="s">
        <v>102</v>
      </c>
      <c r="BZ1603" t="s">
        <v>7267</v>
      </c>
      <c r="CA1603" t="s">
        <v>144</v>
      </c>
      <c r="CB1603" t="s">
        <v>129</v>
      </c>
      <c r="CC1603" t="s">
        <v>102</v>
      </c>
      <c r="CD1603" t="s">
        <v>39803</v>
      </c>
      <c r="CE1603" t="s">
        <v>102</v>
      </c>
    </row>
    <row r="1604" spans="1:83" x14ac:dyDescent="0.2">
      <c r="A1604" t="s">
        <v>39804</v>
      </c>
      <c r="B1604" t="s">
        <v>9984</v>
      </c>
      <c r="C1604" t="s">
        <v>39805</v>
      </c>
      <c r="D1604" t="s">
        <v>39806</v>
      </c>
      <c r="E1604" t="s">
        <v>39807</v>
      </c>
      <c r="F1604" t="s">
        <v>39808</v>
      </c>
      <c r="G1604" t="s">
        <v>39809</v>
      </c>
      <c r="H1604" t="s">
        <v>39810</v>
      </c>
      <c r="I1604" t="s">
        <v>39811</v>
      </c>
      <c r="J1604" t="s">
        <v>222</v>
      </c>
      <c r="K1604" t="s">
        <v>223</v>
      </c>
      <c r="L1604" t="s">
        <v>34470</v>
      </c>
      <c r="M1604" t="s">
        <v>102</v>
      </c>
      <c r="N1604" t="s">
        <v>102</v>
      </c>
      <c r="O1604" t="s">
        <v>102</v>
      </c>
      <c r="P1604" t="s">
        <v>102</v>
      </c>
      <c r="Q1604" t="s">
        <v>102</v>
      </c>
      <c r="R1604" t="s">
        <v>39812</v>
      </c>
      <c r="S1604" t="s">
        <v>39813</v>
      </c>
      <c r="T1604" t="s">
        <v>102</v>
      </c>
      <c r="U1604" t="s">
        <v>102</v>
      </c>
      <c r="V1604" t="s">
        <v>102</v>
      </c>
      <c r="W1604" t="s">
        <v>102</v>
      </c>
      <c r="X1604" t="s">
        <v>102</v>
      </c>
      <c r="Y1604" t="s">
        <v>39814</v>
      </c>
      <c r="Z1604" t="s">
        <v>39815</v>
      </c>
      <c r="AA1604" t="s">
        <v>1187</v>
      </c>
      <c r="AB1604" t="s">
        <v>102</v>
      </c>
      <c r="AC1604" t="s">
        <v>102</v>
      </c>
      <c r="AD1604" t="s">
        <v>102</v>
      </c>
      <c r="AE1604" t="s">
        <v>102</v>
      </c>
      <c r="AF1604" t="s">
        <v>39816</v>
      </c>
      <c r="AG1604" t="s">
        <v>102</v>
      </c>
      <c r="AH1604" t="s">
        <v>2854</v>
      </c>
      <c r="AI1604" t="s">
        <v>102</v>
      </c>
      <c r="AJ1604" t="s">
        <v>102</v>
      </c>
      <c r="AK1604" t="s">
        <v>102</v>
      </c>
      <c r="AL1604" t="s">
        <v>39817</v>
      </c>
      <c r="AM1604" t="s">
        <v>39818</v>
      </c>
      <c r="AN1604" t="s">
        <v>102</v>
      </c>
      <c r="AO1604" t="s">
        <v>39819</v>
      </c>
      <c r="AP1604" t="s">
        <v>36752</v>
      </c>
      <c r="AQ1604" t="s">
        <v>39814</v>
      </c>
      <c r="AR1604" t="s">
        <v>102</v>
      </c>
      <c r="AS1604" t="s">
        <v>102</v>
      </c>
      <c r="AT1604" t="s">
        <v>102</v>
      </c>
      <c r="AU1604" t="s">
        <v>4503</v>
      </c>
      <c r="AV1604" t="s">
        <v>102</v>
      </c>
      <c r="AW1604" t="s">
        <v>1003</v>
      </c>
      <c r="AX1604" t="s">
        <v>1003</v>
      </c>
      <c r="AY1604" t="s">
        <v>127</v>
      </c>
      <c r="AZ1604" t="s">
        <v>200</v>
      </c>
      <c r="BA1604" t="s">
        <v>550</v>
      </c>
      <c r="BB1604" t="s">
        <v>195</v>
      </c>
      <c r="BC1604" t="s">
        <v>137</v>
      </c>
      <c r="BD1604" t="s">
        <v>137</v>
      </c>
      <c r="BE1604" t="s">
        <v>137</v>
      </c>
      <c r="BF1604" t="s">
        <v>137</v>
      </c>
      <c r="BG1604" t="s">
        <v>137</v>
      </c>
      <c r="BH1604" t="s">
        <v>137</v>
      </c>
      <c r="BI1604" t="s">
        <v>137</v>
      </c>
      <c r="BJ1604" t="s">
        <v>137</v>
      </c>
      <c r="BK1604" t="s">
        <v>137</v>
      </c>
      <c r="BL1604" t="s">
        <v>137</v>
      </c>
      <c r="BM1604" t="s">
        <v>137</v>
      </c>
      <c r="BN1604" t="s">
        <v>137</v>
      </c>
      <c r="BO1604" t="s">
        <v>137</v>
      </c>
      <c r="BP1604" t="s">
        <v>137</v>
      </c>
      <c r="BQ1604" t="s">
        <v>198</v>
      </c>
      <c r="BR1604" t="s">
        <v>311</v>
      </c>
      <c r="BS1604" t="s">
        <v>137</v>
      </c>
      <c r="BT1604" t="s">
        <v>315</v>
      </c>
      <c r="BU1604" t="s">
        <v>137</v>
      </c>
      <c r="BV1604" t="s">
        <v>39820</v>
      </c>
      <c r="BW1604" t="s">
        <v>39821</v>
      </c>
      <c r="BX1604" t="s">
        <v>18067</v>
      </c>
      <c r="BY1604" t="s">
        <v>102</v>
      </c>
      <c r="BZ1604" t="s">
        <v>102</v>
      </c>
      <c r="CA1604" t="s">
        <v>144</v>
      </c>
      <c r="CB1604" t="s">
        <v>129</v>
      </c>
      <c r="CC1604" t="s">
        <v>145</v>
      </c>
      <c r="CD1604" t="s">
        <v>39822</v>
      </c>
      <c r="CE1604" t="s">
        <v>102</v>
      </c>
    </row>
    <row r="1605" spans="1:83" x14ac:dyDescent="0.2">
      <c r="A1605" t="s">
        <v>39823</v>
      </c>
      <c r="B1605" t="s">
        <v>32189</v>
      </c>
      <c r="C1605" t="s">
        <v>39824</v>
      </c>
      <c r="D1605" t="s">
        <v>102</v>
      </c>
      <c r="E1605" t="s">
        <v>39825</v>
      </c>
      <c r="F1605" t="s">
        <v>102</v>
      </c>
      <c r="G1605" t="s">
        <v>94</v>
      </c>
      <c r="H1605" t="s">
        <v>2543</v>
      </c>
      <c r="I1605" t="s">
        <v>2544</v>
      </c>
      <c r="J1605" t="s">
        <v>92</v>
      </c>
      <c r="K1605" t="s">
        <v>93</v>
      </c>
      <c r="L1605" t="s">
        <v>94</v>
      </c>
      <c r="M1605" t="s">
        <v>102</v>
      </c>
      <c r="N1605" t="s">
        <v>102</v>
      </c>
      <c r="O1605" t="s">
        <v>102</v>
      </c>
      <c r="P1605" t="s">
        <v>102</v>
      </c>
      <c r="Q1605" t="s">
        <v>102</v>
      </c>
      <c r="R1605" t="s">
        <v>39826</v>
      </c>
      <c r="S1605" t="s">
        <v>39827</v>
      </c>
      <c r="T1605" t="s">
        <v>102</v>
      </c>
      <c r="U1605" t="s">
        <v>39828</v>
      </c>
      <c r="V1605" t="s">
        <v>102</v>
      </c>
      <c r="W1605" t="s">
        <v>102</v>
      </c>
      <c r="X1605" t="s">
        <v>102</v>
      </c>
      <c r="Y1605" t="s">
        <v>39829</v>
      </c>
      <c r="Z1605" t="s">
        <v>39830</v>
      </c>
      <c r="AA1605" t="s">
        <v>1608</v>
      </c>
      <c r="AB1605" t="s">
        <v>102</v>
      </c>
      <c r="AC1605" t="s">
        <v>102</v>
      </c>
      <c r="AD1605" t="s">
        <v>102</v>
      </c>
      <c r="AE1605" t="s">
        <v>102</v>
      </c>
      <c r="AF1605" t="s">
        <v>39831</v>
      </c>
      <c r="AG1605" t="s">
        <v>2912</v>
      </c>
      <c r="AH1605" t="s">
        <v>102</v>
      </c>
      <c r="AI1605" t="s">
        <v>102</v>
      </c>
      <c r="AJ1605" t="s">
        <v>102</v>
      </c>
      <c r="AK1605" t="s">
        <v>102</v>
      </c>
      <c r="AL1605" t="s">
        <v>39832</v>
      </c>
      <c r="AM1605" t="s">
        <v>39833</v>
      </c>
      <c r="AN1605" t="s">
        <v>102</v>
      </c>
      <c r="AO1605" t="s">
        <v>39834</v>
      </c>
      <c r="AP1605" t="s">
        <v>10044</v>
      </c>
      <c r="AQ1605" t="s">
        <v>39829</v>
      </c>
      <c r="AR1605" t="s">
        <v>102</v>
      </c>
      <c r="AS1605" t="s">
        <v>102</v>
      </c>
      <c r="AT1605" t="s">
        <v>102</v>
      </c>
      <c r="AU1605" t="s">
        <v>3475</v>
      </c>
      <c r="AV1605" t="s">
        <v>102</v>
      </c>
      <c r="AW1605" t="s">
        <v>197</v>
      </c>
      <c r="AX1605" t="s">
        <v>197</v>
      </c>
      <c r="AY1605" t="s">
        <v>463</v>
      </c>
      <c r="AZ1605" t="s">
        <v>1122</v>
      </c>
      <c r="BA1605" t="s">
        <v>1243</v>
      </c>
      <c r="BB1605" t="s">
        <v>701</v>
      </c>
      <c r="BC1605" t="s">
        <v>132</v>
      </c>
      <c r="BD1605" t="s">
        <v>315</v>
      </c>
      <c r="BE1605" t="s">
        <v>315</v>
      </c>
      <c r="BF1605" t="s">
        <v>315</v>
      </c>
      <c r="BG1605" t="s">
        <v>262</v>
      </c>
      <c r="BH1605" t="s">
        <v>313</v>
      </c>
      <c r="BI1605" t="s">
        <v>314</v>
      </c>
      <c r="BJ1605" t="s">
        <v>315</v>
      </c>
      <c r="BK1605" t="s">
        <v>137</v>
      </c>
      <c r="BL1605" t="s">
        <v>137</v>
      </c>
      <c r="BM1605" t="s">
        <v>137</v>
      </c>
      <c r="BN1605" t="s">
        <v>550</v>
      </c>
      <c r="BO1605" t="s">
        <v>359</v>
      </c>
      <c r="BP1605" t="s">
        <v>128</v>
      </c>
      <c r="BQ1605" t="s">
        <v>4237</v>
      </c>
      <c r="BR1605" t="s">
        <v>315</v>
      </c>
      <c r="BS1605" t="s">
        <v>137</v>
      </c>
      <c r="BT1605" t="s">
        <v>315</v>
      </c>
      <c r="BU1605" t="s">
        <v>137</v>
      </c>
      <c r="BV1605" t="s">
        <v>39835</v>
      </c>
      <c r="BW1605" t="s">
        <v>4095</v>
      </c>
      <c r="BX1605" t="s">
        <v>4095</v>
      </c>
      <c r="BY1605" t="s">
        <v>102</v>
      </c>
      <c r="BZ1605" t="s">
        <v>39836</v>
      </c>
      <c r="CA1605" t="s">
        <v>144</v>
      </c>
      <c r="CB1605" t="s">
        <v>200</v>
      </c>
      <c r="CC1605" t="s">
        <v>211</v>
      </c>
      <c r="CD1605" t="s">
        <v>39837</v>
      </c>
      <c r="CE1605" t="s">
        <v>102</v>
      </c>
    </row>
    <row r="1606" spans="1:83" x14ac:dyDescent="0.2">
      <c r="A1606" t="s">
        <v>39838</v>
      </c>
      <c r="B1606" t="s">
        <v>84</v>
      </c>
      <c r="C1606" t="s">
        <v>39839</v>
      </c>
      <c r="D1606" t="s">
        <v>39840</v>
      </c>
      <c r="E1606" t="s">
        <v>39841</v>
      </c>
      <c r="F1606" t="s">
        <v>102</v>
      </c>
      <c r="G1606" t="s">
        <v>2840</v>
      </c>
      <c r="H1606" t="s">
        <v>7195</v>
      </c>
      <c r="I1606" t="s">
        <v>7196</v>
      </c>
      <c r="J1606" t="s">
        <v>222</v>
      </c>
      <c r="K1606" t="s">
        <v>223</v>
      </c>
      <c r="L1606" t="s">
        <v>432</v>
      </c>
      <c r="M1606" t="s">
        <v>39842</v>
      </c>
      <c r="N1606" t="s">
        <v>39843</v>
      </c>
      <c r="O1606" t="s">
        <v>39844</v>
      </c>
      <c r="P1606" t="s">
        <v>15361</v>
      </c>
      <c r="Q1606" t="s">
        <v>39845</v>
      </c>
      <c r="R1606" t="s">
        <v>39846</v>
      </c>
      <c r="S1606" t="s">
        <v>39847</v>
      </c>
      <c r="T1606" t="s">
        <v>102</v>
      </c>
      <c r="U1606" t="s">
        <v>102</v>
      </c>
      <c r="V1606" t="s">
        <v>102</v>
      </c>
      <c r="W1606" t="s">
        <v>102</v>
      </c>
      <c r="X1606" t="s">
        <v>102</v>
      </c>
      <c r="Y1606" t="s">
        <v>39848</v>
      </c>
      <c r="Z1606" t="s">
        <v>39849</v>
      </c>
      <c r="AA1606" t="s">
        <v>1187</v>
      </c>
      <c r="AB1606" t="s">
        <v>102</v>
      </c>
      <c r="AC1606" t="s">
        <v>102</v>
      </c>
      <c r="AD1606" t="s">
        <v>102</v>
      </c>
      <c r="AE1606" t="s">
        <v>102</v>
      </c>
      <c r="AF1606" t="s">
        <v>1503</v>
      </c>
      <c r="AG1606" t="s">
        <v>102</v>
      </c>
      <c r="AH1606" t="s">
        <v>1768</v>
      </c>
      <c r="AI1606" t="s">
        <v>102</v>
      </c>
      <c r="AJ1606" t="s">
        <v>102</v>
      </c>
      <c r="AK1606" t="s">
        <v>102</v>
      </c>
      <c r="AL1606" t="s">
        <v>39850</v>
      </c>
      <c r="AM1606" t="s">
        <v>39851</v>
      </c>
      <c r="AN1606" t="s">
        <v>102</v>
      </c>
      <c r="AO1606" t="s">
        <v>39852</v>
      </c>
      <c r="AP1606" t="s">
        <v>39853</v>
      </c>
      <c r="AQ1606" t="s">
        <v>39848</v>
      </c>
      <c r="AR1606" t="s">
        <v>102</v>
      </c>
      <c r="AS1606" t="s">
        <v>102</v>
      </c>
      <c r="AT1606" t="s">
        <v>102</v>
      </c>
      <c r="AU1606" t="s">
        <v>1957</v>
      </c>
      <c r="AV1606" t="s">
        <v>8319</v>
      </c>
      <c r="AW1606" t="s">
        <v>604</v>
      </c>
      <c r="AX1606" t="s">
        <v>604</v>
      </c>
      <c r="AY1606" t="s">
        <v>137</v>
      </c>
      <c r="AZ1606" t="s">
        <v>137</v>
      </c>
      <c r="BA1606" t="s">
        <v>1243</v>
      </c>
      <c r="BB1606" t="s">
        <v>602</v>
      </c>
      <c r="BC1606" t="s">
        <v>315</v>
      </c>
      <c r="BD1606" t="s">
        <v>315</v>
      </c>
      <c r="BE1606" t="s">
        <v>315</v>
      </c>
      <c r="BF1606" t="s">
        <v>315</v>
      </c>
      <c r="BG1606" t="s">
        <v>417</v>
      </c>
      <c r="BH1606" t="s">
        <v>126</v>
      </c>
      <c r="BI1606" t="s">
        <v>314</v>
      </c>
      <c r="BJ1606" t="s">
        <v>137</v>
      </c>
      <c r="BK1606" t="s">
        <v>137</v>
      </c>
      <c r="BL1606" t="s">
        <v>137</v>
      </c>
      <c r="BM1606" t="s">
        <v>137</v>
      </c>
      <c r="BN1606" t="s">
        <v>137</v>
      </c>
      <c r="BO1606" t="s">
        <v>137</v>
      </c>
      <c r="BP1606" t="s">
        <v>137</v>
      </c>
      <c r="BQ1606" t="s">
        <v>1122</v>
      </c>
      <c r="BR1606" t="s">
        <v>314</v>
      </c>
      <c r="BS1606" t="s">
        <v>137</v>
      </c>
      <c r="BT1606" t="s">
        <v>137</v>
      </c>
      <c r="BU1606" t="s">
        <v>137</v>
      </c>
      <c r="BV1606" t="s">
        <v>39854</v>
      </c>
      <c r="BW1606" t="s">
        <v>39855</v>
      </c>
      <c r="BX1606" t="s">
        <v>102</v>
      </c>
      <c r="BY1606" t="s">
        <v>21498</v>
      </c>
      <c r="BZ1606" t="s">
        <v>39856</v>
      </c>
      <c r="CA1606" t="s">
        <v>144</v>
      </c>
      <c r="CB1606" t="s">
        <v>311</v>
      </c>
      <c r="CC1606" t="s">
        <v>211</v>
      </c>
      <c r="CD1606" t="s">
        <v>39857</v>
      </c>
      <c r="CE1606" t="s">
        <v>102</v>
      </c>
    </row>
    <row r="1607" spans="1:83" x14ac:dyDescent="0.2">
      <c r="A1607" t="s">
        <v>39858</v>
      </c>
      <c r="B1607" t="s">
        <v>84</v>
      </c>
      <c r="C1607" t="s">
        <v>39859</v>
      </c>
      <c r="D1607" t="s">
        <v>39860</v>
      </c>
      <c r="E1607" t="s">
        <v>39861</v>
      </c>
      <c r="F1607" t="s">
        <v>102</v>
      </c>
      <c r="G1607" t="s">
        <v>39862</v>
      </c>
      <c r="H1607" t="s">
        <v>39863</v>
      </c>
      <c r="I1607" t="s">
        <v>39864</v>
      </c>
      <c r="J1607" t="s">
        <v>835</v>
      </c>
      <c r="K1607" t="s">
        <v>4320</v>
      </c>
      <c r="L1607" t="s">
        <v>39865</v>
      </c>
      <c r="M1607" t="s">
        <v>102</v>
      </c>
      <c r="N1607" t="s">
        <v>102</v>
      </c>
      <c r="O1607" t="s">
        <v>102</v>
      </c>
      <c r="P1607" t="s">
        <v>102</v>
      </c>
      <c r="Q1607" t="s">
        <v>102</v>
      </c>
      <c r="R1607" t="s">
        <v>39866</v>
      </c>
      <c r="S1607" t="s">
        <v>39867</v>
      </c>
      <c r="T1607" t="s">
        <v>102</v>
      </c>
      <c r="U1607" t="s">
        <v>39868</v>
      </c>
      <c r="V1607" t="s">
        <v>39869</v>
      </c>
      <c r="W1607" t="s">
        <v>102</v>
      </c>
      <c r="X1607" t="s">
        <v>102</v>
      </c>
      <c r="Y1607" t="s">
        <v>39870</v>
      </c>
      <c r="Z1607" t="s">
        <v>4320</v>
      </c>
      <c r="AA1607" t="s">
        <v>10189</v>
      </c>
      <c r="AB1607" t="s">
        <v>102</v>
      </c>
      <c r="AC1607" t="s">
        <v>102</v>
      </c>
      <c r="AD1607" t="s">
        <v>102</v>
      </c>
      <c r="AE1607" t="s">
        <v>102</v>
      </c>
      <c r="AF1607" t="s">
        <v>39871</v>
      </c>
      <c r="AG1607" t="s">
        <v>102</v>
      </c>
      <c r="AH1607" t="s">
        <v>102</v>
      </c>
      <c r="AI1607" t="s">
        <v>260</v>
      </c>
      <c r="AJ1607" t="s">
        <v>102</v>
      </c>
      <c r="AK1607" t="s">
        <v>102</v>
      </c>
      <c r="AL1607" t="s">
        <v>102</v>
      </c>
      <c r="AM1607" t="s">
        <v>39872</v>
      </c>
      <c r="AN1607" t="s">
        <v>102</v>
      </c>
      <c r="AO1607" t="s">
        <v>39873</v>
      </c>
      <c r="AP1607" t="s">
        <v>39874</v>
      </c>
      <c r="AQ1607" t="s">
        <v>39870</v>
      </c>
      <c r="AR1607" t="s">
        <v>102</v>
      </c>
      <c r="AS1607" t="s">
        <v>102</v>
      </c>
      <c r="AT1607" t="s">
        <v>102</v>
      </c>
      <c r="AU1607" t="s">
        <v>119</v>
      </c>
      <c r="AV1607" t="s">
        <v>102</v>
      </c>
      <c r="AW1607" t="s">
        <v>775</v>
      </c>
      <c r="AX1607" t="s">
        <v>775</v>
      </c>
      <c r="AY1607" t="s">
        <v>137</v>
      </c>
      <c r="AZ1607" t="s">
        <v>137</v>
      </c>
      <c r="BA1607" t="s">
        <v>129</v>
      </c>
      <c r="BB1607" t="s">
        <v>314</v>
      </c>
      <c r="BC1607" t="s">
        <v>137</v>
      </c>
      <c r="BD1607" t="s">
        <v>137</v>
      </c>
      <c r="BE1607" t="s">
        <v>137</v>
      </c>
      <c r="BF1607" t="s">
        <v>137</v>
      </c>
      <c r="BG1607" t="s">
        <v>311</v>
      </c>
      <c r="BH1607" t="s">
        <v>315</v>
      </c>
      <c r="BI1607" t="s">
        <v>315</v>
      </c>
      <c r="BJ1607" t="s">
        <v>137</v>
      </c>
      <c r="BK1607" t="s">
        <v>137</v>
      </c>
      <c r="BL1607" t="s">
        <v>137</v>
      </c>
      <c r="BM1607" t="s">
        <v>137</v>
      </c>
      <c r="BN1607" t="s">
        <v>137</v>
      </c>
      <c r="BO1607" t="s">
        <v>137</v>
      </c>
      <c r="BP1607" t="s">
        <v>137</v>
      </c>
      <c r="BQ1607" t="s">
        <v>1039</v>
      </c>
      <c r="BR1607" t="s">
        <v>262</v>
      </c>
      <c r="BS1607" t="s">
        <v>137</v>
      </c>
      <c r="BT1607" t="s">
        <v>137</v>
      </c>
      <c r="BU1607" t="s">
        <v>137</v>
      </c>
      <c r="BV1607" t="s">
        <v>39875</v>
      </c>
      <c r="BW1607" t="s">
        <v>20731</v>
      </c>
      <c r="BX1607" t="s">
        <v>102</v>
      </c>
      <c r="BY1607" t="s">
        <v>39876</v>
      </c>
      <c r="BZ1607" t="s">
        <v>102</v>
      </c>
      <c r="CA1607" t="s">
        <v>144</v>
      </c>
      <c r="CB1607" t="s">
        <v>133</v>
      </c>
      <c r="CC1607" t="s">
        <v>211</v>
      </c>
      <c r="CD1607" t="s">
        <v>39877</v>
      </c>
      <c r="CE1607" t="s">
        <v>102</v>
      </c>
    </row>
    <row r="1608" spans="1:83" x14ac:dyDescent="0.2">
      <c r="A1608" t="s">
        <v>39878</v>
      </c>
      <c r="B1608" t="s">
        <v>84</v>
      </c>
      <c r="C1608" t="s">
        <v>39879</v>
      </c>
      <c r="D1608" t="s">
        <v>39880</v>
      </c>
      <c r="E1608" t="s">
        <v>39881</v>
      </c>
      <c r="F1608" t="s">
        <v>39882</v>
      </c>
      <c r="G1608" t="s">
        <v>12034</v>
      </c>
      <c r="H1608" t="s">
        <v>12035</v>
      </c>
      <c r="I1608" t="s">
        <v>12036</v>
      </c>
      <c r="J1608" t="s">
        <v>835</v>
      </c>
      <c r="K1608" t="s">
        <v>836</v>
      </c>
      <c r="L1608" t="s">
        <v>837</v>
      </c>
      <c r="M1608" t="s">
        <v>102</v>
      </c>
      <c r="N1608" t="s">
        <v>102</v>
      </c>
      <c r="O1608" t="s">
        <v>102</v>
      </c>
      <c r="P1608" t="s">
        <v>102</v>
      </c>
      <c r="Q1608" t="s">
        <v>102</v>
      </c>
      <c r="R1608" t="s">
        <v>39883</v>
      </c>
      <c r="S1608" t="s">
        <v>39884</v>
      </c>
      <c r="T1608" t="s">
        <v>102</v>
      </c>
      <c r="U1608" t="s">
        <v>39885</v>
      </c>
      <c r="V1608" t="s">
        <v>102</v>
      </c>
      <c r="W1608" t="s">
        <v>102</v>
      </c>
      <c r="X1608" t="s">
        <v>102</v>
      </c>
      <c r="Y1608" t="s">
        <v>39886</v>
      </c>
      <c r="Z1608" t="s">
        <v>39887</v>
      </c>
      <c r="AA1608" t="s">
        <v>1608</v>
      </c>
      <c r="AB1608" t="s">
        <v>102</v>
      </c>
      <c r="AC1608" t="s">
        <v>102</v>
      </c>
      <c r="AD1608" t="s">
        <v>102</v>
      </c>
      <c r="AE1608" t="s">
        <v>102</v>
      </c>
      <c r="AF1608" t="s">
        <v>853</v>
      </c>
      <c r="AG1608" t="s">
        <v>102</v>
      </c>
      <c r="AH1608" t="s">
        <v>3230</v>
      </c>
      <c r="AI1608" t="s">
        <v>129</v>
      </c>
      <c r="AJ1608" t="s">
        <v>102</v>
      </c>
      <c r="AK1608" t="s">
        <v>102</v>
      </c>
      <c r="AL1608" t="s">
        <v>102</v>
      </c>
      <c r="AM1608" t="s">
        <v>102</v>
      </c>
      <c r="AN1608" t="s">
        <v>102</v>
      </c>
      <c r="AO1608" t="s">
        <v>6901</v>
      </c>
      <c r="AP1608" t="s">
        <v>39888</v>
      </c>
      <c r="AQ1608" t="s">
        <v>39886</v>
      </c>
      <c r="AR1608" t="s">
        <v>102</v>
      </c>
      <c r="AS1608" t="s">
        <v>102</v>
      </c>
      <c r="AT1608" t="s">
        <v>102</v>
      </c>
      <c r="AU1608" t="s">
        <v>119</v>
      </c>
      <c r="AV1608" t="s">
        <v>102</v>
      </c>
      <c r="AW1608" t="s">
        <v>193</v>
      </c>
      <c r="AX1608" t="s">
        <v>1657</v>
      </c>
      <c r="AY1608" t="s">
        <v>137</v>
      </c>
      <c r="AZ1608" t="s">
        <v>137</v>
      </c>
      <c r="BA1608" t="s">
        <v>695</v>
      </c>
      <c r="BB1608" t="s">
        <v>210</v>
      </c>
      <c r="BC1608" t="s">
        <v>137</v>
      </c>
      <c r="BD1608" t="s">
        <v>137</v>
      </c>
      <c r="BE1608" t="s">
        <v>137</v>
      </c>
      <c r="BF1608" t="s">
        <v>137</v>
      </c>
      <c r="BG1608" t="s">
        <v>132</v>
      </c>
      <c r="BH1608" t="s">
        <v>315</v>
      </c>
      <c r="BI1608" t="s">
        <v>137</v>
      </c>
      <c r="BJ1608" t="s">
        <v>137</v>
      </c>
      <c r="BK1608" t="s">
        <v>137</v>
      </c>
      <c r="BL1608" t="s">
        <v>137</v>
      </c>
      <c r="BM1608" t="s">
        <v>137</v>
      </c>
      <c r="BN1608" t="s">
        <v>137</v>
      </c>
      <c r="BO1608" t="s">
        <v>137</v>
      </c>
      <c r="BP1608" t="s">
        <v>137</v>
      </c>
      <c r="BQ1608" t="s">
        <v>201</v>
      </c>
      <c r="BR1608" t="s">
        <v>317</v>
      </c>
      <c r="BS1608" t="s">
        <v>137</v>
      </c>
      <c r="BT1608" t="s">
        <v>137</v>
      </c>
      <c r="BU1608" t="s">
        <v>137</v>
      </c>
      <c r="BV1608" t="s">
        <v>39889</v>
      </c>
      <c r="BW1608" t="s">
        <v>39890</v>
      </c>
      <c r="BX1608" t="s">
        <v>102</v>
      </c>
      <c r="BY1608" t="s">
        <v>39891</v>
      </c>
      <c r="BZ1608" t="s">
        <v>102</v>
      </c>
      <c r="CA1608" t="s">
        <v>144</v>
      </c>
      <c r="CB1608" t="s">
        <v>132</v>
      </c>
      <c r="CC1608" t="s">
        <v>924</v>
      </c>
      <c r="CD1608" t="s">
        <v>39892</v>
      </c>
      <c r="CE1608" t="s">
        <v>102</v>
      </c>
    </row>
    <row r="1609" spans="1:83" x14ac:dyDescent="0.2">
      <c r="A1609" t="s">
        <v>39893</v>
      </c>
      <c r="B1609" t="s">
        <v>33617</v>
      </c>
      <c r="C1609" t="s">
        <v>39894</v>
      </c>
      <c r="D1609" t="s">
        <v>39895</v>
      </c>
      <c r="E1609" t="s">
        <v>39896</v>
      </c>
      <c r="F1609" t="s">
        <v>39897</v>
      </c>
      <c r="G1609" t="s">
        <v>39898</v>
      </c>
      <c r="H1609" t="s">
        <v>29368</v>
      </c>
      <c r="I1609" t="s">
        <v>29369</v>
      </c>
      <c r="J1609" t="s">
        <v>222</v>
      </c>
      <c r="K1609" t="s">
        <v>223</v>
      </c>
      <c r="L1609" t="s">
        <v>13213</v>
      </c>
      <c r="M1609" t="s">
        <v>102</v>
      </c>
      <c r="N1609" t="s">
        <v>102</v>
      </c>
      <c r="O1609" t="s">
        <v>102</v>
      </c>
      <c r="P1609" t="s">
        <v>102</v>
      </c>
      <c r="Q1609" t="s">
        <v>102</v>
      </c>
      <c r="R1609" t="s">
        <v>39899</v>
      </c>
      <c r="S1609" t="s">
        <v>39900</v>
      </c>
      <c r="T1609" t="s">
        <v>102</v>
      </c>
      <c r="U1609" t="s">
        <v>39901</v>
      </c>
      <c r="V1609" t="s">
        <v>102</v>
      </c>
      <c r="W1609" t="s">
        <v>102</v>
      </c>
      <c r="X1609" t="s">
        <v>102</v>
      </c>
      <c r="Y1609" t="s">
        <v>39902</v>
      </c>
      <c r="Z1609" t="s">
        <v>39903</v>
      </c>
      <c r="AA1609" t="s">
        <v>1271</v>
      </c>
      <c r="AB1609" t="s">
        <v>102</v>
      </c>
      <c r="AC1609" t="s">
        <v>102</v>
      </c>
      <c r="AD1609" t="s">
        <v>102</v>
      </c>
      <c r="AE1609" t="s">
        <v>102</v>
      </c>
      <c r="AF1609" t="s">
        <v>31356</v>
      </c>
      <c r="AG1609" t="s">
        <v>102</v>
      </c>
      <c r="AH1609" t="s">
        <v>3230</v>
      </c>
      <c r="AI1609" t="s">
        <v>102</v>
      </c>
      <c r="AJ1609" t="s">
        <v>102</v>
      </c>
      <c r="AK1609" t="s">
        <v>102</v>
      </c>
      <c r="AL1609" t="s">
        <v>39904</v>
      </c>
      <c r="AM1609" t="s">
        <v>39905</v>
      </c>
      <c r="AN1609" t="s">
        <v>102</v>
      </c>
      <c r="AO1609" t="s">
        <v>39906</v>
      </c>
      <c r="AP1609" t="s">
        <v>39907</v>
      </c>
      <c r="AQ1609" t="s">
        <v>39902</v>
      </c>
      <c r="AR1609" t="s">
        <v>102</v>
      </c>
      <c r="AS1609" t="s">
        <v>102</v>
      </c>
      <c r="AT1609" t="s">
        <v>102</v>
      </c>
      <c r="AU1609" t="s">
        <v>119</v>
      </c>
      <c r="AV1609" t="s">
        <v>102</v>
      </c>
      <c r="AW1609" t="s">
        <v>691</v>
      </c>
      <c r="AX1609" t="s">
        <v>3600</v>
      </c>
      <c r="AY1609" t="s">
        <v>128</v>
      </c>
      <c r="AZ1609" t="s">
        <v>127</v>
      </c>
      <c r="BA1609" t="s">
        <v>199</v>
      </c>
      <c r="BB1609" t="s">
        <v>125</v>
      </c>
      <c r="BC1609" t="s">
        <v>315</v>
      </c>
      <c r="BD1609" t="s">
        <v>315</v>
      </c>
      <c r="BE1609" t="s">
        <v>315</v>
      </c>
      <c r="BF1609" t="s">
        <v>315</v>
      </c>
      <c r="BG1609" t="s">
        <v>130</v>
      </c>
      <c r="BH1609" t="s">
        <v>260</v>
      </c>
      <c r="BI1609" t="s">
        <v>129</v>
      </c>
      <c r="BJ1609" t="s">
        <v>137</v>
      </c>
      <c r="BK1609" t="s">
        <v>137</v>
      </c>
      <c r="BL1609" t="s">
        <v>137</v>
      </c>
      <c r="BM1609" t="s">
        <v>137</v>
      </c>
      <c r="BN1609" t="s">
        <v>132</v>
      </c>
      <c r="BO1609" t="s">
        <v>315</v>
      </c>
      <c r="BP1609" t="s">
        <v>315</v>
      </c>
      <c r="BQ1609" t="s">
        <v>257</v>
      </c>
      <c r="BR1609" t="s">
        <v>204</v>
      </c>
      <c r="BS1609" t="s">
        <v>137</v>
      </c>
      <c r="BT1609" t="s">
        <v>260</v>
      </c>
      <c r="BU1609" t="s">
        <v>137</v>
      </c>
      <c r="BV1609" t="s">
        <v>39908</v>
      </c>
      <c r="BW1609" t="s">
        <v>39909</v>
      </c>
      <c r="BX1609" t="s">
        <v>39910</v>
      </c>
      <c r="BY1609" t="s">
        <v>39911</v>
      </c>
      <c r="BZ1609" t="s">
        <v>39912</v>
      </c>
      <c r="CA1609" t="s">
        <v>144</v>
      </c>
      <c r="CB1609" t="s">
        <v>126</v>
      </c>
      <c r="CC1609" t="s">
        <v>2071</v>
      </c>
      <c r="CD1609" t="s">
        <v>39913</v>
      </c>
      <c r="CE1609" t="s">
        <v>102</v>
      </c>
    </row>
    <row r="1610" spans="1:83" x14ac:dyDescent="0.2">
      <c r="A1610" t="s">
        <v>39914</v>
      </c>
      <c r="B1610" t="s">
        <v>84</v>
      </c>
      <c r="C1610" t="s">
        <v>39915</v>
      </c>
      <c r="D1610" t="s">
        <v>39916</v>
      </c>
      <c r="E1610" t="s">
        <v>39917</v>
      </c>
      <c r="F1610" t="s">
        <v>39918</v>
      </c>
      <c r="G1610" t="s">
        <v>39919</v>
      </c>
      <c r="H1610" t="s">
        <v>39920</v>
      </c>
      <c r="I1610" t="s">
        <v>39921</v>
      </c>
      <c r="J1610" t="s">
        <v>222</v>
      </c>
      <c r="K1610" t="s">
        <v>6292</v>
      </c>
      <c r="L1610" t="s">
        <v>39922</v>
      </c>
      <c r="M1610" t="s">
        <v>102</v>
      </c>
      <c r="N1610" t="s">
        <v>102</v>
      </c>
      <c r="O1610" t="s">
        <v>102</v>
      </c>
      <c r="P1610" t="s">
        <v>102</v>
      </c>
      <c r="Q1610" t="s">
        <v>102</v>
      </c>
      <c r="R1610" t="s">
        <v>39923</v>
      </c>
      <c r="S1610" t="s">
        <v>39924</v>
      </c>
      <c r="T1610" t="s">
        <v>102</v>
      </c>
      <c r="U1610" t="s">
        <v>102</v>
      </c>
      <c r="V1610" t="s">
        <v>102</v>
      </c>
      <c r="W1610" t="s">
        <v>102</v>
      </c>
      <c r="X1610" t="s">
        <v>102</v>
      </c>
      <c r="Y1610" t="s">
        <v>39925</v>
      </c>
      <c r="Z1610" t="s">
        <v>35331</v>
      </c>
      <c r="AA1610" t="s">
        <v>1187</v>
      </c>
      <c r="AB1610" t="s">
        <v>102</v>
      </c>
      <c r="AC1610" t="s">
        <v>102</v>
      </c>
      <c r="AD1610" t="s">
        <v>102</v>
      </c>
      <c r="AE1610" t="s">
        <v>102</v>
      </c>
      <c r="AF1610" t="s">
        <v>39926</v>
      </c>
      <c r="AG1610" t="s">
        <v>102</v>
      </c>
      <c r="AH1610" t="s">
        <v>727</v>
      </c>
      <c r="AI1610" t="s">
        <v>102</v>
      </c>
      <c r="AJ1610" t="s">
        <v>102</v>
      </c>
      <c r="AK1610" t="s">
        <v>102</v>
      </c>
      <c r="AL1610" t="s">
        <v>39927</v>
      </c>
      <c r="AM1610" t="s">
        <v>39928</v>
      </c>
      <c r="AN1610" t="s">
        <v>102</v>
      </c>
      <c r="AO1610" t="s">
        <v>39929</v>
      </c>
      <c r="AP1610" t="s">
        <v>20165</v>
      </c>
      <c r="AQ1610" t="s">
        <v>39925</v>
      </c>
      <c r="AR1610" t="s">
        <v>102</v>
      </c>
      <c r="AS1610" t="s">
        <v>102</v>
      </c>
      <c r="AT1610" t="s">
        <v>102</v>
      </c>
      <c r="AU1610" t="s">
        <v>1320</v>
      </c>
      <c r="AV1610" t="s">
        <v>102</v>
      </c>
      <c r="AW1610" t="s">
        <v>599</v>
      </c>
      <c r="AX1610" t="s">
        <v>309</v>
      </c>
      <c r="AY1610" t="s">
        <v>137</v>
      </c>
      <c r="AZ1610" t="s">
        <v>137</v>
      </c>
      <c r="BA1610" t="s">
        <v>648</v>
      </c>
      <c r="BB1610" t="s">
        <v>271</v>
      </c>
      <c r="BC1610" t="s">
        <v>137</v>
      </c>
      <c r="BD1610" t="s">
        <v>137</v>
      </c>
      <c r="BE1610" t="s">
        <v>137</v>
      </c>
      <c r="BF1610" t="s">
        <v>137</v>
      </c>
      <c r="BG1610" t="s">
        <v>315</v>
      </c>
      <c r="BH1610" t="s">
        <v>137</v>
      </c>
      <c r="BI1610" t="s">
        <v>137</v>
      </c>
      <c r="BJ1610" t="s">
        <v>137</v>
      </c>
      <c r="BK1610" t="s">
        <v>137</v>
      </c>
      <c r="BL1610" t="s">
        <v>137</v>
      </c>
      <c r="BM1610" t="s">
        <v>137</v>
      </c>
      <c r="BN1610" t="s">
        <v>137</v>
      </c>
      <c r="BO1610" t="s">
        <v>137</v>
      </c>
      <c r="BP1610" t="s">
        <v>137</v>
      </c>
      <c r="BQ1610" t="s">
        <v>1513</v>
      </c>
      <c r="BR1610" t="s">
        <v>311</v>
      </c>
      <c r="BS1610" t="s">
        <v>137</v>
      </c>
      <c r="BT1610" t="s">
        <v>315</v>
      </c>
      <c r="BU1610" t="s">
        <v>137</v>
      </c>
      <c r="BV1610" t="s">
        <v>39930</v>
      </c>
      <c r="BW1610" t="s">
        <v>39931</v>
      </c>
      <c r="BX1610" t="s">
        <v>102</v>
      </c>
      <c r="BY1610" t="s">
        <v>102</v>
      </c>
      <c r="BZ1610" t="s">
        <v>19316</v>
      </c>
      <c r="CA1610" t="s">
        <v>144</v>
      </c>
      <c r="CB1610" t="s">
        <v>311</v>
      </c>
      <c r="CC1610" t="s">
        <v>145</v>
      </c>
      <c r="CD1610" t="s">
        <v>39932</v>
      </c>
      <c r="CE1610" t="s">
        <v>102</v>
      </c>
    </row>
    <row r="1611" spans="1:83" x14ac:dyDescent="0.2">
      <c r="A1611" t="s">
        <v>39933</v>
      </c>
      <c r="B1611" t="s">
        <v>2966</v>
      </c>
      <c r="C1611" t="s">
        <v>39934</v>
      </c>
      <c r="D1611" t="s">
        <v>39935</v>
      </c>
      <c r="E1611" t="s">
        <v>39936</v>
      </c>
      <c r="F1611" t="s">
        <v>102</v>
      </c>
      <c r="G1611" t="s">
        <v>7038</v>
      </c>
      <c r="H1611" t="s">
        <v>28468</v>
      </c>
      <c r="I1611" t="s">
        <v>28469</v>
      </c>
      <c r="J1611" t="s">
        <v>835</v>
      </c>
      <c r="K1611" t="s">
        <v>7041</v>
      </c>
      <c r="L1611" t="s">
        <v>7042</v>
      </c>
      <c r="M1611" t="s">
        <v>102</v>
      </c>
      <c r="N1611" t="s">
        <v>102</v>
      </c>
      <c r="O1611" t="s">
        <v>102</v>
      </c>
      <c r="P1611" t="s">
        <v>102</v>
      </c>
      <c r="Q1611" t="s">
        <v>102</v>
      </c>
      <c r="R1611" t="s">
        <v>39937</v>
      </c>
      <c r="S1611" t="s">
        <v>39938</v>
      </c>
      <c r="T1611" t="s">
        <v>102</v>
      </c>
      <c r="U1611" t="s">
        <v>102</v>
      </c>
      <c r="V1611" t="s">
        <v>39939</v>
      </c>
      <c r="W1611" t="s">
        <v>102</v>
      </c>
      <c r="X1611" t="s">
        <v>102</v>
      </c>
      <c r="Y1611" t="s">
        <v>39940</v>
      </c>
      <c r="Z1611" t="s">
        <v>39941</v>
      </c>
      <c r="AA1611" t="s">
        <v>444</v>
      </c>
      <c r="AB1611" t="s">
        <v>102</v>
      </c>
      <c r="AC1611" t="s">
        <v>102</v>
      </c>
      <c r="AD1611" t="s">
        <v>102</v>
      </c>
      <c r="AE1611" t="s">
        <v>102</v>
      </c>
      <c r="AF1611" t="s">
        <v>7052</v>
      </c>
      <c r="AG1611" t="s">
        <v>102</v>
      </c>
      <c r="AH1611" t="s">
        <v>1733</v>
      </c>
      <c r="AI1611" t="s">
        <v>260</v>
      </c>
      <c r="AJ1611" t="s">
        <v>102</v>
      </c>
      <c r="AK1611" t="s">
        <v>102</v>
      </c>
      <c r="AL1611" t="s">
        <v>102</v>
      </c>
      <c r="AM1611" t="s">
        <v>39942</v>
      </c>
      <c r="AN1611" t="s">
        <v>39943</v>
      </c>
      <c r="AO1611" t="s">
        <v>39944</v>
      </c>
      <c r="AP1611" t="s">
        <v>39945</v>
      </c>
      <c r="AQ1611" t="s">
        <v>39940</v>
      </c>
      <c r="AR1611" t="s">
        <v>102</v>
      </c>
      <c r="AS1611" t="s">
        <v>102</v>
      </c>
      <c r="AT1611" t="s">
        <v>102</v>
      </c>
      <c r="AU1611" t="s">
        <v>1957</v>
      </c>
      <c r="AV1611" t="s">
        <v>102</v>
      </c>
      <c r="AW1611" t="s">
        <v>1658</v>
      </c>
      <c r="AX1611" t="s">
        <v>1658</v>
      </c>
      <c r="AY1611" t="s">
        <v>137</v>
      </c>
      <c r="AZ1611" t="s">
        <v>137</v>
      </c>
      <c r="BA1611" t="s">
        <v>692</v>
      </c>
      <c r="BB1611" t="s">
        <v>263</v>
      </c>
      <c r="BC1611" t="s">
        <v>315</v>
      </c>
      <c r="BD1611" t="s">
        <v>315</v>
      </c>
      <c r="BE1611" t="s">
        <v>315</v>
      </c>
      <c r="BF1611" t="s">
        <v>137</v>
      </c>
      <c r="BG1611" t="s">
        <v>260</v>
      </c>
      <c r="BH1611" t="s">
        <v>132</v>
      </c>
      <c r="BI1611" t="s">
        <v>315</v>
      </c>
      <c r="BJ1611" t="s">
        <v>137</v>
      </c>
      <c r="BK1611" t="s">
        <v>137</v>
      </c>
      <c r="BL1611" t="s">
        <v>137</v>
      </c>
      <c r="BM1611" t="s">
        <v>137</v>
      </c>
      <c r="BN1611" t="s">
        <v>137</v>
      </c>
      <c r="BO1611" t="s">
        <v>137</v>
      </c>
      <c r="BP1611" t="s">
        <v>137</v>
      </c>
      <c r="BQ1611" t="s">
        <v>259</v>
      </c>
      <c r="BR1611" t="s">
        <v>127</v>
      </c>
      <c r="BS1611" t="s">
        <v>137</v>
      </c>
      <c r="BT1611" t="s">
        <v>137</v>
      </c>
      <c r="BU1611" t="s">
        <v>137</v>
      </c>
      <c r="BV1611" t="s">
        <v>39946</v>
      </c>
      <c r="BW1611" t="s">
        <v>39947</v>
      </c>
      <c r="BX1611" t="s">
        <v>102</v>
      </c>
      <c r="BY1611" t="s">
        <v>39948</v>
      </c>
      <c r="BZ1611" t="s">
        <v>35571</v>
      </c>
      <c r="CA1611" t="s">
        <v>144</v>
      </c>
      <c r="CB1611" t="s">
        <v>260</v>
      </c>
      <c r="CC1611" t="s">
        <v>211</v>
      </c>
      <c r="CD1611" t="s">
        <v>39949</v>
      </c>
      <c r="CE1611" t="s">
        <v>102</v>
      </c>
    </row>
    <row r="1612" spans="1:83" x14ac:dyDescent="0.2">
      <c r="A1612" t="s">
        <v>39950</v>
      </c>
      <c r="B1612" t="s">
        <v>2966</v>
      </c>
      <c r="C1612" t="s">
        <v>39951</v>
      </c>
      <c r="D1612" t="s">
        <v>39952</v>
      </c>
      <c r="E1612" t="s">
        <v>39953</v>
      </c>
      <c r="F1612" t="s">
        <v>102</v>
      </c>
      <c r="G1612" t="s">
        <v>7038</v>
      </c>
      <c r="H1612" t="s">
        <v>28468</v>
      </c>
      <c r="I1612" t="s">
        <v>28469</v>
      </c>
      <c r="J1612" t="s">
        <v>835</v>
      </c>
      <c r="K1612" t="s">
        <v>7041</v>
      </c>
      <c r="L1612" t="s">
        <v>7042</v>
      </c>
      <c r="M1612" t="s">
        <v>39954</v>
      </c>
      <c r="N1612" t="s">
        <v>102</v>
      </c>
      <c r="O1612" t="s">
        <v>39954</v>
      </c>
      <c r="P1612" t="s">
        <v>102</v>
      </c>
      <c r="Q1612" t="s">
        <v>250</v>
      </c>
      <c r="R1612" t="s">
        <v>39955</v>
      </c>
      <c r="S1612" t="s">
        <v>39956</v>
      </c>
      <c r="T1612" t="s">
        <v>102</v>
      </c>
      <c r="U1612" t="s">
        <v>102</v>
      </c>
      <c r="V1612" t="s">
        <v>102</v>
      </c>
      <c r="W1612" t="s">
        <v>102</v>
      </c>
      <c r="X1612" t="s">
        <v>102</v>
      </c>
      <c r="Y1612" t="s">
        <v>39957</v>
      </c>
      <c r="Z1612" t="s">
        <v>39958</v>
      </c>
      <c r="AA1612" t="s">
        <v>1271</v>
      </c>
      <c r="AB1612" t="s">
        <v>102</v>
      </c>
      <c r="AC1612" t="s">
        <v>102</v>
      </c>
      <c r="AD1612" t="s">
        <v>102</v>
      </c>
      <c r="AE1612" t="s">
        <v>102</v>
      </c>
      <c r="AF1612" t="s">
        <v>7052</v>
      </c>
      <c r="AG1612" t="s">
        <v>102</v>
      </c>
      <c r="AH1612" t="s">
        <v>102</v>
      </c>
      <c r="AI1612" t="s">
        <v>102</v>
      </c>
      <c r="AJ1612" t="s">
        <v>102</v>
      </c>
      <c r="AK1612" t="s">
        <v>102</v>
      </c>
      <c r="AL1612" t="s">
        <v>102</v>
      </c>
      <c r="AM1612" t="s">
        <v>102</v>
      </c>
      <c r="AN1612" t="s">
        <v>39959</v>
      </c>
      <c r="AO1612" t="s">
        <v>39960</v>
      </c>
      <c r="AP1612" t="s">
        <v>6812</v>
      </c>
      <c r="AQ1612" t="s">
        <v>39957</v>
      </c>
      <c r="AR1612" t="s">
        <v>102</v>
      </c>
      <c r="AS1612" t="s">
        <v>102</v>
      </c>
      <c r="AT1612" t="s">
        <v>102</v>
      </c>
      <c r="AU1612" t="s">
        <v>7324</v>
      </c>
      <c r="AV1612" t="s">
        <v>102</v>
      </c>
      <c r="AW1612" t="s">
        <v>265</v>
      </c>
      <c r="AX1612" t="s">
        <v>265</v>
      </c>
      <c r="AY1612" t="s">
        <v>315</v>
      </c>
      <c r="AZ1612" t="s">
        <v>133</v>
      </c>
      <c r="BA1612" t="s">
        <v>263</v>
      </c>
      <c r="BB1612" t="s">
        <v>464</v>
      </c>
      <c r="BC1612" t="s">
        <v>137</v>
      </c>
      <c r="BD1612" t="s">
        <v>137</v>
      </c>
      <c r="BE1612" t="s">
        <v>137</v>
      </c>
      <c r="BF1612" t="s">
        <v>137</v>
      </c>
      <c r="BG1612" t="s">
        <v>126</v>
      </c>
      <c r="BH1612" t="s">
        <v>260</v>
      </c>
      <c r="BI1612" t="s">
        <v>311</v>
      </c>
      <c r="BJ1612" t="s">
        <v>137</v>
      </c>
      <c r="BK1612" t="s">
        <v>137</v>
      </c>
      <c r="BL1612" t="s">
        <v>137</v>
      </c>
      <c r="BM1612" t="s">
        <v>137</v>
      </c>
      <c r="BN1612" t="s">
        <v>137</v>
      </c>
      <c r="BO1612" t="s">
        <v>137</v>
      </c>
      <c r="BP1612" t="s">
        <v>137</v>
      </c>
      <c r="BQ1612" t="s">
        <v>690</v>
      </c>
      <c r="BR1612" t="s">
        <v>315</v>
      </c>
      <c r="BS1612" t="s">
        <v>137</v>
      </c>
      <c r="BT1612" t="s">
        <v>137</v>
      </c>
      <c r="BU1612" t="s">
        <v>137</v>
      </c>
      <c r="BV1612" t="s">
        <v>39961</v>
      </c>
      <c r="BW1612" t="s">
        <v>4572</v>
      </c>
      <c r="BX1612" t="s">
        <v>102</v>
      </c>
      <c r="BY1612" t="s">
        <v>4572</v>
      </c>
      <c r="BZ1612" t="s">
        <v>102</v>
      </c>
      <c r="CA1612" t="s">
        <v>144</v>
      </c>
      <c r="CB1612" t="s">
        <v>133</v>
      </c>
      <c r="CC1612" t="s">
        <v>924</v>
      </c>
      <c r="CD1612" t="s">
        <v>39962</v>
      </c>
      <c r="CE1612" t="s">
        <v>102</v>
      </c>
    </row>
    <row r="1613" spans="1:83" x14ac:dyDescent="0.2">
      <c r="A1613" t="s">
        <v>39963</v>
      </c>
      <c r="B1613" t="s">
        <v>84</v>
      </c>
      <c r="C1613" t="s">
        <v>39964</v>
      </c>
      <c r="D1613" t="s">
        <v>39965</v>
      </c>
      <c r="E1613" t="s">
        <v>39966</v>
      </c>
      <c r="F1613" t="s">
        <v>39967</v>
      </c>
      <c r="G1613" t="s">
        <v>4317</v>
      </c>
      <c r="H1613" t="s">
        <v>20865</v>
      </c>
      <c r="I1613" t="s">
        <v>20866</v>
      </c>
      <c r="J1613" t="s">
        <v>835</v>
      </c>
      <c r="K1613" t="s">
        <v>4320</v>
      </c>
      <c r="L1613" t="s">
        <v>4321</v>
      </c>
      <c r="M1613" t="s">
        <v>102</v>
      </c>
      <c r="N1613" t="s">
        <v>102</v>
      </c>
      <c r="O1613" t="s">
        <v>102</v>
      </c>
      <c r="P1613" t="s">
        <v>102</v>
      </c>
      <c r="Q1613" t="s">
        <v>102</v>
      </c>
      <c r="R1613" t="s">
        <v>39968</v>
      </c>
      <c r="S1613" t="s">
        <v>39969</v>
      </c>
      <c r="T1613" t="s">
        <v>102</v>
      </c>
      <c r="U1613" t="s">
        <v>102</v>
      </c>
      <c r="V1613" t="s">
        <v>39970</v>
      </c>
      <c r="W1613" t="s">
        <v>102</v>
      </c>
      <c r="X1613" t="s">
        <v>102</v>
      </c>
      <c r="Y1613" t="s">
        <v>39971</v>
      </c>
      <c r="Z1613" t="s">
        <v>38506</v>
      </c>
      <c r="AA1613" t="s">
        <v>10189</v>
      </c>
      <c r="AB1613" t="s">
        <v>102</v>
      </c>
      <c r="AC1613" t="s">
        <v>102</v>
      </c>
      <c r="AD1613" t="s">
        <v>102</v>
      </c>
      <c r="AE1613" t="s">
        <v>102</v>
      </c>
      <c r="AF1613" t="s">
        <v>6771</v>
      </c>
      <c r="AG1613" t="s">
        <v>102</v>
      </c>
      <c r="AH1613" t="s">
        <v>3620</v>
      </c>
      <c r="AI1613" t="s">
        <v>102</v>
      </c>
      <c r="AJ1613" t="s">
        <v>102</v>
      </c>
      <c r="AK1613" t="s">
        <v>102</v>
      </c>
      <c r="AL1613" t="s">
        <v>102</v>
      </c>
      <c r="AM1613" t="s">
        <v>102</v>
      </c>
      <c r="AN1613" t="s">
        <v>102</v>
      </c>
      <c r="AO1613" t="s">
        <v>39972</v>
      </c>
      <c r="AP1613" t="s">
        <v>39973</v>
      </c>
      <c r="AQ1613" t="s">
        <v>39971</v>
      </c>
      <c r="AR1613" t="s">
        <v>102</v>
      </c>
      <c r="AS1613" t="s">
        <v>102</v>
      </c>
      <c r="AT1613" t="s">
        <v>102</v>
      </c>
      <c r="AU1613" t="s">
        <v>119</v>
      </c>
      <c r="AV1613" t="s">
        <v>102</v>
      </c>
      <c r="AW1613" t="s">
        <v>1357</v>
      </c>
      <c r="AX1613" t="s">
        <v>1357</v>
      </c>
      <c r="AY1613" t="s">
        <v>315</v>
      </c>
      <c r="AZ1613" t="s">
        <v>133</v>
      </c>
      <c r="BA1613" t="s">
        <v>263</v>
      </c>
      <c r="BB1613" t="s">
        <v>262</v>
      </c>
      <c r="BC1613" t="s">
        <v>133</v>
      </c>
      <c r="BD1613" t="s">
        <v>133</v>
      </c>
      <c r="BE1613" t="s">
        <v>133</v>
      </c>
      <c r="BF1613" t="s">
        <v>133</v>
      </c>
      <c r="BG1613" t="s">
        <v>195</v>
      </c>
      <c r="BH1613" t="s">
        <v>202</v>
      </c>
      <c r="BI1613" t="s">
        <v>126</v>
      </c>
      <c r="BJ1613" t="s">
        <v>137</v>
      </c>
      <c r="BK1613" t="s">
        <v>137</v>
      </c>
      <c r="BL1613" t="s">
        <v>137</v>
      </c>
      <c r="BM1613" t="s">
        <v>137</v>
      </c>
      <c r="BN1613" t="s">
        <v>137</v>
      </c>
      <c r="BO1613" t="s">
        <v>137</v>
      </c>
      <c r="BP1613" t="s">
        <v>137</v>
      </c>
      <c r="BQ1613" t="s">
        <v>464</v>
      </c>
      <c r="BR1613" t="s">
        <v>128</v>
      </c>
      <c r="BS1613" t="s">
        <v>137</v>
      </c>
      <c r="BT1613" t="s">
        <v>137</v>
      </c>
      <c r="BU1613" t="s">
        <v>137</v>
      </c>
      <c r="BV1613" t="s">
        <v>39974</v>
      </c>
      <c r="BW1613" t="s">
        <v>39975</v>
      </c>
      <c r="BX1613" t="s">
        <v>102</v>
      </c>
      <c r="BY1613" t="s">
        <v>25442</v>
      </c>
      <c r="BZ1613" t="s">
        <v>39976</v>
      </c>
      <c r="CA1613" t="s">
        <v>144</v>
      </c>
      <c r="CB1613" t="s">
        <v>128</v>
      </c>
      <c r="CC1613" t="s">
        <v>877</v>
      </c>
      <c r="CD1613" t="s">
        <v>39977</v>
      </c>
      <c r="CE1613" t="s">
        <v>102</v>
      </c>
    </row>
    <row r="1614" spans="1:83" x14ac:dyDescent="0.2">
      <c r="A1614" t="s">
        <v>39978</v>
      </c>
      <c r="B1614" t="s">
        <v>84</v>
      </c>
      <c r="C1614" t="s">
        <v>39979</v>
      </c>
      <c r="D1614" t="s">
        <v>39980</v>
      </c>
      <c r="E1614" t="s">
        <v>39981</v>
      </c>
      <c r="F1614" t="s">
        <v>102</v>
      </c>
      <c r="G1614" t="s">
        <v>39982</v>
      </c>
      <c r="H1614" t="s">
        <v>39983</v>
      </c>
      <c r="I1614" t="s">
        <v>39984</v>
      </c>
      <c r="J1614" t="s">
        <v>835</v>
      </c>
      <c r="K1614" t="s">
        <v>7041</v>
      </c>
      <c r="L1614" t="s">
        <v>7042</v>
      </c>
      <c r="M1614" t="s">
        <v>102</v>
      </c>
      <c r="N1614" t="s">
        <v>39985</v>
      </c>
      <c r="O1614" t="s">
        <v>39986</v>
      </c>
      <c r="P1614" t="s">
        <v>2518</v>
      </c>
      <c r="Q1614" t="s">
        <v>6330</v>
      </c>
      <c r="R1614" t="s">
        <v>39987</v>
      </c>
      <c r="S1614" t="s">
        <v>39988</v>
      </c>
      <c r="T1614" t="s">
        <v>102</v>
      </c>
      <c r="U1614" t="s">
        <v>102</v>
      </c>
      <c r="V1614" t="s">
        <v>102</v>
      </c>
      <c r="W1614" t="s">
        <v>102</v>
      </c>
      <c r="X1614" t="s">
        <v>102</v>
      </c>
      <c r="Y1614" t="s">
        <v>39989</v>
      </c>
      <c r="Z1614" t="s">
        <v>39990</v>
      </c>
      <c r="AA1614" t="s">
        <v>1271</v>
      </c>
      <c r="AB1614" t="s">
        <v>102</v>
      </c>
      <c r="AC1614" t="s">
        <v>102</v>
      </c>
      <c r="AD1614" t="s">
        <v>102</v>
      </c>
      <c r="AE1614" t="s">
        <v>102</v>
      </c>
      <c r="AF1614" t="s">
        <v>7052</v>
      </c>
      <c r="AG1614" t="s">
        <v>102</v>
      </c>
      <c r="AH1614" t="s">
        <v>102</v>
      </c>
      <c r="AI1614" t="s">
        <v>102</v>
      </c>
      <c r="AJ1614" t="s">
        <v>102</v>
      </c>
      <c r="AK1614" t="s">
        <v>102</v>
      </c>
      <c r="AL1614" t="s">
        <v>102</v>
      </c>
      <c r="AM1614" t="s">
        <v>102</v>
      </c>
      <c r="AN1614" t="s">
        <v>102</v>
      </c>
      <c r="AO1614" t="s">
        <v>6901</v>
      </c>
      <c r="AP1614" t="s">
        <v>31643</v>
      </c>
      <c r="AQ1614" t="s">
        <v>39989</v>
      </c>
      <c r="AR1614" t="s">
        <v>102</v>
      </c>
      <c r="AS1614" t="s">
        <v>102</v>
      </c>
      <c r="AT1614" t="s">
        <v>102</v>
      </c>
      <c r="AU1614" t="s">
        <v>184</v>
      </c>
      <c r="AV1614" t="s">
        <v>102</v>
      </c>
      <c r="AW1614" t="s">
        <v>365</v>
      </c>
      <c r="AX1614" t="s">
        <v>701</v>
      </c>
      <c r="AY1614" t="s">
        <v>315</v>
      </c>
      <c r="AZ1614" t="s">
        <v>133</v>
      </c>
      <c r="BA1614" t="s">
        <v>260</v>
      </c>
      <c r="BB1614" t="s">
        <v>131</v>
      </c>
      <c r="BC1614" t="s">
        <v>137</v>
      </c>
      <c r="BD1614" t="s">
        <v>137</v>
      </c>
      <c r="BE1614" t="s">
        <v>137</v>
      </c>
      <c r="BF1614" t="s">
        <v>137</v>
      </c>
      <c r="BG1614" t="s">
        <v>137</v>
      </c>
      <c r="BH1614" t="s">
        <v>137</v>
      </c>
      <c r="BI1614" t="s">
        <v>137</v>
      </c>
      <c r="BJ1614" t="s">
        <v>137</v>
      </c>
      <c r="BK1614" t="s">
        <v>137</v>
      </c>
      <c r="BL1614" t="s">
        <v>137</v>
      </c>
      <c r="BM1614" t="s">
        <v>137</v>
      </c>
      <c r="BN1614" t="s">
        <v>137</v>
      </c>
      <c r="BO1614" t="s">
        <v>137</v>
      </c>
      <c r="BP1614" t="s">
        <v>137</v>
      </c>
      <c r="BQ1614" t="s">
        <v>775</v>
      </c>
      <c r="BR1614" t="s">
        <v>128</v>
      </c>
      <c r="BS1614" t="s">
        <v>137</v>
      </c>
      <c r="BT1614" t="s">
        <v>137</v>
      </c>
      <c r="BU1614" t="s">
        <v>137</v>
      </c>
      <c r="BV1614" t="s">
        <v>39991</v>
      </c>
      <c r="BW1614" t="s">
        <v>39992</v>
      </c>
      <c r="BX1614" t="s">
        <v>102</v>
      </c>
      <c r="BY1614" t="s">
        <v>39992</v>
      </c>
      <c r="BZ1614" t="s">
        <v>39993</v>
      </c>
      <c r="CA1614" t="s">
        <v>144</v>
      </c>
      <c r="CB1614" t="s">
        <v>133</v>
      </c>
      <c r="CC1614" t="s">
        <v>211</v>
      </c>
      <c r="CD1614" t="s">
        <v>39994</v>
      </c>
      <c r="CE1614" t="s">
        <v>102</v>
      </c>
    </row>
    <row r="1615" spans="1:83" x14ac:dyDescent="0.2">
      <c r="A1615" t="s">
        <v>39995</v>
      </c>
      <c r="B1615" t="s">
        <v>84</v>
      </c>
      <c r="C1615" t="s">
        <v>39996</v>
      </c>
      <c r="D1615" t="s">
        <v>39997</v>
      </c>
      <c r="E1615" t="s">
        <v>39998</v>
      </c>
      <c r="F1615" t="s">
        <v>102</v>
      </c>
      <c r="G1615" t="s">
        <v>37023</v>
      </c>
      <c r="H1615" t="s">
        <v>37441</v>
      </c>
      <c r="I1615" t="s">
        <v>37442</v>
      </c>
      <c r="J1615" t="s">
        <v>835</v>
      </c>
      <c r="K1615" t="s">
        <v>7041</v>
      </c>
      <c r="L1615" t="s">
        <v>7042</v>
      </c>
      <c r="M1615" t="s">
        <v>102</v>
      </c>
      <c r="N1615" t="s">
        <v>39999</v>
      </c>
      <c r="O1615" t="s">
        <v>40000</v>
      </c>
      <c r="P1615" t="s">
        <v>2518</v>
      </c>
      <c r="Q1615" t="s">
        <v>6330</v>
      </c>
      <c r="R1615" t="s">
        <v>40001</v>
      </c>
      <c r="S1615" t="s">
        <v>40002</v>
      </c>
      <c r="T1615" t="s">
        <v>102</v>
      </c>
      <c r="U1615" t="s">
        <v>102</v>
      </c>
      <c r="V1615" t="s">
        <v>102</v>
      </c>
      <c r="W1615" t="s">
        <v>102</v>
      </c>
      <c r="X1615" t="s">
        <v>102</v>
      </c>
      <c r="Y1615" t="s">
        <v>40003</v>
      </c>
      <c r="Z1615" t="s">
        <v>40004</v>
      </c>
      <c r="AA1615" t="s">
        <v>1271</v>
      </c>
      <c r="AB1615" t="s">
        <v>102</v>
      </c>
      <c r="AC1615" t="s">
        <v>102</v>
      </c>
      <c r="AD1615" t="s">
        <v>102</v>
      </c>
      <c r="AE1615" t="s">
        <v>102</v>
      </c>
      <c r="AF1615" t="s">
        <v>7052</v>
      </c>
      <c r="AG1615" t="s">
        <v>102</v>
      </c>
      <c r="AH1615" t="s">
        <v>3230</v>
      </c>
      <c r="AI1615" t="s">
        <v>102</v>
      </c>
      <c r="AJ1615" t="s">
        <v>102</v>
      </c>
      <c r="AK1615" t="s">
        <v>102</v>
      </c>
      <c r="AL1615" t="s">
        <v>102</v>
      </c>
      <c r="AM1615" t="s">
        <v>40005</v>
      </c>
      <c r="AN1615" t="s">
        <v>102</v>
      </c>
      <c r="AO1615" t="s">
        <v>40006</v>
      </c>
      <c r="AP1615" t="s">
        <v>6001</v>
      </c>
      <c r="AQ1615" t="s">
        <v>40003</v>
      </c>
      <c r="AR1615" t="s">
        <v>102</v>
      </c>
      <c r="AS1615" t="s">
        <v>102</v>
      </c>
      <c r="AT1615" t="s">
        <v>102</v>
      </c>
      <c r="AU1615" t="s">
        <v>1957</v>
      </c>
      <c r="AV1615" t="s">
        <v>102</v>
      </c>
      <c r="AW1615" t="s">
        <v>463</v>
      </c>
      <c r="AX1615" t="s">
        <v>463</v>
      </c>
      <c r="AY1615" t="s">
        <v>315</v>
      </c>
      <c r="AZ1615" t="s">
        <v>133</v>
      </c>
      <c r="BA1615" t="s">
        <v>648</v>
      </c>
      <c r="BB1615" t="s">
        <v>204</v>
      </c>
      <c r="BC1615" t="s">
        <v>315</v>
      </c>
      <c r="BD1615" t="s">
        <v>315</v>
      </c>
      <c r="BE1615" t="s">
        <v>315</v>
      </c>
      <c r="BF1615" t="s">
        <v>137</v>
      </c>
      <c r="BG1615" t="s">
        <v>132</v>
      </c>
      <c r="BH1615" t="s">
        <v>137</v>
      </c>
      <c r="BI1615" t="s">
        <v>137</v>
      </c>
      <c r="BJ1615" t="s">
        <v>137</v>
      </c>
      <c r="BK1615" t="s">
        <v>137</v>
      </c>
      <c r="BL1615" t="s">
        <v>137</v>
      </c>
      <c r="BM1615" t="s">
        <v>137</v>
      </c>
      <c r="BN1615" t="s">
        <v>137</v>
      </c>
      <c r="BO1615" t="s">
        <v>137</v>
      </c>
      <c r="BP1615" t="s">
        <v>137</v>
      </c>
      <c r="BQ1615" t="s">
        <v>265</v>
      </c>
      <c r="BR1615" t="s">
        <v>359</v>
      </c>
      <c r="BS1615" t="s">
        <v>137</v>
      </c>
      <c r="BT1615" t="s">
        <v>137</v>
      </c>
      <c r="BU1615" t="s">
        <v>137</v>
      </c>
      <c r="BV1615" t="s">
        <v>40007</v>
      </c>
      <c r="BW1615" t="s">
        <v>40008</v>
      </c>
      <c r="BX1615" t="s">
        <v>102</v>
      </c>
      <c r="BY1615" t="s">
        <v>40008</v>
      </c>
      <c r="BZ1615" t="s">
        <v>35571</v>
      </c>
      <c r="CA1615" t="s">
        <v>144</v>
      </c>
      <c r="CB1615" t="s">
        <v>133</v>
      </c>
      <c r="CC1615" t="s">
        <v>211</v>
      </c>
      <c r="CD1615" t="s">
        <v>40009</v>
      </c>
      <c r="CE1615" t="s">
        <v>102</v>
      </c>
    </row>
    <row r="1616" spans="1:83" x14ac:dyDescent="0.2">
      <c r="A1616" t="s">
        <v>40010</v>
      </c>
      <c r="B1616" t="s">
        <v>84</v>
      </c>
      <c r="C1616" t="s">
        <v>40011</v>
      </c>
      <c r="D1616" t="s">
        <v>40012</v>
      </c>
      <c r="E1616" t="s">
        <v>40013</v>
      </c>
      <c r="F1616" t="s">
        <v>102</v>
      </c>
      <c r="G1616" t="s">
        <v>30461</v>
      </c>
      <c r="H1616" t="s">
        <v>30462</v>
      </c>
      <c r="I1616" t="s">
        <v>30463</v>
      </c>
      <c r="J1616" t="s">
        <v>835</v>
      </c>
      <c r="K1616" t="s">
        <v>7041</v>
      </c>
      <c r="L1616" t="s">
        <v>7042</v>
      </c>
      <c r="M1616" t="s">
        <v>102</v>
      </c>
      <c r="N1616" t="s">
        <v>40014</v>
      </c>
      <c r="O1616" t="s">
        <v>40015</v>
      </c>
      <c r="P1616" t="s">
        <v>2518</v>
      </c>
      <c r="Q1616" t="s">
        <v>40016</v>
      </c>
      <c r="R1616" t="s">
        <v>40017</v>
      </c>
      <c r="S1616" t="s">
        <v>40018</v>
      </c>
      <c r="T1616" t="s">
        <v>102</v>
      </c>
      <c r="U1616" t="s">
        <v>102</v>
      </c>
      <c r="V1616" t="s">
        <v>40019</v>
      </c>
      <c r="W1616" t="s">
        <v>102</v>
      </c>
      <c r="X1616" t="s">
        <v>102</v>
      </c>
      <c r="Y1616" t="s">
        <v>40020</v>
      </c>
      <c r="Z1616" t="s">
        <v>40021</v>
      </c>
      <c r="AA1616" t="s">
        <v>11699</v>
      </c>
      <c r="AB1616" t="s">
        <v>102</v>
      </c>
      <c r="AC1616" t="s">
        <v>102</v>
      </c>
      <c r="AD1616" t="s">
        <v>102</v>
      </c>
      <c r="AE1616" t="s">
        <v>102</v>
      </c>
      <c r="AF1616" t="s">
        <v>7052</v>
      </c>
      <c r="AG1616" t="s">
        <v>102</v>
      </c>
      <c r="AH1616" t="s">
        <v>102</v>
      </c>
      <c r="AI1616" t="s">
        <v>102</v>
      </c>
      <c r="AJ1616" t="s">
        <v>102</v>
      </c>
      <c r="AK1616" t="s">
        <v>102</v>
      </c>
      <c r="AL1616" t="s">
        <v>102</v>
      </c>
      <c r="AM1616" t="s">
        <v>40022</v>
      </c>
      <c r="AN1616" t="s">
        <v>102</v>
      </c>
      <c r="AO1616" t="s">
        <v>6901</v>
      </c>
      <c r="AP1616" t="s">
        <v>28461</v>
      </c>
      <c r="AQ1616" t="s">
        <v>40020</v>
      </c>
      <c r="AR1616" t="s">
        <v>102</v>
      </c>
      <c r="AS1616" t="s">
        <v>102</v>
      </c>
      <c r="AT1616" t="s">
        <v>102</v>
      </c>
      <c r="AU1616" t="s">
        <v>184</v>
      </c>
      <c r="AV1616" t="s">
        <v>102</v>
      </c>
      <c r="AW1616" t="s">
        <v>365</v>
      </c>
      <c r="AX1616" t="s">
        <v>365</v>
      </c>
      <c r="AY1616" t="s">
        <v>133</v>
      </c>
      <c r="AZ1616" t="s">
        <v>311</v>
      </c>
      <c r="BA1616" t="s">
        <v>136</v>
      </c>
      <c r="BB1616" t="s">
        <v>776</v>
      </c>
      <c r="BC1616" t="s">
        <v>137</v>
      </c>
      <c r="BD1616" t="s">
        <v>137</v>
      </c>
      <c r="BE1616" t="s">
        <v>137</v>
      </c>
      <c r="BF1616" t="s">
        <v>137</v>
      </c>
      <c r="BG1616" t="s">
        <v>315</v>
      </c>
      <c r="BH1616" t="s">
        <v>137</v>
      </c>
      <c r="BI1616" t="s">
        <v>137</v>
      </c>
      <c r="BJ1616" t="s">
        <v>137</v>
      </c>
      <c r="BK1616" t="s">
        <v>137</v>
      </c>
      <c r="BL1616" t="s">
        <v>137</v>
      </c>
      <c r="BM1616" t="s">
        <v>137</v>
      </c>
      <c r="BN1616" t="s">
        <v>137</v>
      </c>
      <c r="BO1616" t="s">
        <v>137</v>
      </c>
      <c r="BP1616" t="s">
        <v>137</v>
      </c>
      <c r="BQ1616" t="s">
        <v>550</v>
      </c>
      <c r="BR1616" t="s">
        <v>129</v>
      </c>
      <c r="BS1616" t="s">
        <v>137</v>
      </c>
      <c r="BT1616" t="s">
        <v>315</v>
      </c>
      <c r="BU1616" t="s">
        <v>137</v>
      </c>
      <c r="BV1616" t="s">
        <v>40023</v>
      </c>
      <c r="BW1616" t="s">
        <v>40024</v>
      </c>
      <c r="BX1616" t="s">
        <v>21532</v>
      </c>
      <c r="BY1616" t="s">
        <v>40025</v>
      </c>
      <c r="BZ1616" t="s">
        <v>102</v>
      </c>
      <c r="CA1616" t="s">
        <v>144</v>
      </c>
      <c r="CB1616" t="s">
        <v>311</v>
      </c>
      <c r="CC1616" t="s">
        <v>924</v>
      </c>
      <c r="CD1616" t="s">
        <v>40026</v>
      </c>
      <c r="CE1616" t="s">
        <v>102</v>
      </c>
    </row>
    <row r="1617" spans="1:83" x14ac:dyDescent="0.2">
      <c r="A1617" t="s">
        <v>40027</v>
      </c>
      <c r="B1617" t="s">
        <v>84</v>
      </c>
      <c r="C1617" t="s">
        <v>40028</v>
      </c>
      <c r="D1617" t="s">
        <v>40029</v>
      </c>
      <c r="E1617" t="s">
        <v>40030</v>
      </c>
      <c r="F1617" t="s">
        <v>40031</v>
      </c>
      <c r="G1617" t="s">
        <v>40032</v>
      </c>
      <c r="H1617" t="s">
        <v>40033</v>
      </c>
      <c r="I1617" t="s">
        <v>40034</v>
      </c>
      <c r="J1617" t="s">
        <v>835</v>
      </c>
      <c r="K1617" t="s">
        <v>7041</v>
      </c>
      <c r="L1617" t="s">
        <v>7042</v>
      </c>
      <c r="M1617" t="s">
        <v>102</v>
      </c>
      <c r="N1617" t="s">
        <v>40035</v>
      </c>
      <c r="O1617" t="s">
        <v>40036</v>
      </c>
      <c r="P1617" t="s">
        <v>2518</v>
      </c>
      <c r="Q1617" t="s">
        <v>6330</v>
      </c>
      <c r="R1617" t="s">
        <v>40037</v>
      </c>
      <c r="S1617" t="s">
        <v>40038</v>
      </c>
      <c r="T1617" t="s">
        <v>102</v>
      </c>
      <c r="U1617" t="s">
        <v>102</v>
      </c>
      <c r="V1617" t="s">
        <v>40039</v>
      </c>
      <c r="W1617" t="s">
        <v>102</v>
      </c>
      <c r="X1617" t="s">
        <v>102</v>
      </c>
      <c r="Y1617" t="s">
        <v>40040</v>
      </c>
      <c r="Z1617" t="s">
        <v>38716</v>
      </c>
      <c r="AA1617" t="s">
        <v>444</v>
      </c>
      <c r="AB1617" t="s">
        <v>102</v>
      </c>
      <c r="AC1617" t="s">
        <v>102</v>
      </c>
      <c r="AD1617" t="s">
        <v>102</v>
      </c>
      <c r="AE1617" t="s">
        <v>102</v>
      </c>
      <c r="AF1617" t="s">
        <v>7052</v>
      </c>
      <c r="AG1617" t="s">
        <v>102</v>
      </c>
      <c r="AH1617" t="s">
        <v>102</v>
      </c>
      <c r="AI1617" t="s">
        <v>102</v>
      </c>
      <c r="AJ1617" t="s">
        <v>102</v>
      </c>
      <c r="AK1617" t="s">
        <v>102</v>
      </c>
      <c r="AL1617" t="s">
        <v>102</v>
      </c>
      <c r="AM1617" t="s">
        <v>102</v>
      </c>
      <c r="AN1617" t="s">
        <v>102</v>
      </c>
      <c r="AO1617" t="s">
        <v>40041</v>
      </c>
      <c r="AP1617" t="s">
        <v>40042</v>
      </c>
      <c r="AQ1617" t="s">
        <v>40040</v>
      </c>
      <c r="AR1617" t="s">
        <v>102</v>
      </c>
      <c r="AS1617" t="s">
        <v>102</v>
      </c>
      <c r="AT1617" t="s">
        <v>102</v>
      </c>
      <c r="AU1617" t="s">
        <v>4235</v>
      </c>
      <c r="AV1617" t="s">
        <v>102</v>
      </c>
      <c r="AW1617" t="s">
        <v>693</v>
      </c>
      <c r="AX1617" t="s">
        <v>468</v>
      </c>
      <c r="AY1617" t="s">
        <v>137</v>
      </c>
      <c r="AZ1617" t="s">
        <v>137</v>
      </c>
      <c r="BA1617" t="s">
        <v>131</v>
      </c>
      <c r="BB1617" t="s">
        <v>191</v>
      </c>
      <c r="BC1617" t="s">
        <v>137</v>
      </c>
      <c r="BD1617" t="s">
        <v>137</v>
      </c>
      <c r="BE1617" t="s">
        <v>137</v>
      </c>
      <c r="BF1617" t="s">
        <v>137</v>
      </c>
      <c r="BG1617" t="s">
        <v>132</v>
      </c>
      <c r="BH1617" t="s">
        <v>132</v>
      </c>
      <c r="BI1617" t="s">
        <v>133</v>
      </c>
      <c r="BJ1617" t="s">
        <v>137</v>
      </c>
      <c r="BK1617" t="s">
        <v>137</v>
      </c>
      <c r="BL1617" t="s">
        <v>137</v>
      </c>
      <c r="BM1617" t="s">
        <v>137</v>
      </c>
      <c r="BN1617" t="s">
        <v>137</v>
      </c>
      <c r="BO1617" t="s">
        <v>137</v>
      </c>
      <c r="BP1617" t="s">
        <v>137</v>
      </c>
      <c r="BQ1617" t="s">
        <v>314</v>
      </c>
      <c r="BR1617" t="s">
        <v>137</v>
      </c>
      <c r="BS1617" t="s">
        <v>137</v>
      </c>
      <c r="BT1617" t="s">
        <v>137</v>
      </c>
      <c r="BU1617" t="s">
        <v>137</v>
      </c>
      <c r="BV1617" t="s">
        <v>40043</v>
      </c>
      <c r="BW1617" t="s">
        <v>102</v>
      </c>
      <c r="BX1617" t="s">
        <v>102</v>
      </c>
      <c r="BY1617" t="s">
        <v>102</v>
      </c>
      <c r="BZ1617" t="s">
        <v>102</v>
      </c>
      <c r="CA1617" t="s">
        <v>144</v>
      </c>
      <c r="CB1617" t="s">
        <v>129</v>
      </c>
      <c r="CC1617" t="s">
        <v>924</v>
      </c>
      <c r="CD1617" t="s">
        <v>40044</v>
      </c>
      <c r="CE1617" t="s">
        <v>102</v>
      </c>
    </row>
    <row r="1618" spans="1:83" x14ac:dyDescent="0.2">
      <c r="A1618" t="s">
        <v>40045</v>
      </c>
      <c r="B1618" t="s">
        <v>84</v>
      </c>
      <c r="C1618" t="s">
        <v>40046</v>
      </c>
      <c r="D1618" t="s">
        <v>40047</v>
      </c>
      <c r="E1618" t="s">
        <v>40048</v>
      </c>
      <c r="F1618" t="s">
        <v>102</v>
      </c>
      <c r="G1618" t="s">
        <v>40049</v>
      </c>
      <c r="H1618" t="s">
        <v>40050</v>
      </c>
      <c r="I1618" t="s">
        <v>40051</v>
      </c>
      <c r="J1618" t="s">
        <v>835</v>
      </c>
      <c r="K1618" t="s">
        <v>7041</v>
      </c>
      <c r="L1618" t="s">
        <v>7042</v>
      </c>
      <c r="M1618" t="s">
        <v>102</v>
      </c>
      <c r="N1618" t="s">
        <v>40052</v>
      </c>
      <c r="O1618" t="s">
        <v>40053</v>
      </c>
      <c r="P1618" t="s">
        <v>2518</v>
      </c>
      <c r="Q1618" t="s">
        <v>6330</v>
      </c>
      <c r="R1618" t="s">
        <v>40054</v>
      </c>
      <c r="S1618" t="s">
        <v>40055</v>
      </c>
      <c r="T1618" t="s">
        <v>102</v>
      </c>
      <c r="U1618" t="s">
        <v>102</v>
      </c>
      <c r="V1618" t="s">
        <v>40056</v>
      </c>
      <c r="W1618" t="s">
        <v>102</v>
      </c>
      <c r="X1618" t="s">
        <v>102</v>
      </c>
      <c r="Y1618" t="s">
        <v>40057</v>
      </c>
      <c r="Z1618" t="s">
        <v>40058</v>
      </c>
      <c r="AA1618" t="s">
        <v>1608</v>
      </c>
      <c r="AB1618" t="s">
        <v>102</v>
      </c>
      <c r="AC1618" t="s">
        <v>102</v>
      </c>
      <c r="AD1618" t="s">
        <v>102</v>
      </c>
      <c r="AE1618" t="s">
        <v>102</v>
      </c>
      <c r="AF1618" t="s">
        <v>7052</v>
      </c>
      <c r="AG1618" t="s">
        <v>102</v>
      </c>
      <c r="AH1618" t="s">
        <v>2621</v>
      </c>
      <c r="AI1618" t="s">
        <v>102</v>
      </c>
      <c r="AJ1618" t="s">
        <v>102</v>
      </c>
      <c r="AK1618" t="s">
        <v>102</v>
      </c>
      <c r="AL1618" t="s">
        <v>102</v>
      </c>
      <c r="AM1618" t="s">
        <v>40059</v>
      </c>
      <c r="AN1618" t="s">
        <v>102</v>
      </c>
      <c r="AO1618" t="s">
        <v>40060</v>
      </c>
      <c r="AP1618" t="s">
        <v>40061</v>
      </c>
      <c r="AQ1618" t="s">
        <v>40057</v>
      </c>
      <c r="AR1618" t="s">
        <v>102</v>
      </c>
      <c r="AS1618" t="s">
        <v>102</v>
      </c>
      <c r="AT1618" t="s">
        <v>102</v>
      </c>
      <c r="AU1618" t="s">
        <v>184</v>
      </c>
      <c r="AV1618" t="s">
        <v>102</v>
      </c>
      <c r="AW1618" t="s">
        <v>123</v>
      </c>
      <c r="AX1618" t="s">
        <v>123</v>
      </c>
      <c r="AY1618" t="s">
        <v>137</v>
      </c>
      <c r="AZ1618" t="s">
        <v>137</v>
      </c>
      <c r="BA1618" t="s">
        <v>313</v>
      </c>
      <c r="BB1618" t="s">
        <v>130</v>
      </c>
      <c r="BC1618" t="s">
        <v>137</v>
      </c>
      <c r="BD1618" t="s">
        <v>137</v>
      </c>
      <c r="BE1618" t="s">
        <v>137</v>
      </c>
      <c r="BF1618" t="s">
        <v>137</v>
      </c>
      <c r="BG1618" t="s">
        <v>133</v>
      </c>
      <c r="BH1618" t="s">
        <v>315</v>
      </c>
      <c r="BI1618" t="s">
        <v>315</v>
      </c>
      <c r="BJ1618" t="s">
        <v>137</v>
      </c>
      <c r="BK1618" t="s">
        <v>137</v>
      </c>
      <c r="BL1618" t="s">
        <v>137</v>
      </c>
      <c r="BM1618" t="s">
        <v>137</v>
      </c>
      <c r="BN1618" t="s">
        <v>137</v>
      </c>
      <c r="BO1618" t="s">
        <v>137</v>
      </c>
      <c r="BP1618" t="s">
        <v>137</v>
      </c>
      <c r="BQ1618" t="s">
        <v>913</v>
      </c>
      <c r="BR1618" t="s">
        <v>132</v>
      </c>
      <c r="BS1618" t="s">
        <v>137</v>
      </c>
      <c r="BT1618" t="s">
        <v>137</v>
      </c>
      <c r="BU1618" t="s">
        <v>137</v>
      </c>
      <c r="BV1618" t="s">
        <v>40062</v>
      </c>
      <c r="BW1618" t="s">
        <v>7063</v>
      </c>
      <c r="BX1618" t="s">
        <v>102</v>
      </c>
      <c r="BY1618" t="s">
        <v>7063</v>
      </c>
      <c r="BZ1618" t="s">
        <v>40063</v>
      </c>
      <c r="CA1618" t="s">
        <v>144</v>
      </c>
      <c r="CB1618" t="s">
        <v>128</v>
      </c>
      <c r="CC1618" t="s">
        <v>211</v>
      </c>
      <c r="CD1618" t="s">
        <v>40064</v>
      </c>
      <c r="CE1618" t="s">
        <v>102</v>
      </c>
    </row>
    <row r="1619" spans="1:83" x14ac:dyDescent="0.2">
      <c r="A1619" t="s">
        <v>40065</v>
      </c>
      <c r="B1619" t="s">
        <v>84</v>
      </c>
      <c r="C1619" t="s">
        <v>40066</v>
      </c>
      <c r="D1619" t="s">
        <v>40067</v>
      </c>
      <c r="E1619" t="s">
        <v>40068</v>
      </c>
      <c r="F1619" t="s">
        <v>102</v>
      </c>
      <c r="G1619" t="s">
        <v>40069</v>
      </c>
      <c r="H1619" t="s">
        <v>40070</v>
      </c>
      <c r="I1619" t="s">
        <v>40071</v>
      </c>
      <c r="J1619" t="s">
        <v>835</v>
      </c>
      <c r="K1619" t="s">
        <v>7041</v>
      </c>
      <c r="L1619" t="s">
        <v>7042</v>
      </c>
      <c r="M1619" t="s">
        <v>102</v>
      </c>
      <c r="N1619" t="s">
        <v>40072</v>
      </c>
      <c r="O1619" t="s">
        <v>40073</v>
      </c>
      <c r="P1619" t="s">
        <v>2518</v>
      </c>
      <c r="Q1619" t="s">
        <v>6330</v>
      </c>
      <c r="R1619" t="s">
        <v>40074</v>
      </c>
      <c r="S1619" t="s">
        <v>40075</v>
      </c>
      <c r="T1619" t="s">
        <v>102</v>
      </c>
      <c r="U1619" t="s">
        <v>102</v>
      </c>
      <c r="V1619" t="s">
        <v>40076</v>
      </c>
      <c r="W1619" t="s">
        <v>102</v>
      </c>
      <c r="X1619" t="s">
        <v>102</v>
      </c>
      <c r="Y1619" t="s">
        <v>40077</v>
      </c>
      <c r="Z1619" t="s">
        <v>40078</v>
      </c>
      <c r="AA1619" t="s">
        <v>108</v>
      </c>
      <c r="AB1619" t="s">
        <v>102</v>
      </c>
      <c r="AC1619" t="s">
        <v>102</v>
      </c>
      <c r="AD1619" t="s">
        <v>102</v>
      </c>
      <c r="AE1619" t="s">
        <v>102</v>
      </c>
      <c r="AF1619" t="s">
        <v>7052</v>
      </c>
      <c r="AG1619" t="s">
        <v>102</v>
      </c>
      <c r="AH1619" t="s">
        <v>102</v>
      </c>
      <c r="AI1619" t="s">
        <v>102</v>
      </c>
      <c r="AJ1619" t="s">
        <v>102</v>
      </c>
      <c r="AK1619" t="s">
        <v>40079</v>
      </c>
      <c r="AL1619" t="s">
        <v>102</v>
      </c>
      <c r="AM1619" t="s">
        <v>102</v>
      </c>
      <c r="AN1619" t="s">
        <v>102</v>
      </c>
      <c r="AO1619" t="s">
        <v>40080</v>
      </c>
      <c r="AP1619" t="s">
        <v>13855</v>
      </c>
      <c r="AQ1619" t="s">
        <v>40077</v>
      </c>
      <c r="AR1619" t="s">
        <v>102</v>
      </c>
      <c r="AS1619" t="s">
        <v>102</v>
      </c>
      <c r="AT1619" t="s">
        <v>102</v>
      </c>
      <c r="AU1619" t="s">
        <v>184</v>
      </c>
      <c r="AV1619" t="s">
        <v>102</v>
      </c>
      <c r="AW1619" t="s">
        <v>2100</v>
      </c>
      <c r="AX1619" t="s">
        <v>1885</v>
      </c>
      <c r="AY1619" t="s">
        <v>315</v>
      </c>
      <c r="AZ1619" t="s">
        <v>133</v>
      </c>
      <c r="BA1619" t="s">
        <v>692</v>
      </c>
      <c r="BB1619" t="s">
        <v>191</v>
      </c>
      <c r="BC1619" t="s">
        <v>137</v>
      </c>
      <c r="BD1619" t="s">
        <v>137</v>
      </c>
      <c r="BE1619" t="s">
        <v>137</v>
      </c>
      <c r="BF1619" t="s">
        <v>137</v>
      </c>
      <c r="BG1619" t="s">
        <v>129</v>
      </c>
      <c r="BH1619" t="s">
        <v>311</v>
      </c>
      <c r="BI1619" t="s">
        <v>133</v>
      </c>
      <c r="BJ1619" t="s">
        <v>137</v>
      </c>
      <c r="BK1619" t="s">
        <v>137</v>
      </c>
      <c r="BL1619" t="s">
        <v>137</v>
      </c>
      <c r="BM1619" t="s">
        <v>137</v>
      </c>
      <c r="BN1619" t="s">
        <v>137</v>
      </c>
      <c r="BO1619" t="s">
        <v>137</v>
      </c>
      <c r="BP1619" t="s">
        <v>137</v>
      </c>
      <c r="BQ1619" t="s">
        <v>131</v>
      </c>
      <c r="BR1619" t="s">
        <v>132</v>
      </c>
      <c r="BS1619" t="s">
        <v>137</v>
      </c>
      <c r="BT1619" t="s">
        <v>137</v>
      </c>
      <c r="BU1619" t="s">
        <v>137</v>
      </c>
      <c r="BV1619" t="s">
        <v>40081</v>
      </c>
      <c r="BW1619" t="s">
        <v>40082</v>
      </c>
      <c r="BX1619" t="s">
        <v>102</v>
      </c>
      <c r="BY1619" t="s">
        <v>40082</v>
      </c>
      <c r="BZ1619" t="s">
        <v>25314</v>
      </c>
      <c r="CA1619" t="s">
        <v>144</v>
      </c>
      <c r="CB1619" t="s">
        <v>128</v>
      </c>
      <c r="CC1619" t="s">
        <v>145</v>
      </c>
      <c r="CD1619" t="s">
        <v>40083</v>
      </c>
      <c r="CE1619" t="s">
        <v>102</v>
      </c>
    </row>
    <row r="1620" spans="1:83" x14ac:dyDescent="0.2">
      <c r="A1620" t="s">
        <v>40084</v>
      </c>
      <c r="B1620" t="s">
        <v>84</v>
      </c>
      <c r="C1620" t="s">
        <v>40085</v>
      </c>
      <c r="D1620" t="s">
        <v>40086</v>
      </c>
      <c r="E1620" t="s">
        <v>40087</v>
      </c>
      <c r="F1620" t="s">
        <v>40088</v>
      </c>
      <c r="G1620" t="s">
        <v>40089</v>
      </c>
      <c r="H1620" t="s">
        <v>40090</v>
      </c>
      <c r="I1620" t="s">
        <v>40091</v>
      </c>
      <c r="J1620" t="s">
        <v>835</v>
      </c>
      <c r="K1620" t="s">
        <v>7041</v>
      </c>
      <c r="L1620" t="s">
        <v>7042</v>
      </c>
      <c r="M1620" t="s">
        <v>40092</v>
      </c>
      <c r="N1620" t="s">
        <v>40093</v>
      </c>
      <c r="O1620" t="s">
        <v>40094</v>
      </c>
      <c r="P1620" t="s">
        <v>2049</v>
      </c>
      <c r="Q1620" t="s">
        <v>2050</v>
      </c>
      <c r="R1620" t="s">
        <v>40095</v>
      </c>
      <c r="S1620" t="s">
        <v>40096</v>
      </c>
      <c r="T1620" t="s">
        <v>102</v>
      </c>
      <c r="U1620" t="s">
        <v>102</v>
      </c>
      <c r="V1620" t="s">
        <v>40097</v>
      </c>
      <c r="W1620" t="s">
        <v>102</v>
      </c>
      <c r="X1620" t="s">
        <v>102</v>
      </c>
      <c r="Y1620" t="s">
        <v>40098</v>
      </c>
      <c r="Z1620" t="s">
        <v>40099</v>
      </c>
      <c r="AA1620" t="s">
        <v>1608</v>
      </c>
      <c r="AB1620" t="s">
        <v>102</v>
      </c>
      <c r="AC1620" t="s">
        <v>102</v>
      </c>
      <c r="AD1620" t="s">
        <v>102</v>
      </c>
      <c r="AE1620" t="s">
        <v>102</v>
      </c>
      <c r="AF1620" t="s">
        <v>7052</v>
      </c>
      <c r="AG1620" t="s">
        <v>102</v>
      </c>
      <c r="AH1620" t="s">
        <v>102</v>
      </c>
      <c r="AI1620" t="s">
        <v>102</v>
      </c>
      <c r="AJ1620" t="s">
        <v>102</v>
      </c>
      <c r="AK1620" t="s">
        <v>102</v>
      </c>
      <c r="AL1620" t="s">
        <v>102</v>
      </c>
      <c r="AM1620" t="s">
        <v>40100</v>
      </c>
      <c r="AN1620" t="s">
        <v>102</v>
      </c>
      <c r="AO1620" t="s">
        <v>40101</v>
      </c>
      <c r="AP1620" t="s">
        <v>40102</v>
      </c>
      <c r="AQ1620" t="s">
        <v>40098</v>
      </c>
      <c r="AR1620" t="s">
        <v>102</v>
      </c>
      <c r="AS1620" t="s">
        <v>102</v>
      </c>
      <c r="AT1620" t="s">
        <v>102</v>
      </c>
      <c r="AU1620" t="s">
        <v>1957</v>
      </c>
      <c r="AV1620" t="s">
        <v>1548</v>
      </c>
      <c r="AW1620" t="s">
        <v>309</v>
      </c>
      <c r="AX1620" t="s">
        <v>463</v>
      </c>
      <c r="AY1620" t="s">
        <v>315</v>
      </c>
      <c r="AZ1620" t="s">
        <v>133</v>
      </c>
      <c r="BA1620" t="s">
        <v>313</v>
      </c>
      <c r="BB1620" t="s">
        <v>550</v>
      </c>
      <c r="BC1620" t="s">
        <v>315</v>
      </c>
      <c r="BD1620" t="s">
        <v>137</v>
      </c>
      <c r="BE1620" t="s">
        <v>137</v>
      </c>
      <c r="BF1620" t="s">
        <v>137</v>
      </c>
      <c r="BG1620" t="s">
        <v>133</v>
      </c>
      <c r="BH1620" t="s">
        <v>315</v>
      </c>
      <c r="BI1620" t="s">
        <v>137</v>
      </c>
      <c r="BJ1620" t="s">
        <v>137</v>
      </c>
      <c r="BK1620" t="s">
        <v>137</v>
      </c>
      <c r="BL1620" t="s">
        <v>137</v>
      </c>
      <c r="BM1620" t="s">
        <v>137</v>
      </c>
      <c r="BN1620" t="s">
        <v>137</v>
      </c>
      <c r="BO1620" t="s">
        <v>137</v>
      </c>
      <c r="BP1620" t="s">
        <v>137</v>
      </c>
      <c r="BQ1620" t="s">
        <v>136</v>
      </c>
      <c r="BR1620" t="s">
        <v>133</v>
      </c>
      <c r="BS1620" t="s">
        <v>137</v>
      </c>
      <c r="BT1620" t="s">
        <v>137</v>
      </c>
      <c r="BU1620" t="s">
        <v>137</v>
      </c>
      <c r="BV1620" t="s">
        <v>40103</v>
      </c>
      <c r="BW1620" t="s">
        <v>40104</v>
      </c>
      <c r="BX1620" t="s">
        <v>102</v>
      </c>
      <c r="BY1620" t="s">
        <v>40105</v>
      </c>
      <c r="BZ1620" t="s">
        <v>7850</v>
      </c>
      <c r="CA1620" t="s">
        <v>144</v>
      </c>
      <c r="CB1620" t="s">
        <v>133</v>
      </c>
      <c r="CC1620" t="s">
        <v>924</v>
      </c>
      <c r="CD1620" t="s">
        <v>40106</v>
      </c>
      <c r="CE1620" t="s">
        <v>102</v>
      </c>
    </row>
    <row r="1621" spans="1:83" x14ac:dyDescent="0.2">
      <c r="A1621" t="s">
        <v>40107</v>
      </c>
      <c r="B1621" t="s">
        <v>84</v>
      </c>
      <c r="C1621" t="s">
        <v>40108</v>
      </c>
      <c r="D1621" t="s">
        <v>40109</v>
      </c>
      <c r="E1621" t="s">
        <v>40110</v>
      </c>
      <c r="F1621" t="s">
        <v>102</v>
      </c>
      <c r="G1621" t="s">
        <v>40111</v>
      </c>
      <c r="H1621" t="s">
        <v>40112</v>
      </c>
      <c r="I1621" t="s">
        <v>40113</v>
      </c>
      <c r="J1621" t="s">
        <v>835</v>
      </c>
      <c r="K1621" t="s">
        <v>7041</v>
      </c>
      <c r="L1621" t="s">
        <v>7042</v>
      </c>
      <c r="M1621" t="s">
        <v>102</v>
      </c>
      <c r="N1621" t="s">
        <v>40114</v>
      </c>
      <c r="O1621" t="s">
        <v>40115</v>
      </c>
      <c r="P1621" t="s">
        <v>2518</v>
      </c>
      <c r="Q1621" t="s">
        <v>6330</v>
      </c>
      <c r="R1621" t="s">
        <v>40116</v>
      </c>
      <c r="S1621" t="s">
        <v>40117</v>
      </c>
      <c r="T1621" t="s">
        <v>102</v>
      </c>
      <c r="U1621" t="s">
        <v>102</v>
      </c>
      <c r="V1621" t="s">
        <v>102</v>
      </c>
      <c r="W1621" t="s">
        <v>102</v>
      </c>
      <c r="X1621" t="s">
        <v>102</v>
      </c>
      <c r="Y1621" t="s">
        <v>40118</v>
      </c>
      <c r="Z1621" t="s">
        <v>40119</v>
      </c>
      <c r="AA1621" t="s">
        <v>444</v>
      </c>
      <c r="AB1621" t="s">
        <v>102</v>
      </c>
      <c r="AC1621" t="s">
        <v>102</v>
      </c>
      <c r="AD1621" t="s">
        <v>102</v>
      </c>
      <c r="AE1621" t="s">
        <v>102</v>
      </c>
      <c r="AF1621" t="s">
        <v>7052</v>
      </c>
      <c r="AG1621" t="s">
        <v>102</v>
      </c>
      <c r="AH1621" t="s">
        <v>102</v>
      </c>
      <c r="AI1621" t="s">
        <v>102</v>
      </c>
      <c r="AJ1621" t="s">
        <v>102</v>
      </c>
      <c r="AK1621" t="s">
        <v>102</v>
      </c>
      <c r="AL1621" t="s">
        <v>102</v>
      </c>
      <c r="AM1621" t="s">
        <v>102</v>
      </c>
      <c r="AN1621" t="s">
        <v>102</v>
      </c>
      <c r="AO1621" t="s">
        <v>6901</v>
      </c>
      <c r="AP1621" t="s">
        <v>102</v>
      </c>
      <c r="AQ1621" t="s">
        <v>40118</v>
      </c>
      <c r="AR1621" t="s">
        <v>102</v>
      </c>
      <c r="AS1621" t="s">
        <v>102</v>
      </c>
      <c r="AT1621" t="s">
        <v>102</v>
      </c>
      <c r="AU1621" t="s">
        <v>102</v>
      </c>
      <c r="AV1621" t="s">
        <v>102</v>
      </c>
      <c r="AW1621" t="s">
        <v>32425</v>
      </c>
      <c r="AX1621" t="s">
        <v>8881</v>
      </c>
      <c r="AY1621" t="s">
        <v>359</v>
      </c>
      <c r="AZ1621" t="s">
        <v>315</v>
      </c>
      <c r="BA1621" t="s">
        <v>691</v>
      </c>
      <c r="BB1621" t="s">
        <v>359</v>
      </c>
      <c r="BC1621" t="s">
        <v>137</v>
      </c>
      <c r="BD1621" t="s">
        <v>137</v>
      </c>
      <c r="BE1621" t="s">
        <v>137</v>
      </c>
      <c r="BF1621" t="s">
        <v>137</v>
      </c>
      <c r="BG1621" t="s">
        <v>137</v>
      </c>
      <c r="BH1621" t="s">
        <v>137</v>
      </c>
      <c r="BI1621" t="s">
        <v>137</v>
      </c>
      <c r="BJ1621" t="s">
        <v>137</v>
      </c>
      <c r="BK1621" t="s">
        <v>137</v>
      </c>
      <c r="BL1621" t="s">
        <v>137</v>
      </c>
      <c r="BM1621" t="s">
        <v>137</v>
      </c>
      <c r="BN1621" t="s">
        <v>137</v>
      </c>
      <c r="BO1621" t="s">
        <v>137</v>
      </c>
      <c r="BP1621" t="s">
        <v>137</v>
      </c>
      <c r="BQ1621" t="s">
        <v>137</v>
      </c>
      <c r="BR1621" t="s">
        <v>137</v>
      </c>
      <c r="BS1621" t="s">
        <v>137</v>
      </c>
      <c r="BT1621" t="s">
        <v>137</v>
      </c>
      <c r="BU1621" t="s">
        <v>137</v>
      </c>
      <c r="BV1621" t="s">
        <v>102</v>
      </c>
      <c r="BW1621" t="s">
        <v>102</v>
      </c>
      <c r="BX1621" t="s">
        <v>102</v>
      </c>
      <c r="BY1621" t="s">
        <v>102</v>
      </c>
      <c r="BZ1621" t="s">
        <v>102</v>
      </c>
      <c r="CA1621" t="s">
        <v>144</v>
      </c>
      <c r="CB1621" t="s">
        <v>315</v>
      </c>
      <c r="CC1621" t="s">
        <v>102</v>
      </c>
      <c r="CD1621" t="s">
        <v>40120</v>
      </c>
      <c r="CE1621" t="s">
        <v>102</v>
      </c>
    </row>
    <row r="1622" spans="1:83" x14ac:dyDescent="0.2">
      <c r="A1622" t="s">
        <v>40121</v>
      </c>
      <c r="B1622" t="s">
        <v>84</v>
      </c>
      <c r="C1622" t="s">
        <v>40122</v>
      </c>
      <c r="D1622" t="s">
        <v>40123</v>
      </c>
      <c r="E1622" t="s">
        <v>40124</v>
      </c>
      <c r="F1622" t="s">
        <v>102</v>
      </c>
      <c r="G1622" t="s">
        <v>7038</v>
      </c>
      <c r="H1622" t="s">
        <v>28468</v>
      </c>
      <c r="I1622" t="s">
        <v>28469</v>
      </c>
      <c r="J1622" t="s">
        <v>835</v>
      </c>
      <c r="K1622" t="s">
        <v>7041</v>
      </c>
      <c r="L1622" t="s">
        <v>7042</v>
      </c>
      <c r="M1622" t="s">
        <v>102</v>
      </c>
      <c r="N1622" t="s">
        <v>40125</v>
      </c>
      <c r="O1622" t="s">
        <v>40126</v>
      </c>
      <c r="P1622" t="s">
        <v>102</v>
      </c>
      <c r="Q1622" t="s">
        <v>6330</v>
      </c>
      <c r="R1622" t="s">
        <v>40127</v>
      </c>
      <c r="S1622" t="s">
        <v>40128</v>
      </c>
      <c r="T1622" t="s">
        <v>102</v>
      </c>
      <c r="U1622" t="s">
        <v>102</v>
      </c>
      <c r="V1622" t="s">
        <v>102</v>
      </c>
      <c r="W1622" t="s">
        <v>102</v>
      </c>
      <c r="X1622" t="s">
        <v>102</v>
      </c>
      <c r="Y1622" t="s">
        <v>40129</v>
      </c>
      <c r="Z1622" t="s">
        <v>40130</v>
      </c>
      <c r="AA1622" t="s">
        <v>1187</v>
      </c>
      <c r="AB1622" t="s">
        <v>102</v>
      </c>
      <c r="AC1622" t="s">
        <v>102</v>
      </c>
      <c r="AD1622" t="s">
        <v>102</v>
      </c>
      <c r="AE1622" t="s">
        <v>102</v>
      </c>
      <c r="AF1622" t="s">
        <v>7052</v>
      </c>
      <c r="AG1622" t="s">
        <v>102</v>
      </c>
      <c r="AH1622" t="s">
        <v>1612</v>
      </c>
      <c r="AI1622" t="s">
        <v>102</v>
      </c>
      <c r="AJ1622" t="s">
        <v>102</v>
      </c>
      <c r="AK1622" t="s">
        <v>40131</v>
      </c>
      <c r="AL1622" t="s">
        <v>102</v>
      </c>
      <c r="AM1622" t="s">
        <v>102</v>
      </c>
      <c r="AN1622" t="s">
        <v>40132</v>
      </c>
      <c r="AO1622" t="s">
        <v>6901</v>
      </c>
      <c r="AP1622" t="s">
        <v>40133</v>
      </c>
      <c r="AQ1622" t="s">
        <v>40129</v>
      </c>
      <c r="AR1622" t="s">
        <v>102</v>
      </c>
      <c r="AS1622" t="s">
        <v>102</v>
      </c>
      <c r="AT1622" t="s">
        <v>102</v>
      </c>
      <c r="AU1622" t="s">
        <v>352</v>
      </c>
      <c r="AV1622" t="s">
        <v>102</v>
      </c>
      <c r="AW1622" t="s">
        <v>1657</v>
      </c>
      <c r="AX1622" t="s">
        <v>3600</v>
      </c>
      <c r="AY1622" t="s">
        <v>137</v>
      </c>
      <c r="AZ1622" t="s">
        <v>137</v>
      </c>
      <c r="BA1622" t="s">
        <v>200</v>
      </c>
      <c r="BB1622" t="s">
        <v>417</v>
      </c>
      <c r="BC1622" t="s">
        <v>137</v>
      </c>
      <c r="BD1622" t="s">
        <v>137</v>
      </c>
      <c r="BE1622" t="s">
        <v>137</v>
      </c>
      <c r="BF1622" t="s">
        <v>137</v>
      </c>
      <c r="BG1622" t="s">
        <v>315</v>
      </c>
      <c r="BH1622" t="s">
        <v>137</v>
      </c>
      <c r="BI1622" t="s">
        <v>137</v>
      </c>
      <c r="BJ1622" t="s">
        <v>137</v>
      </c>
      <c r="BK1622" t="s">
        <v>137</v>
      </c>
      <c r="BL1622" t="s">
        <v>137</v>
      </c>
      <c r="BM1622" t="s">
        <v>137</v>
      </c>
      <c r="BN1622" t="s">
        <v>137</v>
      </c>
      <c r="BO1622" t="s">
        <v>137</v>
      </c>
      <c r="BP1622" t="s">
        <v>137</v>
      </c>
      <c r="BQ1622" t="s">
        <v>701</v>
      </c>
      <c r="BR1622" t="s">
        <v>359</v>
      </c>
      <c r="BS1622" t="s">
        <v>137</v>
      </c>
      <c r="BT1622" t="s">
        <v>137</v>
      </c>
      <c r="BU1622" t="s">
        <v>137</v>
      </c>
      <c r="BV1622" t="s">
        <v>40134</v>
      </c>
      <c r="BW1622" t="s">
        <v>40135</v>
      </c>
      <c r="BX1622" t="s">
        <v>102</v>
      </c>
      <c r="BY1622" t="s">
        <v>34105</v>
      </c>
      <c r="BZ1622" t="s">
        <v>102</v>
      </c>
      <c r="CA1622" t="s">
        <v>144</v>
      </c>
      <c r="CB1622" t="s">
        <v>129</v>
      </c>
      <c r="CC1622" t="s">
        <v>211</v>
      </c>
      <c r="CD1622" t="s">
        <v>40136</v>
      </c>
      <c r="CE1622" t="s">
        <v>102</v>
      </c>
    </row>
    <row r="1623" spans="1:83" x14ac:dyDescent="0.2">
      <c r="A1623" t="s">
        <v>40137</v>
      </c>
      <c r="B1623" t="s">
        <v>84</v>
      </c>
      <c r="C1623" t="s">
        <v>40138</v>
      </c>
      <c r="D1623" t="s">
        <v>40139</v>
      </c>
      <c r="E1623" t="s">
        <v>40140</v>
      </c>
      <c r="F1623" t="s">
        <v>102</v>
      </c>
      <c r="G1623" t="s">
        <v>30646</v>
      </c>
      <c r="H1623" t="s">
        <v>30647</v>
      </c>
      <c r="I1623" t="s">
        <v>30648</v>
      </c>
      <c r="J1623" t="s">
        <v>835</v>
      </c>
      <c r="K1623" t="s">
        <v>7041</v>
      </c>
      <c r="L1623" t="s">
        <v>7042</v>
      </c>
      <c r="M1623" t="s">
        <v>102</v>
      </c>
      <c r="N1623" t="s">
        <v>40141</v>
      </c>
      <c r="O1623" t="s">
        <v>40142</v>
      </c>
      <c r="P1623" t="s">
        <v>2049</v>
      </c>
      <c r="Q1623" t="s">
        <v>30466</v>
      </c>
      <c r="R1623" t="s">
        <v>40143</v>
      </c>
      <c r="S1623" t="s">
        <v>40144</v>
      </c>
      <c r="T1623" t="s">
        <v>102</v>
      </c>
      <c r="U1623" t="s">
        <v>102</v>
      </c>
      <c r="V1623" t="s">
        <v>102</v>
      </c>
      <c r="W1623" t="s">
        <v>102</v>
      </c>
      <c r="X1623" t="s">
        <v>102</v>
      </c>
      <c r="Y1623" t="s">
        <v>40145</v>
      </c>
      <c r="Z1623" t="s">
        <v>40146</v>
      </c>
      <c r="AA1623" t="s">
        <v>10189</v>
      </c>
      <c r="AB1623" t="s">
        <v>102</v>
      </c>
      <c r="AC1623" t="s">
        <v>102</v>
      </c>
      <c r="AD1623" t="s">
        <v>102</v>
      </c>
      <c r="AE1623" t="s">
        <v>102</v>
      </c>
      <c r="AF1623" t="s">
        <v>7052</v>
      </c>
      <c r="AG1623" t="s">
        <v>102</v>
      </c>
      <c r="AH1623" t="s">
        <v>102</v>
      </c>
      <c r="AI1623" t="s">
        <v>102</v>
      </c>
      <c r="AJ1623" t="s">
        <v>102</v>
      </c>
      <c r="AK1623" t="s">
        <v>102</v>
      </c>
      <c r="AL1623" t="s">
        <v>102</v>
      </c>
      <c r="AM1623" t="s">
        <v>102</v>
      </c>
      <c r="AN1623" t="s">
        <v>102</v>
      </c>
      <c r="AO1623" t="s">
        <v>6901</v>
      </c>
      <c r="AP1623" t="s">
        <v>38705</v>
      </c>
      <c r="AQ1623" t="s">
        <v>40145</v>
      </c>
      <c r="AR1623" t="s">
        <v>102</v>
      </c>
      <c r="AS1623" t="s">
        <v>102</v>
      </c>
      <c r="AT1623" t="s">
        <v>102</v>
      </c>
      <c r="AU1623" t="s">
        <v>33017</v>
      </c>
      <c r="AV1623" t="s">
        <v>102</v>
      </c>
      <c r="AW1623" t="s">
        <v>365</v>
      </c>
      <c r="AX1623" t="s">
        <v>701</v>
      </c>
      <c r="AY1623" t="s">
        <v>133</v>
      </c>
      <c r="AZ1623" t="s">
        <v>311</v>
      </c>
      <c r="BA1623" t="s">
        <v>131</v>
      </c>
      <c r="BB1623" t="s">
        <v>199</v>
      </c>
      <c r="BC1623" t="s">
        <v>137</v>
      </c>
      <c r="BD1623" t="s">
        <v>137</v>
      </c>
      <c r="BE1623" t="s">
        <v>137</v>
      </c>
      <c r="BF1623" t="s">
        <v>137</v>
      </c>
      <c r="BG1623" t="s">
        <v>137</v>
      </c>
      <c r="BH1623" t="s">
        <v>137</v>
      </c>
      <c r="BI1623" t="s">
        <v>137</v>
      </c>
      <c r="BJ1623" t="s">
        <v>137</v>
      </c>
      <c r="BK1623" t="s">
        <v>137</v>
      </c>
      <c r="BL1623" t="s">
        <v>137</v>
      </c>
      <c r="BM1623" t="s">
        <v>137</v>
      </c>
      <c r="BN1623" t="s">
        <v>137</v>
      </c>
      <c r="BO1623" t="s">
        <v>137</v>
      </c>
      <c r="BP1623" t="s">
        <v>137</v>
      </c>
      <c r="BQ1623" t="s">
        <v>129</v>
      </c>
      <c r="BR1623" t="s">
        <v>137</v>
      </c>
      <c r="BS1623" t="s">
        <v>137</v>
      </c>
      <c r="BT1623" t="s">
        <v>137</v>
      </c>
      <c r="BU1623" t="s">
        <v>137</v>
      </c>
      <c r="BV1623" t="s">
        <v>40147</v>
      </c>
      <c r="BW1623" t="s">
        <v>102</v>
      </c>
      <c r="BX1623" t="s">
        <v>102</v>
      </c>
      <c r="BY1623" t="s">
        <v>102</v>
      </c>
      <c r="BZ1623" t="s">
        <v>102</v>
      </c>
      <c r="CA1623" t="s">
        <v>144</v>
      </c>
      <c r="CB1623" t="s">
        <v>132</v>
      </c>
      <c r="CC1623" t="s">
        <v>211</v>
      </c>
      <c r="CD1623" t="s">
        <v>40148</v>
      </c>
      <c r="CE1623" t="s">
        <v>102</v>
      </c>
    </row>
    <row r="1624" spans="1:83" x14ac:dyDescent="0.2">
      <c r="A1624" t="s">
        <v>40149</v>
      </c>
      <c r="B1624" t="s">
        <v>9984</v>
      </c>
      <c r="C1624" t="s">
        <v>40150</v>
      </c>
      <c r="D1624" t="s">
        <v>40151</v>
      </c>
      <c r="E1624" t="s">
        <v>40152</v>
      </c>
      <c r="F1624" t="s">
        <v>102</v>
      </c>
      <c r="G1624" t="s">
        <v>40153</v>
      </c>
      <c r="H1624" t="s">
        <v>40154</v>
      </c>
      <c r="I1624" t="s">
        <v>40155</v>
      </c>
      <c r="J1624" t="s">
        <v>835</v>
      </c>
      <c r="K1624" t="s">
        <v>7041</v>
      </c>
      <c r="L1624" t="s">
        <v>7042</v>
      </c>
      <c r="M1624" t="s">
        <v>102</v>
      </c>
      <c r="N1624" t="s">
        <v>102</v>
      </c>
      <c r="O1624" t="s">
        <v>102</v>
      </c>
      <c r="P1624" t="s">
        <v>102</v>
      </c>
      <c r="Q1624" t="s">
        <v>102</v>
      </c>
      <c r="R1624" t="s">
        <v>40156</v>
      </c>
      <c r="S1624" t="s">
        <v>40157</v>
      </c>
      <c r="T1624" t="s">
        <v>102</v>
      </c>
      <c r="U1624" t="s">
        <v>102</v>
      </c>
      <c r="V1624" t="s">
        <v>102</v>
      </c>
      <c r="W1624" t="s">
        <v>102</v>
      </c>
      <c r="X1624" t="s">
        <v>102</v>
      </c>
      <c r="Y1624" t="s">
        <v>40158</v>
      </c>
      <c r="Z1624" t="s">
        <v>40159</v>
      </c>
      <c r="AA1624" t="s">
        <v>1608</v>
      </c>
      <c r="AB1624" t="s">
        <v>102</v>
      </c>
      <c r="AC1624" t="s">
        <v>102</v>
      </c>
      <c r="AD1624" t="s">
        <v>238</v>
      </c>
      <c r="AE1624" t="s">
        <v>102</v>
      </c>
      <c r="AF1624" t="s">
        <v>7052</v>
      </c>
      <c r="AG1624" t="s">
        <v>102</v>
      </c>
      <c r="AH1624" t="s">
        <v>102</v>
      </c>
      <c r="AI1624" t="s">
        <v>102</v>
      </c>
      <c r="AJ1624" t="s">
        <v>102</v>
      </c>
      <c r="AK1624" t="s">
        <v>102</v>
      </c>
      <c r="AL1624" t="s">
        <v>102</v>
      </c>
      <c r="AM1624" t="s">
        <v>40160</v>
      </c>
      <c r="AN1624" t="s">
        <v>102</v>
      </c>
      <c r="AO1624" t="s">
        <v>40161</v>
      </c>
      <c r="AP1624" t="s">
        <v>35945</v>
      </c>
      <c r="AQ1624" t="s">
        <v>40158</v>
      </c>
      <c r="AR1624" t="s">
        <v>102</v>
      </c>
      <c r="AS1624" t="s">
        <v>102</v>
      </c>
      <c r="AT1624" t="s">
        <v>102</v>
      </c>
      <c r="AU1624" t="s">
        <v>1320</v>
      </c>
      <c r="AV1624" t="s">
        <v>102</v>
      </c>
      <c r="AW1624" t="s">
        <v>914</v>
      </c>
      <c r="AX1624" t="s">
        <v>123</v>
      </c>
      <c r="AY1624" t="s">
        <v>132</v>
      </c>
      <c r="AZ1624" t="s">
        <v>129</v>
      </c>
      <c r="BA1624" t="s">
        <v>131</v>
      </c>
      <c r="BB1624" t="s">
        <v>202</v>
      </c>
      <c r="BC1624" t="s">
        <v>315</v>
      </c>
      <c r="BD1624" t="s">
        <v>315</v>
      </c>
      <c r="BE1624" t="s">
        <v>315</v>
      </c>
      <c r="BF1624" t="s">
        <v>315</v>
      </c>
      <c r="BG1624" t="s">
        <v>133</v>
      </c>
      <c r="BH1624" t="s">
        <v>137</v>
      </c>
      <c r="BI1624" t="s">
        <v>137</v>
      </c>
      <c r="BJ1624" t="s">
        <v>137</v>
      </c>
      <c r="BK1624" t="s">
        <v>137</v>
      </c>
      <c r="BL1624" t="s">
        <v>137</v>
      </c>
      <c r="BM1624" t="s">
        <v>137</v>
      </c>
      <c r="BN1624" t="s">
        <v>315</v>
      </c>
      <c r="BO1624" t="s">
        <v>137</v>
      </c>
      <c r="BP1624" t="s">
        <v>137</v>
      </c>
      <c r="BQ1624" t="s">
        <v>417</v>
      </c>
      <c r="BR1624" t="s">
        <v>133</v>
      </c>
      <c r="BS1624" t="s">
        <v>137</v>
      </c>
      <c r="BT1624" t="s">
        <v>137</v>
      </c>
      <c r="BU1624" t="s">
        <v>137</v>
      </c>
      <c r="BV1624" t="s">
        <v>33907</v>
      </c>
      <c r="BW1624" t="s">
        <v>22659</v>
      </c>
      <c r="BX1624" t="s">
        <v>102</v>
      </c>
      <c r="BY1624" t="s">
        <v>102</v>
      </c>
      <c r="BZ1624" t="s">
        <v>102</v>
      </c>
      <c r="CA1624" t="s">
        <v>144</v>
      </c>
      <c r="CB1624" t="s">
        <v>137</v>
      </c>
      <c r="CC1624" t="s">
        <v>145</v>
      </c>
      <c r="CD1624" t="s">
        <v>40162</v>
      </c>
      <c r="CE1624" t="s">
        <v>102</v>
      </c>
    </row>
    <row r="1625" spans="1:83" x14ac:dyDescent="0.2">
      <c r="A1625" t="s">
        <v>40163</v>
      </c>
      <c r="B1625" t="s">
        <v>9984</v>
      </c>
      <c r="C1625" t="s">
        <v>40164</v>
      </c>
      <c r="D1625" t="s">
        <v>40165</v>
      </c>
      <c r="E1625" t="s">
        <v>40166</v>
      </c>
      <c r="F1625" t="s">
        <v>102</v>
      </c>
      <c r="G1625" t="s">
        <v>40167</v>
      </c>
      <c r="H1625" t="s">
        <v>40168</v>
      </c>
      <c r="I1625" t="s">
        <v>40169</v>
      </c>
      <c r="J1625" t="s">
        <v>835</v>
      </c>
      <c r="K1625" t="s">
        <v>7041</v>
      </c>
      <c r="L1625" t="s">
        <v>7042</v>
      </c>
      <c r="M1625" t="s">
        <v>40170</v>
      </c>
      <c r="N1625" t="s">
        <v>102</v>
      </c>
      <c r="O1625" t="s">
        <v>40170</v>
      </c>
      <c r="P1625" t="s">
        <v>2518</v>
      </c>
      <c r="Q1625" t="s">
        <v>250</v>
      </c>
      <c r="R1625" t="s">
        <v>40171</v>
      </c>
      <c r="S1625" t="s">
        <v>40172</v>
      </c>
      <c r="T1625" t="s">
        <v>102</v>
      </c>
      <c r="U1625" t="s">
        <v>102</v>
      </c>
      <c r="V1625" t="s">
        <v>102</v>
      </c>
      <c r="W1625" t="s">
        <v>102</v>
      </c>
      <c r="X1625" t="s">
        <v>102</v>
      </c>
      <c r="Y1625" t="s">
        <v>40173</v>
      </c>
      <c r="Z1625" t="s">
        <v>40174</v>
      </c>
      <c r="AA1625" t="s">
        <v>1271</v>
      </c>
      <c r="AB1625" t="s">
        <v>102</v>
      </c>
      <c r="AC1625" t="s">
        <v>102</v>
      </c>
      <c r="AD1625" t="s">
        <v>102</v>
      </c>
      <c r="AE1625" t="s">
        <v>102</v>
      </c>
      <c r="AF1625" t="s">
        <v>7052</v>
      </c>
      <c r="AG1625" t="s">
        <v>102</v>
      </c>
      <c r="AH1625" t="s">
        <v>264</v>
      </c>
      <c r="AI1625" t="s">
        <v>102</v>
      </c>
      <c r="AJ1625" t="s">
        <v>102</v>
      </c>
      <c r="AK1625" t="s">
        <v>102</v>
      </c>
      <c r="AL1625" t="s">
        <v>102</v>
      </c>
      <c r="AM1625" t="s">
        <v>102</v>
      </c>
      <c r="AN1625" t="s">
        <v>102</v>
      </c>
      <c r="AO1625" t="s">
        <v>40175</v>
      </c>
      <c r="AP1625" t="s">
        <v>1355</v>
      </c>
      <c r="AQ1625" t="s">
        <v>40173</v>
      </c>
      <c r="AR1625" t="s">
        <v>102</v>
      </c>
      <c r="AS1625" t="s">
        <v>102</v>
      </c>
      <c r="AT1625" t="s">
        <v>102</v>
      </c>
      <c r="AU1625" t="s">
        <v>184</v>
      </c>
      <c r="AV1625" t="s">
        <v>102</v>
      </c>
      <c r="AW1625" t="s">
        <v>965</v>
      </c>
      <c r="AX1625" t="s">
        <v>965</v>
      </c>
      <c r="AY1625" t="s">
        <v>315</v>
      </c>
      <c r="AZ1625" t="s">
        <v>133</v>
      </c>
      <c r="BA1625" t="s">
        <v>507</v>
      </c>
      <c r="BB1625" t="s">
        <v>648</v>
      </c>
      <c r="BC1625" t="s">
        <v>137</v>
      </c>
      <c r="BD1625" t="s">
        <v>137</v>
      </c>
      <c r="BE1625" t="s">
        <v>137</v>
      </c>
      <c r="BF1625" t="s">
        <v>137</v>
      </c>
      <c r="BG1625" t="s">
        <v>315</v>
      </c>
      <c r="BH1625" t="s">
        <v>137</v>
      </c>
      <c r="BI1625" t="s">
        <v>137</v>
      </c>
      <c r="BJ1625" t="s">
        <v>137</v>
      </c>
      <c r="BK1625" t="s">
        <v>137</v>
      </c>
      <c r="BL1625" t="s">
        <v>137</v>
      </c>
      <c r="BM1625" t="s">
        <v>137</v>
      </c>
      <c r="BN1625" t="s">
        <v>137</v>
      </c>
      <c r="BO1625" t="s">
        <v>137</v>
      </c>
      <c r="BP1625" t="s">
        <v>137</v>
      </c>
      <c r="BQ1625" t="s">
        <v>257</v>
      </c>
      <c r="BR1625" t="s">
        <v>131</v>
      </c>
      <c r="BS1625" t="s">
        <v>137</v>
      </c>
      <c r="BT1625" t="s">
        <v>137</v>
      </c>
      <c r="BU1625" t="s">
        <v>137</v>
      </c>
      <c r="BV1625" t="s">
        <v>40176</v>
      </c>
      <c r="BW1625" t="s">
        <v>40177</v>
      </c>
      <c r="BX1625" t="s">
        <v>102</v>
      </c>
      <c r="BY1625" t="s">
        <v>2318</v>
      </c>
      <c r="BZ1625" t="s">
        <v>102</v>
      </c>
      <c r="CA1625" t="s">
        <v>102</v>
      </c>
      <c r="CB1625" t="s">
        <v>137</v>
      </c>
      <c r="CC1625" t="s">
        <v>145</v>
      </c>
      <c r="CD1625" t="s">
        <v>40178</v>
      </c>
      <c r="CE1625" t="s">
        <v>102</v>
      </c>
    </row>
    <row r="1626" spans="1:83" x14ac:dyDescent="0.2">
      <c r="A1626" t="s">
        <v>40179</v>
      </c>
      <c r="B1626" t="s">
        <v>9984</v>
      </c>
      <c r="C1626" t="s">
        <v>40180</v>
      </c>
      <c r="D1626" t="s">
        <v>40181</v>
      </c>
      <c r="E1626" t="s">
        <v>40182</v>
      </c>
      <c r="F1626" t="s">
        <v>102</v>
      </c>
      <c r="G1626" t="s">
        <v>40183</v>
      </c>
      <c r="H1626" t="s">
        <v>40184</v>
      </c>
      <c r="I1626" t="s">
        <v>40185</v>
      </c>
      <c r="J1626" t="s">
        <v>835</v>
      </c>
      <c r="K1626" t="s">
        <v>7041</v>
      </c>
      <c r="L1626" t="s">
        <v>7042</v>
      </c>
      <c r="M1626" t="s">
        <v>102</v>
      </c>
      <c r="N1626" t="s">
        <v>102</v>
      </c>
      <c r="O1626" t="s">
        <v>102</v>
      </c>
      <c r="P1626" t="s">
        <v>102</v>
      </c>
      <c r="Q1626" t="s">
        <v>102</v>
      </c>
      <c r="R1626" t="s">
        <v>40186</v>
      </c>
      <c r="S1626" t="s">
        <v>40187</v>
      </c>
      <c r="T1626" t="s">
        <v>102</v>
      </c>
      <c r="U1626" t="s">
        <v>102</v>
      </c>
      <c r="V1626" t="s">
        <v>40188</v>
      </c>
      <c r="W1626" t="s">
        <v>102</v>
      </c>
      <c r="X1626" t="s">
        <v>102</v>
      </c>
      <c r="Y1626" t="s">
        <v>40189</v>
      </c>
      <c r="Z1626" t="s">
        <v>40190</v>
      </c>
      <c r="AA1626" t="s">
        <v>108</v>
      </c>
      <c r="AB1626" t="s">
        <v>102</v>
      </c>
      <c r="AC1626" t="s">
        <v>102</v>
      </c>
      <c r="AD1626" t="s">
        <v>102</v>
      </c>
      <c r="AE1626" t="s">
        <v>102</v>
      </c>
      <c r="AF1626" t="s">
        <v>7052</v>
      </c>
      <c r="AG1626" t="s">
        <v>102</v>
      </c>
      <c r="AH1626" t="s">
        <v>727</v>
      </c>
      <c r="AI1626" t="s">
        <v>102</v>
      </c>
      <c r="AJ1626" t="s">
        <v>102</v>
      </c>
      <c r="AK1626" t="s">
        <v>102</v>
      </c>
      <c r="AL1626" t="s">
        <v>102</v>
      </c>
      <c r="AM1626" t="s">
        <v>40191</v>
      </c>
      <c r="AN1626" t="s">
        <v>102</v>
      </c>
      <c r="AO1626" t="s">
        <v>40192</v>
      </c>
      <c r="AP1626" t="s">
        <v>33986</v>
      </c>
      <c r="AQ1626" t="s">
        <v>40189</v>
      </c>
      <c r="AR1626" t="s">
        <v>102</v>
      </c>
      <c r="AS1626" t="s">
        <v>102</v>
      </c>
      <c r="AT1626" t="s">
        <v>102</v>
      </c>
      <c r="AU1626" t="s">
        <v>184</v>
      </c>
      <c r="AV1626" t="s">
        <v>102</v>
      </c>
      <c r="AW1626" t="s">
        <v>265</v>
      </c>
      <c r="AX1626" t="s">
        <v>1079</v>
      </c>
      <c r="AY1626" t="s">
        <v>315</v>
      </c>
      <c r="AZ1626" t="s">
        <v>133</v>
      </c>
      <c r="BA1626" t="s">
        <v>317</v>
      </c>
      <c r="BB1626" t="s">
        <v>648</v>
      </c>
      <c r="BC1626" t="s">
        <v>137</v>
      </c>
      <c r="BD1626" t="s">
        <v>137</v>
      </c>
      <c r="BE1626" t="s">
        <v>137</v>
      </c>
      <c r="BF1626" t="s">
        <v>137</v>
      </c>
      <c r="BG1626" t="s">
        <v>137</v>
      </c>
      <c r="BH1626" t="s">
        <v>137</v>
      </c>
      <c r="BI1626" t="s">
        <v>137</v>
      </c>
      <c r="BJ1626" t="s">
        <v>137</v>
      </c>
      <c r="BK1626" t="s">
        <v>137</v>
      </c>
      <c r="BL1626" t="s">
        <v>137</v>
      </c>
      <c r="BM1626" t="s">
        <v>137</v>
      </c>
      <c r="BN1626" t="s">
        <v>137</v>
      </c>
      <c r="BO1626" t="s">
        <v>137</v>
      </c>
      <c r="BP1626" t="s">
        <v>137</v>
      </c>
      <c r="BQ1626" t="s">
        <v>459</v>
      </c>
      <c r="BR1626" t="s">
        <v>359</v>
      </c>
      <c r="BS1626" t="s">
        <v>137</v>
      </c>
      <c r="BT1626" t="s">
        <v>137</v>
      </c>
      <c r="BU1626" t="s">
        <v>137</v>
      </c>
      <c r="BV1626" t="s">
        <v>15398</v>
      </c>
      <c r="BW1626" t="s">
        <v>40193</v>
      </c>
      <c r="BX1626" t="s">
        <v>102</v>
      </c>
      <c r="BY1626" t="s">
        <v>102</v>
      </c>
      <c r="BZ1626" t="s">
        <v>102</v>
      </c>
      <c r="CA1626" t="s">
        <v>102</v>
      </c>
      <c r="CB1626" t="s">
        <v>137</v>
      </c>
      <c r="CC1626" t="s">
        <v>12056</v>
      </c>
      <c r="CD1626" t="s">
        <v>40194</v>
      </c>
      <c r="CE1626" t="s">
        <v>102</v>
      </c>
    </row>
    <row r="1627" spans="1:83" x14ac:dyDescent="0.2">
      <c r="A1627" t="s">
        <v>40195</v>
      </c>
      <c r="B1627" t="s">
        <v>9984</v>
      </c>
      <c r="C1627" t="s">
        <v>40196</v>
      </c>
      <c r="D1627" t="s">
        <v>40197</v>
      </c>
      <c r="E1627" t="s">
        <v>40198</v>
      </c>
      <c r="F1627" t="s">
        <v>102</v>
      </c>
      <c r="G1627" t="s">
        <v>40199</v>
      </c>
      <c r="H1627" t="s">
        <v>40200</v>
      </c>
      <c r="I1627" t="s">
        <v>40201</v>
      </c>
      <c r="J1627" t="s">
        <v>835</v>
      </c>
      <c r="K1627" t="s">
        <v>7041</v>
      </c>
      <c r="L1627" t="s">
        <v>38801</v>
      </c>
      <c r="M1627" t="s">
        <v>102</v>
      </c>
      <c r="N1627" t="s">
        <v>102</v>
      </c>
      <c r="O1627" t="s">
        <v>102</v>
      </c>
      <c r="P1627" t="s">
        <v>102</v>
      </c>
      <c r="Q1627" t="s">
        <v>102</v>
      </c>
      <c r="R1627" t="s">
        <v>40202</v>
      </c>
      <c r="S1627" t="s">
        <v>40203</v>
      </c>
      <c r="T1627" t="s">
        <v>102</v>
      </c>
      <c r="U1627" t="s">
        <v>102</v>
      </c>
      <c r="V1627" t="s">
        <v>102</v>
      </c>
      <c r="W1627" t="s">
        <v>102</v>
      </c>
      <c r="X1627" t="s">
        <v>102</v>
      </c>
      <c r="Y1627" t="s">
        <v>40204</v>
      </c>
      <c r="Z1627" t="s">
        <v>40205</v>
      </c>
      <c r="AA1627" t="s">
        <v>294</v>
      </c>
      <c r="AB1627" t="s">
        <v>102</v>
      </c>
      <c r="AC1627" t="s">
        <v>102</v>
      </c>
      <c r="AD1627" t="s">
        <v>102</v>
      </c>
      <c r="AE1627" t="s">
        <v>102</v>
      </c>
      <c r="AF1627" t="s">
        <v>38806</v>
      </c>
      <c r="AG1627" t="s">
        <v>102</v>
      </c>
      <c r="AH1627" t="s">
        <v>495</v>
      </c>
      <c r="AI1627" t="s">
        <v>260</v>
      </c>
      <c r="AJ1627" t="s">
        <v>102</v>
      </c>
      <c r="AK1627" t="s">
        <v>102</v>
      </c>
      <c r="AL1627" t="s">
        <v>102</v>
      </c>
      <c r="AM1627" t="s">
        <v>40206</v>
      </c>
      <c r="AN1627" t="s">
        <v>102</v>
      </c>
      <c r="AO1627" t="s">
        <v>6901</v>
      </c>
      <c r="AP1627" t="s">
        <v>40207</v>
      </c>
      <c r="AQ1627" t="s">
        <v>40204</v>
      </c>
      <c r="AR1627" t="s">
        <v>102</v>
      </c>
      <c r="AS1627" t="s">
        <v>102</v>
      </c>
      <c r="AT1627" t="s">
        <v>102</v>
      </c>
      <c r="AU1627" t="s">
        <v>352</v>
      </c>
      <c r="AV1627" t="s">
        <v>102</v>
      </c>
      <c r="AW1627" t="s">
        <v>914</v>
      </c>
      <c r="AX1627" t="s">
        <v>123</v>
      </c>
      <c r="AY1627" t="s">
        <v>315</v>
      </c>
      <c r="AZ1627" t="s">
        <v>133</v>
      </c>
      <c r="BA1627" t="s">
        <v>130</v>
      </c>
      <c r="BB1627" t="s">
        <v>692</v>
      </c>
      <c r="BC1627" t="s">
        <v>137</v>
      </c>
      <c r="BD1627" t="s">
        <v>137</v>
      </c>
      <c r="BE1627" t="s">
        <v>137</v>
      </c>
      <c r="BF1627" t="s">
        <v>137</v>
      </c>
      <c r="BG1627" t="s">
        <v>137</v>
      </c>
      <c r="BH1627" t="s">
        <v>137</v>
      </c>
      <c r="BI1627" t="s">
        <v>137</v>
      </c>
      <c r="BJ1627" t="s">
        <v>137</v>
      </c>
      <c r="BK1627" t="s">
        <v>137</v>
      </c>
      <c r="BL1627" t="s">
        <v>137</v>
      </c>
      <c r="BM1627" t="s">
        <v>137</v>
      </c>
      <c r="BN1627" t="s">
        <v>137</v>
      </c>
      <c r="BO1627" t="s">
        <v>137</v>
      </c>
      <c r="BP1627" t="s">
        <v>137</v>
      </c>
      <c r="BQ1627" t="s">
        <v>604</v>
      </c>
      <c r="BR1627" t="s">
        <v>315</v>
      </c>
      <c r="BS1627" t="s">
        <v>137</v>
      </c>
      <c r="BT1627" t="s">
        <v>137</v>
      </c>
      <c r="BU1627" t="s">
        <v>137</v>
      </c>
      <c r="BV1627" t="s">
        <v>40208</v>
      </c>
      <c r="BW1627" t="s">
        <v>102</v>
      </c>
      <c r="BX1627" t="s">
        <v>102</v>
      </c>
      <c r="BY1627" t="s">
        <v>102</v>
      </c>
      <c r="BZ1627" t="s">
        <v>102</v>
      </c>
      <c r="CA1627" t="s">
        <v>144</v>
      </c>
      <c r="CB1627" t="s">
        <v>137</v>
      </c>
      <c r="CC1627" t="s">
        <v>145</v>
      </c>
      <c r="CD1627" t="s">
        <v>40209</v>
      </c>
      <c r="CE1627" t="s">
        <v>102</v>
      </c>
    </row>
    <row r="1628" spans="1:83" x14ac:dyDescent="0.2">
      <c r="A1628" t="s">
        <v>40210</v>
      </c>
      <c r="B1628" t="s">
        <v>560</v>
      </c>
      <c r="C1628" t="s">
        <v>40211</v>
      </c>
      <c r="D1628" t="s">
        <v>40212</v>
      </c>
      <c r="E1628" t="s">
        <v>40213</v>
      </c>
      <c r="F1628" t="s">
        <v>40214</v>
      </c>
      <c r="G1628" t="s">
        <v>40215</v>
      </c>
      <c r="H1628" t="s">
        <v>40216</v>
      </c>
      <c r="I1628" t="s">
        <v>40217</v>
      </c>
      <c r="J1628" t="s">
        <v>835</v>
      </c>
      <c r="K1628" t="s">
        <v>7041</v>
      </c>
      <c r="L1628" t="s">
        <v>7042</v>
      </c>
      <c r="M1628" t="s">
        <v>40218</v>
      </c>
      <c r="N1628" t="s">
        <v>40219</v>
      </c>
      <c r="O1628" t="s">
        <v>40220</v>
      </c>
      <c r="P1628" t="s">
        <v>2049</v>
      </c>
      <c r="Q1628" t="s">
        <v>28722</v>
      </c>
      <c r="R1628" t="s">
        <v>40221</v>
      </c>
      <c r="S1628" t="s">
        <v>40222</v>
      </c>
      <c r="T1628" t="s">
        <v>102</v>
      </c>
      <c r="U1628" t="s">
        <v>102</v>
      </c>
      <c r="V1628" t="s">
        <v>40223</v>
      </c>
      <c r="W1628" t="s">
        <v>102</v>
      </c>
      <c r="X1628" t="s">
        <v>102</v>
      </c>
      <c r="Y1628" t="s">
        <v>2553</v>
      </c>
      <c r="Z1628" t="s">
        <v>40224</v>
      </c>
      <c r="AA1628" t="s">
        <v>444</v>
      </c>
      <c r="AB1628" t="s">
        <v>102</v>
      </c>
      <c r="AC1628" t="s">
        <v>102</v>
      </c>
      <c r="AD1628" t="s">
        <v>102</v>
      </c>
      <c r="AE1628" t="s">
        <v>102</v>
      </c>
      <c r="AF1628" t="s">
        <v>7052</v>
      </c>
      <c r="AG1628" t="s">
        <v>102</v>
      </c>
      <c r="AH1628" t="s">
        <v>102</v>
      </c>
      <c r="AI1628" t="s">
        <v>102</v>
      </c>
      <c r="AJ1628" t="s">
        <v>102</v>
      </c>
      <c r="AK1628" t="s">
        <v>102</v>
      </c>
      <c r="AL1628" t="s">
        <v>102</v>
      </c>
      <c r="AM1628" t="s">
        <v>40225</v>
      </c>
      <c r="AN1628" t="s">
        <v>40226</v>
      </c>
      <c r="AO1628" t="s">
        <v>40227</v>
      </c>
      <c r="AP1628" t="s">
        <v>30169</v>
      </c>
      <c r="AQ1628" t="s">
        <v>2553</v>
      </c>
      <c r="AR1628" t="s">
        <v>102</v>
      </c>
      <c r="AS1628" t="s">
        <v>102</v>
      </c>
      <c r="AT1628" t="s">
        <v>102</v>
      </c>
      <c r="AU1628" t="s">
        <v>119</v>
      </c>
      <c r="AV1628" t="s">
        <v>102</v>
      </c>
      <c r="AW1628" t="s">
        <v>10733</v>
      </c>
      <c r="AX1628" t="s">
        <v>12679</v>
      </c>
      <c r="AY1628" t="s">
        <v>133</v>
      </c>
      <c r="AZ1628" t="s">
        <v>315</v>
      </c>
      <c r="BA1628" t="s">
        <v>1039</v>
      </c>
      <c r="BB1628" t="s">
        <v>550</v>
      </c>
      <c r="BC1628" t="s">
        <v>137</v>
      </c>
      <c r="BD1628" t="s">
        <v>137</v>
      </c>
      <c r="BE1628" t="s">
        <v>137</v>
      </c>
      <c r="BF1628" t="s">
        <v>137</v>
      </c>
      <c r="BG1628" t="s">
        <v>129</v>
      </c>
      <c r="BH1628" t="s">
        <v>315</v>
      </c>
      <c r="BI1628" t="s">
        <v>315</v>
      </c>
      <c r="BJ1628" t="s">
        <v>137</v>
      </c>
      <c r="BK1628" t="s">
        <v>137</v>
      </c>
      <c r="BL1628" t="s">
        <v>137</v>
      </c>
      <c r="BM1628" t="s">
        <v>137</v>
      </c>
      <c r="BN1628" t="s">
        <v>137</v>
      </c>
      <c r="BO1628" t="s">
        <v>137</v>
      </c>
      <c r="BP1628" t="s">
        <v>137</v>
      </c>
      <c r="BQ1628" t="s">
        <v>1038</v>
      </c>
      <c r="BR1628" t="s">
        <v>317</v>
      </c>
      <c r="BS1628" t="s">
        <v>137</v>
      </c>
      <c r="BT1628" t="s">
        <v>137</v>
      </c>
      <c r="BU1628" t="s">
        <v>137</v>
      </c>
      <c r="BV1628" t="s">
        <v>40228</v>
      </c>
      <c r="BW1628" t="s">
        <v>40229</v>
      </c>
      <c r="BX1628" t="s">
        <v>102</v>
      </c>
      <c r="BY1628" t="s">
        <v>32707</v>
      </c>
      <c r="BZ1628" t="s">
        <v>102</v>
      </c>
      <c r="CA1628" t="s">
        <v>144</v>
      </c>
      <c r="CB1628" t="s">
        <v>315</v>
      </c>
      <c r="CC1628" t="s">
        <v>145</v>
      </c>
      <c r="CD1628" t="s">
        <v>40230</v>
      </c>
      <c r="CE1628" t="s">
        <v>102</v>
      </c>
    </row>
    <row r="1629" spans="1:83" x14ac:dyDescent="0.2">
      <c r="A1629" t="s">
        <v>40231</v>
      </c>
      <c r="B1629" t="s">
        <v>84</v>
      </c>
      <c r="C1629" t="s">
        <v>40232</v>
      </c>
      <c r="D1629" t="s">
        <v>40233</v>
      </c>
      <c r="E1629" t="s">
        <v>40234</v>
      </c>
      <c r="F1629" t="s">
        <v>40235</v>
      </c>
      <c r="G1629" t="s">
        <v>40236</v>
      </c>
      <c r="H1629" t="s">
        <v>40237</v>
      </c>
      <c r="I1629" t="s">
        <v>40238</v>
      </c>
      <c r="J1629" t="s">
        <v>222</v>
      </c>
      <c r="K1629" t="s">
        <v>223</v>
      </c>
      <c r="L1629" t="s">
        <v>568</v>
      </c>
      <c r="M1629" t="s">
        <v>40239</v>
      </c>
      <c r="N1629" t="s">
        <v>40240</v>
      </c>
      <c r="O1629" t="s">
        <v>40241</v>
      </c>
      <c r="P1629" t="s">
        <v>40242</v>
      </c>
      <c r="Q1629" t="s">
        <v>40243</v>
      </c>
      <c r="R1629" t="s">
        <v>40244</v>
      </c>
      <c r="S1629" t="s">
        <v>40245</v>
      </c>
      <c r="T1629" t="s">
        <v>102</v>
      </c>
      <c r="U1629" t="s">
        <v>40246</v>
      </c>
      <c r="V1629" t="s">
        <v>102</v>
      </c>
      <c r="W1629" t="s">
        <v>102</v>
      </c>
      <c r="X1629" t="s">
        <v>532</v>
      </c>
      <c r="Y1629" t="s">
        <v>442</v>
      </c>
      <c r="Z1629" t="s">
        <v>40247</v>
      </c>
      <c r="AA1629" t="s">
        <v>1608</v>
      </c>
      <c r="AB1629" t="s">
        <v>102</v>
      </c>
      <c r="AC1629" t="s">
        <v>102</v>
      </c>
      <c r="AD1629" t="s">
        <v>1909</v>
      </c>
      <c r="AE1629" t="s">
        <v>102</v>
      </c>
      <c r="AF1629" t="s">
        <v>40248</v>
      </c>
      <c r="AG1629" t="s">
        <v>40249</v>
      </c>
      <c r="AH1629" t="s">
        <v>2854</v>
      </c>
      <c r="AI1629" t="s">
        <v>102</v>
      </c>
      <c r="AJ1629" t="s">
        <v>102</v>
      </c>
      <c r="AK1629" t="s">
        <v>102</v>
      </c>
      <c r="AL1629" t="s">
        <v>40250</v>
      </c>
      <c r="AM1629" t="s">
        <v>40251</v>
      </c>
      <c r="AN1629" t="s">
        <v>40252</v>
      </c>
      <c r="AO1629" t="s">
        <v>40253</v>
      </c>
      <c r="AP1629" t="s">
        <v>40254</v>
      </c>
      <c r="AQ1629" t="s">
        <v>442</v>
      </c>
      <c r="AR1629" t="s">
        <v>102</v>
      </c>
      <c r="AS1629" t="s">
        <v>102</v>
      </c>
      <c r="AT1629" t="s">
        <v>102</v>
      </c>
      <c r="AU1629" t="s">
        <v>184</v>
      </c>
      <c r="AV1629" t="s">
        <v>1548</v>
      </c>
      <c r="AW1629" t="s">
        <v>6848</v>
      </c>
      <c r="AX1629" t="s">
        <v>4574</v>
      </c>
      <c r="AY1629" t="s">
        <v>312</v>
      </c>
      <c r="AZ1629" t="s">
        <v>127</v>
      </c>
      <c r="BA1629" t="s">
        <v>3241</v>
      </c>
      <c r="BB1629" t="s">
        <v>506</v>
      </c>
      <c r="BC1629" t="s">
        <v>137</v>
      </c>
      <c r="BD1629" t="s">
        <v>137</v>
      </c>
      <c r="BE1629" t="s">
        <v>137</v>
      </c>
      <c r="BF1629" t="s">
        <v>137</v>
      </c>
      <c r="BG1629" t="s">
        <v>128</v>
      </c>
      <c r="BH1629" t="s">
        <v>133</v>
      </c>
      <c r="BI1629" t="s">
        <v>133</v>
      </c>
      <c r="BJ1629" t="s">
        <v>137</v>
      </c>
      <c r="BK1629" t="s">
        <v>137</v>
      </c>
      <c r="BL1629" t="s">
        <v>137</v>
      </c>
      <c r="BM1629" t="s">
        <v>137</v>
      </c>
      <c r="BN1629" t="s">
        <v>137</v>
      </c>
      <c r="BO1629" t="s">
        <v>137</v>
      </c>
      <c r="BP1629" t="s">
        <v>137</v>
      </c>
      <c r="BQ1629" t="s">
        <v>1959</v>
      </c>
      <c r="BR1629" t="s">
        <v>692</v>
      </c>
      <c r="BS1629" t="s">
        <v>137</v>
      </c>
      <c r="BT1629" t="s">
        <v>133</v>
      </c>
      <c r="BU1629" t="s">
        <v>137</v>
      </c>
      <c r="BV1629" t="s">
        <v>40255</v>
      </c>
      <c r="BW1629" t="s">
        <v>14148</v>
      </c>
      <c r="BX1629" t="s">
        <v>33368</v>
      </c>
      <c r="BY1629" t="s">
        <v>40256</v>
      </c>
      <c r="BZ1629" t="s">
        <v>18782</v>
      </c>
      <c r="CA1629" t="s">
        <v>144</v>
      </c>
      <c r="CB1629" t="s">
        <v>132</v>
      </c>
      <c r="CC1629" t="s">
        <v>145</v>
      </c>
      <c r="CD1629" t="s">
        <v>40257</v>
      </c>
      <c r="CE1629" t="s">
        <v>102</v>
      </c>
    </row>
    <row r="1630" spans="1:83" x14ac:dyDescent="0.2">
      <c r="A1630" t="s">
        <v>40258</v>
      </c>
      <c r="B1630" t="s">
        <v>9984</v>
      </c>
      <c r="C1630" t="s">
        <v>40259</v>
      </c>
      <c r="D1630" t="s">
        <v>40260</v>
      </c>
      <c r="E1630" t="s">
        <v>40261</v>
      </c>
      <c r="F1630" t="s">
        <v>102</v>
      </c>
      <c r="G1630" t="s">
        <v>8736</v>
      </c>
      <c r="H1630" t="s">
        <v>8737</v>
      </c>
      <c r="I1630" t="s">
        <v>10892</v>
      </c>
      <c r="J1630" t="s">
        <v>92</v>
      </c>
      <c r="K1630" t="s">
        <v>282</v>
      </c>
      <c r="L1630" t="s">
        <v>332</v>
      </c>
      <c r="M1630" t="s">
        <v>102</v>
      </c>
      <c r="N1630" t="s">
        <v>40262</v>
      </c>
      <c r="O1630" t="s">
        <v>40263</v>
      </c>
      <c r="P1630" t="s">
        <v>2518</v>
      </c>
      <c r="Q1630" t="s">
        <v>40264</v>
      </c>
      <c r="R1630" t="s">
        <v>40265</v>
      </c>
      <c r="S1630" t="s">
        <v>40266</v>
      </c>
      <c r="T1630" t="s">
        <v>102</v>
      </c>
      <c r="U1630" t="s">
        <v>102</v>
      </c>
      <c r="V1630" t="s">
        <v>102</v>
      </c>
      <c r="W1630" t="s">
        <v>102</v>
      </c>
      <c r="X1630" t="s">
        <v>102</v>
      </c>
      <c r="Y1630" t="s">
        <v>40267</v>
      </c>
      <c r="Z1630" t="s">
        <v>40268</v>
      </c>
      <c r="AA1630" t="s">
        <v>444</v>
      </c>
      <c r="AB1630" t="s">
        <v>102</v>
      </c>
      <c r="AC1630" t="s">
        <v>102</v>
      </c>
      <c r="AD1630" t="s">
        <v>102</v>
      </c>
      <c r="AE1630" t="s">
        <v>102</v>
      </c>
      <c r="AF1630" t="s">
        <v>344</v>
      </c>
      <c r="AG1630" t="s">
        <v>102</v>
      </c>
      <c r="AH1630" t="s">
        <v>102</v>
      </c>
      <c r="AI1630" t="s">
        <v>102</v>
      </c>
      <c r="AJ1630" t="s">
        <v>102</v>
      </c>
      <c r="AK1630" t="s">
        <v>102</v>
      </c>
      <c r="AL1630" t="s">
        <v>40269</v>
      </c>
      <c r="AM1630" t="s">
        <v>40270</v>
      </c>
      <c r="AN1630" t="s">
        <v>102</v>
      </c>
      <c r="AO1630" t="s">
        <v>40271</v>
      </c>
      <c r="AP1630" t="s">
        <v>102</v>
      </c>
      <c r="AQ1630" t="s">
        <v>40267</v>
      </c>
      <c r="AR1630" t="s">
        <v>102</v>
      </c>
      <c r="AS1630" t="s">
        <v>102</v>
      </c>
      <c r="AT1630" t="s">
        <v>102</v>
      </c>
      <c r="AU1630" t="s">
        <v>102</v>
      </c>
      <c r="AV1630" t="s">
        <v>102</v>
      </c>
      <c r="AW1630" t="s">
        <v>914</v>
      </c>
      <c r="AX1630" t="s">
        <v>123</v>
      </c>
      <c r="AY1630" t="s">
        <v>189</v>
      </c>
      <c r="AZ1630" t="s">
        <v>463</v>
      </c>
      <c r="BA1630" t="s">
        <v>136</v>
      </c>
      <c r="BB1630" t="s">
        <v>262</v>
      </c>
      <c r="BC1630" t="s">
        <v>137</v>
      </c>
      <c r="BD1630" t="s">
        <v>137</v>
      </c>
      <c r="BE1630" t="s">
        <v>137</v>
      </c>
      <c r="BF1630" t="s">
        <v>137</v>
      </c>
      <c r="BG1630" t="s">
        <v>133</v>
      </c>
      <c r="BH1630" t="s">
        <v>137</v>
      </c>
      <c r="BI1630" t="s">
        <v>137</v>
      </c>
      <c r="BJ1630" t="s">
        <v>137</v>
      </c>
      <c r="BK1630" t="s">
        <v>137</v>
      </c>
      <c r="BL1630" t="s">
        <v>137</v>
      </c>
      <c r="BM1630" t="s">
        <v>137</v>
      </c>
      <c r="BN1630" t="s">
        <v>137</v>
      </c>
      <c r="BO1630" t="s">
        <v>137</v>
      </c>
      <c r="BP1630" t="s">
        <v>137</v>
      </c>
      <c r="BQ1630" t="s">
        <v>137</v>
      </c>
      <c r="BR1630" t="s">
        <v>137</v>
      </c>
      <c r="BS1630" t="s">
        <v>137</v>
      </c>
      <c r="BT1630" t="s">
        <v>137</v>
      </c>
      <c r="BU1630" t="s">
        <v>137</v>
      </c>
      <c r="BV1630" t="s">
        <v>102</v>
      </c>
      <c r="BW1630" t="s">
        <v>102</v>
      </c>
      <c r="BX1630" t="s">
        <v>102</v>
      </c>
      <c r="BY1630" t="s">
        <v>102</v>
      </c>
      <c r="BZ1630" t="s">
        <v>11243</v>
      </c>
      <c r="CA1630" t="s">
        <v>144</v>
      </c>
      <c r="CB1630" t="s">
        <v>129</v>
      </c>
      <c r="CC1630" t="s">
        <v>102</v>
      </c>
      <c r="CD1630" t="s">
        <v>40272</v>
      </c>
      <c r="CE1630" t="s">
        <v>102</v>
      </c>
    </row>
    <row r="1631" spans="1:83" x14ac:dyDescent="0.2">
      <c r="A1631" t="s">
        <v>40273</v>
      </c>
      <c r="B1631" t="s">
        <v>2966</v>
      </c>
      <c r="C1631" t="s">
        <v>40274</v>
      </c>
      <c r="D1631" t="s">
        <v>40275</v>
      </c>
      <c r="E1631" t="s">
        <v>40276</v>
      </c>
      <c r="F1631" t="s">
        <v>102</v>
      </c>
      <c r="G1631" t="s">
        <v>39283</v>
      </c>
      <c r="H1631" t="s">
        <v>40277</v>
      </c>
      <c r="I1631" t="s">
        <v>40278</v>
      </c>
      <c r="J1631" t="s">
        <v>222</v>
      </c>
      <c r="K1631" t="s">
        <v>223</v>
      </c>
      <c r="L1631" t="s">
        <v>5474</v>
      </c>
      <c r="M1631" t="s">
        <v>102</v>
      </c>
      <c r="N1631" t="s">
        <v>102</v>
      </c>
      <c r="O1631" t="s">
        <v>102</v>
      </c>
      <c r="P1631" t="s">
        <v>102</v>
      </c>
      <c r="Q1631" t="s">
        <v>102</v>
      </c>
      <c r="R1631" t="s">
        <v>40279</v>
      </c>
      <c r="S1631" t="s">
        <v>40280</v>
      </c>
      <c r="T1631" t="s">
        <v>102</v>
      </c>
      <c r="U1631" t="s">
        <v>102</v>
      </c>
      <c r="V1631" t="s">
        <v>102</v>
      </c>
      <c r="W1631" t="s">
        <v>102</v>
      </c>
      <c r="X1631" t="s">
        <v>102</v>
      </c>
      <c r="Y1631" t="s">
        <v>40281</v>
      </c>
      <c r="Z1631" t="s">
        <v>40282</v>
      </c>
      <c r="AA1631" t="s">
        <v>1187</v>
      </c>
      <c r="AB1631" t="s">
        <v>102</v>
      </c>
      <c r="AC1631" t="s">
        <v>102</v>
      </c>
      <c r="AD1631" t="s">
        <v>238</v>
      </c>
      <c r="AE1631" t="s">
        <v>102</v>
      </c>
      <c r="AF1631" t="s">
        <v>5484</v>
      </c>
      <c r="AG1631" t="s">
        <v>102</v>
      </c>
      <c r="AH1631" t="s">
        <v>102</v>
      </c>
      <c r="AI1631" t="s">
        <v>102</v>
      </c>
      <c r="AJ1631" t="s">
        <v>102</v>
      </c>
      <c r="AK1631" t="s">
        <v>102</v>
      </c>
      <c r="AL1631" t="s">
        <v>102</v>
      </c>
      <c r="AM1631" t="s">
        <v>40283</v>
      </c>
      <c r="AN1631" t="s">
        <v>102</v>
      </c>
      <c r="AO1631" t="s">
        <v>40284</v>
      </c>
      <c r="AP1631" t="s">
        <v>40285</v>
      </c>
      <c r="AQ1631" t="s">
        <v>40281</v>
      </c>
      <c r="AR1631" t="s">
        <v>102</v>
      </c>
      <c r="AS1631" t="s">
        <v>102</v>
      </c>
      <c r="AT1631" t="s">
        <v>102</v>
      </c>
      <c r="AU1631" t="s">
        <v>4503</v>
      </c>
      <c r="AV1631" t="s">
        <v>102</v>
      </c>
      <c r="AW1631" t="s">
        <v>358</v>
      </c>
      <c r="AX1631" t="s">
        <v>197</v>
      </c>
      <c r="AY1631" t="s">
        <v>128</v>
      </c>
      <c r="AZ1631" t="s">
        <v>359</v>
      </c>
      <c r="BA1631" t="s">
        <v>202</v>
      </c>
      <c r="BB1631" t="s">
        <v>263</v>
      </c>
      <c r="BC1631" t="s">
        <v>137</v>
      </c>
      <c r="BD1631" t="s">
        <v>137</v>
      </c>
      <c r="BE1631" t="s">
        <v>137</v>
      </c>
      <c r="BF1631" t="s">
        <v>137</v>
      </c>
      <c r="BG1631" t="s">
        <v>128</v>
      </c>
      <c r="BH1631" t="s">
        <v>137</v>
      </c>
      <c r="BI1631" t="s">
        <v>137</v>
      </c>
      <c r="BJ1631" t="s">
        <v>137</v>
      </c>
      <c r="BK1631" t="s">
        <v>137</v>
      </c>
      <c r="BL1631" t="s">
        <v>137</v>
      </c>
      <c r="BM1631" t="s">
        <v>137</v>
      </c>
      <c r="BN1631" t="s">
        <v>133</v>
      </c>
      <c r="BO1631" t="s">
        <v>137</v>
      </c>
      <c r="BP1631" t="s">
        <v>137</v>
      </c>
      <c r="BQ1631" t="s">
        <v>552</v>
      </c>
      <c r="BR1631" t="s">
        <v>133</v>
      </c>
      <c r="BS1631" t="s">
        <v>137</v>
      </c>
      <c r="BT1631" t="s">
        <v>137</v>
      </c>
      <c r="BU1631" t="s">
        <v>137</v>
      </c>
      <c r="BV1631" t="s">
        <v>20358</v>
      </c>
      <c r="BW1631" t="s">
        <v>16604</v>
      </c>
      <c r="BX1631" t="s">
        <v>102</v>
      </c>
      <c r="BY1631" t="s">
        <v>102</v>
      </c>
      <c r="BZ1631" t="s">
        <v>102</v>
      </c>
      <c r="CA1631" t="s">
        <v>144</v>
      </c>
      <c r="CB1631" t="s">
        <v>128</v>
      </c>
      <c r="CC1631" t="s">
        <v>20048</v>
      </c>
      <c r="CD1631" t="s">
        <v>40286</v>
      </c>
      <c r="CE1631" t="s">
        <v>102</v>
      </c>
    </row>
    <row r="1632" spans="1:83" x14ac:dyDescent="0.2">
      <c r="A1632" t="s">
        <v>40287</v>
      </c>
      <c r="B1632" t="s">
        <v>2966</v>
      </c>
      <c r="C1632" t="s">
        <v>40288</v>
      </c>
      <c r="D1632" t="s">
        <v>40289</v>
      </c>
      <c r="E1632" t="s">
        <v>40290</v>
      </c>
      <c r="F1632" t="s">
        <v>102</v>
      </c>
      <c r="G1632" t="s">
        <v>7041</v>
      </c>
      <c r="H1632" t="s">
        <v>28468</v>
      </c>
      <c r="I1632" t="s">
        <v>28469</v>
      </c>
      <c r="J1632" t="s">
        <v>835</v>
      </c>
      <c r="K1632" t="s">
        <v>7041</v>
      </c>
      <c r="L1632" t="s">
        <v>102</v>
      </c>
      <c r="M1632" t="s">
        <v>102</v>
      </c>
      <c r="N1632" t="s">
        <v>102</v>
      </c>
      <c r="O1632" t="s">
        <v>102</v>
      </c>
      <c r="P1632" t="s">
        <v>102</v>
      </c>
      <c r="Q1632" t="s">
        <v>102</v>
      </c>
      <c r="R1632" t="s">
        <v>40291</v>
      </c>
      <c r="S1632" t="s">
        <v>40292</v>
      </c>
      <c r="T1632" t="s">
        <v>102</v>
      </c>
      <c r="U1632" t="s">
        <v>102</v>
      </c>
      <c r="V1632" t="s">
        <v>40293</v>
      </c>
      <c r="W1632" t="s">
        <v>102</v>
      </c>
      <c r="X1632" t="s">
        <v>102</v>
      </c>
      <c r="Y1632" t="s">
        <v>40294</v>
      </c>
      <c r="Z1632" t="s">
        <v>40295</v>
      </c>
      <c r="AA1632" t="s">
        <v>444</v>
      </c>
      <c r="AB1632" t="s">
        <v>102</v>
      </c>
      <c r="AC1632" t="s">
        <v>102</v>
      </c>
      <c r="AD1632" t="s">
        <v>102</v>
      </c>
      <c r="AE1632" t="s">
        <v>102</v>
      </c>
      <c r="AF1632" t="s">
        <v>21827</v>
      </c>
      <c r="AG1632" t="s">
        <v>102</v>
      </c>
      <c r="AH1632" t="s">
        <v>102</v>
      </c>
      <c r="AI1632" t="s">
        <v>102</v>
      </c>
      <c r="AJ1632" t="s">
        <v>102</v>
      </c>
      <c r="AK1632" t="s">
        <v>102</v>
      </c>
      <c r="AL1632" t="s">
        <v>102</v>
      </c>
      <c r="AM1632" t="s">
        <v>40296</v>
      </c>
      <c r="AN1632" t="s">
        <v>102</v>
      </c>
      <c r="AO1632" t="s">
        <v>6901</v>
      </c>
      <c r="AP1632" t="s">
        <v>40297</v>
      </c>
      <c r="AQ1632" t="s">
        <v>40294</v>
      </c>
      <c r="AR1632" t="s">
        <v>102</v>
      </c>
      <c r="AS1632" t="s">
        <v>102</v>
      </c>
      <c r="AT1632" t="s">
        <v>102</v>
      </c>
      <c r="AU1632" t="s">
        <v>184</v>
      </c>
      <c r="AV1632" t="s">
        <v>102</v>
      </c>
      <c r="AW1632" t="s">
        <v>4940</v>
      </c>
      <c r="AX1632" t="s">
        <v>4940</v>
      </c>
      <c r="AY1632" t="s">
        <v>133</v>
      </c>
      <c r="AZ1632" t="s">
        <v>133</v>
      </c>
      <c r="BA1632" t="s">
        <v>134</v>
      </c>
      <c r="BB1632" t="s">
        <v>695</v>
      </c>
      <c r="BC1632" t="s">
        <v>137</v>
      </c>
      <c r="BD1632" t="s">
        <v>137</v>
      </c>
      <c r="BE1632" t="s">
        <v>137</v>
      </c>
      <c r="BF1632" t="s">
        <v>137</v>
      </c>
      <c r="BG1632" t="s">
        <v>128</v>
      </c>
      <c r="BH1632" t="s">
        <v>132</v>
      </c>
      <c r="BI1632" t="s">
        <v>133</v>
      </c>
      <c r="BJ1632" t="s">
        <v>137</v>
      </c>
      <c r="BK1632" t="s">
        <v>137</v>
      </c>
      <c r="BL1632" t="s">
        <v>137</v>
      </c>
      <c r="BM1632" t="s">
        <v>137</v>
      </c>
      <c r="BN1632" t="s">
        <v>137</v>
      </c>
      <c r="BO1632" t="s">
        <v>137</v>
      </c>
      <c r="BP1632" t="s">
        <v>137</v>
      </c>
      <c r="BQ1632" t="s">
        <v>1993</v>
      </c>
      <c r="BR1632" t="s">
        <v>507</v>
      </c>
      <c r="BS1632" t="s">
        <v>137</v>
      </c>
      <c r="BT1632" t="s">
        <v>133</v>
      </c>
      <c r="BU1632" t="s">
        <v>137</v>
      </c>
      <c r="BV1632" t="s">
        <v>40298</v>
      </c>
      <c r="BW1632" t="s">
        <v>40299</v>
      </c>
      <c r="BX1632" t="s">
        <v>40300</v>
      </c>
      <c r="BY1632" t="s">
        <v>40301</v>
      </c>
      <c r="BZ1632" t="s">
        <v>102</v>
      </c>
      <c r="CA1632" t="s">
        <v>144</v>
      </c>
      <c r="CB1632" t="s">
        <v>315</v>
      </c>
      <c r="CC1632" t="s">
        <v>145</v>
      </c>
      <c r="CD1632" t="s">
        <v>40302</v>
      </c>
      <c r="CE1632" t="s">
        <v>102</v>
      </c>
    </row>
    <row r="1633" spans="1:83" x14ac:dyDescent="0.2">
      <c r="A1633" t="s">
        <v>40303</v>
      </c>
      <c r="B1633" t="s">
        <v>2966</v>
      </c>
      <c r="C1633" t="s">
        <v>40304</v>
      </c>
      <c r="D1633" t="s">
        <v>40305</v>
      </c>
      <c r="E1633" t="s">
        <v>40306</v>
      </c>
      <c r="F1633" t="s">
        <v>102</v>
      </c>
      <c r="G1633" t="s">
        <v>7038</v>
      </c>
      <c r="H1633" t="s">
        <v>28468</v>
      </c>
      <c r="I1633" t="s">
        <v>28469</v>
      </c>
      <c r="J1633" t="s">
        <v>835</v>
      </c>
      <c r="K1633" t="s">
        <v>7041</v>
      </c>
      <c r="L1633" t="s">
        <v>7042</v>
      </c>
      <c r="M1633" t="s">
        <v>102</v>
      </c>
      <c r="N1633" t="s">
        <v>102</v>
      </c>
      <c r="O1633" t="s">
        <v>102</v>
      </c>
      <c r="P1633" t="s">
        <v>102</v>
      </c>
      <c r="Q1633" t="s">
        <v>102</v>
      </c>
      <c r="R1633" t="s">
        <v>40307</v>
      </c>
      <c r="S1633" t="s">
        <v>40308</v>
      </c>
      <c r="T1633" t="s">
        <v>102</v>
      </c>
      <c r="U1633" t="s">
        <v>102</v>
      </c>
      <c r="V1633" t="s">
        <v>102</v>
      </c>
      <c r="W1633" t="s">
        <v>102</v>
      </c>
      <c r="X1633" t="s">
        <v>102</v>
      </c>
      <c r="Y1633" t="s">
        <v>40309</v>
      </c>
      <c r="Z1633" t="s">
        <v>40310</v>
      </c>
      <c r="AA1633" t="s">
        <v>1608</v>
      </c>
      <c r="AB1633" t="s">
        <v>102</v>
      </c>
      <c r="AC1633" t="s">
        <v>102</v>
      </c>
      <c r="AD1633" t="s">
        <v>102</v>
      </c>
      <c r="AE1633" t="s">
        <v>102</v>
      </c>
      <c r="AF1633" t="s">
        <v>7052</v>
      </c>
      <c r="AG1633" t="s">
        <v>102</v>
      </c>
      <c r="AH1633" t="s">
        <v>102</v>
      </c>
      <c r="AI1633" t="s">
        <v>102</v>
      </c>
      <c r="AJ1633" t="s">
        <v>102</v>
      </c>
      <c r="AK1633" t="s">
        <v>102</v>
      </c>
      <c r="AL1633" t="s">
        <v>40311</v>
      </c>
      <c r="AM1633" t="s">
        <v>40312</v>
      </c>
      <c r="AN1633" t="s">
        <v>102</v>
      </c>
      <c r="AO1633" t="s">
        <v>40313</v>
      </c>
      <c r="AP1633" t="s">
        <v>22090</v>
      </c>
      <c r="AQ1633" t="s">
        <v>40309</v>
      </c>
      <c r="AR1633" t="s">
        <v>102</v>
      </c>
      <c r="AS1633" t="s">
        <v>102</v>
      </c>
      <c r="AT1633" t="s">
        <v>102</v>
      </c>
      <c r="AU1633" t="s">
        <v>184</v>
      </c>
      <c r="AV1633" t="s">
        <v>102</v>
      </c>
      <c r="AW1633" t="s">
        <v>12245</v>
      </c>
      <c r="AX1633" t="s">
        <v>867</v>
      </c>
      <c r="AY1633" t="s">
        <v>133</v>
      </c>
      <c r="AZ1633" t="s">
        <v>133</v>
      </c>
      <c r="BA1633" t="s">
        <v>1243</v>
      </c>
      <c r="BB1633" t="s">
        <v>136</v>
      </c>
      <c r="BC1633" t="s">
        <v>137</v>
      </c>
      <c r="BD1633" t="s">
        <v>137</v>
      </c>
      <c r="BE1633" t="s">
        <v>137</v>
      </c>
      <c r="BF1633" t="s">
        <v>137</v>
      </c>
      <c r="BG1633" t="s">
        <v>137</v>
      </c>
      <c r="BH1633" t="s">
        <v>137</v>
      </c>
      <c r="BI1633" t="s">
        <v>137</v>
      </c>
      <c r="BJ1633" t="s">
        <v>137</v>
      </c>
      <c r="BK1633" t="s">
        <v>137</v>
      </c>
      <c r="BL1633" t="s">
        <v>137</v>
      </c>
      <c r="BM1633" t="s">
        <v>137</v>
      </c>
      <c r="BN1633" t="s">
        <v>137</v>
      </c>
      <c r="BO1633" t="s">
        <v>137</v>
      </c>
      <c r="BP1633" t="s">
        <v>137</v>
      </c>
      <c r="BQ1633" t="s">
        <v>3310</v>
      </c>
      <c r="BR1633" t="s">
        <v>271</v>
      </c>
      <c r="BS1633" t="s">
        <v>137</v>
      </c>
      <c r="BT1633" t="s">
        <v>315</v>
      </c>
      <c r="BU1633" t="s">
        <v>137</v>
      </c>
      <c r="BV1633" t="s">
        <v>40314</v>
      </c>
      <c r="BW1633" t="s">
        <v>28254</v>
      </c>
      <c r="BX1633" t="s">
        <v>102</v>
      </c>
      <c r="BY1633" t="s">
        <v>40315</v>
      </c>
      <c r="BZ1633" t="s">
        <v>102</v>
      </c>
      <c r="CA1633" t="s">
        <v>144</v>
      </c>
      <c r="CB1633" t="s">
        <v>315</v>
      </c>
      <c r="CC1633" t="s">
        <v>145</v>
      </c>
      <c r="CD1633" t="s">
        <v>40316</v>
      </c>
      <c r="CE1633" t="s">
        <v>102</v>
      </c>
    </row>
    <row r="1634" spans="1:83" x14ac:dyDescent="0.2">
      <c r="A1634" t="s">
        <v>40317</v>
      </c>
      <c r="B1634" t="s">
        <v>560</v>
      </c>
      <c r="C1634" t="s">
        <v>40318</v>
      </c>
      <c r="D1634" t="s">
        <v>40319</v>
      </c>
      <c r="E1634" t="s">
        <v>40320</v>
      </c>
      <c r="F1634" t="s">
        <v>40321</v>
      </c>
      <c r="G1634" t="s">
        <v>40322</v>
      </c>
      <c r="H1634" t="s">
        <v>40323</v>
      </c>
      <c r="I1634" t="s">
        <v>40324</v>
      </c>
      <c r="J1634" t="s">
        <v>222</v>
      </c>
      <c r="K1634" t="s">
        <v>6292</v>
      </c>
      <c r="L1634" t="s">
        <v>35327</v>
      </c>
      <c r="M1634" t="s">
        <v>40325</v>
      </c>
      <c r="N1634" t="s">
        <v>102</v>
      </c>
      <c r="O1634" t="s">
        <v>40325</v>
      </c>
      <c r="P1634" t="s">
        <v>8679</v>
      </c>
      <c r="Q1634" t="s">
        <v>2050</v>
      </c>
      <c r="R1634" t="s">
        <v>40326</v>
      </c>
      <c r="S1634" t="s">
        <v>40327</v>
      </c>
      <c r="T1634" t="s">
        <v>102</v>
      </c>
      <c r="U1634" t="s">
        <v>102</v>
      </c>
      <c r="V1634" t="s">
        <v>102</v>
      </c>
      <c r="W1634" t="s">
        <v>102</v>
      </c>
      <c r="X1634" t="s">
        <v>102</v>
      </c>
      <c r="Y1634" t="s">
        <v>40328</v>
      </c>
      <c r="Z1634" t="s">
        <v>38877</v>
      </c>
      <c r="AA1634" t="s">
        <v>108</v>
      </c>
      <c r="AB1634" t="s">
        <v>102</v>
      </c>
      <c r="AC1634" t="s">
        <v>102</v>
      </c>
      <c r="AD1634" t="s">
        <v>102</v>
      </c>
      <c r="AE1634" t="s">
        <v>102</v>
      </c>
      <c r="AF1634" t="s">
        <v>35332</v>
      </c>
      <c r="AG1634" t="s">
        <v>102</v>
      </c>
      <c r="AH1634" t="s">
        <v>1030</v>
      </c>
      <c r="AI1634" t="s">
        <v>102</v>
      </c>
      <c r="AJ1634" t="s">
        <v>102</v>
      </c>
      <c r="AK1634" t="s">
        <v>102</v>
      </c>
      <c r="AL1634" t="s">
        <v>102</v>
      </c>
      <c r="AM1634" t="s">
        <v>40329</v>
      </c>
      <c r="AN1634" t="s">
        <v>102</v>
      </c>
      <c r="AO1634" t="s">
        <v>40330</v>
      </c>
      <c r="AP1634" t="s">
        <v>24272</v>
      </c>
      <c r="AQ1634" t="s">
        <v>40328</v>
      </c>
      <c r="AR1634" t="s">
        <v>102</v>
      </c>
      <c r="AS1634" t="s">
        <v>102</v>
      </c>
      <c r="AT1634" t="s">
        <v>102</v>
      </c>
      <c r="AU1634" t="s">
        <v>7297</v>
      </c>
      <c r="AV1634" t="s">
        <v>102</v>
      </c>
      <c r="AW1634" t="s">
        <v>690</v>
      </c>
      <c r="AX1634" t="s">
        <v>193</v>
      </c>
      <c r="AY1634" t="s">
        <v>133</v>
      </c>
      <c r="AZ1634" t="s">
        <v>132</v>
      </c>
      <c r="BA1634" t="s">
        <v>692</v>
      </c>
      <c r="BB1634" t="s">
        <v>195</v>
      </c>
      <c r="BC1634" t="s">
        <v>137</v>
      </c>
      <c r="BD1634" t="s">
        <v>137</v>
      </c>
      <c r="BE1634" t="s">
        <v>137</v>
      </c>
      <c r="BF1634" t="s">
        <v>137</v>
      </c>
      <c r="BG1634" t="s">
        <v>315</v>
      </c>
      <c r="BH1634" t="s">
        <v>137</v>
      </c>
      <c r="BI1634" t="s">
        <v>137</v>
      </c>
      <c r="BJ1634" t="s">
        <v>137</v>
      </c>
      <c r="BK1634" t="s">
        <v>137</v>
      </c>
      <c r="BL1634" t="s">
        <v>137</v>
      </c>
      <c r="BM1634" t="s">
        <v>137</v>
      </c>
      <c r="BN1634" t="s">
        <v>137</v>
      </c>
      <c r="BO1634" t="s">
        <v>137</v>
      </c>
      <c r="BP1634" t="s">
        <v>137</v>
      </c>
      <c r="BQ1634" t="s">
        <v>200</v>
      </c>
      <c r="BR1634" t="s">
        <v>315</v>
      </c>
      <c r="BS1634" t="s">
        <v>137</v>
      </c>
      <c r="BT1634" t="s">
        <v>137</v>
      </c>
      <c r="BU1634" t="s">
        <v>137</v>
      </c>
      <c r="BV1634" t="s">
        <v>27948</v>
      </c>
      <c r="BW1634" t="s">
        <v>22031</v>
      </c>
      <c r="BX1634" t="s">
        <v>102</v>
      </c>
      <c r="BY1634" t="s">
        <v>102</v>
      </c>
      <c r="BZ1634" t="s">
        <v>102</v>
      </c>
      <c r="CA1634" t="s">
        <v>144</v>
      </c>
      <c r="CB1634" t="s">
        <v>317</v>
      </c>
      <c r="CC1634" t="s">
        <v>145</v>
      </c>
      <c r="CD1634" t="s">
        <v>40331</v>
      </c>
      <c r="CE1634" t="s">
        <v>102</v>
      </c>
    </row>
    <row r="1635" spans="1:83" x14ac:dyDescent="0.2">
      <c r="A1635" t="s">
        <v>40332</v>
      </c>
      <c r="B1635" t="s">
        <v>2966</v>
      </c>
      <c r="C1635" t="s">
        <v>40333</v>
      </c>
      <c r="D1635" t="s">
        <v>40334</v>
      </c>
      <c r="E1635" t="s">
        <v>40335</v>
      </c>
      <c r="F1635" t="s">
        <v>40336</v>
      </c>
      <c r="G1635" t="s">
        <v>40337</v>
      </c>
      <c r="H1635" t="s">
        <v>40338</v>
      </c>
      <c r="I1635" t="s">
        <v>40339</v>
      </c>
      <c r="J1635" t="s">
        <v>835</v>
      </c>
      <c r="K1635" t="s">
        <v>15118</v>
      </c>
      <c r="L1635" t="s">
        <v>102</v>
      </c>
      <c r="M1635" t="s">
        <v>40340</v>
      </c>
      <c r="N1635" t="s">
        <v>40341</v>
      </c>
      <c r="O1635" t="s">
        <v>40342</v>
      </c>
      <c r="P1635" t="s">
        <v>21820</v>
      </c>
      <c r="Q1635" t="s">
        <v>40343</v>
      </c>
      <c r="R1635" t="s">
        <v>40344</v>
      </c>
      <c r="S1635" t="s">
        <v>40345</v>
      </c>
      <c r="T1635" t="s">
        <v>102</v>
      </c>
      <c r="U1635" t="s">
        <v>102</v>
      </c>
      <c r="V1635" t="s">
        <v>102</v>
      </c>
      <c r="W1635" t="s">
        <v>102</v>
      </c>
      <c r="X1635" t="s">
        <v>102</v>
      </c>
      <c r="Y1635" t="s">
        <v>40346</v>
      </c>
      <c r="Z1635" t="s">
        <v>40347</v>
      </c>
      <c r="AA1635" t="s">
        <v>444</v>
      </c>
      <c r="AB1635" t="s">
        <v>102</v>
      </c>
      <c r="AC1635" t="s">
        <v>102</v>
      </c>
      <c r="AD1635" t="s">
        <v>102</v>
      </c>
      <c r="AE1635" t="s">
        <v>102</v>
      </c>
      <c r="AF1635" t="s">
        <v>40348</v>
      </c>
      <c r="AG1635" t="s">
        <v>102</v>
      </c>
      <c r="AH1635" t="s">
        <v>3230</v>
      </c>
      <c r="AI1635" t="s">
        <v>102</v>
      </c>
      <c r="AJ1635" t="s">
        <v>102</v>
      </c>
      <c r="AK1635" t="s">
        <v>102</v>
      </c>
      <c r="AL1635" t="s">
        <v>40349</v>
      </c>
      <c r="AM1635" t="s">
        <v>40350</v>
      </c>
      <c r="AN1635" t="s">
        <v>102</v>
      </c>
      <c r="AO1635" t="s">
        <v>40351</v>
      </c>
      <c r="AP1635" t="s">
        <v>12307</v>
      </c>
      <c r="AQ1635" t="s">
        <v>40346</v>
      </c>
      <c r="AR1635" t="s">
        <v>102</v>
      </c>
      <c r="AS1635" t="s">
        <v>102</v>
      </c>
      <c r="AT1635" t="s">
        <v>102</v>
      </c>
      <c r="AU1635" t="s">
        <v>184</v>
      </c>
      <c r="AV1635" t="s">
        <v>102</v>
      </c>
      <c r="AW1635" t="s">
        <v>1079</v>
      </c>
      <c r="AX1635" t="s">
        <v>1079</v>
      </c>
      <c r="AY1635" t="s">
        <v>315</v>
      </c>
      <c r="AZ1635" t="s">
        <v>133</v>
      </c>
      <c r="BA1635" t="s">
        <v>262</v>
      </c>
      <c r="BB1635" t="s">
        <v>365</v>
      </c>
      <c r="BC1635" t="s">
        <v>137</v>
      </c>
      <c r="BD1635" t="s">
        <v>137</v>
      </c>
      <c r="BE1635" t="s">
        <v>137</v>
      </c>
      <c r="BF1635" t="s">
        <v>137</v>
      </c>
      <c r="BG1635" t="s">
        <v>648</v>
      </c>
      <c r="BH1635" t="s">
        <v>314</v>
      </c>
      <c r="BI1635" t="s">
        <v>260</v>
      </c>
      <c r="BJ1635" t="s">
        <v>137</v>
      </c>
      <c r="BK1635" t="s">
        <v>137</v>
      </c>
      <c r="BL1635" t="s">
        <v>137</v>
      </c>
      <c r="BM1635" t="s">
        <v>137</v>
      </c>
      <c r="BN1635" t="s">
        <v>315</v>
      </c>
      <c r="BO1635" t="s">
        <v>137</v>
      </c>
      <c r="BP1635" t="s">
        <v>137</v>
      </c>
      <c r="BQ1635" t="s">
        <v>913</v>
      </c>
      <c r="BR1635" t="s">
        <v>136</v>
      </c>
      <c r="BS1635" t="s">
        <v>137</v>
      </c>
      <c r="BT1635" t="s">
        <v>133</v>
      </c>
      <c r="BU1635" t="s">
        <v>137</v>
      </c>
      <c r="BV1635" t="s">
        <v>40352</v>
      </c>
      <c r="BW1635" t="s">
        <v>40353</v>
      </c>
      <c r="BX1635" t="s">
        <v>102</v>
      </c>
      <c r="BY1635" t="s">
        <v>40354</v>
      </c>
      <c r="BZ1635" t="s">
        <v>5874</v>
      </c>
      <c r="CA1635" t="s">
        <v>144</v>
      </c>
      <c r="CB1635" t="s">
        <v>311</v>
      </c>
      <c r="CC1635" t="s">
        <v>2071</v>
      </c>
      <c r="CD1635" t="s">
        <v>40355</v>
      </c>
      <c r="CE1635" t="s">
        <v>147</v>
      </c>
    </row>
    <row r="1636" spans="1:83" x14ac:dyDescent="0.2">
      <c r="A1636" t="s">
        <v>40356</v>
      </c>
      <c r="B1636" t="s">
        <v>84</v>
      </c>
      <c r="C1636" t="s">
        <v>40357</v>
      </c>
      <c r="D1636" t="s">
        <v>40358</v>
      </c>
      <c r="E1636" t="s">
        <v>40359</v>
      </c>
      <c r="F1636" t="s">
        <v>102</v>
      </c>
      <c r="G1636" t="s">
        <v>40360</v>
      </c>
      <c r="H1636" t="s">
        <v>40361</v>
      </c>
      <c r="I1636" t="s">
        <v>40362</v>
      </c>
      <c r="J1636" t="s">
        <v>222</v>
      </c>
      <c r="K1636" t="s">
        <v>223</v>
      </c>
      <c r="L1636" t="s">
        <v>4177</v>
      </c>
      <c r="M1636" t="s">
        <v>102</v>
      </c>
      <c r="N1636" t="s">
        <v>102</v>
      </c>
      <c r="O1636" t="s">
        <v>102</v>
      </c>
      <c r="P1636" t="s">
        <v>102</v>
      </c>
      <c r="Q1636" t="s">
        <v>102</v>
      </c>
      <c r="R1636" t="s">
        <v>40363</v>
      </c>
      <c r="S1636" t="s">
        <v>40364</v>
      </c>
      <c r="T1636" t="s">
        <v>102</v>
      </c>
      <c r="U1636" t="s">
        <v>102</v>
      </c>
      <c r="V1636" t="s">
        <v>102</v>
      </c>
      <c r="W1636" t="s">
        <v>102</v>
      </c>
      <c r="X1636" t="s">
        <v>102</v>
      </c>
      <c r="Y1636" t="s">
        <v>40365</v>
      </c>
      <c r="Z1636" t="s">
        <v>40366</v>
      </c>
      <c r="AA1636" t="s">
        <v>1187</v>
      </c>
      <c r="AB1636" t="s">
        <v>102</v>
      </c>
      <c r="AC1636" t="s">
        <v>102</v>
      </c>
      <c r="AD1636" t="s">
        <v>238</v>
      </c>
      <c r="AE1636" t="s">
        <v>102</v>
      </c>
      <c r="AF1636" t="s">
        <v>29817</v>
      </c>
      <c r="AG1636" t="s">
        <v>102</v>
      </c>
      <c r="AH1636" t="s">
        <v>1612</v>
      </c>
      <c r="AI1636" t="s">
        <v>102</v>
      </c>
      <c r="AJ1636" t="s">
        <v>102</v>
      </c>
      <c r="AK1636" t="s">
        <v>102</v>
      </c>
      <c r="AL1636" t="s">
        <v>102</v>
      </c>
      <c r="AM1636" t="s">
        <v>40367</v>
      </c>
      <c r="AN1636" t="s">
        <v>102</v>
      </c>
      <c r="AO1636" t="s">
        <v>40368</v>
      </c>
      <c r="AP1636" t="s">
        <v>40369</v>
      </c>
      <c r="AQ1636" t="s">
        <v>40365</v>
      </c>
      <c r="AR1636" t="s">
        <v>102</v>
      </c>
      <c r="AS1636" t="s">
        <v>102</v>
      </c>
      <c r="AT1636" t="s">
        <v>102</v>
      </c>
      <c r="AU1636" t="s">
        <v>184</v>
      </c>
      <c r="AV1636" t="s">
        <v>102</v>
      </c>
      <c r="AW1636" t="s">
        <v>4611</v>
      </c>
      <c r="AX1636" t="s">
        <v>4611</v>
      </c>
      <c r="AY1636" t="s">
        <v>311</v>
      </c>
      <c r="AZ1636" t="s">
        <v>133</v>
      </c>
      <c r="BA1636" t="s">
        <v>1549</v>
      </c>
      <c r="BB1636" t="s">
        <v>819</v>
      </c>
      <c r="BC1636" t="s">
        <v>137</v>
      </c>
      <c r="BD1636" t="s">
        <v>137</v>
      </c>
      <c r="BE1636" t="s">
        <v>137</v>
      </c>
      <c r="BF1636" t="s">
        <v>137</v>
      </c>
      <c r="BG1636" t="s">
        <v>127</v>
      </c>
      <c r="BH1636" t="s">
        <v>132</v>
      </c>
      <c r="BI1636" t="s">
        <v>133</v>
      </c>
      <c r="BJ1636" t="s">
        <v>137</v>
      </c>
      <c r="BK1636" t="s">
        <v>137</v>
      </c>
      <c r="BL1636" t="s">
        <v>137</v>
      </c>
      <c r="BM1636" t="s">
        <v>137</v>
      </c>
      <c r="BN1636" t="s">
        <v>137</v>
      </c>
      <c r="BO1636" t="s">
        <v>137</v>
      </c>
      <c r="BP1636" t="s">
        <v>137</v>
      </c>
      <c r="BQ1636" t="s">
        <v>3133</v>
      </c>
      <c r="BR1636" t="s">
        <v>317</v>
      </c>
      <c r="BS1636" t="s">
        <v>137</v>
      </c>
      <c r="BT1636" t="s">
        <v>315</v>
      </c>
      <c r="BU1636" t="s">
        <v>137</v>
      </c>
      <c r="BV1636" t="s">
        <v>40370</v>
      </c>
      <c r="BW1636" t="s">
        <v>40371</v>
      </c>
      <c r="BX1636" t="s">
        <v>16440</v>
      </c>
      <c r="BY1636" t="s">
        <v>40372</v>
      </c>
      <c r="BZ1636" t="s">
        <v>102</v>
      </c>
      <c r="CA1636" t="s">
        <v>144</v>
      </c>
      <c r="CB1636" t="s">
        <v>311</v>
      </c>
      <c r="CC1636" t="s">
        <v>145</v>
      </c>
      <c r="CD1636" t="s">
        <v>40373</v>
      </c>
      <c r="CE1636" t="s">
        <v>147</v>
      </c>
    </row>
    <row r="1637" spans="1:83" x14ac:dyDescent="0.2">
      <c r="A1637" t="s">
        <v>40374</v>
      </c>
      <c r="B1637" t="s">
        <v>84</v>
      </c>
      <c r="C1637" t="s">
        <v>40375</v>
      </c>
      <c r="D1637" t="s">
        <v>40376</v>
      </c>
      <c r="E1637" t="s">
        <v>40377</v>
      </c>
      <c r="F1637" t="s">
        <v>102</v>
      </c>
      <c r="G1637" t="s">
        <v>40378</v>
      </c>
      <c r="H1637" t="s">
        <v>40379</v>
      </c>
      <c r="I1637" t="s">
        <v>40380</v>
      </c>
      <c r="J1637" t="s">
        <v>835</v>
      </c>
      <c r="K1637" t="s">
        <v>7041</v>
      </c>
      <c r="L1637" t="s">
        <v>7042</v>
      </c>
      <c r="M1637" t="s">
        <v>102</v>
      </c>
      <c r="N1637" t="s">
        <v>40381</v>
      </c>
      <c r="O1637" t="s">
        <v>40382</v>
      </c>
      <c r="P1637" t="s">
        <v>2518</v>
      </c>
      <c r="Q1637" t="s">
        <v>6330</v>
      </c>
      <c r="R1637" t="s">
        <v>40383</v>
      </c>
      <c r="S1637" t="s">
        <v>40384</v>
      </c>
      <c r="T1637" t="s">
        <v>102</v>
      </c>
      <c r="U1637" t="s">
        <v>102</v>
      </c>
      <c r="V1637" t="s">
        <v>40385</v>
      </c>
      <c r="W1637" t="s">
        <v>102</v>
      </c>
      <c r="X1637" t="s">
        <v>102</v>
      </c>
      <c r="Y1637" t="s">
        <v>40386</v>
      </c>
      <c r="Z1637" t="s">
        <v>40387</v>
      </c>
      <c r="AA1637" t="s">
        <v>1271</v>
      </c>
      <c r="AB1637" t="s">
        <v>102</v>
      </c>
      <c r="AC1637" t="s">
        <v>102</v>
      </c>
      <c r="AD1637" t="s">
        <v>102</v>
      </c>
      <c r="AE1637" t="s">
        <v>102</v>
      </c>
      <c r="AF1637" t="s">
        <v>7052</v>
      </c>
      <c r="AG1637" t="s">
        <v>102</v>
      </c>
      <c r="AH1637" t="s">
        <v>1768</v>
      </c>
      <c r="AI1637" t="s">
        <v>129</v>
      </c>
      <c r="AJ1637" t="s">
        <v>102</v>
      </c>
      <c r="AK1637" t="s">
        <v>102</v>
      </c>
      <c r="AL1637" t="s">
        <v>102</v>
      </c>
      <c r="AM1637" t="s">
        <v>40388</v>
      </c>
      <c r="AN1637" t="s">
        <v>40389</v>
      </c>
      <c r="AO1637" t="s">
        <v>40390</v>
      </c>
      <c r="AP1637" t="s">
        <v>40391</v>
      </c>
      <c r="AQ1637" t="s">
        <v>40386</v>
      </c>
      <c r="AR1637" t="s">
        <v>102</v>
      </c>
      <c r="AS1637" t="s">
        <v>102</v>
      </c>
      <c r="AT1637" t="s">
        <v>102</v>
      </c>
      <c r="AU1637" t="s">
        <v>184</v>
      </c>
      <c r="AV1637" t="s">
        <v>102</v>
      </c>
      <c r="AW1637" t="s">
        <v>1079</v>
      </c>
      <c r="AX1637" t="s">
        <v>1039</v>
      </c>
      <c r="AY1637" t="s">
        <v>133</v>
      </c>
      <c r="AZ1637" t="s">
        <v>311</v>
      </c>
      <c r="BA1637" t="s">
        <v>130</v>
      </c>
      <c r="BB1637" t="s">
        <v>134</v>
      </c>
      <c r="BC1637" t="s">
        <v>137</v>
      </c>
      <c r="BD1637" t="s">
        <v>137</v>
      </c>
      <c r="BE1637" t="s">
        <v>137</v>
      </c>
      <c r="BF1637" t="s">
        <v>137</v>
      </c>
      <c r="BG1637" t="s">
        <v>132</v>
      </c>
      <c r="BH1637" t="s">
        <v>315</v>
      </c>
      <c r="BI1637" t="s">
        <v>137</v>
      </c>
      <c r="BJ1637" t="s">
        <v>137</v>
      </c>
      <c r="BK1637" t="s">
        <v>137</v>
      </c>
      <c r="BL1637" t="s">
        <v>137</v>
      </c>
      <c r="BM1637" t="s">
        <v>137</v>
      </c>
      <c r="BN1637" t="s">
        <v>137</v>
      </c>
      <c r="BO1637" t="s">
        <v>137</v>
      </c>
      <c r="BP1637" t="s">
        <v>137</v>
      </c>
      <c r="BQ1637" t="s">
        <v>125</v>
      </c>
      <c r="BR1637" t="s">
        <v>260</v>
      </c>
      <c r="BS1637" t="s">
        <v>137</v>
      </c>
      <c r="BT1637" t="s">
        <v>137</v>
      </c>
      <c r="BU1637" t="s">
        <v>137</v>
      </c>
      <c r="BV1637" t="s">
        <v>40392</v>
      </c>
      <c r="BW1637" t="s">
        <v>40393</v>
      </c>
      <c r="BX1637" t="s">
        <v>102</v>
      </c>
      <c r="BY1637" t="s">
        <v>17546</v>
      </c>
      <c r="BZ1637" t="s">
        <v>102</v>
      </c>
      <c r="CA1637" t="s">
        <v>144</v>
      </c>
      <c r="CB1637" t="s">
        <v>311</v>
      </c>
      <c r="CC1637" t="s">
        <v>211</v>
      </c>
      <c r="CD1637" t="s">
        <v>40394</v>
      </c>
      <c r="CE1637" t="s">
        <v>102</v>
      </c>
    </row>
    <row r="1638" spans="1:83" x14ac:dyDescent="0.2">
      <c r="A1638" t="s">
        <v>40395</v>
      </c>
      <c r="B1638" t="s">
        <v>1439</v>
      </c>
      <c r="C1638" t="s">
        <v>40396</v>
      </c>
      <c r="D1638" t="s">
        <v>40397</v>
      </c>
      <c r="E1638" t="s">
        <v>40398</v>
      </c>
      <c r="F1638" t="s">
        <v>40399</v>
      </c>
      <c r="G1638" t="s">
        <v>40400</v>
      </c>
      <c r="H1638" t="s">
        <v>40401</v>
      </c>
      <c r="I1638" t="s">
        <v>40402</v>
      </c>
      <c r="J1638" t="s">
        <v>92</v>
      </c>
      <c r="K1638" t="s">
        <v>93</v>
      </c>
      <c r="L1638" t="s">
        <v>94</v>
      </c>
      <c r="M1638" t="s">
        <v>102</v>
      </c>
      <c r="N1638" t="s">
        <v>102</v>
      </c>
      <c r="O1638" t="s">
        <v>102</v>
      </c>
      <c r="P1638" t="s">
        <v>102</v>
      </c>
      <c r="Q1638" t="s">
        <v>102</v>
      </c>
      <c r="R1638" t="s">
        <v>40403</v>
      </c>
      <c r="S1638" t="s">
        <v>40404</v>
      </c>
      <c r="T1638" t="s">
        <v>102</v>
      </c>
      <c r="U1638" t="s">
        <v>102</v>
      </c>
      <c r="V1638" t="s">
        <v>40405</v>
      </c>
      <c r="W1638" t="s">
        <v>102</v>
      </c>
      <c r="X1638" t="s">
        <v>102</v>
      </c>
      <c r="Y1638" t="s">
        <v>40406</v>
      </c>
      <c r="Z1638" t="s">
        <v>40407</v>
      </c>
      <c r="AA1638" t="s">
        <v>294</v>
      </c>
      <c r="AB1638" t="s">
        <v>102</v>
      </c>
      <c r="AC1638" t="s">
        <v>102</v>
      </c>
      <c r="AD1638" t="s">
        <v>102</v>
      </c>
      <c r="AE1638" t="s">
        <v>102</v>
      </c>
      <c r="AF1638" t="s">
        <v>110</v>
      </c>
      <c r="AG1638" t="s">
        <v>102</v>
      </c>
      <c r="AH1638" t="s">
        <v>4669</v>
      </c>
      <c r="AI1638" t="s">
        <v>102</v>
      </c>
      <c r="AJ1638" t="s">
        <v>102</v>
      </c>
      <c r="AK1638" t="s">
        <v>102</v>
      </c>
      <c r="AL1638" t="s">
        <v>102</v>
      </c>
      <c r="AM1638" t="s">
        <v>40408</v>
      </c>
      <c r="AN1638" t="s">
        <v>102</v>
      </c>
      <c r="AO1638" t="s">
        <v>40409</v>
      </c>
      <c r="AP1638" t="s">
        <v>2142</v>
      </c>
      <c r="AQ1638" t="s">
        <v>40406</v>
      </c>
      <c r="AR1638" t="s">
        <v>40410</v>
      </c>
      <c r="AS1638" t="s">
        <v>250</v>
      </c>
      <c r="AT1638" t="s">
        <v>1319</v>
      </c>
      <c r="AU1638" t="s">
        <v>184</v>
      </c>
      <c r="AV1638" t="s">
        <v>102</v>
      </c>
      <c r="AW1638" t="s">
        <v>913</v>
      </c>
      <c r="AX1638" t="s">
        <v>466</v>
      </c>
      <c r="AY1638" t="s">
        <v>690</v>
      </c>
      <c r="AZ1638" t="s">
        <v>1204</v>
      </c>
      <c r="BA1638" t="s">
        <v>136</v>
      </c>
      <c r="BB1638" t="s">
        <v>199</v>
      </c>
      <c r="BC1638" t="s">
        <v>137</v>
      </c>
      <c r="BD1638" t="s">
        <v>137</v>
      </c>
      <c r="BE1638" t="s">
        <v>137</v>
      </c>
      <c r="BF1638" t="s">
        <v>137</v>
      </c>
      <c r="BG1638" t="s">
        <v>137</v>
      </c>
      <c r="BH1638" t="s">
        <v>137</v>
      </c>
      <c r="BI1638" t="s">
        <v>137</v>
      </c>
      <c r="BJ1638" t="s">
        <v>137</v>
      </c>
      <c r="BK1638" t="s">
        <v>137</v>
      </c>
      <c r="BL1638" t="s">
        <v>137</v>
      </c>
      <c r="BM1638" t="s">
        <v>137</v>
      </c>
      <c r="BN1638" t="s">
        <v>137</v>
      </c>
      <c r="BO1638" t="s">
        <v>137</v>
      </c>
      <c r="BP1638" t="s">
        <v>137</v>
      </c>
      <c r="BQ1638" t="s">
        <v>194</v>
      </c>
      <c r="BR1638" t="s">
        <v>126</v>
      </c>
      <c r="BS1638" t="s">
        <v>137</v>
      </c>
      <c r="BT1638" t="s">
        <v>313</v>
      </c>
      <c r="BU1638" t="s">
        <v>137</v>
      </c>
      <c r="BV1638" t="s">
        <v>40411</v>
      </c>
      <c r="BW1638" t="s">
        <v>40412</v>
      </c>
      <c r="BX1638" t="s">
        <v>40412</v>
      </c>
      <c r="BY1638" t="s">
        <v>40413</v>
      </c>
      <c r="BZ1638" t="s">
        <v>3847</v>
      </c>
      <c r="CA1638" t="s">
        <v>144</v>
      </c>
      <c r="CB1638" t="s">
        <v>313</v>
      </c>
      <c r="CC1638" t="s">
        <v>211</v>
      </c>
      <c r="CD1638" t="s">
        <v>40414</v>
      </c>
      <c r="CE1638" t="s">
        <v>102</v>
      </c>
    </row>
    <row r="1639" spans="1:83" x14ac:dyDescent="0.2">
      <c r="A1639" t="s">
        <v>40415</v>
      </c>
      <c r="B1639" t="s">
        <v>2966</v>
      </c>
      <c r="C1639" t="s">
        <v>40416</v>
      </c>
      <c r="D1639" t="s">
        <v>40417</v>
      </c>
      <c r="E1639" t="s">
        <v>40418</v>
      </c>
      <c r="F1639" t="s">
        <v>40419</v>
      </c>
      <c r="G1639" t="s">
        <v>40420</v>
      </c>
      <c r="H1639" t="s">
        <v>40421</v>
      </c>
      <c r="I1639" t="s">
        <v>40422</v>
      </c>
      <c r="J1639" t="s">
        <v>835</v>
      </c>
      <c r="K1639" t="s">
        <v>15118</v>
      </c>
      <c r="L1639" t="s">
        <v>38191</v>
      </c>
      <c r="M1639" t="s">
        <v>102</v>
      </c>
      <c r="N1639" t="s">
        <v>40423</v>
      </c>
      <c r="O1639" t="s">
        <v>40424</v>
      </c>
      <c r="P1639" t="s">
        <v>2049</v>
      </c>
      <c r="Q1639" t="s">
        <v>40425</v>
      </c>
      <c r="R1639" t="s">
        <v>40426</v>
      </c>
      <c r="S1639" t="s">
        <v>40427</v>
      </c>
      <c r="T1639" t="s">
        <v>102</v>
      </c>
      <c r="U1639" t="s">
        <v>102</v>
      </c>
      <c r="V1639" t="s">
        <v>102</v>
      </c>
      <c r="W1639" t="s">
        <v>102</v>
      </c>
      <c r="X1639" t="s">
        <v>102</v>
      </c>
      <c r="Y1639" t="s">
        <v>40428</v>
      </c>
      <c r="Z1639" t="s">
        <v>40429</v>
      </c>
      <c r="AA1639" t="s">
        <v>294</v>
      </c>
      <c r="AB1639" t="s">
        <v>102</v>
      </c>
      <c r="AC1639" t="s">
        <v>102</v>
      </c>
      <c r="AD1639" t="s">
        <v>238</v>
      </c>
      <c r="AE1639" t="s">
        <v>102</v>
      </c>
      <c r="AF1639" t="s">
        <v>38201</v>
      </c>
      <c r="AG1639" t="s">
        <v>102</v>
      </c>
      <c r="AH1639" t="s">
        <v>4669</v>
      </c>
      <c r="AI1639" t="s">
        <v>102</v>
      </c>
      <c r="AJ1639" t="s">
        <v>102</v>
      </c>
      <c r="AK1639" t="s">
        <v>40430</v>
      </c>
      <c r="AL1639" t="s">
        <v>40431</v>
      </c>
      <c r="AM1639" t="s">
        <v>40432</v>
      </c>
      <c r="AN1639" t="s">
        <v>102</v>
      </c>
      <c r="AO1639" t="s">
        <v>40433</v>
      </c>
      <c r="AP1639" t="s">
        <v>26174</v>
      </c>
      <c r="AQ1639" t="s">
        <v>40428</v>
      </c>
      <c r="AR1639" t="s">
        <v>102</v>
      </c>
      <c r="AS1639" t="s">
        <v>102</v>
      </c>
      <c r="AT1639" t="s">
        <v>102</v>
      </c>
      <c r="AU1639" t="s">
        <v>119</v>
      </c>
      <c r="AV1639" t="s">
        <v>102</v>
      </c>
      <c r="AW1639" t="s">
        <v>7734</v>
      </c>
      <c r="AX1639" t="s">
        <v>3989</v>
      </c>
      <c r="AY1639" t="s">
        <v>315</v>
      </c>
      <c r="AZ1639" t="s">
        <v>315</v>
      </c>
      <c r="BA1639" t="s">
        <v>1357</v>
      </c>
      <c r="BB1639" t="s">
        <v>365</v>
      </c>
      <c r="BC1639" t="s">
        <v>137</v>
      </c>
      <c r="BD1639" t="s">
        <v>137</v>
      </c>
      <c r="BE1639" t="s">
        <v>137</v>
      </c>
      <c r="BF1639" t="s">
        <v>137</v>
      </c>
      <c r="BG1639" t="s">
        <v>315</v>
      </c>
      <c r="BH1639" t="s">
        <v>137</v>
      </c>
      <c r="BI1639" t="s">
        <v>137</v>
      </c>
      <c r="BJ1639" t="s">
        <v>137</v>
      </c>
      <c r="BK1639" t="s">
        <v>137</v>
      </c>
      <c r="BL1639" t="s">
        <v>137</v>
      </c>
      <c r="BM1639" t="s">
        <v>137</v>
      </c>
      <c r="BN1639" t="s">
        <v>137</v>
      </c>
      <c r="BO1639" t="s">
        <v>137</v>
      </c>
      <c r="BP1639" t="s">
        <v>137</v>
      </c>
      <c r="BQ1639" t="s">
        <v>8298</v>
      </c>
      <c r="BR1639" t="s">
        <v>693</v>
      </c>
      <c r="BS1639" t="s">
        <v>137</v>
      </c>
      <c r="BT1639" t="s">
        <v>315</v>
      </c>
      <c r="BU1639" t="s">
        <v>137</v>
      </c>
      <c r="BV1639" t="s">
        <v>40434</v>
      </c>
      <c r="BW1639" t="s">
        <v>40435</v>
      </c>
      <c r="BX1639" t="s">
        <v>40436</v>
      </c>
      <c r="BY1639" t="s">
        <v>40437</v>
      </c>
      <c r="BZ1639" t="s">
        <v>40438</v>
      </c>
      <c r="CA1639" t="s">
        <v>144</v>
      </c>
      <c r="CB1639" t="s">
        <v>132</v>
      </c>
      <c r="CC1639" t="s">
        <v>145</v>
      </c>
      <c r="CD1639" t="s">
        <v>40439</v>
      </c>
      <c r="CE1639" t="s">
        <v>147</v>
      </c>
    </row>
    <row r="1640" spans="1:83" x14ac:dyDescent="0.2">
      <c r="A1640" t="s">
        <v>40440</v>
      </c>
      <c r="B1640" t="s">
        <v>9984</v>
      </c>
      <c r="C1640" t="s">
        <v>40441</v>
      </c>
      <c r="D1640" t="s">
        <v>40442</v>
      </c>
      <c r="E1640" t="s">
        <v>40443</v>
      </c>
      <c r="F1640" t="s">
        <v>40444</v>
      </c>
      <c r="G1640" t="s">
        <v>40445</v>
      </c>
      <c r="H1640" t="s">
        <v>40446</v>
      </c>
      <c r="I1640" t="s">
        <v>40447</v>
      </c>
      <c r="J1640" t="s">
        <v>92</v>
      </c>
      <c r="K1640" t="s">
        <v>282</v>
      </c>
      <c r="L1640" t="s">
        <v>283</v>
      </c>
      <c r="M1640" t="s">
        <v>40448</v>
      </c>
      <c r="N1640" t="s">
        <v>40449</v>
      </c>
      <c r="O1640" t="s">
        <v>40450</v>
      </c>
      <c r="P1640" t="s">
        <v>40451</v>
      </c>
      <c r="Q1640" t="s">
        <v>28243</v>
      </c>
      <c r="R1640" t="s">
        <v>40452</v>
      </c>
      <c r="S1640" t="s">
        <v>40453</v>
      </c>
      <c r="T1640" t="s">
        <v>102</v>
      </c>
      <c r="U1640" t="s">
        <v>40454</v>
      </c>
      <c r="V1640" t="s">
        <v>102</v>
      </c>
      <c r="W1640" t="s">
        <v>102</v>
      </c>
      <c r="X1640" t="s">
        <v>532</v>
      </c>
      <c r="Y1640" t="s">
        <v>13872</v>
      </c>
      <c r="Z1640" t="s">
        <v>40455</v>
      </c>
      <c r="AA1640" t="s">
        <v>1187</v>
      </c>
      <c r="AB1640" t="s">
        <v>102</v>
      </c>
      <c r="AC1640" t="s">
        <v>102</v>
      </c>
      <c r="AD1640" t="s">
        <v>238</v>
      </c>
      <c r="AE1640" t="s">
        <v>102</v>
      </c>
      <c r="AF1640" t="s">
        <v>763</v>
      </c>
      <c r="AG1640" t="s">
        <v>102</v>
      </c>
      <c r="AH1640" t="s">
        <v>2022</v>
      </c>
      <c r="AI1640" t="s">
        <v>102</v>
      </c>
      <c r="AJ1640" t="s">
        <v>102</v>
      </c>
      <c r="AK1640" t="s">
        <v>102</v>
      </c>
      <c r="AL1640" t="s">
        <v>40456</v>
      </c>
      <c r="AM1640" t="s">
        <v>40457</v>
      </c>
      <c r="AN1640" t="s">
        <v>102</v>
      </c>
      <c r="AO1640" t="s">
        <v>40458</v>
      </c>
      <c r="AP1640" t="s">
        <v>144</v>
      </c>
      <c r="AQ1640" t="s">
        <v>13872</v>
      </c>
      <c r="AR1640" t="s">
        <v>102</v>
      </c>
      <c r="AS1640" t="s">
        <v>102</v>
      </c>
      <c r="AT1640" t="s">
        <v>102</v>
      </c>
      <c r="AU1640" t="s">
        <v>31807</v>
      </c>
      <c r="AV1640" t="s">
        <v>25175</v>
      </c>
      <c r="AW1640" t="s">
        <v>12245</v>
      </c>
      <c r="AX1640" t="s">
        <v>190</v>
      </c>
      <c r="AY1640" t="s">
        <v>963</v>
      </c>
      <c r="AZ1640" t="s">
        <v>1357</v>
      </c>
      <c r="BA1640" t="s">
        <v>312</v>
      </c>
      <c r="BB1640" t="s">
        <v>138</v>
      </c>
      <c r="BC1640" t="s">
        <v>137</v>
      </c>
      <c r="BD1640" t="s">
        <v>137</v>
      </c>
      <c r="BE1640" t="s">
        <v>137</v>
      </c>
      <c r="BF1640" t="s">
        <v>137</v>
      </c>
      <c r="BG1640" t="s">
        <v>137</v>
      </c>
      <c r="BH1640" t="s">
        <v>137</v>
      </c>
      <c r="BI1640" t="s">
        <v>137</v>
      </c>
      <c r="BJ1640" t="s">
        <v>137</v>
      </c>
      <c r="BK1640" t="s">
        <v>137</v>
      </c>
      <c r="BL1640" t="s">
        <v>137</v>
      </c>
      <c r="BM1640" t="s">
        <v>137</v>
      </c>
      <c r="BN1640" t="s">
        <v>137</v>
      </c>
      <c r="BO1640" t="s">
        <v>137</v>
      </c>
      <c r="BP1640" t="s">
        <v>137</v>
      </c>
      <c r="BQ1640" t="s">
        <v>192</v>
      </c>
      <c r="BR1640" t="s">
        <v>137</v>
      </c>
      <c r="BS1640" t="s">
        <v>137</v>
      </c>
      <c r="BT1640" t="s">
        <v>137</v>
      </c>
      <c r="BU1640" t="s">
        <v>137</v>
      </c>
      <c r="BV1640" t="s">
        <v>32002</v>
      </c>
      <c r="BW1640" t="s">
        <v>102</v>
      </c>
      <c r="BX1640" t="s">
        <v>102</v>
      </c>
      <c r="BY1640" t="s">
        <v>102</v>
      </c>
      <c r="BZ1640" t="s">
        <v>102</v>
      </c>
      <c r="CA1640" t="s">
        <v>102</v>
      </c>
      <c r="CB1640" t="s">
        <v>137</v>
      </c>
      <c r="CC1640" t="s">
        <v>7911</v>
      </c>
      <c r="CD1640" t="s">
        <v>40459</v>
      </c>
      <c r="CE1640" t="s">
        <v>102</v>
      </c>
    </row>
    <row r="1641" spans="1:83" x14ac:dyDescent="0.2">
      <c r="A1641" t="s">
        <v>40460</v>
      </c>
      <c r="B1641" t="s">
        <v>1484</v>
      </c>
      <c r="C1641" t="s">
        <v>40461</v>
      </c>
      <c r="D1641" t="s">
        <v>40462</v>
      </c>
      <c r="E1641" t="s">
        <v>40463</v>
      </c>
      <c r="F1641" t="s">
        <v>40464</v>
      </c>
      <c r="G1641" t="s">
        <v>40465</v>
      </c>
      <c r="H1641" t="s">
        <v>40466</v>
      </c>
      <c r="I1641" t="s">
        <v>40467</v>
      </c>
      <c r="J1641" t="s">
        <v>835</v>
      </c>
      <c r="K1641" t="s">
        <v>2331</v>
      </c>
      <c r="L1641" t="s">
        <v>2331</v>
      </c>
      <c r="M1641" t="s">
        <v>40468</v>
      </c>
      <c r="N1641" t="s">
        <v>40469</v>
      </c>
      <c r="O1641" t="s">
        <v>40470</v>
      </c>
      <c r="P1641" t="s">
        <v>3084</v>
      </c>
      <c r="Q1641" t="s">
        <v>40471</v>
      </c>
      <c r="R1641" t="s">
        <v>40472</v>
      </c>
      <c r="S1641" t="s">
        <v>40473</v>
      </c>
      <c r="T1641" t="s">
        <v>102</v>
      </c>
      <c r="U1641" t="s">
        <v>40474</v>
      </c>
      <c r="V1641" t="s">
        <v>102</v>
      </c>
      <c r="W1641" t="s">
        <v>102</v>
      </c>
      <c r="X1641" t="s">
        <v>105</v>
      </c>
      <c r="Y1641" t="s">
        <v>40475</v>
      </c>
      <c r="Z1641" t="s">
        <v>40476</v>
      </c>
      <c r="AA1641" t="s">
        <v>2272</v>
      </c>
      <c r="AB1641" t="s">
        <v>102</v>
      </c>
      <c r="AC1641" t="s">
        <v>102</v>
      </c>
      <c r="AD1641" t="s">
        <v>102</v>
      </c>
      <c r="AE1641" t="s">
        <v>102</v>
      </c>
      <c r="AF1641" t="s">
        <v>14451</v>
      </c>
      <c r="AG1641" t="s">
        <v>102</v>
      </c>
      <c r="AH1641" t="s">
        <v>102</v>
      </c>
      <c r="AI1641" t="s">
        <v>102</v>
      </c>
      <c r="AJ1641" t="s">
        <v>102</v>
      </c>
      <c r="AK1641" t="s">
        <v>102</v>
      </c>
      <c r="AL1641" t="s">
        <v>102</v>
      </c>
      <c r="AM1641" t="s">
        <v>40477</v>
      </c>
      <c r="AN1641" t="s">
        <v>102</v>
      </c>
      <c r="AO1641" t="s">
        <v>40478</v>
      </c>
      <c r="AP1641" t="s">
        <v>14623</v>
      </c>
      <c r="AQ1641" t="s">
        <v>40475</v>
      </c>
      <c r="AR1641" t="s">
        <v>102</v>
      </c>
      <c r="AS1641" t="s">
        <v>102</v>
      </c>
      <c r="AT1641" t="s">
        <v>102</v>
      </c>
      <c r="AU1641" t="s">
        <v>119</v>
      </c>
      <c r="AV1641" t="s">
        <v>102</v>
      </c>
      <c r="AW1641" t="s">
        <v>358</v>
      </c>
      <c r="AX1641" t="s">
        <v>358</v>
      </c>
      <c r="AY1641" t="s">
        <v>133</v>
      </c>
      <c r="AZ1641" t="s">
        <v>132</v>
      </c>
      <c r="BA1641" t="s">
        <v>271</v>
      </c>
      <c r="BB1641" t="s">
        <v>819</v>
      </c>
      <c r="BC1641" t="s">
        <v>137</v>
      </c>
      <c r="BD1641" t="s">
        <v>137</v>
      </c>
      <c r="BE1641" t="s">
        <v>137</v>
      </c>
      <c r="BF1641" t="s">
        <v>137</v>
      </c>
      <c r="BG1641" t="s">
        <v>128</v>
      </c>
      <c r="BH1641" t="s">
        <v>315</v>
      </c>
      <c r="BI1641" t="s">
        <v>137</v>
      </c>
      <c r="BJ1641" t="s">
        <v>137</v>
      </c>
      <c r="BK1641" t="s">
        <v>137</v>
      </c>
      <c r="BL1641" t="s">
        <v>137</v>
      </c>
      <c r="BM1641" t="s">
        <v>137</v>
      </c>
      <c r="BN1641" t="s">
        <v>137</v>
      </c>
      <c r="BO1641" t="s">
        <v>137</v>
      </c>
      <c r="BP1641" t="s">
        <v>137</v>
      </c>
      <c r="BQ1641" t="s">
        <v>197</v>
      </c>
      <c r="BR1641" t="s">
        <v>202</v>
      </c>
      <c r="BS1641" t="s">
        <v>137</v>
      </c>
      <c r="BT1641" t="s">
        <v>315</v>
      </c>
      <c r="BU1641" t="s">
        <v>137</v>
      </c>
      <c r="BV1641" t="s">
        <v>40479</v>
      </c>
      <c r="BW1641" t="s">
        <v>40480</v>
      </c>
      <c r="BX1641" t="s">
        <v>18067</v>
      </c>
      <c r="BY1641" t="s">
        <v>40481</v>
      </c>
      <c r="BZ1641" t="s">
        <v>102</v>
      </c>
      <c r="CA1641" t="s">
        <v>144</v>
      </c>
      <c r="CB1641" t="s">
        <v>132</v>
      </c>
      <c r="CC1641" t="s">
        <v>145</v>
      </c>
      <c r="CD1641" t="s">
        <v>40482</v>
      </c>
      <c r="CE1641" t="s">
        <v>102</v>
      </c>
    </row>
    <row r="1642" spans="1:83" x14ac:dyDescent="0.2">
      <c r="A1642" t="s">
        <v>40483</v>
      </c>
      <c r="B1642" t="s">
        <v>84</v>
      </c>
      <c r="C1642" t="s">
        <v>40484</v>
      </c>
      <c r="D1642" t="s">
        <v>40485</v>
      </c>
      <c r="E1642" t="s">
        <v>40486</v>
      </c>
      <c r="F1642" t="s">
        <v>40487</v>
      </c>
      <c r="G1642" t="s">
        <v>40488</v>
      </c>
      <c r="H1642" t="s">
        <v>40489</v>
      </c>
      <c r="I1642" t="s">
        <v>40490</v>
      </c>
      <c r="J1642" t="s">
        <v>2678</v>
      </c>
      <c r="K1642" t="s">
        <v>5733</v>
      </c>
      <c r="L1642" t="s">
        <v>5734</v>
      </c>
      <c r="M1642" t="s">
        <v>102</v>
      </c>
      <c r="N1642" t="s">
        <v>102</v>
      </c>
      <c r="O1642" t="s">
        <v>102</v>
      </c>
      <c r="P1642" t="s">
        <v>102</v>
      </c>
      <c r="Q1642" t="s">
        <v>102</v>
      </c>
      <c r="R1642" t="s">
        <v>40491</v>
      </c>
      <c r="S1642" t="s">
        <v>40492</v>
      </c>
      <c r="T1642" t="s">
        <v>102</v>
      </c>
      <c r="U1642" t="s">
        <v>102</v>
      </c>
      <c r="V1642" t="s">
        <v>102</v>
      </c>
      <c r="W1642" t="s">
        <v>102</v>
      </c>
      <c r="X1642" t="s">
        <v>102</v>
      </c>
      <c r="Y1642" t="s">
        <v>40493</v>
      </c>
      <c r="Z1642" t="s">
        <v>5733</v>
      </c>
      <c r="AA1642" t="s">
        <v>1271</v>
      </c>
      <c r="AB1642" t="s">
        <v>102</v>
      </c>
      <c r="AC1642" t="s">
        <v>102</v>
      </c>
      <c r="AD1642" t="s">
        <v>102</v>
      </c>
      <c r="AE1642" t="s">
        <v>102</v>
      </c>
      <c r="AF1642" t="s">
        <v>5745</v>
      </c>
      <c r="AG1642" t="s">
        <v>102</v>
      </c>
      <c r="AH1642" t="s">
        <v>3497</v>
      </c>
      <c r="AI1642" t="s">
        <v>102</v>
      </c>
      <c r="AJ1642" t="s">
        <v>102</v>
      </c>
      <c r="AK1642" t="s">
        <v>102</v>
      </c>
      <c r="AL1642" t="s">
        <v>102</v>
      </c>
      <c r="AM1642" t="s">
        <v>40494</v>
      </c>
      <c r="AN1642" t="s">
        <v>102</v>
      </c>
      <c r="AO1642" t="s">
        <v>40495</v>
      </c>
      <c r="AP1642" t="s">
        <v>40496</v>
      </c>
      <c r="AQ1642" t="s">
        <v>40493</v>
      </c>
      <c r="AR1642" t="s">
        <v>102</v>
      </c>
      <c r="AS1642" t="s">
        <v>102</v>
      </c>
      <c r="AT1642" t="s">
        <v>102</v>
      </c>
      <c r="AU1642" t="s">
        <v>1320</v>
      </c>
      <c r="AV1642" t="s">
        <v>102</v>
      </c>
      <c r="AW1642" t="s">
        <v>463</v>
      </c>
      <c r="AX1642" t="s">
        <v>463</v>
      </c>
      <c r="AY1642" t="s">
        <v>137</v>
      </c>
      <c r="AZ1642" t="s">
        <v>137</v>
      </c>
      <c r="BA1642" t="s">
        <v>138</v>
      </c>
      <c r="BB1642" t="s">
        <v>262</v>
      </c>
      <c r="BC1642" t="s">
        <v>137</v>
      </c>
      <c r="BD1642" t="s">
        <v>137</v>
      </c>
      <c r="BE1642" t="s">
        <v>137</v>
      </c>
      <c r="BF1642" t="s">
        <v>137</v>
      </c>
      <c r="BG1642" t="s">
        <v>137</v>
      </c>
      <c r="BH1642" t="s">
        <v>137</v>
      </c>
      <c r="BI1642" t="s">
        <v>137</v>
      </c>
      <c r="BJ1642" t="s">
        <v>137</v>
      </c>
      <c r="BK1642" t="s">
        <v>137</v>
      </c>
      <c r="BL1642" t="s">
        <v>137</v>
      </c>
      <c r="BM1642" t="s">
        <v>137</v>
      </c>
      <c r="BN1642" t="s">
        <v>137</v>
      </c>
      <c r="BO1642" t="s">
        <v>137</v>
      </c>
      <c r="BP1642" t="s">
        <v>137</v>
      </c>
      <c r="BQ1642" t="s">
        <v>459</v>
      </c>
      <c r="BR1642" t="s">
        <v>133</v>
      </c>
      <c r="BS1642" t="s">
        <v>137</v>
      </c>
      <c r="BT1642" t="s">
        <v>137</v>
      </c>
      <c r="BU1642" t="s">
        <v>137</v>
      </c>
      <c r="BV1642" t="s">
        <v>17547</v>
      </c>
      <c r="BW1642" t="s">
        <v>30064</v>
      </c>
      <c r="BX1642" t="s">
        <v>102</v>
      </c>
      <c r="BY1642" t="s">
        <v>30064</v>
      </c>
      <c r="BZ1642" t="s">
        <v>40497</v>
      </c>
      <c r="CA1642" t="s">
        <v>144</v>
      </c>
      <c r="CB1642" t="s">
        <v>314</v>
      </c>
      <c r="CC1642" t="s">
        <v>12056</v>
      </c>
      <c r="CD1642" t="s">
        <v>40498</v>
      </c>
      <c r="CE1642" t="s">
        <v>102</v>
      </c>
    </row>
    <row r="1643" spans="1:83" x14ac:dyDescent="0.2">
      <c r="A1643" t="s">
        <v>40499</v>
      </c>
      <c r="B1643" t="s">
        <v>84</v>
      </c>
      <c r="C1643" t="s">
        <v>40500</v>
      </c>
      <c r="D1643" t="s">
        <v>40501</v>
      </c>
      <c r="E1643" t="s">
        <v>40502</v>
      </c>
      <c r="F1643" t="s">
        <v>40503</v>
      </c>
      <c r="G1643" t="s">
        <v>40504</v>
      </c>
      <c r="H1643" t="s">
        <v>40505</v>
      </c>
      <c r="I1643" t="s">
        <v>40506</v>
      </c>
      <c r="J1643" t="s">
        <v>835</v>
      </c>
      <c r="K1643" t="s">
        <v>836</v>
      </c>
      <c r="L1643" t="s">
        <v>837</v>
      </c>
      <c r="M1643" t="s">
        <v>102</v>
      </c>
      <c r="N1643" t="s">
        <v>102</v>
      </c>
      <c r="O1643" t="s">
        <v>102</v>
      </c>
      <c r="P1643" t="s">
        <v>102</v>
      </c>
      <c r="Q1643" t="s">
        <v>102</v>
      </c>
      <c r="R1643" t="s">
        <v>40507</v>
      </c>
      <c r="S1643" t="s">
        <v>40508</v>
      </c>
      <c r="T1643" t="s">
        <v>102</v>
      </c>
      <c r="U1643" t="s">
        <v>102</v>
      </c>
      <c r="V1643" t="s">
        <v>40509</v>
      </c>
      <c r="W1643" t="s">
        <v>102</v>
      </c>
      <c r="X1643" t="s">
        <v>532</v>
      </c>
      <c r="Y1643" t="s">
        <v>40510</v>
      </c>
      <c r="Z1643" t="s">
        <v>38376</v>
      </c>
      <c r="AA1643" t="s">
        <v>1608</v>
      </c>
      <c r="AB1643" t="s">
        <v>102</v>
      </c>
      <c r="AC1643" t="s">
        <v>102</v>
      </c>
      <c r="AD1643" t="s">
        <v>102</v>
      </c>
      <c r="AE1643" t="s">
        <v>102</v>
      </c>
      <c r="AF1643" t="s">
        <v>853</v>
      </c>
      <c r="AG1643" t="s">
        <v>102</v>
      </c>
      <c r="AH1643" t="s">
        <v>3230</v>
      </c>
      <c r="AI1643" t="s">
        <v>102</v>
      </c>
      <c r="AJ1643" t="s">
        <v>102</v>
      </c>
      <c r="AK1643" t="s">
        <v>102</v>
      </c>
      <c r="AL1643" t="s">
        <v>40511</v>
      </c>
      <c r="AM1643" t="s">
        <v>40512</v>
      </c>
      <c r="AN1643" t="s">
        <v>102</v>
      </c>
      <c r="AO1643" t="s">
        <v>40513</v>
      </c>
      <c r="AP1643" t="s">
        <v>40514</v>
      </c>
      <c r="AQ1643" t="s">
        <v>40510</v>
      </c>
      <c r="AR1643" t="s">
        <v>102</v>
      </c>
      <c r="AS1643" t="s">
        <v>102</v>
      </c>
      <c r="AT1643" t="s">
        <v>102</v>
      </c>
      <c r="AU1643" t="s">
        <v>184</v>
      </c>
      <c r="AV1643" t="s">
        <v>102</v>
      </c>
      <c r="AW1643" t="s">
        <v>646</v>
      </c>
      <c r="AX1643" t="s">
        <v>646</v>
      </c>
      <c r="AY1643" t="s">
        <v>137</v>
      </c>
      <c r="AZ1643" t="s">
        <v>137</v>
      </c>
      <c r="BA1643" t="s">
        <v>648</v>
      </c>
      <c r="BB1643" t="s">
        <v>134</v>
      </c>
      <c r="BC1643" t="s">
        <v>137</v>
      </c>
      <c r="BD1643" t="s">
        <v>137</v>
      </c>
      <c r="BE1643" t="s">
        <v>137</v>
      </c>
      <c r="BF1643" t="s">
        <v>137</v>
      </c>
      <c r="BG1643" t="s">
        <v>311</v>
      </c>
      <c r="BH1643" t="s">
        <v>133</v>
      </c>
      <c r="BI1643" t="s">
        <v>315</v>
      </c>
      <c r="BJ1643" t="s">
        <v>137</v>
      </c>
      <c r="BK1643" t="s">
        <v>137</v>
      </c>
      <c r="BL1643" t="s">
        <v>137</v>
      </c>
      <c r="BM1643" t="s">
        <v>137</v>
      </c>
      <c r="BN1643" t="s">
        <v>137</v>
      </c>
      <c r="BO1643" t="s">
        <v>137</v>
      </c>
      <c r="BP1643" t="s">
        <v>137</v>
      </c>
      <c r="BQ1643" t="s">
        <v>197</v>
      </c>
      <c r="BR1643" t="s">
        <v>126</v>
      </c>
      <c r="BS1643" t="s">
        <v>137</v>
      </c>
      <c r="BT1643" t="s">
        <v>137</v>
      </c>
      <c r="BU1643" t="s">
        <v>137</v>
      </c>
      <c r="BV1643" t="s">
        <v>40515</v>
      </c>
      <c r="BW1643" t="s">
        <v>40516</v>
      </c>
      <c r="BX1643" t="s">
        <v>102</v>
      </c>
      <c r="BY1643" t="s">
        <v>33332</v>
      </c>
      <c r="BZ1643" t="s">
        <v>102</v>
      </c>
      <c r="CA1643" t="s">
        <v>144</v>
      </c>
      <c r="CB1643" t="s">
        <v>311</v>
      </c>
      <c r="CC1643" t="s">
        <v>145</v>
      </c>
      <c r="CD1643" t="s">
        <v>40517</v>
      </c>
      <c r="CE1643" t="s">
        <v>147</v>
      </c>
    </row>
    <row r="1644" spans="1:83" x14ac:dyDescent="0.2">
      <c r="A1644" t="s">
        <v>40518</v>
      </c>
      <c r="B1644" t="s">
        <v>84</v>
      </c>
      <c r="C1644" t="s">
        <v>40519</v>
      </c>
      <c r="D1644" t="s">
        <v>40520</v>
      </c>
      <c r="E1644" t="s">
        <v>40521</v>
      </c>
      <c r="F1644" t="s">
        <v>40522</v>
      </c>
      <c r="G1644" t="s">
        <v>40523</v>
      </c>
      <c r="H1644" t="s">
        <v>40524</v>
      </c>
      <c r="I1644" t="s">
        <v>40525</v>
      </c>
      <c r="J1644" t="s">
        <v>222</v>
      </c>
      <c r="K1644" t="s">
        <v>6292</v>
      </c>
      <c r="L1644" t="s">
        <v>6293</v>
      </c>
      <c r="M1644" t="s">
        <v>40526</v>
      </c>
      <c r="N1644" t="s">
        <v>40527</v>
      </c>
      <c r="O1644" t="s">
        <v>40528</v>
      </c>
      <c r="P1644" t="s">
        <v>3585</v>
      </c>
      <c r="Q1644" t="s">
        <v>40529</v>
      </c>
      <c r="R1644" t="s">
        <v>40530</v>
      </c>
      <c r="S1644" t="s">
        <v>40531</v>
      </c>
      <c r="T1644" t="s">
        <v>102</v>
      </c>
      <c r="U1644" t="s">
        <v>102</v>
      </c>
      <c r="V1644" t="s">
        <v>40532</v>
      </c>
      <c r="W1644" t="s">
        <v>102</v>
      </c>
      <c r="X1644" t="s">
        <v>102</v>
      </c>
      <c r="Y1644" t="s">
        <v>40533</v>
      </c>
      <c r="Z1644" t="s">
        <v>40534</v>
      </c>
      <c r="AA1644" t="s">
        <v>294</v>
      </c>
      <c r="AB1644" t="s">
        <v>102</v>
      </c>
      <c r="AC1644" t="s">
        <v>102</v>
      </c>
      <c r="AD1644" t="s">
        <v>102</v>
      </c>
      <c r="AE1644" t="s">
        <v>102</v>
      </c>
      <c r="AF1644" t="s">
        <v>6305</v>
      </c>
      <c r="AG1644" t="s">
        <v>102</v>
      </c>
      <c r="AH1644" t="s">
        <v>4669</v>
      </c>
      <c r="AI1644" t="s">
        <v>102</v>
      </c>
      <c r="AJ1644" t="s">
        <v>102</v>
      </c>
      <c r="AK1644" t="s">
        <v>102</v>
      </c>
      <c r="AL1644" t="s">
        <v>40535</v>
      </c>
      <c r="AM1644" t="s">
        <v>40536</v>
      </c>
      <c r="AN1644" t="s">
        <v>40537</v>
      </c>
      <c r="AO1644" t="s">
        <v>40538</v>
      </c>
      <c r="AP1644" t="s">
        <v>8053</v>
      </c>
      <c r="AQ1644" t="s">
        <v>40533</v>
      </c>
      <c r="AR1644" t="s">
        <v>102</v>
      </c>
      <c r="AS1644" t="s">
        <v>102</v>
      </c>
      <c r="AT1644" t="s">
        <v>102</v>
      </c>
      <c r="AU1644" t="s">
        <v>119</v>
      </c>
      <c r="AV1644" t="s">
        <v>4674</v>
      </c>
      <c r="AW1644" t="s">
        <v>1322</v>
      </c>
      <c r="AX1644" t="s">
        <v>1322</v>
      </c>
      <c r="AY1644" t="s">
        <v>138</v>
      </c>
      <c r="AZ1644" t="s">
        <v>138</v>
      </c>
      <c r="BA1644" t="s">
        <v>271</v>
      </c>
      <c r="BB1644" t="s">
        <v>271</v>
      </c>
      <c r="BC1644" t="s">
        <v>137</v>
      </c>
      <c r="BD1644" t="s">
        <v>137</v>
      </c>
      <c r="BE1644" t="s">
        <v>137</v>
      </c>
      <c r="BF1644" t="s">
        <v>137</v>
      </c>
      <c r="BG1644" t="s">
        <v>132</v>
      </c>
      <c r="BH1644" t="s">
        <v>133</v>
      </c>
      <c r="BI1644" t="s">
        <v>133</v>
      </c>
      <c r="BJ1644" t="s">
        <v>137</v>
      </c>
      <c r="BK1644" t="s">
        <v>137</v>
      </c>
      <c r="BL1644" t="s">
        <v>137</v>
      </c>
      <c r="BM1644" t="s">
        <v>137</v>
      </c>
      <c r="BN1644" t="s">
        <v>137</v>
      </c>
      <c r="BO1644" t="s">
        <v>137</v>
      </c>
      <c r="BP1644" t="s">
        <v>137</v>
      </c>
      <c r="BQ1644" t="s">
        <v>1703</v>
      </c>
      <c r="BR1644" t="s">
        <v>648</v>
      </c>
      <c r="BS1644" t="s">
        <v>137</v>
      </c>
      <c r="BT1644" t="s">
        <v>133</v>
      </c>
      <c r="BU1644" t="s">
        <v>137</v>
      </c>
      <c r="BV1644" t="s">
        <v>40539</v>
      </c>
      <c r="BW1644" t="s">
        <v>12895</v>
      </c>
      <c r="BX1644" t="s">
        <v>1355</v>
      </c>
      <c r="BY1644" t="s">
        <v>40540</v>
      </c>
      <c r="BZ1644" t="s">
        <v>102</v>
      </c>
      <c r="CA1644" t="s">
        <v>144</v>
      </c>
      <c r="CB1644" t="s">
        <v>315</v>
      </c>
      <c r="CC1644" t="s">
        <v>145</v>
      </c>
      <c r="CD1644" t="s">
        <v>40541</v>
      </c>
      <c r="CE1644" t="s">
        <v>147</v>
      </c>
    </row>
    <row r="1645" spans="1:83" x14ac:dyDescent="0.2">
      <c r="A1645" t="s">
        <v>40542</v>
      </c>
      <c r="B1645" t="s">
        <v>84</v>
      </c>
      <c r="C1645" t="s">
        <v>40543</v>
      </c>
      <c r="D1645" t="s">
        <v>40544</v>
      </c>
      <c r="E1645" t="s">
        <v>40545</v>
      </c>
      <c r="F1645" t="s">
        <v>102</v>
      </c>
      <c r="G1645" t="s">
        <v>40546</v>
      </c>
      <c r="H1645" t="s">
        <v>40547</v>
      </c>
      <c r="I1645" t="s">
        <v>40548</v>
      </c>
      <c r="J1645" t="s">
        <v>835</v>
      </c>
      <c r="K1645" t="s">
        <v>7041</v>
      </c>
      <c r="L1645" t="s">
        <v>7042</v>
      </c>
      <c r="M1645" t="s">
        <v>102</v>
      </c>
      <c r="N1645" t="s">
        <v>40549</v>
      </c>
      <c r="O1645" t="s">
        <v>40550</v>
      </c>
      <c r="P1645" t="s">
        <v>2049</v>
      </c>
      <c r="Q1645" t="s">
        <v>40551</v>
      </c>
      <c r="R1645" t="s">
        <v>40552</v>
      </c>
      <c r="S1645" t="s">
        <v>40553</v>
      </c>
      <c r="T1645" t="s">
        <v>102</v>
      </c>
      <c r="U1645" t="s">
        <v>102</v>
      </c>
      <c r="V1645" t="s">
        <v>40554</v>
      </c>
      <c r="W1645" t="s">
        <v>102</v>
      </c>
      <c r="X1645" t="s">
        <v>102</v>
      </c>
      <c r="Y1645" t="s">
        <v>40555</v>
      </c>
      <c r="Z1645" t="s">
        <v>40556</v>
      </c>
      <c r="AA1645" t="s">
        <v>1608</v>
      </c>
      <c r="AB1645" t="s">
        <v>102</v>
      </c>
      <c r="AC1645" t="s">
        <v>102</v>
      </c>
      <c r="AD1645" t="s">
        <v>102</v>
      </c>
      <c r="AE1645" t="s">
        <v>102</v>
      </c>
      <c r="AF1645" t="s">
        <v>7052</v>
      </c>
      <c r="AG1645" t="s">
        <v>102</v>
      </c>
      <c r="AH1645" t="s">
        <v>4669</v>
      </c>
      <c r="AI1645" t="s">
        <v>133</v>
      </c>
      <c r="AJ1645" t="s">
        <v>102</v>
      </c>
      <c r="AK1645" t="s">
        <v>102</v>
      </c>
      <c r="AL1645" t="s">
        <v>102</v>
      </c>
      <c r="AM1645" t="s">
        <v>40557</v>
      </c>
      <c r="AN1645" t="s">
        <v>102</v>
      </c>
      <c r="AO1645" t="s">
        <v>40558</v>
      </c>
      <c r="AP1645" t="s">
        <v>36714</v>
      </c>
      <c r="AQ1645" t="s">
        <v>40555</v>
      </c>
      <c r="AR1645" t="s">
        <v>102</v>
      </c>
      <c r="AS1645" t="s">
        <v>102</v>
      </c>
      <c r="AT1645" t="s">
        <v>102</v>
      </c>
      <c r="AU1645" t="s">
        <v>1320</v>
      </c>
      <c r="AV1645" t="s">
        <v>102</v>
      </c>
      <c r="AW1645" t="s">
        <v>775</v>
      </c>
      <c r="AX1645" t="s">
        <v>775</v>
      </c>
      <c r="AY1645" t="s">
        <v>315</v>
      </c>
      <c r="AZ1645" t="s">
        <v>133</v>
      </c>
      <c r="BA1645" t="s">
        <v>202</v>
      </c>
      <c r="BB1645" t="s">
        <v>1243</v>
      </c>
      <c r="BC1645" t="s">
        <v>137</v>
      </c>
      <c r="BD1645" t="s">
        <v>137</v>
      </c>
      <c r="BE1645" t="s">
        <v>137</v>
      </c>
      <c r="BF1645" t="s">
        <v>137</v>
      </c>
      <c r="BG1645" t="s">
        <v>137</v>
      </c>
      <c r="BH1645" t="s">
        <v>137</v>
      </c>
      <c r="BI1645" t="s">
        <v>137</v>
      </c>
      <c r="BJ1645" t="s">
        <v>137</v>
      </c>
      <c r="BK1645" t="s">
        <v>137</v>
      </c>
      <c r="BL1645" t="s">
        <v>137</v>
      </c>
      <c r="BM1645" t="s">
        <v>137</v>
      </c>
      <c r="BN1645" t="s">
        <v>137</v>
      </c>
      <c r="BO1645" t="s">
        <v>137</v>
      </c>
      <c r="BP1645" t="s">
        <v>137</v>
      </c>
      <c r="BQ1645" t="s">
        <v>198</v>
      </c>
      <c r="BR1645" t="s">
        <v>313</v>
      </c>
      <c r="BS1645" t="s">
        <v>137</v>
      </c>
      <c r="BT1645" t="s">
        <v>137</v>
      </c>
      <c r="BU1645" t="s">
        <v>137</v>
      </c>
      <c r="BV1645" t="s">
        <v>40559</v>
      </c>
      <c r="BW1645" t="s">
        <v>40560</v>
      </c>
      <c r="BX1645" t="s">
        <v>102</v>
      </c>
      <c r="BY1645" t="s">
        <v>40561</v>
      </c>
      <c r="BZ1645" t="s">
        <v>102</v>
      </c>
      <c r="CA1645" t="s">
        <v>102</v>
      </c>
      <c r="CB1645" t="s">
        <v>137</v>
      </c>
      <c r="CC1645" t="s">
        <v>145</v>
      </c>
      <c r="CD1645" t="s">
        <v>40562</v>
      </c>
      <c r="CE1645" t="s">
        <v>102</v>
      </c>
    </row>
    <row r="1646" spans="1:83" x14ac:dyDescent="0.2">
      <c r="A1646" t="s">
        <v>40563</v>
      </c>
      <c r="B1646" t="s">
        <v>2966</v>
      </c>
      <c r="C1646" t="s">
        <v>40564</v>
      </c>
      <c r="D1646" t="s">
        <v>40565</v>
      </c>
      <c r="E1646" t="s">
        <v>40566</v>
      </c>
      <c r="F1646" t="s">
        <v>102</v>
      </c>
      <c r="G1646" t="s">
        <v>40567</v>
      </c>
      <c r="H1646" t="s">
        <v>40568</v>
      </c>
      <c r="I1646" t="s">
        <v>40569</v>
      </c>
      <c r="J1646" t="s">
        <v>835</v>
      </c>
      <c r="K1646" t="s">
        <v>7041</v>
      </c>
      <c r="L1646" t="s">
        <v>40570</v>
      </c>
      <c r="M1646" t="s">
        <v>102</v>
      </c>
      <c r="N1646" t="s">
        <v>102</v>
      </c>
      <c r="O1646" t="s">
        <v>102</v>
      </c>
      <c r="P1646" t="s">
        <v>102</v>
      </c>
      <c r="Q1646" t="s">
        <v>102</v>
      </c>
      <c r="R1646" t="s">
        <v>40571</v>
      </c>
      <c r="S1646" t="s">
        <v>40572</v>
      </c>
      <c r="T1646" t="s">
        <v>102</v>
      </c>
      <c r="U1646" t="s">
        <v>102</v>
      </c>
      <c r="V1646" t="s">
        <v>102</v>
      </c>
      <c r="W1646" t="s">
        <v>102</v>
      </c>
      <c r="X1646" t="s">
        <v>102</v>
      </c>
      <c r="Y1646" t="s">
        <v>40573</v>
      </c>
      <c r="Z1646" t="s">
        <v>40574</v>
      </c>
      <c r="AA1646" t="s">
        <v>1187</v>
      </c>
      <c r="AB1646" t="s">
        <v>102</v>
      </c>
      <c r="AC1646" t="s">
        <v>102</v>
      </c>
      <c r="AD1646" t="s">
        <v>102</v>
      </c>
      <c r="AE1646" t="s">
        <v>102</v>
      </c>
      <c r="AF1646" t="s">
        <v>40575</v>
      </c>
      <c r="AG1646" t="s">
        <v>102</v>
      </c>
      <c r="AH1646" t="s">
        <v>3620</v>
      </c>
      <c r="AI1646" t="s">
        <v>102</v>
      </c>
      <c r="AJ1646" t="s">
        <v>102</v>
      </c>
      <c r="AK1646" t="s">
        <v>102</v>
      </c>
      <c r="AL1646" t="s">
        <v>102</v>
      </c>
      <c r="AM1646" t="s">
        <v>40576</v>
      </c>
      <c r="AN1646" t="s">
        <v>102</v>
      </c>
      <c r="AO1646" t="s">
        <v>40577</v>
      </c>
      <c r="AP1646" t="s">
        <v>14042</v>
      </c>
      <c r="AQ1646" t="s">
        <v>40573</v>
      </c>
      <c r="AR1646" t="s">
        <v>102</v>
      </c>
      <c r="AS1646" t="s">
        <v>102</v>
      </c>
      <c r="AT1646" t="s">
        <v>102</v>
      </c>
      <c r="AU1646" t="s">
        <v>1320</v>
      </c>
      <c r="AV1646" t="s">
        <v>102</v>
      </c>
      <c r="AW1646" t="s">
        <v>365</v>
      </c>
      <c r="AX1646" t="s">
        <v>701</v>
      </c>
      <c r="AY1646" t="s">
        <v>132</v>
      </c>
      <c r="AZ1646" t="s">
        <v>128</v>
      </c>
      <c r="BA1646" t="s">
        <v>311</v>
      </c>
      <c r="BB1646" t="s">
        <v>359</v>
      </c>
      <c r="BC1646" t="s">
        <v>137</v>
      </c>
      <c r="BD1646" t="s">
        <v>137</v>
      </c>
      <c r="BE1646" t="s">
        <v>137</v>
      </c>
      <c r="BF1646" t="s">
        <v>137</v>
      </c>
      <c r="BG1646" t="s">
        <v>315</v>
      </c>
      <c r="BH1646" t="s">
        <v>137</v>
      </c>
      <c r="BI1646" t="s">
        <v>137</v>
      </c>
      <c r="BJ1646" t="s">
        <v>137</v>
      </c>
      <c r="BK1646" t="s">
        <v>137</v>
      </c>
      <c r="BL1646" t="s">
        <v>137</v>
      </c>
      <c r="BM1646" t="s">
        <v>137</v>
      </c>
      <c r="BN1646" t="s">
        <v>315</v>
      </c>
      <c r="BO1646" t="s">
        <v>137</v>
      </c>
      <c r="BP1646" t="s">
        <v>137</v>
      </c>
      <c r="BQ1646" t="s">
        <v>776</v>
      </c>
      <c r="BR1646" t="s">
        <v>133</v>
      </c>
      <c r="BS1646" t="s">
        <v>137</v>
      </c>
      <c r="BT1646" t="s">
        <v>315</v>
      </c>
      <c r="BU1646" t="s">
        <v>137</v>
      </c>
      <c r="BV1646" t="s">
        <v>40578</v>
      </c>
      <c r="BW1646" t="s">
        <v>17800</v>
      </c>
      <c r="BX1646" t="s">
        <v>17800</v>
      </c>
      <c r="BY1646" t="s">
        <v>17800</v>
      </c>
      <c r="BZ1646" t="s">
        <v>40579</v>
      </c>
      <c r="CA1646" t="s">
        <v>144</v>
      </c>
      <c r="CB1646" t="s">
        <v>128</v>
      </c>
      <c r="CC1646" t="s">
        <v>145</v>
      </c>
      <c r="CD1646" t="s">
        <v>40580</v>
      </c>
      <c r="CE1646" t="s">
        <v>102</v>
      </c>
    </row>
    <row r="1647" spans="1:83" x14ac:dyDescent="0.2">
      <c r="A1647" t="s">
        <v>40581</v>
      </c>
      <c r="B1647" t="s">
        <v>9984</v>
      </c>
      <c r="C1647" t="s">
        <v>40582</v>
      </c>
      <c r="D1647" t="s">
        <v>40583</v>
      </c>
      <c r="E1647" t="s">
        <v>40584</v>
      </c>
      <c r="F1647" t="s">
        <v>40585</v>
      </c>
      <c r="G1647" t="s">
        <v>40586</v>
      </c>
      <c r="H1647" t="s">
        <v>40587</v>
      </c>
      <c r="I1647" t="s">
        <v>40588</v>
      </c>
      <c r="J1647" t="s">
        <v>222</v>
      </c>
      <c r="K1647" t="s">
        <v>223</v>
      </c>
      <c r="L1647" t="s">
        <v>40589</v>
      </c>
      <c r="M1647" t="s">
        <v>102</v>
      </c>
      <c r="N1647" t="s">
        <v>102</v>
      </c>
      <c r="O1647" t="s">
        <v>102</v>
      </c>
      <c r="P1647" t="s">
        <v>102</v>
      </c>
      <c r="Q1647" t="s">
        <v>102</v>
      </c>
      <c r="R1647" t="s">
        <v>40590</v>
      </c>
      <c r="S1647" t="s">
        <v>40591</v>
      </c>
      <c r="T1647" t="s">
        <v>102</v>
      </c>
      <c r="U1647" t="s">
        <v>102</v>
      </c>
      <c r="V1647" t="s">
        <v>102</v>
      </c>
      <c r="W1647" t="s">
        <v>102</v>
      </c>
      <c r="X1647" t="s">
        <v>102</v>
      </c>
      <c r="Y1647" t="s">
        <v>40592</v>
      </c>
      <c r="Z1647" t="s">
        <v>40593</v>
      </c>
      <c r="AA1647" t="s">
        <v>1608</v>
      </c>
      <c r="AB1647" t="s">
        <v>102</v>
      </c>
      <c r="AC1647" t="s">
        <v>102</v>
      </c>
      <c r="AD1647" t="s">
        <v>238</v>
      </c>
      <c r="AE1647" t="s">
        <v>102</v>
      </c>
      <c r="AF1647" t="s">
        <v>40594</v>
      </c>
      <c r="AG1647" t="s">
        <v>102</v>
      </c>
      <c r="AH1647" t="s">
        <v>4669</v>
      </c>
      <c r="AI1647" t="s">
        <v>315</v>
      </c>
      <c r="AJ1647" t="s">
        <v>102</v>
      </c>
      <c r="AK1647" t="s">
        <v>102</v>
      </c>
      <c r="AL1647" t="s">
        <v>40595</v>
      </c>
      <c r="AM1647" t="s">
        <v>40596</v>
      </c>
      <c r="AN1647" t="s">
        <v>40597</v>
      </c>
      <c r="AO1647" t="s">
        <v>40598</v>
      </c>
      <c r="AP1647" t="s">
        <v>102</v>
      </c>
      <c r="AQ1647" t="s">
        <v>40592</v>
      </c>
      <c r="AR1647" t="s">
        <v>102</v>
      </c>
      <c r="AS1647" t="s">
        <v>102</v>
      </c>
      <c r="AT1647" t="s">
        <v>102</v>
      </c>
      <c r="AU1647" t="s">
        <v>184</v>
      </c>
      <c r="AV1647" t="s">
        <v>102</v>
      </c>
      <c r="AW1647" t="s">
        <v>193</v>
      </c>
      <c r="AX1647" t="s">
        <v>193</v>
      </c>
      <c r="AY1647" t="s">
        <v>129</v>
      </c>
      <c r="AZ1647" t="s">
        <v>359</v>
      </c>
      <c r="BA1647" t="s">
        <v>138</v>
      </c>
      <c r="BB1647" t="s">
        <v>695</v>
      </c>
      <c r="BC1647" t="s">
        <v>315</v>
      </c>
      <c r="BD1647" t="s">
        <v>315</v>
      </c>
      <c r="BE1647" t="s">
        <v>315</v>
      </c>
      <c r="BF1647" t="s">
        <v>137</v>
      </c>
      <c r="BG1647" t="s">
        <v>128</v>
      </c>
      <c r="BH1647" t="s">
        <v>132</v>
      </c>
      <c r="BI1647" t="s">
        <v>315</v>
      </c>
      <c r="BJ1647" t="s">
        <v>137</v>
      </c>
      <c r="BK1647" t="s">
        <v>137</v>
      </c>
      <c r="BL1647" t="s">
        <v>137</v>
      </c>
      <c r="BM1647" t="s">
        <v>137</v>
      </c>
      <c r="BN1647" t="s">
        <v>315</v>
      </c>
      <c r="BO1647" t="s">
        <v>315</v>
      </c>
      <c r="BP1647" t="s">
        <v>315</v>
      </c>
      <c r="BQ1647" t="s">
        <v>128</v>
      </c>
      <c r="BR1647" t="s">
        <v>128</v>
      </c>
      <c r="BS1647" t="s">
        <v>137</v>
      </c>
      <c r="BT1647" t="s">
        <v>137</v>
      </c>
      <c r="BU1647" t="s">
        <v>137</v>
      </c>
      <c r="BV1647" t="s">
        <v>102</v>
      </c>
      <c r="BW1647" t="s">
        <v>102</v>
      </c>
      <c r="BX1647" t="s">
        <v>102</v>
      </c>
      <c r="BY1647" t="s">
        <v>102</v>
      </c>
      <c r="BZ1647" t="s">
        <v>40599</v>
      </c>
      <c r="CA1647" t="s">
        <v>144</v>
      </c>
      <c r="CB1647" t="s">
        <v>128</v>
      </c>
      <c r="CC1647" t="s">
        <v>20048</v>
      </c>
      <c r="CD1647" t="s">
        <v>40600</v>
      </c>
      <c r="CE1647" t="s">
        <v>102</v>
      </c>
    </row>
    <row r="1648" spans="1:83" x14ac:dyDescent="0.2">
      <c r="A1648" t="s">
        <v>40601</v>
      </c>
      <c r="B1648" t="s">
        <v>9984</v>
      </c>
      <c r="C1648" t="s">
        <v>40602</v>
      </c>
      <c r="D1648" t="s">
        <v>40603</v>
      </c>
      <c r="E1648" t="s">
        <v>40604</v>
      </c>
      <c r="F1648" t="s">
        <v>40605</v>
      </c>
      <c r="G1648" t="s">
        <v>40606</v>
      </c>
      <c r="H1648" t="s">
        <v>40607</v>
      </c>
      <c r="I1648" t="s">
        <v>40608</v>
      </c>
      <c r="J1648" t="s">
        <v>835</v>
      </c>
      <c r="K1648" t="s">
        <v>5501</v>
      </c>
      <c r="L1648" t="s">
        <v>25966</v>
      </c>
      <c r="M1648" t="s">
        <v>102</v>
      </c>
      <c r="N1648" t="s">
        <v>40609</v>
      </c>
      <c r="O1648" t="s">
        <v>40610</v>
      </c>
      <c r="P1648" t="s">
        <v>8679</v>
      </c>
      <c r="Q1648" t="s">
        <v>40611</v>
      </c>
      <c r="R1648" t="s">
        <v>40612</v>
      </c>
      <c r="S1648" t="s">
        <v>40613</v>
      </c>
      <c r="T1648" t="s">
        <v>102</v>
      </c>
      <c r="U1648" t="s">
        <v>102</v>
      </c>
      <c r="V1648" t="s">
        <v>40614</v>
      </c>
      <c r="W1648" t="s">
        <v>102</v>
      </c>
      <c r="X1648" t="s">
        <v>102</v>
      </c>
      <c r="Y1648" t="s">
        <v>40615</v>
      </c>
      <c r="Z1648" t="s">
        <v>40616</v>
      </c>
      <c r="AA1648" t="s">
        <v>108</v>
      </c>
      <c r="AB1648" t="s">
        <v>102</v>
      </c>
      <c r="AC1648" t="s">
        <v>102</v>
      </c>
      <c r="AD1648" t="s">
        <v>102</v>
      </c>
      <c r="AE1648" t="s">
        <v>102</v>
      </c>
      <c r="AF1648" t="s">
        <v>25972</v>
      </c>
      <c r="AG1648" t="s">
        <v>102</v>
      </c>
      <c r="AH1648" t="s">
        <v>4669</v>
      </c>
      <c r="AI1648" t="s">
        <v>102</v>
      </c>
      <c r="AJ1648" t="s">
        <v>102</v>
      </c>
      <c r="AK1648" t="s">
        <v>102</v>
      </c>
      <c r="AL1648" t="s">
        <v>40617</v>
      </c>
      <c r="AM1648" t="s">
        <v>40618</v>
      </c>
      <c r="AN1648" t="s">
        <v>40619</v>
      </c>
      <c r="AO1648" t="s">
        <v>40620</v>
      </c>
      <c r="AP1648" t="s">
        <v>40621</v>
      </c>
      <c r="AQ1648" t="s">
        <v>40615</v>
      </c>
      <c r="AR1648" t="s">
        <v>102</v>
      </c>
      <c r="AS1648" t="s">
        <v>102</v>
      </c>
      <c r="AT1648" t="s">
        <v>102</v>
      </c>
      <c r="AU1648" t="s">
        <v>119</v>
      </c>
      <c r="AV1648" t="s">
        <v>102</v>
      </c>
      <c r="AW1648" t="s">
        <v>1549</v>
      </c>
      <c r="AX1648" t="s">
        <v>1549</v>
      </c>
      <c r="AY1648" t="s">
        <v>126</v>
      </c>
      <c r="AZ1648" t="s">
        <v>126</v>
      </c>
      <c r="BA1648" t="s">
        <v>204</v>
      </c>
      <c r="BB1648" t="s">
        <v>271</v>
      </c>
      <c r="BC1648" t="s">
        <v>137</v>
      </c>
      <c r="BD1648" t="s">
        <v>137</v>
      </c>
      <c r="BE1648" t="s">
        <v>137</v>
      </c>
      <c r="BF1648" t="s">
        <v>137</v>
      </c>
      <c r="BG1648" t="s">
        <v>311</v>
      </c>
      <c r="BH1648" t="s">
        <v>315</v>
      </c>
      <c r="BI1648" t="s">
        <v>315</v>
      </c>
      <c r="BJ1648" t="s">
        <v>137</v>
      </c>
      <c r="BK1648" t="s">
        <v>137</v>
      </c>
      <c r="BL1648" t="s">
        <v>137</v>
      </c>
      <c r="BM1648" t="s">
        <v>137</v>
      </c>
      <c r="BN1648" t="s">
        <v>133</v>
      </c>
      <c r="BO1648" t="s">
        <v>137</v>
      </c>
      <c r="BP1648" t="s">
        <v>137</v>
      </c>
      <c r="BQ1648" t="s">
        <v>691</v>
      </c>
      <c r="BR1648" t="s">
        <v>314</v>
      </c>
      <c r="BS1648" t="s">
        <v>137</v>
      </c>
      <c r="BT1648" t="s">
        <v>137</v>
      </c>
      <c r="BU1648" t="s">
        <v>137</v>
      </c>
      <c r="BV1648" t="s">
        <v>40622</v>
      </c>
      <c r="BW1648" t="s">
        <v>40623</v>
      </c>
      <c r="BX1648" t="s">
        <v>102</v>
      </c>
      <c r="BY1648" t="s">
        <v>40624</v>
      </c>
      <c r="BZ1648" t="s">
        <v>5721</v>
      </c>
      <c r="CA1648" t="s">
        <v>144</v>
      </c>
      <c r="CB1648" t="s">
        <v>315</v>
      </c>
      <c r="CC1648" t="s">
        <v>145</v>
      </c>
      <c r="CD1648" t="s">
        <v>40625</v>
      </c>
      <c r="CE1648" t="s">
        <v>1211</v>
      </c>
    </row>
    <row r="1649" spans="1:83" x14ac:dyDescent="0.2">
      <c r="A1649" t="s">
        <v>40626</v>
      </c>
      <c r="B1649" t="s">
        <v>9984</v>
      </c>
      <c r="C1649" t="s">
        <v>40627</v>
      </c>
      <c r="D1649" t="s">
        <v>40628</v>
      </c>
      <c r="E1649" t="s">
        <v>40629</v>
      </c>
      <c r="F1649" t="s">
        <v>102</v>
      </c>
      <c r="G1649" t="s">
        <v>40630</v>
      </c>
      <c r="H1649" t="s">
        <v>40631</v>
      </c>
      <c r="I1649" t="s">
        <v>40632</v>
      </c>
      <c r="J1649" t="s">
        <v>92</v>
      </c>
      <c r="K1649" t="s">
        <v>711</v>
      </c>
      <c r="L1649" t="s">
        <v>102</v>
      </c>
      <c r="M1649" t="s">
        <v>40633</v>
      </c>
      <c r="N1649" t="s">
        <v>40634</v>
      </c>
      <c r="O1649" t="s">
        <v>40635</v>
      </c>
      <c r="P1649" t="s">
        <v>2049</v>
      </c>
      <c r="Q1649" t="s">
        <v>40636</v>
      </c>
      <c r="R1649" t="s">
        <v>40637</v>
      </c>
      <c r="S1649" t="s">
        <v>40638</v>
      </c>
      <c r="T1649" t="s">
        <v>102</v>
      </c>
      <c r="U1649" t="s">
        <v>102</v>
      </c>
      <c r="V1649" t="s">
        <v>102</v>
      </c>
      <c r="W1649" t="s">
        <v>102</v>
      </c>
      <c r="X1649" t="s">
        <v>102</v>
      </c>
      <c r="Y1649" t="s">
        <v>40639</v>
      </c>
      <c r="Z1649" t="s">
        <v>40640</v>
      </c>
      <c r="AA1649" t="s">
        <v>294</v>
      </c>
      <c r="AB1649" t="s">
        <v>102</v>
      </c>
      <c r="AC1649" t="s">
        <v>102</v>
      </c>
      <c r="AD1649" t="s">
        <v>102</v>
      </c>
      <c r="AE1649" t="s">
        <v>102</v>
      </c>
      <c r="AF1649" t="s">
        <v>40641</v>
      </c>
      <c r="AG1649" t="s">
        <v>102</v>
      </c>
      <c r="AH1649" t="s">
        <v>4669</v>
      </c>
      <c r="AI1649" t="s">
        <v>102</v>
      </c>
      <c r="AJ1649" t="s">
        <v>102</v>
      </c>
      <c r="AK1649" t="s">
        <v>102</v>
      </c>
      <c r="AL1649" t="s">
        <v>40642</v>
      </c>
      <c r="AM1649" t="s">
        <v>40643</v>
      </c>
      <c r="AN1649" t="s">
        <v>102</v>
      </c>
      <c r="AO1649" t="s">
        <v>40644</v>
      </c>
      <c r="AP1649" t="s">
        <v>102</v>
      </c>
      <c r="AQ1649" t="s">
        <v>40639</v>
      </c>
      <c r="AR1649" t="s">
        <v>102</v>
      </c>
      <c r="AS1649" t="s">
        <v>102</v>
      </c>
      <c r="AT1649" t="s">
        <v>102</v>
      </c>
      <c r="AU1649" t="s">
        <v>102</v>
      </c>
      <c r="AV1649" t="s">
        <v>18904</v>
      </c>
      <c r="AW1649" t="s">
        <v>3133</v>
      </c>
      <c r="AX1649" t="s">
        <v>963</v>
      </c>
      <c r="AY1649" t="s">
        <v>3886</v>
      </c>
      <c r="AZ1649" t="s">
        <v>1397</v>
      </c>
      <c r="BA1649" t="s">
        <v>194</v>
      </c>
      <c r="BB1649" t="s">
        <v>191</v>
      </c>
      <c r="BC1649" t="s">
        <v>315</v>
      </c>
      <c r="BD1649" t="s">
        <v>137</v>
      </c>
      <c r="BE1649" t="s">
        <v>137</v>
      </c>
      <c r="BF1649" t="s">
        <v>137</v>
      </c>
      <c r="BG1649" t="s">
        <v>129</v>
      </c>
      <c r="BH1649" t="s">
        <v>133</v>
      </c>
      <c r="BI1649" t="s">
        <v>133</v>
      </c>
      <c r="BJ1649" t="s">
        <v>315</v>
      </c>
      <c r="BK1649" t="s">
        <v>137</v>
      </c>
      <c r="BL1649" t="s">
        <v>137</v>
      </c>
      <c r="BM1649" t="s">
        <v>137</v>
      </c>
      <c r="BN1649" t="s">
        <v>129</v>
      </c>
      <c r="BO1649" t="s">
        <v>133</v>
      </c>
      <c r="BP1649" t="s">
        <v>133</v>
      </c>
      <c r="BQ1649" t="s">
        <v>137</v>
      </c>
      <c r="BR1649" t="s">
        <v>137</v>
      </c>
      <c r="BS1649" t="s">
        <v>137</v>
      </c>
      <c r="BT1649" t="s">
        <v>137</v>
      </c>
      <c r="BU1649" t="s">
        <v>137</v>
      </c>
      <c r="BV1649" t="s">
        <v>102</v>
      </c>
      <c r="BW1649" t="s">
        <v>102</v>
      </c>
      <c r="BX1649" t="s">
        <v>102</v>
      </c>
      <c r="BY1649" t="s">
        <v>102</v>
      </c>
      <c r="BZ1649" t="s">
        <v>40645</v>
      </c>
      <c r="CA1649" t="s">
        <v>144</v>
      </c>
      <c r="CB1649" t="s">
        <v>133</v>
      </c>
      <c r="CC1649" t="s">
        <v>102</v>
      </c>
      <c r="CD1649" t="s">
        <v>40646</v>
      </c>
      <c r="CE1649" t="s">
        <v>102</v>
      </c>
    </row>
    <row r="1650" spans="1:83" x14ac:dyDescent="0.2">
      <c r="A1650" t="s">
        <v>40647</v>
      </c>
      <c r="B1650" t="s">
        <v>84</v>
      </c>
      <c r="C1650" t="s">
        <v>40648</v>
      </c>
      <c r="D1650" t="s">
        <v>40649</v>
      </c>
      <c r="E1650" t="s">
        <v>40650</v>
      </c>
      <c r="F1650" t="s">
        <v>40651</v>
      </c>
      <c r="G1650" t="s">
        <v>33806</v>
      </c>
      <c r="H1650" t="s">
        <v>7252</v>
      </c>
      <c r="I1650" t="s">
        <v>7253</v>
      </c>
      <c r="J1650" t="s">
        <v>222</v>
      </c>
      <c r="K1650" t="s">
        <v>223</v>
      </c>
      <c r="L1650" t="s">
        <v>7254</v>
      </c>
      <c r="M1650" t="s">
        <v>40652</v>
      </c>
      <c r="N1650" t="s">
        <v>40653</v>
      </c>
      <c r="O1650" t="s">
        <v>40654</v>
      </c>
      <c r="P1650" t="s">
        <v>10394</v>
      </c>
      <c r="Q1650" t="s">
        <v>40655</v>
      </c>
      <c r="R1650" t="s">
        <v>40656</v>
      </c>
      <c r="S1650" t="s">
        <v>40657</v>
      </c>
      <c r="T1650" t="s">
        <v>102</v>
      </c>
      <c r="U1650" t="s">
        <v>102</v>
      </c>
      <c r="V1650" t="s">
        <v>40658</v>
      </c>
      <c r="W1650" t="s">
        <v>102</v>
      </c>
      <c r="X1650" t="s">
        <v>102</v>
      </c>
      <c r="Y1650" t="s">
        <v>40659</v>
      </c>
      <c r="Z1650" t="s">
        <v>40660</v>
      </c>
      <c r="AA1650" t="s">
        <v>1608</v>
      </c>
      <c r="AB1650" t="s">
        <v>102</v>
      </c>
      <c r="AC1650" t="s">
        <v>102</v>
      </c>
      <c r="AD1650" t="s">
        <v>102</v>
      </c>
      <c r="AE1650" t="s">
        <v>102</v>
      </c>
      <c r="AF1650" t="s">
        <v>17137</v>
      </c>
      <c r="AG1650" t="s">
        <v>102</v>
      </c>
      <c r="AH1650" t="s">
        <v>2854</v>
      </c>
      <c r="AI1650" t="s">
        <v>102</v>
      </c>
      <c r="AJ1650" t="s">
        <v>102</v>
      </c>
      <c r="AK1650" t="s">
        <v>102</v>
      </c>
      <c r="AL1650" t="s">
        <v>40661</v>
      </c>
      <c r="AM1650" t="s">
        <v>40662</v>
      </c>
      <c r="AN1650" t="s">
        <v>102</v>
      </c>
      <c r="AO1650" t="s">
        <v>40663</v>
      </c>
      <c r="AP1650" t="s">
        <v>26334</v>
      </c>
      <c r="AQ1650" t="s">
        <v>40659</v>
      </c>
      <c r="AR1650" t="s">
        <v>102</v>
      </c>
      <c r="AS1650" t="s">
        <v>102</v>
      </c>
      <c r="AT1650" t="s">
        <v>102</v>
      </c>
      <c r="AU1650" t="s">
        <v>2732</v>
      </c>
      <c r="AV1650" t="s">
        <v>102</v>
      </c>
      <c r="AW1650" t="s">
        <v>2921</v>
      </c>
      <c r="AX1650" t="s">
        <v>2921</v>
      </c>
      <c r="AY1650" t="s">
        <v>359</v>
      </c>
      <c r="AZ1650" t="s">
        <v>128</v>
      </c>
      <c r="BA1650" t="s">
        <v>1657</v>
      </c>
      <c r="BB1650" t="s">
        <v>261</v>
      </c>
      <c r="BC1650" t="s">
        <v>137</v>
      </c>
      <c r="BD1650" t="s">
        <v>137</v>
      </c>
      <c r="BE1650" t="s">
        <v>137</v>
      </c>
      <c r="BF1650" t="s">
        <v>137</v>
      </c>
      <c r="BG1650" t="s">
        <v>260</v>
      </c>
      <c r="BH1650" t="s">
        <v>311</v>
      </c>
      <c r="BI1650" t="s">
        <v>133</v>
      </c>
      <c r="BJ1650" t="s">
        <v>137</v>
      </c>
      <c r="BK1650" t="s">
        <v>137</v>
      </c>
      <c r="BL1650" t="s">
        <v>137</v>
      </c>
      <c r="BM1650" t="s">
        <v>137</v>
      </c>
      <c r="BN1650" t="s">
        <v>137</v>
      </c>
      <c r="BO1650" t="s">
        <v>137</v>
      </c>
      <c r="BP1650" t="s">
        <v>137</v>
      </c>
      <c r="BQ1650" t="s">
        <v>1283</v>
      </c>
      <c r="BR1650" t="s">
        <v>313</v>
      </c>
      <c r="BS1650" t="s">
        <v>137</v>
      </c>
      <c r="BT1650" t="s">
        <v>132</v>
      </c>
      <c r="BU1650" t="s">
        <v>137</v>
      </c>
      <c r="BV1650" t="s">
        <v>40664</v>
      </c>
      <c r="BW1650" t="s">
        <v>40665</v>
      </c>
      <c r="BX1650" t="s">
        <v>7327</v>
      </c>
      <c r="BY1650" t="s">
        <v>21510</v>
      </c>
      <c r="BZ1650" t="s">
        <v>39116</v>
      </c>
      <c r="CA1650" t="s">
        <v>144</v>
      </c>
      <c r="CB1650" t="s">
        <v>128</v>
      </c>
      <c r="CC1650" t="s">
        <v>145</v>
      </c>
      <c r="CD1650" t="s">
        <v>40666</v>
      </c>
      <c r="CE1650" t="s">
        <v>147</v>
      </c>
    </row>
    <row r="1651" spans="1:83" x14ac:dyDescent="0.2">
      <c r="A1651" t="s">
        <v>40667</v>
      </c>
      <c r="B1651" t="s">
        <v>84</v>
      </c>
      <c r="C1651" t="s">
        <v>40668</v>
      </c>
      <c r="D1651" t="s">
        <v>40669</v>
      </c>
      <c r="E1651" t="s">
        <v>40670</v>
      </c>
      <c r="F1651" t="s">
        <v>102</v>
      </c>
      <c r="G1651" t="s">
        <v>40671</v>
      </c>
      <c r="H1651" t="s">
        <v>40672</v>
      </c>
      <c r="I1651" t="s">
        <v>40673</v>
      </c>
      <c r="J1651" t="s">
        <v>835</v>
      </c>
      <c r="K1651" t="s">
        <v>4320</v>
      </c>
      <c r="L1651" t="s">
        <v>102</v>
      </c>
      <c r="M1651" t="s">
        <v>102</v>
      </c>
      <c r="N1651" t="s">
        <v>102</v>
      </c>
      <c r="O1651" t="s">
        <v>102</v>
      </c>
      <c r="P1651" t="s">
        <v>102</v>
      </c>
      <c r="Q1651" t="s">
        <v>102</v>
      </c>
      <c r="R1651" t="s">
        <v>40674</v>
      </c>
      <c r="S1651" t="s">
        <v>40675</v>
      </c>
      <c r="T1651" t="s">
        <v>102</v>
      </c>
      <c r="U1651" t="s">
        <v>102</v>
      </c>
      <c r="V1651" t="s">
        <v>40676</v>
      </c>
      <c r="W1651" t="s">
        <v>102</v>
      </c>
      <c r="X1651" t="s">
        <v>102</v>
      </c>
      <c r="Y1651" t="s">
        <v>15197</v>
      </c>
      <c r="Z1651" t="s">
        <v>40677</v>
      </c>
      <c r="AA1651" t="s">
        <v>10189</v>
      </c>
      <c r="AB1651" t="s">
        <v>102</v>
      </c>
      <c r="AC1651" t="s">
        <v>102</v>
      </c>
      <c r="AD1651" t="s">
        <v>102</v>
      </c>
      <c r="AE1651" t="s">
        <v>102</v>
      </c>
      <c r="AF1651" t="s">
        <v>20872</v>
      </c>
      <c r="AG1651" t="s">
        <v>102</v>
      </c>
      <c r="AH1651" t="s">
        <v>4669</v>
      </c>
      <c r="AI1651" t="s">
        <v>102</v>
      </c>
      <c r="AJ1651" t="s">
        <v>102</v>
      </c>
      <c r="AK1651" t="s">
        <v>102</v>
      </c>
      <c r="AL1651" t="s">
        <v>102</v>
      </c>
      <c r="AM1651" t="s">
        <v>40678</v>
      </c>
      <c r="AN1651" t="s">
        <v>102</v>
      </c>
      <c r="AO1651" t="s">
        <v>40679</v>
      </c>
      <c r="AP1651" t="s">
        <v>40680</v>
      </c>
      <c r="AQ1651" t="s">
        <v>15197</v>
      </c>
      <c r="AR1651" t="s">
        <v>102</v>
      </c>
      <c r="AS1651" t="s">
        <v>102</v>
      </c>
      <c r="AT1651" t="s">
        <v>102</v>
      </c>
      <c r="AU1651" t="s">
        <v>184</v>
      </c>
      <c r="AV1651" t="s">
        <v>102</v>
      </c>
      <c r="AW1651" t="s">
        <v>365</v>
      </c>
      <c r="AX1651" t="s">
        <v>365</v>
      </c>
      <c r="AY1651" t="s">
        <v>315</v>
      </c>
      <c r="AZ1651" t="s">
        <v>133</v>
      </c>
      <c r="BA1651" t="s">
        <v>130</v>
      </c>
      <c r="BB1651" t="s">
        <v>210</v>
      </c>
      <c r="BC1651" t="s">
        <v>133</v>
      </c>
      <c r="BD1651" t="s">
        <v>133</v>
      </c>
      <c r="BE1651" t="s">
        <v>133</v>
      </c>
      <c r="BF1651" t="s">
        <v>315</v>
      </c>
      <c r="BG1651" t="s">
        <v>417</v>
      </c>
      <c r="BH1651" t="s">
        <v>127</v>
      </c>
      <c r="BI1651" t="s">
        <v>315</v>
      </c>
      <c r="BJ1651" t="s">
        <v>137</v>
      </c>
      <c r="BK1651" t="s">
        <v>137</v>
      </c>
      <c r="BL1651" t="s">
        <v>137</v>
      </c>
      <c r="BM1651" t="s">
        <v>137</v>
      </c>
      <c r="BN1651" t="s">
        <v>137</v>
      </c>
      <c r="BO1651" t="s">
        <v>137</v>
      </c>
      <c r="BP1651" t="s">
        <v>137</v>
      </c>
      <c r="BQ1651" t="s">
        <v>193</v>
      </c>
      <c r="BR1651" t="s">
        <v>127</v>
      </c>
      <c r="BS1651" t="s">
        <v>137</v>
      </c>
      <c r="BT1651" t="s">
        <v>315</v>
      </c>
      <c r="BU1651" t="s">
        <v>137</v>
      </c>
      <c r="BV1651" t="s">
        <v>40681</v>
      </c>
      <c r="BW1651" t="s">
        <v>40682</v>
      </c>
      <c r="BX1651" t="s">
        <v>25442</v>
      </c>
      <c r="BY1651" t="s">
        <v>40683</v>
      </c>
      <c r="BZ1651" t="s">
        <v>40684</v>
      </c>
      <c r="CA1651" t="s">
        <v>144</v>
      </c>
      <c r="CB1651" t="s">
        <v>128</v>
      </c>
      <c r="CC1651" t="s">
        <v>924</v>
      </c>
      <c r="CD1651" t="s">
        <v>40685</v>
      </c>
      <c r="CE1651" t="s">
        <v>3449</v>
      </c>
    </row>
    <row r="1652" spans="1:83" x14ac:dyDescent="0.2">
      <c r="A1652" t="s">
        <v>40686</v>
      </c>
      <c r="B1652" t="s">
        <v>84</v>
      </c>
      <c r="C1652" t="s">
        <v>40687</v>
      </c>
      <c r="D1652" t="s">
        <v>40688</v>
      </c>
      <c r="E1652" t="s">
        <v>40689</v>
      </c>
      <c r="F1652" t="s">
        <v>40690</v>
      </c>
      <c r="G1652" t="s">
        <v>40691</v>
      </c>
      <c r="H1652" t="s">
        <v>40692</v>
      </c>
      <c r="I1652" t="s">
        <v>40693</v>
      </c>
      <c r="J1652" t="s">
        <v>835</v>
      </c>
      <c r="K1652" t="s">
        <v>31875</v>
      </c>
      <c r="L1652" t="s">
        <v>31876</v>
      </c>
      <c r="M1652" t="s">
        <v>40694</v>
      </c>
      <c r="N1652" t="s">
        <v>40695</v>
      </c>
      <c r="O1652" t="s">
        <v>40696</v>
      </c>
      <c r="P1652" t="s">
        <v>5769</v>
      </c>
      <c r="Q1652" t="s">
        <v>40697</v>
      </c>
      <c r="R1652" t="s">
        <v>40698</v>
      </c>
      <c r="S1652" t="s">
        <v>40699</v>
      </c>
      <c r="T1652" t="s">
        <v>102</v>
      </c>
      <c r="U1652" t="s">
        <v>102</v>
      </c>
      <c r="V1652" t="s">
        <v>40700</v>
      </c>
      <c r="W1652" t="s">
        <v>102</v>
      </c>
      <c r="X1652" t="s">
        <v>102</v>
      </c>
      <c r="Y1652" t="s">
        <v>40701</v>
      </c>
      <c r="Z1652" t="s">
        <v>40702</v>
      </c>
      <c r="AA1652" t="s">
        <v>294</v>
      </c>
      <c r="AB1652" t="s">
        <v>102</v>
      </c>
      <c r="AC1652" t="s">
        <v>102</v>
      </c>
      <c r="AD1652" t="s">
        <v>102</v>
      </c>
      <c r="AE1652" t="s">
        <v>102</v>
      </c>
      <c r="AF1652" t="s">
        <v>31881</v>
      </c>
      <c r="AG1652" t="s">
        <v>102</v>
      </c>
      <c r="AH1652" t="s">
        <v>3497</v>
      </c>
      <c r="AI1652" t="s">
        <v>102</v>
      </c>
      <c r="AJ1652" t="s">
        <v>102</v>
      </c>
      <c r="AK1652" t="s">
        <v>102</v>
      </c>
      <c r="AL1652" t="s">
        <v>40703</v>
      </c>
      <c r="AM1652" t="s">
        <v>40704</v>
      </c>
      <c r="AN1652" t="s">
        <v>102</v>
      </c>
      <c r="AO1652" t="s">
        <v>40705</v>
      </c>
      <c r="AP1652" t="s">
        <v>40706</v>
      </c>
      <c r="AQ1652" t="s">
        <v>40701</v>
      </c>
      <c r="AR1652" t="s">
        <v>102</v>
      </c>
      <c r="AS1652" t="s">
        <v>102</v>
      </c>
      <c r="AT1652" t="s">
        <v>102</v>
      </c>
      <c r="AU1652" t="s">
        <v>1320</v>
      </c>
      <c r="AV1652" t="s">
        <v>102</v>
      </c>
      <c r="AW1652" t="s">
        <v>459</v>
      </c>
      <c r="AX1652" t="s">
        <v>459</v>
      </c>
      <c r="AY1652" t="s">
        <v>137</v>
      </c>
      <c r="AZ1652" t="s">
        <v>137</v>
      </c>
      <c r="BA1652" t="s">
        <v>312</v>
      </c>
      <c r="BB1652" t="s">
        <v>506</v>
      </c>
      <c r="BC1652" t="s">
        <v>137</v>
      </c>
      <c r="BD1652" t="s">
        <v>137</v>
      </c>
      <c r="BE1652" t="s">
        <v>137</v>
      </c>
      <c r="BF1652" t="s">
        <v>137</v>
      </c>
      <c r="BG1652" t="s">
        <v>127</v>
      </c>
      <c r="BH1652" t="s">
        <v>315</v>
      </c>
      <c r="BI1652" t="s">
        <v>137</v>
      </c>
      <c r="BJ1652" t="s">
        <v>137</v>
      </c>
      <c r="BK1652" t="s">
        <v>137</v>
      </c>
      <c r="BL1652" t="s">
        <v>137</v>
      </c>
      <c r="BM1652" t="s">
        <v>137</v>
      </c>
      <c r="BN1652" t="s">
        <v>137</v>
      </c>
      <c r="BO1652" t="s">
        <v>137</v>
      </c>
      <c r="BP1652" t="s">
        <v>137</v>
      </c>
      <c r="BQ1652" t="s">
        <v>1359</v>
      </c>
      <c r="BR1652" t="s">
        <v>314</v>
      </c>
      <c r="BS1652" t="s">
        <v>137</v>
      </c>
      <c r="BT1652" t="s">
        <v>137</v>
      </c>
      <c r="BU1652" t="s">
        <v>137</v>
      </c>
      <c r="BV1652" t="s">
        <v>40707</v>
      </c>
      <c r="BW1652" t="s">
        <v>40708</v>
      </c>
      <c r="BX1652" t="s">
        <v>102</v>
      </c>
      <c r="BY1652" t="s">
        <v>9008</v>
      </c>
      <c r="BZ1652" t="s">
        <v>102</v>
      </c>
      <c r="CA1652" t="s">
        <v>102</v>
      </c>
      <c r="CB1652" t="s">
        <v>137</v>
      </c>
      <c r="CC1652" t="s">
        <v>145</v>
      </c>
      <c r="CD1652" t="s">
        <v>40709</v>
      </c>
      <c r="CE1652" t="s">
        <v>147</v>
      </c>
    </row>
    <row r="1653" spans="1:83" x14ac:dyDescent="0.2">
      <c r="A1653" t="s">
        <v>40710</v>
      </c>
      <c r="B1653" t="s">
        <v>84</v>
      </c>
      <c r="C1653" t="s">
        <v>40711</v>
      </c>
      <c r="D1653" t="s">
        <v>40712</v>
      </c>
      <c r="E1653" t="s">
        <v>40713</v>
      </c>
      <c r="F1653" t="s">
        <v>40714</v>
      </c>
      <c r="G1653" t="s">
        <v>40715</v>
      </c>
      <c r="H1653" t="s">
        <v>40716</v>
      </c>
      <c r="I1653" t="s">
        <v>40717</v>
      </c>
      <c r="J1653" t="s">
        <v>222</v>
      </c>
      <c r="K1653" t="s">
        <v>6292</v>
      </c>
      <c r="L1653" t="s">
        <v>35327</v>
      </c>
      <c r="M1653" t="s">
        <v>102</v>
      </c>
      <c r="N1653" t="s">
        <v>102</v>
      </c>
      <c r="O1653" t="s">
        <v>102</v>
      </c>
      <c r="P1653" t="s">
        <v>102</v>
      </c>
      <c r="Q1653" t="s">
        <v>102</v>
      </c>
      <c r="R1653" t="s">
        <v>40718</v>
      </c>
      <c r="S1653" t="s">
        <v>40719</v>
      </c>
      <c r="T1653" t="s">
        <v>102</v>
      </c>
      <c r="U1653" t="s">
        <v>102</v>
      </c>
      <c r="V1653" t="s">
        <v>102</v>
      </c>
      <c r="W1653" t="s">
        <v>102</v>
      </c>
      <c r="X1653" t="s">
        <v>102</v>
      </c>
      <c r="Y1653" t="s">
        <v>40720</v>
      </c>
      <c r="Z1653" t="s">
        <v>32792</v>
      </c>
      <c r="AA1653" t="s">
        <v>444</v>
      </c>
      <c r="AB1653" t="s">
        <v>102</v>
      </c>
      <c r="AC1653" t="s">
        <v>102</v>
      </c>
      <c r="AD1653" t="s">
        <v>238</v>
      </c>
      <c r="AE1653" t="s">
        <v>3716</v>
      </c>
      <c r="AF1653" t="s">
        <v>35332</v>
      </c>
      <c r="AG1653" t="s">
        <v>102</v>
      </c>
      <c r="AH1653" t="s">
        <v>3620</v>
      </c>
      <c r="AI1653" t="s">
        <v>102</v>
      </c>
      <c r="AJ1653" t="s">
        <v>102</v>
      </c>
      <c r="AK1653" t="s">
        <v>102</v>
      </c>
      <c r="AL1653" t="s">
        <v>40721</v>
      </c>
      <c r="AM1653" t="s">
        <v>40722</v>
      </c>
      <c r="AN1653" t="s">
        <v>102</v>
      </c>
      <c r="AO1653" t="s">
        <v>40723</v>
      </c>
      <c r="AP1653" t="s">
        <v>40724</v>
      </c>
      <c r="AQ1653" t="s">
        <v>40720</v>
      </c>
      <c r="AR1653" t="s">
        <v>102</v>
      </c>
      <c r="AS1653" t="s">
        <v>102</v>
      </c>
      <c r="AT1653" t="s">
        <v>102</v>
      </c>
      <c r="AU1653" t="s">
        <v>1957</v>
      </c>
      <c r="AV1653" t="s">
        <v>102</v>
      </c>
      <c r="AW1653" t="s">
        <v>599</v>
      </c>
      <c r="AX1653" t="s">
        <v>693</v>
      </c>
      <c r="AY1653" t="s">
        <v>137</v>
      </c>
      <c r="AZ1653" t="s">
        <v>137</v>
      </c>
      <c r="BA1653" t="s">
        <v>131</v>
      </c>
      <c r="BB1653" t="s">
        <v>692</v>
      </c>
      <c r="BC1653" t="s">
        <v>137</v>
      </c>
      <c r="BD1653" t="s">
        <v>137</v>
      </c>
      <c r="BE1653" t="s">
        <v>137</v>
      </c>
      <c r="BF1653" t="s">
        <v>137</v>
      </c>
      <c r="BG1653" t="s">
        <v>315</v>
      </c>
      <c r="BH1653" t="s">
        <v>315</v>
      </c>
      <c r="BI1653" t="s">
        <v>315</v>
      </c>
      <c r="BJ1653" t="s">
        <v>137</v>
      </c>
      <c r="BK1653" t="s">
        <v>137</v>
      </c>
      <c r="BL1653" t="s">
        <v>137</v>
      </c>
      <c r="BM1653" t="s">
        <v>137</v>
      </c>
      <c r="BN1653" t="s">
        <v>137</v>
      </c>
      <c r="BO1653" t="s">
        <v>137</v>
      </c>
      <c r="BP1653" t="s">
        <v>137</v>
      </c>
      <c r="BQ1653" t="s">
        <v>261</v>
      </c>
      <c r="BR1653" t="s">
        <v>133</v>
      </c>
      <c r="BS1653" t="s">
        <v>137</v>
      </c>
      <c r="BT1653" t="s">
        <v>137</v>
      </c>
      <c r="BU1653" t="s">
        <v>137</v>
      </c>
      <c r="BV1653" t="s">
        <v>5720</v>
      </c>
      <c r="BW1653" t="s">
        <v>102</v>
      </c>
      <c r="BX1653" t="s">
        <v>102</v>
      </c>
      <c r="BY1653" t="s">
        <v>102</v>
      </c>
      <c r="BZ1653" t="s">
        <v>102</v>
      </c>
      <c r="CA1653" t="s">
        <v>144</v>
      </c>
      <c r="CB1653" t="s">
        <v>137</v>
      </c>
      <c r="CC1653" t="s">
        <v>12056</v>
      </c>
      <c r="CD1653" t="s">
        <v>40725</v>
      </c>
      <c r="CE1653" t="s">
        <v>147</v>
      </c>
    </row>
    <row r="1654" spans="1:83" x14ac:dyDescent="0.2">
      <c r="A1654" t="s">
        <v>40726</v>
      </c>
      <c r="B1654" t="s">
        <v>2966</v>
      </c>
      <c r="C1654" t="s">
        <v>40727</v>
      </c>
      <c r="D1654" t="s">
        <v>40728</v>
      </c>
      <c r="E1654" t="s">
        <v>40729</v>
      </c>
      <c r="F1654" t="s">
        <v>40730</v>
      </c>
      <c r="G1654" t="s">
        <v>40731</v>
      </c>
      <c r="H1654" t="s">
        <v>11477</v>
      </c>
      <c r="I1654" t="s">
        <v>11478</v>
      </c>
      <c r="J1654" t="s">
        <v>92</v>
      </c>
      <c r="K1654" t="s">
        <v>711</v>
      </c>
      <c r="L1654" t="s">
        <v>712</v>
      </c>
      <c r="M1654" t="s">
        <v>40732</v>
      </c>
      <c r="N1654" t="s">
        <v>40733</v>
      </c>
      <c r="O1654" t="s">
        <v>40734</v>
      </c>
      <c r="P1654" t="s">
        <v>4492</v>
      </c>
      <c r="Q1654" t="s">
        <v>40735</v>
      </c>
      <c r="R1654" t="s">
        <v>40736</v>
      </c>
      <c r="S1654" t="s">
        <v>40737</v>
      </c>
      <c r="T1654" t="s">
        <v>102</v>
      </c>
      <c r="U1654" t="s">
        <v>102</v>
      </c>
      <c r="V1654" t="s">
        <v>102</v>
      </c>
      <c r="W1654" t="s">
        <v>102</v>
      </c>
      <c r="X1654" t="s">
        <v>532</v>
      </c>
      <c r="Y1654" t="s">
        <v>40738</v>
      </c>
      <c r="Z1654" t="s">
        <v>40739</v>
      </c>
      <c r="AA1654" t="s">
        <v>444</v>
      </c>
      <c r="AB1654" t="s">
        <v>102</v>
      </c>
      <c r="AC1654" t="s">
        <v>102</v>
      </c>
      <c r="AD1654" t="s">
        <v>102</v>
      </c>
      <c r="AE1654" t="s">
        <v>102</v>
      </c>
      <c r="AF1654" t="s">
        <v>1910</v>
      </c>
      <c r="AG1654" t="s">
        <v>8715</v>
      </c>
      <c r="AH1654" t="s">
        <v>4669</v>
      </c>
      <c r="AI1654" t="s">
        <v>102</v>
      </c>
      <c r="AJ1654" t="s">
        <v>102</v>
      </c>
      <c r="AK1654" t="s">
        <v>102</v>
      </c>
      <c r="AL1654" t="s">
        <v>40740</v>
      </c>
      <c r="AM1654" t="s">
        <v>40741</v>
      </c>
      <c r="AN1654" t="s">
        <v>40742</v>
      </c>
      <c r="AO1654" t="s">
        <v>40743</v>
      </c>
      <c r="AP1654" t="s">
        <v>40744</v>
      </c>
      <c r="AQ1654" t="s">
        <v>40738</v>
      </c>
      <c r="AR1654" t="s">
        <v>40745</v>
      </c>
      <c r="AS1654" t="s">
        <v>2050</v>
      </c>
      <c r="AT1654" t="s">
        <v>2956</v>
      </c>
      <c r="AU1654" t="s">
        <v>1000</v>
      </c>
      <c r="AV1654" t="s">
        <v>26812</v>
      </c>
      <c r="AW1654" t="s">
        <v>3600</v>
      </c>
      <c r="AX1654" t="s">
        <v>3600</v>
      </c>
      <c r="AY1654" t="s">
        <v>261</v>
      </c>
      <c r="AZ1654" t="s">
        <v>1513</v>
      </c>
      <c r="BA1654" t="s">
        <v>191</v>
      </c>
      <c r="BB1654" t="s">
        <v>776</v>
      </c>
      <c r="BC1654" t="s">
        <v>137</v>
      </c>
      <c r="BD1654" t="s">
        <v>137</v>
      </c>
      <c r="BE1654" t="s">
        <v>137</v>
      </c>
      <c r="BF1654" t="s">
        <v>137</v>
      </c>
      <c r="BG1654" t="s">
        <v>311</v>
      </c>
      <c r="BH1654" t="s">
        <v>132</v>
      </c>
      <c r="BI1654" t="s">
        <v>132</v>
      </c>
      <c r="BJ1654" t="s">
        <v>137</v>
      </c>
      <c r="BK1654" t="s">
        <v>137</v>
      </c>
      <c r="BL1654" t="s">
        <v>137</v>
      </c>
      <c r="BM1654" t="s">
        <v>137</v>
      </c>
      <c r="BN1654" t="s">
        <v>315</v>
      </c>
      <c r="BO1654" t="s">
        <v>137</v>
      </c>
      <c r="BP1654" t="s">
        <v>137</v>
      </c>
      <c r="BQ1654" t="s">
        <v>263</v>
      </c>
      <c r="BR1654" t="s">
        <v>133</v>
      </c>
      <c r="BS1654" t="s">
        <v>315</v>
      </c>
      <c r="BT1654" t="s">
        <v>133</v>
      </c>
      <c r="BU1654" t="s">
        <v>133</v>
      </c>
      <c r="BV1654" t="s">
        <v>40746</v>
      </c>
      <c r="BW1654" t="s">
        <v>102</v>
      </c>
      <c r="BX1654" t="s">
        <v>102</v>
      </c>
      <c r="BY1654" t="s">
        <v>102</v>
      </c>
      <c r="BZ1654" t="s">
        <v>15234</v>
      </c>
      <c r="CA1654" t="s">
        <v>144</v>
      </c>
      <c r="CB1654" t="s">
        <v>260</v>
      </c>
      <c r="CC1654" t="s">
        <v>145</v>
      </c>
      <c r="CD1654" t="s">
        <v>40747</v>
      </c>
      <c r="CE1654" t="s">
        <v>102</v>
      </c>
    </row>
    <row r="1655" spans="1:83" x14ac:dyDescent="0.2">
      <c r="A1655" t="s">
        <v>40748</v>
      </c>
      <c r="B1655" t="s">
        <v>84</v>
      </c>
      <c r="C1655" t="s">
        <v>40749</v>
      </c>
      <c r="D1655" t="s">
        <v>40750</v>
      </c>
      <c r="E1655" t="s">
        <v>40751</v>
      </c>
      <c r="F1655" t="s">
        <v>40752</v>
      </c>
      <c r="G1655" t="s">
        <v>7038</v>
      </c>
      <c r="H1655" t="s">
        <v>28468</v>
      </c>
      <c r="I1655" t="s">
        <v>28469</v>
      </c>
      <c r="J1655" t="s">
        <v>835</v>
      </c>
      <c r="K1655" t="s">
        <v>7041</v>
      </c>
      <c r="L1655" t="s">
        <v>7042</v>
      </c>
      <c r="M1655" t="s">
        <v>40753</v>
      </c>
      <c r="N1655" t="s">
        <v>40754</v>
      </c>
      <c r="O1655" t="s">
        <v>40755</v>
      </c>
      <c r="P1655" t="s">
        <v>40756</v>
      </c>
      <c r="Q1655" t="s">
        <v>40757</v>
      </c>
      <c r="R1655" t="s">
        <v>40758</v>
      </c>
      <c r="S1655" t="s">
        <v>40759</v>
      </c>
      <c r="T1655" t="s">
        <v>102</v>
      </c>
      <c r="U1655" t="s">
        <v>102</v>
      </c>
      <c r="V1655" t="s">
        <v>40760</v>
      </c>
      <c r="W1655" t="s">
        <v>102</v>
      </c>
      <c r="X1655" t="s">
        <v>102</v>
      </c>
      <c r="Y1655" t="s">
        <v>40761</v>
      </c>
      <c r="Z1655" t="s">
        <v>40762</v>
      </c>
      <c r="AA1655" t="s">
        <v>1271</v>
      </c>
      <c r="AB1655" t="s">
        <v>102</v>
      </c>
      <c r="AC1655" t="s">
        <v>40763</v>
      </c>
      <c r="AD1655" t="s">
        <v>1909</v>
      </c>
      <c r="AE1655" t="s">
        <v>102</v>
      </c>
      <c r="AF1655" t="s">
        <v>7052</v>
      </c>
      <c r="AG1655" t="s">
        <v>102</v>
      </c>
      <c r="AH1655" t="s">
        <v>495</v>
      </c>
      <c r="AI1655" t="s">
        <v>133</v>
      </c>
      <c r="AJ1655" t="s">
        <v>102</v>
      </c>
      <c r="AK1655" t="s">
        <v>40764</v>
      </c>
      <c r="AL1655" t="s">
        <v>40765</v>
      </c>
      <c r="AM1655" t="s">
        <v>40766</v>
      </c>
      <c r="AN1655" t="s">
        <v>40767</v>
      </c>
      <c r="AO1655" t="s">
        <v>40768</v>
      </c>
      <c r="AP1655" t="s">
        <v>18067</v>
      </c>
      <c r="AQ1655" t="s">
        <v>40761</v>
      </c>
      <c r="AR1655" t="s">
        <v>102</v>
      </c>
      <c r="AS1655" t="s">
        <v>102</v>
      </c>
      <c r="AT1655" t="s">
        <v>102</v>
      </c>
      <c r="AU1655" t="s">
        <v>184</v>
      </c>
      <c r="AV1655" t="s">
        <v>102</v>
      </c>
      <c r="AW1655" t="s">
        <v>12245</v>
      </c>
      <c r="AX1655" t="s">
        <v>2281</v>
      </c>
      <c r="AY1655" t="s">
        <v>311</v>
      </c>
      <c r="AZ1655" t="s">
        <v>132</v>
      </c>
      <c r="BA1655" t="s">
        <v>1003</v>
      </c>
      <c r="BB1655" t="s">
        <v>552</v>
      </c>
      <c r="BC1655" t="s">
        <v>137</v>
      </c>
      <c r="BD1655" t="s">
        <v>137</v>
      </c>
      <c r="BE1655" t="s">
        <v>137</v>
      </c>
      <c r="BF1655" t="s">
        <v>137</v>
      </c>
      <c r="BG1655" t="s">
        <v>133</v>
      </c>
      <c r="BH1655" t="s">
        <v>137</v>
      </c>
      <c r="BI1655" t="s">
        <v>137</v>
      </c>
      <c r="BJ1655" t="s">
        <v>137</v>
      </c>
      <c r="BK1655" t="s">
        <v>137</v>
      </c>
      <c r="BL1655" t="s">
        <v>137</v>
      </c>
      <c r="BM1655" t="s">
        <v>137</v>
      </c>
      <c r="BN1655" t="s">
        <v>137</v>
      </c>
      <c r="BO1655" t="s">
        <v>137</v>
      </c>
      <c r="BP1655" t="s">
        <v>137</v>
      </c>
      <c r="BQ1655" t="s">
        <v>15230</v>
      </c>
      <c r="BR1655" t="s">
        <v>648</v>
      </c>
      <c r="BS1655" t="s">
        <v>137</v>
      </c>
      <c r="BT1655" t="s">
        <v>137</v>
      </c>
      <c r="BU1655" t="s">
        <v>137</v>
      </c>
      <c r="BV1655" t="s">
        <v>40769</v>
      </c>
      <c r="BW1655" t="s">
        <v>40770</v>
      </c>
      <c r="BX1655" t="s">
        <v>102</v>
      </c>
      <c r="BY1655" t="s">
        <v>40771</v>
      </c>
      <c r="BZ1655" t="s">
        <v>102</v>
      </c>
      <c r="CA1655" t="s">
        <v>144</v>
      </c>
      <c r="CB1655" t="s">
        <v>132</v>
      </c>
      <c r="CC1655" t="s">
        <v>145</v>
      </c>
      <c r="CD1655" t="s">
        <v>40772</v>
      </c>
      <c r="CE1655" t="s">
        <v>147</v>
      </c>
    </row>
    <row r="1656" spans="1:83" x14ac:dyDescent="0.2">
      <c r="A1656" t="s">
        <v>40773</v>
      </c>
      <c r="B1656" t="s">
        <v>3513</v>
      </c>
      <c r="C1656" t="s">
        <v>40774</v>
      </c>
      <c r="D1656" t="s">
        <v>40775</v>
      </c>
      <c r="E1656" t="s">
        <v>40776</v>
      </c>
      <c r="F1656" t="s">
        <v>40777</v>
      </c>
      <c r="G1656" t="s">
        <v>40778</v>
      </c>
      <c r="H1656" t="s">
        <v>40779</v>
      </c>
      <c r="I1656" t="s">
        <v>40780</v>
      </c>
      <c r="J1656" t="s">
        <v>835</v>
      </c>
      <c r="K1656" t="s">
        <v>836</v>
      </c>
      <c r="L1656" t="s">
        <v>837</v>
      </c>
      <c r="M1656" t="s">
        <v>40781</v>
      </c>
      <c r="N1656" t="s">
        <v>40782</v>
      </c>
      <c r="O1656" t="s">
        <v>40783</v>
      </c>
      <c r="P1656" t="s">
        <v>40784</v>
      </c>
      <c r="Q1656" t="s">
        <v>40785</v>
      </c>
      <c r="R1656" t="s">
        <v>40786</v>
      </c>
      <c r="S1656" t="s">
        <v>40787</v>
      </c>
      <c r="T1656" t="s">
        <v>102</v>
      </c>
      <c r="U1656" t="s">
        <v>102</v>
      </c>
      <c r="V1656" t="s">
        <v>40788</v>
      </c>
      <c r="W1656" t="s">
        <v>102</v>
      </c>
      <c r="X1656" t="s">
        <v>105</v>
      </c>
      <c r="Y1656" t="s">
        <v>1062</v>
      </c>
      <c r="Z1656" t="s">
        <v>40789</v>
      </c>
      <c r="AA1656" t="s">
        <v>108</v>
      </c>
      <c r="AB1656" t="s">
        <v>102</v>
      </c>
      <c r="AC1656" t="s">
        <v>102</v>
      </c>
      <c r="AD1656" t="s">
        <v>102</v>
      </c>
      <c r="AE1656" t="s">
        <v>102</v>
      </c>
      <c r="AF1656" t="s">
        <v>40790</v>
      </c>
      <c r="AG1656" t="s">
        <v>3680</v>
      </c>
      <c r="AH1656" t="s">
        <v>1612</v>
      </c>
      <c r="AI1656" t="s">
        <v>311</v>
      </c>
      <c r="AJ1656" t="s">
        <v>102</v>
      </c>
      <c r="AK1656" t="s">
        <v>40791</v>
      </c>
      <c r="AL1656" t="s">
        <v>40792</v>
      </c>
      <c r="AM1656" t="s">
        <v>40793</v>
      </c>
      <c r="AN1656" t="s">
        <v>40794</v>
      </c>
      <c r="AO1656" t="s">
        <v>40795</v>
      </c>
      <c r="AP1656" t="s">
        <v>40796</v>
      </c>
      <c r="AQ1656" t="s">
        <v>1062</v>
      </c>
      <c r="AR1656" t="s">
        <v>102</v>
      </c>
      <c r="AS1656" t="s">
        <v>102</v>
      </c>
      <c r="AT1656" t="s">
        <v>102</v>
      </c>
      <c r="AU1656" t="s">
        <v>184</v>
      </c>
      <c r="AV1656" t="s">
        <v>24696</v>
      </c>
      <c r="AW1656" t="s">
        <v>354</v>
      </c>
      <c r="AX1656" t="s">
        <v>2594</v>
      </c>
      <c r="AY1656" t="s">
        <v>315</v>
      </c>
      <c r="AZ1656" t="s">
        <v>315</v>
      </c>
      <c r="BA1656" t="s">
        <v>775</v>
      </c>
      <c r="BB1656" t="s">
        <v>550</v>
      </c>
      <c r="BC1656" t="s">
        <v>132</v>
      </c>
      <c r="BD1656" t="s">
        <v>132</v>
      </c>
      <c r="BE1656" t="s">
        <v>132</v>
      </c>
      <c r="BF1656" t="s">
        <v>132</v>
      </c>
      <c r="BG1656" t="s">
        <v>359</v>
      </c>
      <c r="BH1656" t="s">
        <v>128</v>
      </c>
      <c r="BI1656" t="s">
        <v>315</v>
      </c>
      <c r="BJ1656" t="s">
        <v>137</v>
      </c>
      <c r="BK1656" t="s">
        <v>137</v>
      </c>
      <c r="BL1656" t="s">
        <v>137</v>
      </c>
      <c r="BM1656" t="s">
        <v>137</v>
      </c>
      <c r="BN1656" t="s">
        <v>137</v>
      </c>
      <c r="BO1656" t="s">
        <v>137</v>
      </c>
      <c r="BP1656" t="s">
        <v>137</v>
      </c>
      <c r="BQ1656" t="s">
        <v>40797</v>
      </c>
      <c r="BR1656" t="s">
        <v>126</v>
      </c>
      <c r="BS1656" t="s">
        <v>137</v>
      </c>
      <c r="BT1656" t="s">
        <v>137</v>
      </c>
      <c r="BU1656" t="s">
        <v>137</v>
      </c>
      <c r="BV1656" t="s">
        <v>40798</v>
      </c>
      <c r="BW1656" t="s">
        <v>40799</v>
      </c>
      <c r="BX1656" t="s">
        <v>102</v>
      </c>
      <c r="BY1656" t="s">
        <v>40799</v>
      </c>
      <c r="BZ1656" t="s">
        <v>40800</v>
      </c>
      <c r="CA1656" t="s">
        <v>144</v>
      </c>
      <c r="CB1656" t="s">
        <v>648</v>
      </c>
      <c r="CC1656" t="s">
        <v>145</v>
      </c>
      <c r="CD1656" t="s">
        <v>40801</v>
      </c>
      <c r="CE1656" t="s">
        <v>147</v>
      </c>
    </row>
    <row r="1657" spans="1:83" x14ac:dyDescent="0.2">
      <c r="A1657" t="s">
        <v>40802</v>
      </c>
      <c r="B1657" t="s">
        <v>827</v>
      </c>
      <c r="C1657" t="s">
        <v>40803</v>
      </c>
      <c r="D1657" t="s">
        <v>40804</v>
      </c>
      <c r="E1657" t="s">
        <v>40805</v>
      </c>
      <c r="F1657" t="s">
        <v>40806</v>
      </c>
      <c r="G1657" t="s">
        <v>40807</v>
      </c>
      <c r="H1657" t="s">
        <v>40808</v>
      </c>
      <c r="I1657" t="s">
        <v>40809</v>
      </c>
      <c r="J1657" t="s">
        <v>835</v>
      </c>
      <c r="K1657" t="s">
        <v>7041</v>
      </c>
      <c r="L1657" t="s">
        <v>7042</v>
      </c>
      <c r="M1657" t="s">
        <v>102</v>
      </c>
      <c r="N1657" t="s">
        <v>40810</v>
      </c>
      <c r="O1657" t="s">
        <v>40811</v>
      </c>
      <c r="P1657" t="s">
        <v>2518</v>
      </c>
      <c r="Q1657" t="s">
        <v>40812</v>
      </c>
      <c r="R1657" t="s">
        <v>40813</v>
      </c>
      <c r="S1657" t="s">
        <v>40814</v>
      </c>
      <c r="T1657" t="s">
        <v>102</v>
      </c>
      <c r="U1657" t="s">
        <v>40815</v>
      </c>
      <c r="V1657" t="s">
        <v>102</v>
      </c>
      <c r="W1657" t="s">
        <v>4561</v>
      </c>
      <c r="X1657" t="s">
        <v>102</v>
      </c>
      <c r="Y1657" t="s">
        <v>40816</v>
      </c>
      <c r="Z1657" t="s">
        <v>40817</v>
      </c>
      <c r="AA1657" t="s">
        <v>444</v>
      </c>
      <c r="AB1657" t="s">
        <v>102</v>
      </c>
      <c r="AC1657" t="s">
        <v>102</v>
      </c>
      <c r="AD1657" t="s">
        <v>1909</v>
      </c>
      <c r="AE1657" t="s">
        <v>852</v>
      </c>
      <c r="AF1657" t="s">
        <v>7052</v>
      </c>
      <c r="AG1657" t="s">
        <v>102</v>
      </c>
      <c r="AH1657" t="s">
        <v>29134</v>
      </c>
      <c r="AI1657" t="s">
        <v>102</v>
      </c>
      <c r="AJ1657" t="s">
        <v>102</v>
      </c>
      <c r="AK1657" t="s">
        <v>102</v>
      </c>
      <c r="AL1657" t="s">
        <v>40818</v>
      </c>
      <c r="AM1657" t="s">
        <v>40819</v>
      </c>
      <c r="AN1657" t="s">
        <v>102</v>
      </c>
      <c r="AO1657" t="s">
        <v>40820</v>
      </c>
      <c r="AP1657" t="s">
        <v>23390</v>
      </c>
      <c r="AQ1657" t="s">
        <v>40816</v>
      </c>
      <c r="AR1657" t="s">
        <v>102</v>
      </c>
      <c r="AS1657" t="s">
        <v>102</v>
      </c>
      <c r="AT1657" t="s">
        <v>102</v>
      </c>
      <c r="AU1657" t="s">
        <v>184</v>
      </c>
      <c r="AV1657" t="s">
        <v>102</v>
      </c>
      <c r="AW1657" t="s">
        <v>691</v>
      </c>
      <c r="AX1657" t="s">
        <v>690</v>
      </c>
      <c r="AY1657" t="s">
        <v>132</v>
      </c>
      <c r="AZ1657" t="s">
        <v>129</v>
      </c>
      <c r="BA1657" t="s">
        <v>648</v>
      </c>
      <c r="BB1657" t="s">
        <v>191</v>
      </c>
      <c r="BC1657" t="s">
        <v>315</v>
      </c>
      <c r="BD1657" t="s">
        <v>315</v>
      </c>
      <c r="BE1657" t="s">
        <v>315</v>
      </c>
      <c r="BF1657" t="s">
        <v>315</v>
      </c>
      <c r="BG1657" t="s">
        <v>314</v>
      </c>
      <c r="BH1657" t="s">
        <v>128</v>
      </c>
      <c r="BI1657" t="s">
        <v>128</v>
      </c>
      <c r="BJ1657" t="s">
        <v>137</v>
      </c>
      <c r="BK1657" t="s">
        <v>137</v>
      </c>
      <c r="BL1657" t="s">
        <v>137</v>
      </c>
      <c r="BM1657" t="s">
        <v>137</v>
      </c>
      <c r="BN1657" t="s">
        <v>137</v>
      </c>
      <c r="BO1657" t="s">
        <v>137</v>
      </c>
      <c r="BP1657" t="s">
        <v>137</v>
      </c>
      <c r="BQ1657" t="s">
        <v>1122</v>
      </c>
      <c r="BR1657" t="s">
        <v>127</v>
      </c>
      <c r="BS1657" t="s">
        <v>137</v>
      </c>
      <c r="BT1657" t="s">
        <v>132</v>
      </c>
      <c r="BU1657" t="s">
        <v>137</v>
      </c>
      <c r="BV1657" t="s">
        <v>40821</v>
      </c>
      <c r="BW1657" t="s">
        <v>40822</v>
      </c>
      <c r="BX1657" t="s">
        <v>23497</v>
      </c>
      <c r="BY1657" t="s">
        <v>40823</v>
      </c>
      <c r="BZ1657" t="s">
        <v>3922</v>
      </c>
      <c r="CA1657" t="s">
        <v>144</v>
      </c>
      <c r="CB1657" t="s">
        <v>129</v>
      </c>
      <c r="CC1657" t="s">
        <v>20048</v>
      </c>
      <c r="CD1657" t="s">
        <v>40824</v>
      </c>
      <c r="CE1657" t="s">
        <v>102</v>
      </c>
    </row>
    <row r="1658" spans="1:83" x14ac:dyDescent="0.2">
      <c r="A1658" t="s">
        <v>40825</v>
      </c>
      <c r="B1658" t="s">
        <v>2966</v>
      </c>
      <c r="C1658" t="s">
        <v>40826</v>
      </c>
      <c r="D1658" t="s">
        <v>40827</v>
      </c>
      <c r="E1658" t="s">
        <v>40828</v>
      </c>
      <c r="F1658" t="s">
        <v>40829</v>
      </c>
      <c r="G1658" t="s">
        <v>40830</v>
      </c>
      <c r="H1658" t="s">
        <v>40831</v>
      </c>
      <c r="I1658" t="s">
        <v>40832</v>
      </c>
      <c r="J1658" t="s">
        <v>835</v>
      </c>
      <c r="K1658" t="s">
        <v>15118</v>
      </c>
      <c r="L1658" t="s">
        <v>18478</v>
      </c>
      <c r="M1658" t="s">
        <v>102</v>
      </c>
      <c r="N1658" t="s">
        <v>40833</v>
      </c>
      <c r="O1658" t="s">
        <v>40834</v>
      </c>
      <c r="P1658" t="s">
        <v>2518</v>
      </c>
      <c r="Q1658" t="s">
        <v>11666</v>
      </c>
      <c r="R1658" t="s">
        <v>40835</v>
      </c>
      <c r="S1658" t="s">
        <v>40836</v>
      </c>
      <c r="T1658" t="s">
        <v>102</v>
      </c>
      <c r="U1658" t="s">
        <v>102</v>
      </c>
      <c r="V1658" t="s">
        <v>102</v>
      </c>
      <c r="W1658" t="s">
        <v>102</v>
      </c>
      <c r="X1658" t="s">
        <v>102</v>
      </c>
      <c r="Y1658" t="s">
        <v>40837</v>
      </c>
      <c r="Z1658" t="s">
        <v>31544</v>
      </c>
      <c r="AA1658" t="s">
        <v>1187</v>
      </c>
      <c r="AB1658" t="s">
        <v>102</v>
      </c>
      <c r="AC1658" t="s">
        <v>102</v>
      </c>
      <c r="AD1658" t="s">
        <v>102</v>
      </c>
      <c r="AE1658" t="s">
        <v>102</v>
      </c>
      <c r="AF1658" t="s">
        <v>18488</v>
      </c>
      <c r="AG1658" t="s">
        <v>102</v>
      </c>
      <c r="AH1658" t="s">
        <v>4669</v>
      </c>
      <c r="AI1658" t="s">
        <v>102</v>
      </c>
      <c r="AJ1658" t="s">
        <v>102</v>
      </c>
      <c r="AK1658" t="s">
        <v>102</v>
      </c>
      <c r="AL1658" t="s">
        <v>40838</v>
      </c>
      <c r="AM1658" t="s">
        <v>40839</v>
      </c>
      <c r="AN1658" t="s">
        <v>102</v>
      </c>
      <c r="AO1658" t="s">
        <v>40840</v>
      </c>
      <c r="AP1658" t="s">
        <v>40841</v>
      </c>
      <c r="AQ1658" t="s">
        <v>40837</v>
      </c>
      <c r="AR1658" t="s">
        <v>102</v>
      </c>
      <c r="AS1658" t="s">
        <v>102</v>
      </c>
      <c r="AT1658" t="s">
        <v>102</v>
      </c>
      <c r="AU1658" t="s">
        <v>119</v>
      </c>
      <c r="AV1658" t="s">
        <v>102</v>
      </c>
      <c r="AW1658" t="s">
        <v>3600</v>
      </c>
      <c r="AX1658" t="s">
        <v>3600</v>
      </c>
      <c r="AY1658" t="s">
        <v>137</v>
      </c>
      <c r="AZ1658" t="s">
        <v>137</v>
      </c>
      <c r="BA1658" t="s">
        <v>263</v>
      </c>
      <c r="BB1658" t="s">
        <v>125</v>
      </c>
      <c r="BC1658" t="s">
        <v>137</v>
      </c>
      <c r="BD1658" t="s">
        <v>137</v>
      </c>
      <c r="BE1658" t="s">
        <v>137</v>
      </c>
      <c r="BF1658" t="s">
        <v>137</v>
      </c>
      <c r="BG1658" t="s">
        <v>137</v>
      </c>
      <c r="BH1658" t="s">
        <v>137</v>
      </c>
      <c r="BI1658" t="s">
        <v>137</v>
      </c>
      <c r="BJ1658" t="s">
        <v>137</v>
      </c>
      <c r="BK1658" t="s">
        <v>137</v>
      </c>
      <c r="BL1658" t="s">
        <v>137</v>
      </c>
      <c r="BM1658" t="s">
        <v>137</v>
      </c>
      <c r="BN1658" t="s">
        <v>137</v>
      </c>
      <c r="BO1658" t="s">
        <v>137</v>
      </c>
      <c r="BP1658" t="s">
        <v>137</v>
      </c>
      <c r="BQ1658" t="s">
        <v>197</v>
      </c>
      <c r="BR1658" t="s">
        <v>260</v>
      </c>
      <c r="BS1658" t="s">
        <v>137</v>
      </c>
      <c r="BT1658" t="s">
        <v>137</v>
      </c>
      <c r="BU1658" t="s">
        <v>137</v>
      </c>
      <c r="BV1658" t="s">
        <v>40842</v>
      </c>
      <c r="BW1658" t="s">
        <v>34052</v>
      </c>
      <c r="BX1658" t="s">
        <v>102</v>
      </c>
      <c r="BY1658" t="s">
        <v>33368</v>
      </c>
      <c r="BZ1658" t="s">
        <v>102</v>
      </c>
      <c r="CA1658" t="s">
        <v>144</v>
      </c>
      <c r="CB1658" t="s">
        <v>359</v>
      </c>
      <c r="CC1658" t="s">
        <v>145</v>
      </c>
      <c r="CD1658" t="s">
        <v>40843</v>
      </c>
      <c r="CE1658" t="s">
        <v>147</v>
      </c>
    </row>
    <row r="1659" spans="1:83" x14ac:dyDescent="0.2">
      <c r="A1659" t="s">
        <v>40844</v>
      </c>
      <c r="B1659" t="s">
        <v>40845</v>
      </c>
      <c r="C1659" t="s">
        <v>40846</v>
      </c>
      <c r="D1659" t="s">
        <v>40847</v>
      </c>
      <c r="E1659" t="s">
        <v>40848</v>
      </c>
      <c r="F1659" t="s">
        <v>40849</v>
      </c>
      <c r="G1659" t="s">
        <v>40850</v>
      </c>
      <c r="H1659" t="s">
        <v>40851</v>
      </c>
      <c r="I1659" t="s">
        <v>40852</v>
      </c>
      <c r="J1659" t="s">
        <v>92</v>
      </c>
      <c r="K1659" t="s">
        <v>282</v>
      </c>
      <c r="L1659" t="s">
        <v>40853</v>
      </c>
      <c r="M1659" t="s">
        <v>102</v>
      </c>
      <c r="N1659" t="s">
        <v>102</v>
      </c>
      <c r="O1659" t="s">
        <v>102</v>
      </c>
      <c r="P1659" t="s">
        <v>102</v>
      </c>
      <c r="Q1659" t="s">
        <v>102</v>
      </c>
      <c r="R1659" t="s">
        <v>40854</v>
      </c>
      <c r="S1659" t="s">
        <v>40855</v>
      </c>
      <c r="T1659" t="s">
        <v>102</v>
      </c>
      <c r="U1659" t="s">
        <v>102</v>
      </c>
      <c r="V1659" t="s">
        <v>102</v>
      </c>
      <c r="W1659" t="s">
        <v>102</v>
      </c>
      <c r="X1659" t="s">
        <v>532</v>
      </c>
      <c r="Y1659" t="s">
        <v>40856</v>
      </c>
      <c r="Z1659" t="s">
        <v>40857</v>
      </c>
      <c r="AA1659" t="s">
        <v>1271</v>
      </c>
      <c r="AB1659" t="s">
        <v>102</v>
      </c>
      <c r="AC1659" t="s">
        <v>33409</v>
      </c>
      <c r="AD1659" t="s">
        <v>102</v>
      </c>
      <c r="AE1659" t="s">
        <v>102</v>
      </c>
      <c r="AF1659" t="s">
        <v>40858</v>
      </c>
      <c r="AG1659" t="s">
        <v>102</v>
      </c>
      <c r="AH1659" t="s">
        <v>1066</v>
      </c>
      <c r="AI1659" t="s">
        <v>102</v>
      </c>
      <c r="AJ1659" t="s">
        <v>102</v>
      </c>
      <c r="AK1659" t="s">
        <v>102</v>
      </c>
      <c r="AL1659" t="s">
        <v>40859</v>
      </c>
      <c r="AM1659" t="s">
        <v>40860</v>
      </c>
      <c r="AN1659" t="s">
        <v>102</v>
      </c>
      <c r="AO1659" t="s">
        <v>40861</v>
      </c>
      <c r="AP1659" t="s">
        <v>144</v>
      </c>
      <c r="AQ1659" t="s">
        <v>40856</v>
      </c>
      <c r="AR1659" t="s">
        <v>102</v>
      </c>
      <c r="AS1659" t="s">
        <v>102</v>
      </c>
      <c r="AT1659" t="s">
        <v>102</v>
      </c>
      <c r="AU1659" t="s">
        <v>6342</v>
      </c>
      <c r="AV1659" t="s">
        <v>18904</v>
      </c>
      <c r="AW1659" t="s">
        <v>1004</v>
      </c>
      <c r="AX1659" t="s">
        <v>308</v>
      </c>
      <c r="AY1659" t="s">
        <v>308</v>
      </c>
      <c r="AZ1659" t="s">
        <v>598</v>
      </c>
      <c r="BA1659" t="s">
        <v>602</v>
      </c>
      <c r="BB1659" t="s">
        <v>191</v>
      </c>
      <c r="BC1659" t="s">
        <v>133</v>
      </c>
      <c r="BD1659" t="s">
        <v>315</v>
      </c>
      <c r="BE1659" t="s">
        <v>315</v>
      </c>
      <c r="BF1659" t="s">
        <v>315</v>
      </c>
      <c r="BG1659" t="s">
        <v>129</v>
      </c>
      <c r="BH1659" t="s">
        <v>133</v>
      </c>
      <c r="BI1659" t="s">
        <v>315</v>
      </c>
      <c r="BJ1659" t="s">
        <v>133</v>
      </c>
      <c r="BK1659" t="s">
        <v>315</v>
      </c>
      <c r="BL1659" t="s">
        <v>315</v>
      </c>
      <c r="BM1659" t="s">
        <v>315</v>
      </c>
      <c r="BN1659" t="s">
        <v>129</v>
      </c>
      <c r="BO1659" t="s">
        <v>133</v>
      </c>
      <c r="BP1659" t="s">
        <v>315</v>
      </c>
      <c r="BQ1659" t="s">
        <v>7643</v>
      </c>
      <c r="BR1659" t="s">
        <v>137</v>
      </c>
      <c r="BS1659" t="s">
        <v>137</v>
      </c>
      <c r="BT1659" t="s">
        <v>137</v>
      </c>
      <c r="BU1659" t="s">
        <v>137</v>
      </c>
      <c r="BV1659" t="s">
        <v>13661</v>
      </c>
      <c r="BW1659" t="s">
        <v>102</v>
      </c>
      <c r="BX1659" t="s">
        <v>102</v>
      </c>
      <c r="BY1659" t="s">
        <v>102</v>
      </c>
      <c r="BZ1659" t="s">
        <v>33945</v>
      </c>
      <c r="CA1659" t="s">
        <v>144</v>
      </c>
      <c r="CB1659" t="s">
        <v>132</v>
      </c>
      <c r="CC1659" t="s">
        <v>31359</v>
      </c>
      <c r="CD1659" t="s">
        <v>40862</v>
      </c>
      <c r="CE1659" t="s">
        <v>102</v>
      </c>
    </row>
    <row r="1660" spans="1:83" x14ac:dyDescent="0.2">
      <c r="A1660" t="s">
        <v>40863</v>
      </c>
      <c r="B1660" t="s">
        <v>10381</v>
      </c>
      <c r="C1660" t="s">
        <v>40864</v>
      </c>
      <c r="D1660" t="s">
        <v>40865</v>
      </c>
      <c r="E1660" t="s">
        <v>40866</v>
      </c>
      <c r="F1660" t="s">
        <v>40867</v>
      </c>
      <c r="G1660" t="s">
        <v>102</v>
      </c>
      <c r="H1660" t="s">
        <v>102</v>
      </c>
      <c r="I1660" t="s">
        <v>102</v>
      </c>
      <c r="J1660" t="s">
        <v>102</v>
      </c>
      <c r="K1660" t="s">
        <v>102</v>
      </c>
      <c r="L1660" t="s">
        <v>102</v>
      </c>
      <c r="M1660" t="s">
        <v>102</v>
      </c>
      <c r="N1660" t="s">
        <v>102</v>
      </c>
      <c r="O1660" t="s">
        <v>102</v>
      </c>
      <c r="P1660" t="s">
        <v>102</v>
      </c>
      <c r="Q1660" t="s">
        <v>102</v>
      </c>
      <c r="R1660" t="s">
        <v>40868</v>
      </c>
      <c r="S1660" t="s">
        <v>40869</v>
      </c>
      <c r="T1660" t="s">
        <v>102</v>
      </c>
      <c r="U1660" t="s">
        <v>10742</v>
      </c>
      <c r="V1660" t="s">
        <v>102</v>
      </c>
      <c r="W1660" t="s">
        <v>102</v>
      </c>
      <c r="X1660" t="s">
        <v>102</v>
      </c>
      <c r="Y1660" t="s">
        <v>40870</v>
      </c>
      <c r="Z1660" t="s">
        <v>40871</v>
      </c>
      <c r="AA1660" t="s">
        <v>444</v>
      </c>
      <c r="AB1660" t="s">
        <v>102</v>
      </c>
      <c r="AC1660" t="s">
        <v>102</v>
      </c>
      <c r="AD1660" t="s">
        <v>102</v>
      </c>
      <c r="AE1660" t="s">
        <v>102</v>
      </c>
      <c r="AF1660" t="s">
        <v>102</v>
      </c>
      <c r="AG1660" t="s">
        <v>102</v>
      </c>
      <c r="AH1660" t="s">
        <v>102</v>
      </c>
      <c r="AI1660" t="s">
        <v>102</v>
      </c>
      <c r="AJ1660" t="s">
        <v>102</v>
      </c>
      <c r="AK1660" t="s">
        <v>102</v>
      </c>
      <c r="AL1660" t="s">
        <v>102</v>
      </c>
      <c r="AM1660" t="s">
        <v>40872</v>
      </c>
      <c r="AN1660" t="s">
        <v>102</v>
      </c>
      <c r="AO1660" t="s">
        <v>40873</v>
      </c>
      <c r="AP1660" t="s">
        <v>27782</v>
      </c>
      <c r="AQ1660" t="s">
        <v>40870</v>
      </c>
      <c r="AR1660" t="s">
        <v>102</v>
      </c>
      <c r="AS1660" t="s">
        <v>102</v>
      </c>
      <c r="AT1660" t="s">
        <v>102</v>
      </c>
      <c r="AU1660" t="s">
        <v>1320</v>
      </c>
      <c r="AV1660" t="s">
        <v>102</v>
      </c>
      <c r="AW1660" t="s">
        <v>10528</v>
      </c>
      <c r="AX1660" t="s">
        <v>2175</v>
      </c>
      <c r="AY1660" t="s">
        <v>315</v>
      </c>
      <c r="AZ1660" t="s">
        <v>315</v>
      </c>
      <c r="BA1660" t="s">
        <v>260</v>
      </c>
      <c r="BB1660" t="s">
        <v>132</v>
      </c>
      <c r="BC1660" t="s">
        <v>137</v>
      </c>
      <c r="BD1660" t="s">
        <v>137</v>
      </c>
      <c r="BE1660" t="s">
        <v>137</v>
      </c>
      <c r="BF1660" t="s">
        <v>137</v>
      </c>
      <c r="BG1660" t="s">
        <v>137</v>
      </c>
      <c r="BH1660" t="s">
        <v>137</v>
      </c>
      <c r="BI1660" t="s">
        <v>137</v>
      </c>
      <c r="BJ1660" t="s">
        <v>137</v>
      </c>
      <c r="BK1660" t="s">
        <v>137</v>
      </c>
      <c r="BL1660" t="s">
        <v>137</v>
      </c>
      <c r="BM1660" t="s">
        <v>137</v>
      </c>
      <c r="BN1660" t="s">
        <v>137</v>
      </c>
      <c r="BO1660" t="s">
        <v>137</v>
      </c>
      <c r="BP1660" t="s">
        <v>137</v>
      </c>
      <c r="BQ1660" t="s">
        <v>10528</v>
      </c>
      <c r="BR1660" t="s">
        <v>10373</v>
      </c>
      <c r="BS1660" t="s">
        <v>137</v>
      </c>
      <c r="BT1660" t="s">
        <v>137</v>
      </c>
      <c r="BU1660" t="s">
        <v>137</v>
      </c>
      <c r="BV1660" t="s">
        <v>40874</v>
      </c>
      <c r="BW1660" t="s">
        <v>31461</v>
      </c>
      <c r="BX1660" t="s">
        <v>102</v>
      </c>
      <c r="BY1660" t="s">
        <v>102</v>
      </c>
      <c r="BZ1660" t="s">
        <v>40875</v>
      </c>
      <c r="CA1660" t="s">
        <v>144</v>
      </c>
      <c r="CB1660" t="s">
        <v>315</v>
      </c>
      <c r="CC1660" t="s">
        <v>7911</v>
      </c>
      <c r="CD1660" t="s">
        <v>15373</v>
      </c>
      <c r="CE1660" t="s">
        <v>102</v>
      </c>
    </row>
    <row r="1661" spans="1:83" x14ac:dyDescent="0.2">
      <c r="A1661" t="s">
        <v>40876</v>
      </c>
      <c r="B1661" t="s">
        <v>827</v>
      </c>
      <c r="C1661" t="s">
        <v>40877</v>
      </c>
      <c r="D1661" t="s">
        <v>40878</v>
      </c>
      <c r="E1661" t="s">
        <v>40879</v>
      </c>
      <c r="F1661" t="s">
        <v>102</v>
      </c>
      <c r="G1661" t="s">
        <v>40880</v>
      </c>
      <c r="H1661" t="s">
        <v>40881</v>
      </c>
      <c r="I1661" t="s">
        <v>40882</v>
      </c>
      <c r="J1661" t="s">
        <v>835</v>
      </c>
      <c r="K1661" t="s">
        <v>7041</v>
      </c>
      <c r="L1661" t="s">
        <v>7042</v>
      </c>
      <c r="M1661" t="s">
        <v>102</v>
      </c>
      <c r="N1661" t="s">
        <v>102</v>
      </c>
      <c r="O1661" t="s">
        <v>102</v>
      </c>
      <c r="P1661" t="s">
        <v>102</v>
      </c>
      <c r="Q1661" t="s">
        <v>102</v>
      </c>
      <c r="R1661" t="s">
        <v>40883</v>
      </c>
      <c r="S1661" t="s">
        <v>40884</v>
      </c>
      <c r="T1661" t="s">
        <v>102</v>
      </c>
      <c r="U1661" t="s">
        <v>102</v>
      </c>
      <c r="V1661" t="s">
        <v>102</v>
      </c>
      <c r="W1661" t="s">
        <v>102</v>
      </c>
      <c r="X1661" t="s">
        <v>102</v>
      </c>
      <c r="Y1661" t="s">
        <v>40885</v>
      </c>
      <c r="Z1661" t="s">
        <v>40886</v>
      </c>
      <c r="AA1661" t="s">
        <v>108</v>
      </c>
      <c r="AB1661" t="s">
        <v>102</v>
      </c>
      <c r="AC1661" t="s">
        <v>102</v>
      </c>
      <c r="AD1661" t="s">
        <v>102</v>
      </c>
      <c r="AE1661" t="s">
        <v>102</v>
      </c>
      <c r="AF1661" t="s">
        <v>7052</v>
      </c>
      <c r="AG1661" t="s">
        <v>102</v>
      </c>
      <c r="AH1661" t="s">
        <v>3230</v>
      </c>
      <c r="AI1661" t="s">
        <v>102</v>
      </c>
      <c r="AJ1661" t="s">
        <v>102</v>
      </c>
      <c r="AK1661" t="s">
        <v>102</v>
      </c>
      <c r="AL1661" t="s">
        <v>102</v>
      </c>
      <c r="AM1661" t="s">
        <v>40887</v>
      </c>
      <c r="AN1661" t="s">
        <v>40888</v>
      </c>
      <c r="AO1661" t="s">
        <v>40889</v>
      </c>
      <c r="AP1661" t="s">
        <v>33986</v>
      </c>
      <c r="AQ1661" t="s">
        <v>40885</v>
      </c>
      <c r="AR1661" t="s">
        <v>102</v>
      </c>
      <c r="AS1661" t="s">
        <v>102</v>
      </c>
      <c r="AT1661" t="s">
        <v>102</v>
      </c>
      <c r="AU1661" t="s">
        <v>1957</v>
      </c>
      <c r="AV1661" t="s">
        <v>102</v>
      </c>
      <c r="AW1661" t="s">
        <v>1039</v>
      </c>
      <c r="AX1661" t="s">
        <v>599</v>
      </c>
      <c r="AY1661" t="s">
        <v>137</v>
      </c>
      <c r="AZ1661" t="s">
        <v>137</v>
      </c>
      <c r="BA1661" t="s">
        <v>129</v>
      </c>
      <c r="BB1661" t="s">
        <v>127</v>
      </c>
      <c r="BC1661" t="s">
        <v>137</v>
      </c>
      <c r="BD1661" t="s">
        <v>137</v>
      </c>
      <c r="BE1661" t="s">
        <v>137</v>
      </c>
      <c r="BF1661" t="s">
        <v>137</v>
      </c>
      <c r="BG1661" t="s">
        <v>137</v>
      </c>
      <c r="BH1661" t="s">
        <v>137</v>
      </c>
      <c r="BI1661" t="s">
        <v>137</v>
      </c>
      <c r="BJ1661" t="s">
        <v>137</v>
      </c>
      <c r="BK1661" t="s">
        <v>137</v>
      </c>
      <c r="BL1661" t="s">
        <v>137</v>
      </c>
      <c r="BM1661" t="s">
        <v>137</v>
      </c>
      <c r="BN1661" t="s">
        <v>137</v>
      </c>
      <c r="BO1661" t="s">
        <v>137</v>
      </c>
      <c r="BP1661" t="s">
        <v>137</v>
      </c>
      <c r="BQ1661" t="s">
        <v>3600</v>
      </c>
      <c r="BR1661" t="s">
        <v>131</v>
      </c>
      <c r="BS1661" t="s">
        <v>137</v>
      </c>
      <c r="BT1661" t="s">
        <v>137</v>
      </c>
      <c r="BU1661" t="s">
        <v>137</v>
      </c>
      <c r="BV1661" t="s">
        <v>37371</v>
      </c>
      <c r="BW1661" t="s">
        <v>34949</v>
      </c>
      <c r="BX1661" t="s">
        <v>102</v>
      </c>
      <c r="BY1661" t="s">
        <v>102</v>
      </c>
      <c r="BZ1661" t="s">
        <v>102</v>
      </c>
      <c r="CA1661" t="s">
        <v>102</v>
      </c>
      <c r="CB1661" t="s">
        <v>137</v>
      </c>
      <c r="CC1661" t="s">
        <v>145</v>
      </c>
      <c r="CD1661" t="s">
        <v>40890</v>
      </c>
      <c r="CE1661" t="s">
        <v>102</v>
      </c>
    </row>
    <row r="1662" spans="1:83" x14ac:dyDescent="0.2">
      <c r="A1662" t="s">
        <v>40891</v>
      </c>
      <c r="B1662" t="s">
        <v>2966</v>
      </c>
      <c r="C1662" t="s">
        <v>40892</v>
      </c>
      <c r="D1662" t="s">
        <v>40893</v>
      </c>
      <c r="E1662" t="s">
        <v>40894</v>
      </c>
      <c r="F1662" t="s">
        <v>40895</v>
      </c>
      <c r="G1662" t="s">
        <v>40896</v>
      </c>
      <c r="H1662" t="s">
        <v>40897</v>
      </c>
      <c r="I1662" t="s">
        <v>40898</v>
      </c>
      <c r="J1662" t="s">
        <v>222</v>
      </c>
      <c r="K1662" t="s">
        <v>223</v>
      </c>
      <c r="L1662" t="s">
        <v>40899</v>
      </c>
      <c r="M1662" t="s">
        <v>102</v>
      </c>
      <c r="N1662" t="s">
        <v>102</v>
      </c>
      <c r="O1662" t="s">
        <v>102</v>
      </c>
      <c r="P1662" t="s">
        <v>102</v>
      </c>
      <c r="Q1662" t="s">
        <v>102</v>
      </c>
      <c r="R1662" t="s">
        <v>40900</v>
      </c>
      <c r="S1662" t="s">
        <v>40901</v>
      </c>
      <c r="T1662" t="s">
        <v>102</v>
      </c>
      <c r="U1662" t="s">
        <v>102</v>
      </c>
      <c r="V1662" t="s">
        <v>102</v>
      </c>
      <c r="W1662" t="s">
        <v>102</v>
      </c>
      <c r="X1662" t="s">
        <v>102</v>
      </c>
      <c r="Y1662" t="s">
        <v>40902</v>
      </c>
      <c r="Z1662" t="s">
        <v>40903</v>
      </c>
      <c r="AA1662" t="s">
        <v>1608</v>
      </c>
      <c r="AB1662" t="s">
        <v>102</v>
      </c>
      <c r="AC1662" t="s">
        <v>102</v>
      </c>
      <c r="AD1662" t="s">
        <v>238</v>
      </c>
      <c r="AE1662" t="s">
        <v>102</v>
      </c>
      <c r="AF1662" t="s">
        <v>40904</v>
      </c>
      <c r="AG1662" t="s">
        <v>102</v>
      </c>
      <c r="AH1662" t="s">
        <v>112</v>
      </c>
      <c r="AI1662" t="s">
        <v>102</v>
      </c>
      <c r="AJ1662" t="s">
        <v>102</v>
      </c>
      <c r="AK1662" t="s">
        <v>102</v>
      </c>
      <c r="AL1662" t="s">
        <v>40905</v>
      </c>
      <c r="AM1662" t="s">
        <v>40906</v>
      </c>
      <c r="AN1662" t="s">
        <v>102</v>
      </c>
      <c r="AO1662" t="s">
        <v>40907</v>
      </c>
      <c r="AP1662" t="s">
        <v>40908</v>
      </c>
      <c r="AQ1662" t="s">
        <v>40902</v>
      </c>
      <c r="AR1662" t="s">
        <v>102</v>
      </c>
      <c r="AS1662" t="s">
        <v>102</v>
      </c>
      <c r="AT1662" t="s">
        <v>102</v>
      </c>
      <c r="AU1662" t="s">
        <v>33596</v>
      </c>
      <c r="AV1662" t="s">
        <v>102</v>
      </c>
      <c r="AW1662" t="s">
        <v>358</v>
      </c>
      <c r="AX1662" t="s">
        <v>914</v>
      </c>
      <c r="AY1662" t="s">
        <v>133</v>
      </c>
      <c r="AZ1662" t="s">
        <v>132</v>
      </c>
      <c r="BA1662" t="s">
        <v>200</v>
      </c>
      <c r="BB1662" t="s">
        <v>202</v>
      </c>
      <c r="BC1662" t="s">
        <v>315</v>
      </c>
      <c r="BD1662" t="s">
        <v>315</v>
      </c>
      <c r="BE1662" t="s">
        <v>137</v>
      </c>
      <c r="BF1662" t="s">
        <v>137</v>
      </c>
      <c r="BG1662" t="s">
        <v>137</v>
      </c>
      <c r="BH1662" t="s">
        <v>137</v>
      </c>
      <c r="BI1662" t="s">
        <v>137</v>
      </c>
      <c r="BJ1662" t="s">
        <v>137</v>
      </c>
      <c r="BK1662" t="s">
        <v>137</v>
      </c>
      <c r="BL1662" t="s">
        <v>137</v>
      </c>
      <c r="BM1662" t="s">
        <v>137</v>
      </c>
      <c r="BN1662" t="s">
        <v>137</v>
      </c>
      <c r="BO1662" t="s">
        <v>137</v>
      </c>
      <c r="BP1662" t="s">
        <v>137</v>
      </c>
      <c r="BQ1662" t="s">
        <v>191</v>
      </c>
      <c r="BR1662" t="s">
        <v>137</v>
      </c>
      <c r="BS1662" t="s">
        <v>137</v>
      </c>
      <c r="BT1662" t="s">
        <v>137</v>
      </c>
      <c r="BU1662" t="s">
        <v>137</v>
      </c>
      <c r="BV1662" t="s">
        <v>2249</v>
      </c>
      <c r="BW1662" t="s">
        <v>102</v>
      </c>
      <c r="BX1662" t="s">
        <v>102</v>
      </c>
      <c r="BY1662" t="s">
        <v>102</v>
      </c>
      <c r="BZ1662" t="s">
        <v>20731</v>
      </c>
      <c r="CA1662" t="s">
        <v>144</v>
      </c>
      <c r="CB1662" t="s">
        <v>417</v>
      </c>
      <c r="CC1662" t="s">
        <v>20048</v>
      </c>
      <c r="CD1662" t="s">
        <v>40909</v>
      </c>
      <c r="CE1662" t="s">
        <v>102</v>
      </c>
    </row>
    <row r="1663" spans="1:83" x14ac:dyDescent="0.2">
      <c r="A1663" t="s">
        <v>40910</v>
      </c>
      <c r="B1663" t="s">
        <v>827</v>
      </c>
      <c r="C1663" t="s">
        <v>40911</v>
      </c>
      <c r="D1663" t="s">
        <v>40912</v>
      </c>
      <c r="E1663" t="s">
        <v>40913</v>
      </c>
      <c r="F1663" t="s">
        <v>102</v>
      </c>
      <c r="G1663" t="s">
        <v>40914</v>
      </c>
      <c r="H1663" t="s">
        <v>40915</v>
      </c>
      <c r="I1663" t="s">
        <v>40916</v>
      </c>
      <c r="J1663" t="s">
        <v>222</v>
      </c>
      <c r="K1663" t="s">
        <v>223</v>
      </c>
      <c r="L1663" t="s">
        <v>34264</v>
      </c>
      <c r="M1663" t="s">
        <v>102</v>
      </c>
      <c r="N1663" t="s">
        <v>40917</v>
      </c>
      <c r="O1663" t="s">
        <v>40918</v>
      </c>
      <c r="P1663" t="s">
        <v>23154</v>
      </c>
      <c r="Q1663" t="s">
        <v>40919</v>
      </c>
      <c r="R1663" t="s">
        <v>40920</v>
      </c>
      <c r="S1663" t="s">
        <v>40921</v>
      </c>
      <c r="T1663" t="s">
        <v>102</v>
      </c>
      <c r="U1663" t="s">
        <v>102</v>
      </c>
      <c r="V1663" t="s">
        <v>102</v>
      </c>
      <c r="W1663" t="s">
        <v>102</v>
      </c>
      <c r="X1663" t="s">
        <v>102</v>
      </c>
      <c r="Y1663" t="s">
        <v>40922</v>
      </c>
      <c r="Z1663" t="s">
        <v>223</v>
      </c>
      <c r="AA1663" t="s">
        <v>1187</v>
      </c>
      <c r="AB1663" t="s">
        <v>102</v>
      </c>
      <c r="AC1663" t="s">
        <v>102</v>
      </c>
      <c r="AD1663" t="s">
        <v>102</v>
      </c>
      <c r="AE1663" t="s">
        <v>102</v>
      </c>
      <c r="AF1663" t="s">
        <v>34269</v>
      </c>
      <c r="AG1663" t="s">
        <v>102</v>
      </c>
      <c r="AH1663" t="s">
        <v>1612</v>
      </c>
      <c r="AI1663" t="s">
        <v>102</v>
      </c>
      <c r="AJ1663" t="s">
        <v>102</v>
      </c>
      <c r="AK1663" t="s">
        <v>102</v>
      </c>
      <c r="AL1663" t="s">
        <v>102</v>
      </c>
      <c r="AM1663" t="s">
        <v>40923</v>
      </c>
      <c r="AN1663" t="s">
        <v>102</v>
      </c>
      <c r="AO1663" t="s">
        <v>40924</v>
      </c>
      <c r="AP1663" t="s">
        <v>40925</v>
      </c>
      <c r="AQ1663" t="s">
        <v>40922</v>
      </c>
      <c r="AR1663" t="s">
        <v>102</v>
      </c>
      <c r="AS1663" t="s">
        <v>102</v>
      </c>
      <c r="AT1663" t="s">
        <v>102</v>
      </c>
      <c r="AU1663" t="s">
        <v>184</v>
      </c>
      <c r="AV1663" t="s">
        <v>102</v>
      </c>
      <c r="AW1663" t="s">
        <v>3600</v>
      </c>
      <c r="AX1663" t="s">
        <v>3600</v>
      </c>
      <c r="AY1663" t="s">
        <v>137</v>
      </c>
      <c r="AZ1663" t="s">
        <v>137</v>
      </c>
      <c r="BA1663" t="s">
        <v>648</v>
      </c>
      <c r="BB1663" t="s">
        <v>262</v>
      </c>
      <c r="BC1663" t="s">
        <v>137</v>
      </c>
      <c r="BD1663" t="s">
        <v>137</v>
      </c>
      <c r="BE1663" t="s">
        <v>137</v>
      </c>
      <c r="BF1663" t="s">
        <v>137</v>
      </c>
      <c r="BG1663" t="s">
        <v>129</v>
      </c>
      <c r="BH1663" t="s">
        <v>315</v>
      </c>
      <c r="BI1663" t="s">
        <v>137</v>
      </c>
      <c r="BJ1663" t="s">
        <v>137</v>
      </c>
      <c r="BK1663" t="s">
        <v>137</v>
      </c>
      <c r="BL1663" t="s">
        <v>137</v>
      </c>
      <c r="BM1663" t="s">
        <v>137</v>
      </c>
      <c r="BN1663" t="s">
        <v>137</v>
      </c>
      <c r="BO1663" t="s">
        <v>137</v>
      </c>
      <c r="BP1663" t="s">
        <v>137</v>
      </c>
      <c r="BQ1663" t="s">
        <v>189</v>
      </c>
      <c r="BR1663" t="s">
        <v>260</v>
      </c>
      <c r="BS1663" t="s">
        <v>137</v>
      </c>
      <c r="BT1663" t="s">
        <v>137</v>
      </c>
      <c r="BU1663" t="s">
        <v>137</v>
      </c>
      <c r="BV1663" t="s">
        <v>40926</v>
      </c>
      <c r="BW1663" t="s">
        <v>40927</v>
      </c>
      <c r="BX1663" t="s">
        <v>102</v>
      </c>
      <c r="BY1663" t="s">
        <v>31630</v>
      </c>
      <c r="BZ1663" t="s">
        <v>40928</v>
      </c>
      <c r="CA1663" t="s">
        <v>144</v>
      </c>
      <c r="CB1663" t="s">
        <v>131</v>
      </c>
      <c r="CC1663" t="s">
        <v>145</v>
      </c>
      <c r="CD1663" t="s">
        <v>40929</v>
      </c>
      <c r="CE1663" t="s">
        <v>102</v>
      </c>
    </row>
    <row r="1664" spans="1:83" x14ac:dyDescent="0.2">
      <c r="A1664" t="s">
        <v>40930</v>
      </c>
      <c r="B1664" t="s">
        <v>1439</v>
      </c>
      <c r="C1664" t="s">
        <v>40931</v>
      </c>
      <c r="D1664" t="s">
        <v>40932</v>
      </c>
      <c r="E1664" t="s">
        <v>40933</v>
      </c>
      <c r="F1664" t="s">
        <v>102</v>
      </c>
      <c r="G1664" t="s">
        <v>40934</v>
      </c>
      <c r="H1664" t="s">
        <v>40935</v>
      </c>
      <c r="I1664" t="s">
        <v>40936</v>
      </c>
      <c r="J1664" t="s">
        <v>92</v>
      </c>
      <c r="K1664" t="s">
        <v>3215</v>
      </c>
      <c r="L1664" t="s">
        <v>3216</v>
      </c>
      <c r="M1664" t="s">
        <v>102</v>
      </c>
      <c r="N1664" t="s">
        <v>102</v>
      </c>
      <c r="O1664" t="s">
        <v>102</v>
      </c>
      <c r="P1664" t="s">
        <v>102</v>
      </c>
      <c r="Q1664" t="s">
        <v>102</v>
      </c>
      <c r="R1664" t="s">
        <v>40937</v>
      </c>
      <c r="S1664" t="s">
        <v>40938</v>
      </c>
      <c r="T1664" t="s">
        <v>102</v>
      </c>
      <c r="U1664" t="s">
        <v>102</v>
      </c>
      <c r="V1664" t="s">
        <v>102</v>
      </c>
      <c r="W1664" t="s">
        <v>102</v>
      </c>
      <c r="X1664" t="s">
        <v>102</v>
      </c>
      <c r="Y1664" t="s">
        <v>40939</v>
      </c>
      <c r="Z1664" t="s">
        <v>40940</v>
      </c>
      <c r="AA1664" t="s">
        <v>108</v>
      </c>
      <c r="AB1664" t="s">
        <v>102</v>
      </c>
      <c r="AC1664" t="s">
        <v>102</v>
      </c>
      <c r="AD1664" t="s">
        <v>102</v>
      </c>
      <c r="AE1664" t="s">
        <v>102</v>
      </c>
      <c r="AF1664" t="s">
        <v>5140</v>
      </c>
      <c r="AG1664" t="s">
        <v>102</v>
      </c>
      <c r="AH1664" t="s">
        <v>102</v>
      </c>
      <c r="AI1664" t="s">
        <v>102</v>
      </c>
      <c r="AJ1664" t="s">
        <v>102</v>
      </c>
      <c r="AK1664" t="s">
        <v>102</v>
      </c>
      <c r="AL1664" t="s">
        <v>102</v>
      </c>
      <c r="AM1664" t="s">
        <v>40941</v>
      </c>
      <c r="AN1664" t="s">
        <v>102</v>
      </c>
      <c r="AO1664" t="s">
        <v>6901</v>
      </c>
      <c r="AP1664" t="s">
        <v>102</v>
      </c>
      <c r="AQ1664" t="s">
        <v>40939</v>
      </c>
      <c r="AR1664" t="s">
        <v>40942</v>
      </c>
      <c r="AS1664" t="s">
        <v>40943</v>
      </c>
      <c r="AT1664" t="s">
        <v>686</v>
      </c>
      <c r="AU1664" t="s">
        <v>3475</v>
      </c>
      <c r="AV1664" t="s">
        <v>102</v>
      </c>
      <c r="AW1664" t="s">
        <v>365</v>
      </c>
      <c r="AX1664" t="s">
        <v>194</v>
      </c>
      <c r="AY1664" t="s">
        <v>819</v>
      </c>
      <c r="AZ1664" t="s">
        <v>508</v>
      </c>
      <c r="BA1664" t="s">
        <v>128</v>
      </c>
      <c r="BB1664" t="s">
        <v>313</v>
      </c>
      <c r="BC1664" t="s">
        <v>137</v>
      </c>
      <c r="BD1664" t="s">
        <v>137</v>
      </c>
      <c r="BE1664" t="s">
        <v>137</v>
      </c>
      <c r="BF1664" t="s">
        <v>137</v>
      </c>
      <c r="BG1664" t="s">
        <v>315</v>
      </c>
      <c r="BH1664" t="s">
        <v>315</v>
      </c>
      <c r="BI1664" t="s">
        <v>315</v>
      </c>
      <c r="BJ1664" t="s">
        <v>137</v>
      </c>
      <c r="BK1664" t="s">
        <v>137</v>
      </c>
      <c r="BL1664" t="s">
        <v>137</v>
      </c>
      <c r="BM1664" t="s">
        <v>137</v>
      </c>
      <c r="BN1664" t="s">
        <v>137</v>
      </c>
      <c r="BO1664" t="s">
        <v>137</v>
      </c>
      <c r="BP1664" t="s">
        <v>137</v>
      </c>
      <c r="BQ1664" t="s">
        <v>128</v>
      </c>
      <c r="BR1664" t="s">
        <v>132</v>
      </c>
      <c r="BS1664" t="s">
        <v>137</v>
      </c>
      <c r="BT1664" t="s">
        <v>132</v>
      </c>
      <c r="BU1664" t="s">
        <v>137</v>
      </c>
      <c r="BV1664" t="s">
        <v>8518</v>
      </c>
      <c r="BW1664" t="s">
        <v>102</v>
      </c>
      <c r="BX1664" t="s">
        <v>102</v>
      </c>
      <c r="BY1664" t="s">
        <v>102</v>
      </c>
      <c r="BZ1664" t="s">
        <v>102</v>
      </c>
      <c r="CA1664" t="s">
        <v>144</v>
      </c>
      <c r="CB1664" t="s">
        <v>128</v>
      </c>
      <c r="CC1664" t="s">
        <v>4654</v>
      </c>
      <c r="CD1664" t="s">
        <v>40944</v>
      </c>
      <c r="CE1664" t="s">
        <v>102</v>
      </c>
    </row>
    <row r="1665" spans="1:83" x14ac:dyDescent="0.2">
      <c r="A1665" t="s">
        <v>40945</v>
      </c>
      <c r="B1665" t="s">
        <v>84</v>
      </c>
      <c r="C1665" t="s">
        <v>40946</v>
      </c>
      <c r="D1665" t="s">
        <v>40947</v>
      </c>
      <c r="E1665" t="s">
        <v>40948</v>
      </c>
      <c r="F1665" t="s">
        <v>40949</v>
      </c>
      <c r="G1665" t="s">
        <v>19538</v>
      </c>
      <c r="H1665" t="s">
        <v>19539</v>
      </c>
      <c r="I1665" t="s">
        <v>19540</v>
      </c>
      <c r="J1665" t="s">
        <v>92</v>
      </c>
      <c r="K1665" t="s">
        <v>793</v>
      </c>
      <c r="L1665" t="s">
        <v>794</v>
      </c>
      <c r="M1665" t="s">
        <v>40950</v>
      </c>
      <c r="N1665" t="s">
        <v>40951</v>
      </c>
      <c r="O1665" t="s">
        <v>40952</v>
      </c>
      <c r="P1665" t="s">
        <v>40953</v>
      </c>
      <c r="Q1665" t="s">
        <v>40954</v>
      </c>
      <c r="R1665" t="s">
        <v>40955</v>
      </c>
      <c r="S1665" t="s">
        <v>40956</v>
      </c>
      <c r="T1665" t="s">
        <v>102</v>
      </c>
      <c r="U1665" t="s">
        <v>102</v>
      </c>
      <c r="V1665" t="s">
        <v>102</v>
      </c>
      <c r="W1665" t="s">
        <v>102</v>
      </c>
      <c r="X1665" t="s">
        <v>105</v>
      </c>
      <c r="Y1665" t="s">
        <v>40957</v>
      </c>
      <c r="Z1665" t="s">
        <v>40958</v>
      </c>
      <c r="AA1665" t="s">
        <v>1608</v>
      </c>
      <c r="AB1665" t="s">
        <v>102</v>
      </c>
      <c r="AC1665" t="s">
        <v>102</v>
      </c>
      <c r="AD1665" t="s">
        <v>102</v>
      </c>
      <c r="AE1665" t="s">
        <v>102</v>
      </c>
      <c r="AF1665" t="s">
        <v>19551</v>
      </c>
      <c r="AG1665" t="s">
        <v>102</v>
      </c>
      <c r="AH1665" t="s">
        <v>3497</v>
      </c>
      <c r="AI1665" t="s">
        <v>133</v>
      </c>
      <c r="AJ1665" t="s">
        <v>102</v>
      </c>
      <c r="AK1665" t="s">
        <v>102</v>
      </c>
      <c r="AL1665" t="s">
        <v>40959</v>
      </c>
      <c r="AM1665" t="s">
        <v>40960</v>
      </c>
      <c r="AN1665" t="s">
        <v>102</v>
      </c>
      <c r="AO1665" t="s">
        <v>40961</v>
      </c>
      <c r="AP1665" t="s">
        <v>40962</v>
      </c>
      <c r="AQ1665" t="s">
        <v>40957</v>
      </c>
      <c r="AR1665" t="s">
        <v>102</v>
      </c>
      <c r="AS1665" t="s">
        <v>102</v>
      </c>
      <c r="AT1665" t="s">
        <v>102</v>
      </c>
      <c r="AU1665" t="s">
        <v>1320</v>
      </c>
      <c r="AV1665" t="s">
        <v>40963</v>
      </c>
      <c r="AW1665" t="s">
        <v>466</v>
      </c>
      <c r="AX1665" t="s">
        <v>690</v>
      </c>
      <c r="AY1665" t="s">
        <v>1079</v>
      </c>
      <c r="AZ1665" t="s">
        <v>462</v>
      </c>
      <c r="BA1665" t="s">
        <v>201</v>
      </c>
      <c r="BB1665" t="s">
        <v>1003</v>
      </c>
      <c r="BC1665" t="s">
        <v>137</v>
      </c>
      <c r="BD1665" t="s">
        <v>137</v>
      </c>
      <c r="BE1665" t="s">
        <v>137</v>
      </c>
      <c r="BF1665" t="s">
        <v>137</v>
      </c>
      <c r="BG1665" t="s">
        <v>137</v>
      </c>
      <c r="BH1665" t="s">
        <v>137</v>
      </c>
      <c r="BI1665" t="s">
        <v>137</v>
      </c>
      <c r="BJ1665" t="s">
        <v>137</v>
      </c>
      <c r="BK1665" t="s">
        <v>137</v>
      </c>
      <c r="BL1665" t="s">
        <v>137</v>
      </c>
      <c r="BM1665" t="s">
        <v>137</v>
      </c>
      <c r="BN1665" t="s">
        <v>137</v>
      </c>
      <c r="BO1665" t="s">
        <v>137</v>
      </c>
      <c r="BP1665" t="s">
        <v>137</v>
      </c>
      <c r="BQ1665" t="s">
        <v>1003</v>
      </c>
      <c r="BR1665" t="s">
        <v>507</v>
      </c>
      <c r="BS1665" t="s">
        <v>137</v>
      </c>
      <c r="BT1665" t="s">
        <v>507</v>
      </c>
      <c r="BU1665" t="s">
        <v>137</v>
      </c>
      <c r="BV1665" t="s">
        <v>40964</v>
      </c>
      <c r="BW1665" t="s">
        <v>40965</v>
      </c>
      <c r="BX1665" t="s">
        <v>40965</v>
      </c>
      <c r="BY1665" t="s">
        <v>40966</v>
      </c>
      <c r="BZ1665" t="s">
        <v>102</v>
      </c>
      <c r="CA1665" t="s">
        <v>144</v>
      </c>
      <c r="CB1665" t="s">
        <v>133</v>
      </c>
      <c r="CC1665" t="s">
        <v>145</v>
      </c>
      <c r="CD1665" t="s">
        <v>40967</v>
      </c>
      <c r="CE1665" t="s">
        <v>102</v>
      </c>
    </row>
    <row r="1666" spans="1:83" x14ac:dyDescent="0.2">
      <c r="A1666" t="s">
        <v>40968</v>
      </c>
      <c r="B1666" t="s">
        <v>84</v>
      </c>
      <c r="C1666" t="s">
        <v>40969</v>
      </c>
      <c r="D1666" t="s">
        <v>40970</v>
      </c>
      <c r="E1666" t="s">
        <v>40971</v>
      </c>
      <c r="F1666" t="s">
        <v>40972</v>
      </c>
      <c r="G1666" t="s">
        <v>13669</v>
      </c>
      <c r="H1666" t="s">
        <v>13670</v>
      </c>
      <c r="I1666" t="s">
        <v>13671</v>
      </c>
      <c r="J1666" t="s">
        <v>222</v>
      </c>
      <c r="K1666" t="s">
        <v>223</v>
      </c>
      <c r="L1666" t="s">
        <v>568</v>
      </c>
      <c r="M1666" t="s">
        <v>40973</v>
      </c>
      <c r="N1666" t="s">
        <v>40974</v>
      </c>
      <c r="O1666" t="s">
        <v>40975</v>
      </c>
      <c r="P1666" t="s">
        <v>5232</v>
      </c>
      <c r="Q1666" t="s">
        <v>10745</v>
      </c>
      <c r="R1666" t="s">
        <v>40976</v>
      </c>
      <c r="S1666" t="s">
        <v>40977</v>
      </c>
      <c r="T1666" t="s">
        <v>102</v>
      </c>
      <c r="U1666" t="s">
        <v>102</v>
      </c>
      <c r="V1666" t="s">
        <v>102</v>
      </c>
      <c r="W1666" t="s">
        <v>102</v>
      </c>
      <c r="X1666" t="s">
        <v>532</v>
      </c>
      <c r="Y1666" t="s">
        <v>40978</v>
      </c>
      <c r="Z1666" t="s">
        <v>40979</v>
      </c>
      <c r="AA1666" t="s">
        <v>1608</v>
      </c>
      <c r="AB1666" t="s">
        <v>102</v>
      </c>
      <c r="AC1666" t="s">
        <v>102</v>
      </c>
      <c r="AD1666" t="s">
        <v>238</v>
      </c>
      <c r="AE1666" t="s">
        <v>102</v>
      </c>
      <c r="AF1666" t="s">
        <v>900</v>
      </c>
      <c r="AG1666" t="s">
        <v>102</v>
      </c>
      <c r="AH1666" t="s">
        <v>4669</v>
      </c>
      <c r="AI1666" t="s">
        <v>311</v>
      </c>
      <c r="AJ1666" t="s">
        <v>102</v>
      </c>
      <c r="AK1666" t="s">
        <v>102</v>
      </c>
      <c r="AL1666" t="s">
        <v>40980</v>
      </c>
      <c r="AM1666" t="s">
        <v>40981</v>
      </c>
      <c r="AN1666" t="s">
        <v>102</v>
      </c>
      <c r="AO1666" t="s">
        <v>40982</v>
      </c>
      <c r="AP1666" t="s">
        <v>40193</v>
      </c>
      <c r="AQ1666" t="s">
        <v>40978</v>
      </c>
      <c r="AR1666" t="s">
        <v>102</v>
      </c>
      <c r="AS1666" t="s">
        <v>102</v>
      </c>
      <c r="AT1666" t="s">
        <v>102</v>
      </c>
      <c r="AU1666" t="s">
        <v>184</v>
      </c>
      <c r="AV1666" t="s">
        <v>102</v>
      </c>
      <c r="AW1666" t="s">
        <v>365</v>
      </c>
      <c r="AX1666" t="s">
        <v>365</v>
      </c>
      <c r="AY1666" t="s">
        <v>315</v>
      </c>
      <c r="AZ1666" t="s">
        <v>133</v>
      </c>
      <c r="BA1666" t="s">
        <v>550</v>
      </c>
      <c r="BB1666" t="s">
        <v>194</v>
      </c>
      <c r="BC1666" t="s">
        <v>137</v>
      </c>
      <c r="BD1666" t="s">
        <v>137</v>
      </c>
      <c r="BE1666" t="s">
        <v>137</v>
      </c>
      <c r="BF1666" t="s">
        <v>137</v>
      </c>
      <c r="BG1666" t="s">
        <v>315</v>
      </c>
      <c r="BH1666" t="s">
        <v>315</v>
      </c>
      <c r="BI1666" t="s">
        <v>315</v>
      </c>
      <c r="BJ1666" t="s">
        <v>137</v>
      </c>
      <c r="BK1666" t="s">
        <v>137</v>
      </c>
      <c r="BL1666" t="s">
        <v>137</v>
      </c>
      <c r="BM1666" t="s">
        <v>137</v>
      </c>
      <c r="BN1666" t="s">
        <v>137</v>
      </c>
      <c r="BO1666" t="s">
        <v>137</v>
      </c>
      <c r="BP1666" t="s">
        <v>137</v>
      </c>
      <c r="BQ1666" t="s">
        <v>125</v>
      </c>
      <c r="BR1666" t="s">
        <v>132</v>
      </c>
      <c r="BS1666" t="s">
        <v>137</v>
      </c>
      <c r="BT1666" t="s">
        <v>137</v>
      </c>
      <c r="BU1666" t="s">
        <v>137</v>
      </c>
      <c r="BV1666" t="s">
        <v>40983</v>
      </c>
      <c r="BW1666" t="s">
        <v>18545</v>
      </c>
      <c r="BX1666" t="s">
        <v>102</v>
      </c>
      <c r="BY1666" t="s">
        <v>18545</v>
      </c>
      <c r="BZ1666" t="s">
        <v>102</v>
      </c>
      <c r="CA1666" t="s">
        <v>144</v>
      </c>
      <c r="CB1666" t="s">
        <v>359</v>
      </c>
      <c r="CC1666" t="s">
        <v>145</v>
      </c>
      <c r="CD1666" t="s">
        <v>40984</v>
      </c>
      <c r="CE1666" t="s">
        <v>147</v>
      </c>
    </row>
    <row r="1667" spans="1:83" x14ac:dyDescent="0.2">
      <c r="A1667" t="s">
        <v>40985</v>
      </c>
      <c r="B1667" t="s">
        <v>84</v>
      </c>
      <c r="C1667" t="s">
        <v>40986</v>
      </c>
      <c r="D1667" t="s">
        <v>40987</v>
      </c>
      <c r="E1667" t="s">
        <v>40988</v>
      </c>
      <c r="F1667" t="s">
        <v>40989</v>
      </c>
      <c r="G1667" t="s">
        <v>1217</v>
      </c>
      <c r="H1667" t="s">
        <v>1218</v>
      </c>
      <c r="I1667" t="s">
        <v>1219</v>
      </c>
      <c r="J1667" t="s">
        <v>222</v>
      </c>
      <c r="K1667" t="s">
        <v>223</v>
      </c>
      <c r="L1667" t="s">
        <v>432</v>
      </c>
      <c r="M1667" t="s">
        <v>40990</v>
      </c>
      <c r="N1667" t="s">
        <v>40991</v>
      </c>
      <c r="O1667" t="s">
        <v>40992</v>
      </c>
      <c r="P1667" t="s">
        <v>10182</v>
      </c>
      <c r="Q1667" t="s">
        <v>40993</v>
      </c>
      <c r="R1667" t="s">
        <v>40994</v>
      </c>
      <c r="S1667" t="s">
        <v>40995</v>
      </c>
      <c r="T1667" t="s">
        <v>102</v>
      </c>
      <c r="U1667" t="s">
        <v>102</v>
      </c>
      <c r="V1667" t="s">
        <v>102</v>
      </c>
      <c r="W1667" t="s">
        <v>102</v>
      </c>
      <c r="X1667" t="s">
        <v>102</v>
      </c>
      <c r="Y1667" t="s">
        <v>40996</v>
      </c>
      <c r="Z1667" t="s">
        <v>40997</v>
      </c>
      <c r="AA1667" t="s">
        <v>10189</v>
      </c>
      <c r="AB1667" t="s">
        <v>102</v>
      </c>
      <c r="AC1667" t="s">
        <v>40998</v>
      </c>
      <c r="AD1667" t="s">
        <v>102</v>
      </c>
      <c r="AE1667" t="s">
        <v>102</v>
      </c>
      <c r="AF1667" t="s">
        <v>1503</v>
      </c>
      <c r="AG1667" t="s">
        <v>102</v>
      </c>
      <c r="AH1667" t="s">
        <v>264</v>
      </c>
      <c r="AI1667" t="s">
        <v>102</v>
      </c>
      <c r="AJ1667" t="s">
        <v>102</v>
      </c>
      <c r="AK1667" t="s">
        <v>102</v>
      </c>
      <c r="AL1667" t="s">
        <v>102</v>
      </c>
      <c r="AM1667" t="s">
        <v>40999</v>
      </c>
      <c r="AN1667" t="s">
        <v>41000</v>
      </c>
      <c r="AO1667" t="s">
        <v>41001</v>
      </c>
      <c r="AP1667" t="s">
        <v>41002</v>
      </c>
      <c r="AQ1667" t="s">
        <v>40996</v>
      </c>
      <c r="AR1667" t="s">
        <v>102</v>
      </c>
      <c r="AS1667" t="s">
        <v>102</v>
      </c>
      <c r="AT1667" t="s">
        <v>102</v>
      </c>
      <c r="AU1667" t="s">
        <v>184</v>
      </c>
      <c r="AV1667" t="s">
        <v>1548</v>
      </c>
      <c r="AW1667" t="s">
        <v>1884</v>
      </c>
      <c r="AX1667" t="s">
        <v>1884</v>
      </c>
      <c r="AY1667" t="s">
        <v>129</v>
      </c>
      <c r="AZ1667" t="s">
        <v>129</v>
      </c>
      <c r="BA1667" t="s">
        <v>3600</v>
      </c>
      <c r="BB1667" t="s">
        <v>1079</v>
      </c>
      <c r="BC1667" t="s">
        <v>550</v>
      </c>
      <c r="BD1667" t="s">
        <v>136</v>
      </c>
      <c r="BE1667" t="s">
        <v>130</v>
      </c>
      <c r="BF1667" t="s">
        <v>131</v>
      </c>
      <c r="BG1667" t="s">
        <v>776</v>
      </c>
      <c r="BH1667" t="s">
        <v>202</v>
      </c>
      <c r="BI1667" t="s">
        <v>131</v>
      </c>
      <c r="BJ1667" t="s">
        <v>133</v>
      </c>
      <c r="BK1667" t="s">
        <v>133</v>
      </c>
      <c r="BL1667" t="s">
        <v>133</v>
      </c>
      <c r="BM1667" t="s">
        <v>315</v>
      </c>
      <c r="BN1667" t="s">
        <v>133</v>
      </c>
      <c r="BO1667" t="s">
        <v>137</v>
      </c>
      <c r="BP1667" t="s">
        <v>137</v>
      </c>
      <c r="BQ1667" t="s">
        <v>1994</v>
      </c>
      <c r="BR1667" t="s">
        <v>130</v>
      </c>
      <c r="BS1667" t="s">
        <v>137</v>
      </c>
      <c r="BT1667" t="s">
        <v>311</v>
      </c>
      <c r="BU1667" t="s">
        <v>137</v>
      </c>
      <c r="BV1667" t="s">
        <v>41003</v>
      </c>
      <c r="BW1667" t="s">
        <v>41004</v>
      </c>
      <c r="BX1667" t="s">
        <v>13421</v>
      </c>
      <c r="BY1667" t="s">
        <v>41005</v>
      </c>
      <c r="BZ1667" t="s">
        <v>41006</v>
      </c>
      <c r="CA1667" t="s">
        <v>144</v>
      </c>
      <c r="CB1667" t="s">
        <v>701</v>
      </c>
      <c r="CC1667" t="s">
        <v>924</v>
      </c>
      <c r="CD1667" t="s">
        <v>41007</v>
      </c>
      <c r="CE1667" t="s">
        <v>102</v>
      </c>
    </row>
    <row r="1668" spans="1:83" x14ac:dyDescent="0.2">
      <c r="A1668" t="s">
        <v>41008</v>
      </c>
      <c r="B1668" t="s">
        <v>2966</v>
      </c>
      <c r="C1668" t="s">
        <v>41009</v>
      </c>
      <c r="D1668" t="s">
        <v>41010</v>
      </c>
      <c r="E1668" t="s">
        <v>41011</v>
      </c>
      <c r="F1668" t="s">
        <v>41012</v>
      </c>
      <c r="G1668" t="s">
        <v>41013</v>
      </c>
      <c r="H1668" t="s">
        <v>41014</v>
      </c>
      <c r="I1668" t="s">
        <v>41015</v>
      </c>
      <c r="J1668" t="s">
        <v>222</v>
      </c>
      <c r="K1668" t="s">
        <v>223</v>
      </c>
      <c r="L1668" t="s">
        <v>41016</v>
      </c>
      <c r="M1668" t="s">
        <v>102</v>
      </c>
      <c r="N1668" t="s">
        <v>102</v>
      </c>
      <c r="O1668" t="s">
        <v>102</v>
      </c>
      <c r="P1668" t="s">
        <v>102</v>
      </c>
      <c r="Q1668" t="s">
        <v>102</v>
      </c>
      <c r="R1668" t="s">
        <v>41017</v>
      </c>
      <c r="S1668" t="s">
        <v>41018</v>
      </c>
      <c r="T1668" t="s">
        <v>102</v>
      </c>
      <c r="U1668" t="s">
        <v>102</v>
      </c>
      <c r="V1668" t="s">
        <v>102</v>
      </c>
      <c r="W1668" t="s">
        <v>102</v>
      </c>
      <c r="X1668" t="s">
        <v>102</v>
      </c>
      <c r="Y1668" t="s">
        <v>41019</v>
      </c>
      <c r="Z1668" t="s">
        <v>836</v>
      </c>
      <c r="AA1668" t="s">
        <v>1608</v>
      </c>
      <c r="AB1668" t="s">
        <v>102</v>
      </c>
      <c r="AC1668" t="s">
        <v>102</v>
      </c>
      <c r="AD1668" t="s">
        <v>102</v>
      </c>
      <c r="AE1668" t="s">
        <v>102</v>
      </c>
      <c r="AF1668" t="s">
        <v>41020</v>
      </c>
      <c r="AG1668" t="s">
        <v>102</v>
      </c>
      <c r="AH1668" t="s">
        <v>102</v>
      </c>
      <c r="AI1668" t="s">
        <v>102</v>
      </c>
      <c r="AJ1668" t="s">
        <v>102</v>
      </c>
      <c r="AK1668" t="s">
        <v>102</v>
      </c>
      <c r="AL1668" t="s">
        <v>102</v>
      </c>
      <c r="AM1668" t="s">
        <v>41021</v>
      </c>
      <c r="AN1668" t="s">
        <v>102</v>
      </c>
      <c r="AO1668" t="s">
        <v>41022</v>
      </c>
      <c r="AP1668" t="s">
        <v>28414</v>
      </c>
      <c r="AQ1668" t="s">
        <v>41019</v>
      </c>
      <c r="AR1668" t="s">
        <v>102</v>
      </c>
      <c r="AS1668" t="s">
        <v>102</v>
      </c>
      <c r="AT1668" t="s">
        <v>102</v>
      </c>
      <c r="AU1668" t="s">
        <v>3475</v>
      </c>
      <c r="AV1668" t="s">
        <v>102</v>
      </c>
      <c r="AW1668" t="s">
        <v>1079</v>
      </c>
      <c r="AX1668" t="s">
        <v>1079</v>
      </c>
      <c r="AY1668" t="s">
        <v>137</v>
      </c>
      <c r="AZ1668" t="s">
        <v>137</v>
      </c>
      <c r="BA1668" t="s">
        <v>131</v>
      </c>
      <c r="BB1668" t="s">
        <v>695</v>
      </c>
      <c r="BC1668" t="s">
        <v>137</v>
      </c>
      <c r="BD1668" t="s">
        <v>137</v>
      </c>
      <c r="BE1668" t="s">
        <v>137</v>
      </c>
      <c r="BF1668" t="s">
        <v>137</v>
      </c>
      <c r="BG1668" t="s">
        <v>315</v>
      </c>
      <c r="BH1668" t="s">
        <v>137</v>
      </c>
      <c r="BI1668" t="s">
        <v>137</v>
      </c>
      <c r="BJ1668" t="s">
        <v>137</v>
      </c>
      <c r="BK1668" t="s">
        <v>137</v>
      </c>
      <c r="BL1668" t="s">
        <v>137</v>
      </c>
      <c r="BM1668" t="s">
        <v>137</v>
      </c>
      <c r="BN1668" t="s">
        <v>137</v>
      </c>
      <c r="BO1668" t="s">
        <v>137</v>
      </c>
      <c r="BP1668" t="s">
        <v>137</v>
      </c>
      <c r="BQ1668" t="s">
        <v>359</v>
      </c>
      <c r="BR1668" t="s">
        <v>315</v>
      </c>
      <c r="BS1668" t="s">
        <v>137</v>
      </c>
      <c r="BT1668" t="s">
        <v>137</v>
      </c>
      <c r="BU1668" t="s">
        <v>137</v>
      </c>
      <c r="BV1668" t="s">
        <v>41023</v>
      </c>
      <c r="BW1668" t="s">
        <v>41024</v>
      </c>
      <c r="BX1668" t="s">
        <v>102</v>
      </c>
      <c r="BY1668" t="s">
        <v>32001</v>
      </c>
      <c r="BZ1668" t="s">
        <v>102</v>
      </c>
      <c r="CA1668" t="s">
        <v>144</v>
      </c>
      <c r="CB1668" t="s">
        <v>313</v>
      </c>
      <c r="CC1668" t="s">
        <v>145</v>
      </c>
      <c r="CD1668" t="s">
        <v>10071</v>
      </c>
      <c r="CE1668" t="s">
        <v>102</v>
      </c>
    </row>
    <row r="1669" spans="1:83" x14ac:dyDescent="0.2">
      <c r="A1669" t="s">
        <v>41025</v>
      </c>
      <c r="B1669" t="s">
        <v>2966</v>
      </c>
      <c r="C1669" t="s">
        <v>41026</v>
      </c>
      <c r="D1669" t="s">
        <v>41027</v>
      </c>
      <c r="E1669" t="s">
        <v>41028</v>
      </c>
      <c r="F1669" t="s">
        <v>41029</v>
      </c>
      <c r="G1669" t="s">
        <v>41030</v>
      </c>
      <c r="H1669" t="s">
        <v>41031</v>
      </c>
      <c r="I1669" t="s">
        <v>41032</v>
      </c>
      <c r="J1669" t="s">
        <v>835</v>
      </c>
      <c r="K1669" t="s">
        <v>15118</v>
      </c>
      <c r="L1669" t="s">
        <v>18478</v>
      </c>
      <c r="M1669" t="s">
        <v>41033</v>
      </c>
      <c r="N1669" t="s">
        <v>41034</v>
      </c>
      <c r="O1669" t="s">
        <v>41035</v>
      </c>
      <c r="P1669" t="s">
        <v>4325</v>
      </c>
      <c r="Q1669" t="s">
        <v>41036</v>
      </c>
      <c r="R1669" t="s">
        <v>41037</v>
      </c>
      <c r="S1669" t="s">
        <v>41038</v>
      </c>
      <c r="T1669" t="s">
        <v>102</v>
      </c>
      <c r="U1669" t="s">
        <v>41039</v>
      </c>
      <c r="V1669" t="s">
        <v>102</v>
      </c>
      <c r="W1669" t="s">
        <v>102</v>
      </c>
      <c r="X1669" t="s">
        <v>102</v>
      </c>
      <c r="Y1669" t="s">
        <v>41040</v>
      </c>
      <c r="Z1669" t="s">
        <v>41041</v>
      </c>
      <c r="AA1669" t="s">
        <v>1271</v>
      </c>
      <c r="AB1669" t="s">
        <v>102</v>
      </c>
      <c r="AC1669" t="s">
        <v>102</v>
      </c>
      <c r="AD1669" t="s">
        <v>102</v>
      </c>
      <c r="AE1669" t="s">
        <v>102</v>
      </c>
      <c r="AF1669" t="s">
        <v>18488</v>
      </c>
      <c r="AG1669" t="s">
        <v>102</v>
      </c>
      <c r="AH1669" t="s">
        <v>3620</v>
      </c>
      <c r="AI1669" t="s">
        <v>315</v>
      </c>
      <c r="AJ1669" t="s">
        <v>102</v>
      </c>
      <c r="AK1669" t="s">
        <v>102</v>
      </c>
      <c r="AL1669" t="s">
        <v>41042</v>
      </c>
      <c r="AM1669" t="s">
        <v>41043</v>
      </c>
      <c r="AN1669" t="s">
        <v>102</v>
      </c>
      <c r="AO1669" t="s">
        <v>41044</v>
      </c>
      <c r="AP1669" t="s">
        <v>26839</v>
      </c>
      <c r="AQ1669" t="s">
        <v>41040</v>
      </c>
      <c r="AR1669" t="s">
        <v>102</v>
      </c>
      <c r="AS1669" t="s">
        <v>102</v>
      </c>
      <c r="AT1669" t="s">
        <v>102</v>
      </c>
      <c r="AU1669" t="s">
        <v>119</v>
      </c>
      <c r="AV1669" t="s">
        <v>102</v>
      </c>
      <c r="AW1669" t="s">
        <v>356</v>
      </c>
      <c r="AX1669" t="s">
        <v>356</v>
      </c>
      <c r="AY1669" t="s">
        <v>311</v>
      </c>
      <c r="AZ1669" t="s">
        <v>133</v>
      </c>
      <c r="BA1669" t="s">
        <v>1549</v>
      </c>
      <c r="BB1669" t="s">
        <v>261</v>
      </c>
      <c r="BC1669" t="s">
        <v>137</v>
      </c>
      <c r="BD1669" t="s">
        <v>137</v>
      </c>
      <c r="BE1669" t="s">
        <v>137</v>
      </c>
      <c r="BF1669" t="s">
        <v>137</v>
      </c>
      <c r="BG1669" t="s">
        <v>311</v>
      </c>
      <c r="BH1669" t="s">
        <v>137</v>
      </c>
      <c r="BI1669" t="s">
        <v>137</v>
      </c>
      <c r="BJ1669" t="s">
        <v>137</v>
      </c>
      <c r="BK1669" t="s">
        <v>137</v>
      </c>
      <c r="BL1669" t="s">
        <v>137</v>
      </c>
      <c r="BM1669" t="s">
        <v>137</v>
      </c>
      <c r="BN1669" t="s">
        <v>137</v>
      </c>
      <c r="BO1669" t="s">
        <v>137</v>
      </c>
      <c r="BP1669" t="s">
        <v>137</v>
      </c>
      <c r="BQ1669" t="s">
        <v>600</v>
      </c>
      <c r="BR1669" t="s">
        <v>191</v>
      </c>
      <c r="BS1669" t="s">
        <v>137</v>
      </c>
      <c r="BT1669" t="s">
        <v>137</v>
      </c>
      <c r="BU1669" t="s">
        <v>137</v>
      </c>
      <c r="BV1669" t="s">
        <v>41045</v>
      </c>
      <c r="BW1669" t="s">
        <v>41046</v>
      </c>
      <c r="BX1669" t="s">
        <v>102</v>
      </c>
      <c r="BY1669" t="s">
        <v>41047</v>
      </c>
      <c r="BZ1669" t="s">
        <v>41048</v>
      </c>
      <c r="CA1669" t="s">
        <v>144</v>
      </c>
      <c r="CB1669" t="s">
        <v>132</v>
      </c>
      <c r="CC1669" t="s">
        <v>145</v>
      </c>
      <c r="CD1669" t="s">
        <v>41049</v>
      </c>
      <c r="CE1669" t="s">
        <v>147</v>
      </c>
    </row>
    <row r="1670" spans="1:83" x14ac:dyDescent="0.2">
      <c r="A1670" t="s">
        <v>41050</v>
      </c>
      <c r="B1670" t="s">
        <v>9984</v>
      </c>
      <c r="C1670" t="s">
        <v>41051</v>
      </c>
      <c r="D1670" t="s">
        <v>41052</v>
      </c>
      <c r="E1670" t="s">
        <v>41053</v>
      </c>
      <c r="F1670" t="s">
        <v>41054</v>
      </c>
      <c r="G1670" t="s">
        <v>41055</v>
      </c>
      <c r="H1670" t="s">
        <v>41056</v>
      </c>
      <c r="I1670" t="s">
        <v>41057</v>
      </c>
      <c r="J1670" t="s">
        <v>835</v>
      </c>
      <c r="K1670" t="s">
        <v>836</v>
      </c>
      <c r="L1670" t="s">
        <v>837</v>
      </c>
      <c r="M1670" t="s">
        <v>102</v>
      </c>
      <c r="N1670" t="s">
        <v>102</v>
      </c>
      <c r="O1670" t="s">
        <v>102</v>
      </c>
      <c r="P1670" t="s">
        <v>102</v>
      </c>
      <c r="Q1670" t="s">
        <v>102</v>
      </c>
      <c r="R1670" t="s">
        <v>41058</v>
      </c>
      <c r="S1670" t="s">
        <v>41059</v>
      </c>
      <c r="T1670" t="s">
        <v>102</v>
      </c>
      <c r="U1670" t="s">
        <v>102</v>
      </c>
      <c r="V1670" t="s">
        <v>102</v>
      </c>
      <c r="W1670" t="s">
        <v>102</v>
      </c>
      <c r="X1670" t="s">
        <v>102</v>
      </c>
      <c r="Y1670" t="s">
        <v>41060</v>
      </c>
      <c r="Z1670" t="s">
        <v>41061</v>
      </c>
      <c r="AA1670" t="s">
        <v>1271</v>
      </c>
      <c r="AB1670" t="s">
        <v>102</v>
      </c>
      <c r="AC1670" t="s">
        <v>102</v>
      </c>
      <c r="AD1670" t="s">
        <v>238</v>
      </c>
      <c r="AE1670" t="s">
        <v>102</v>
      </c>
      <c r="AF1670" t="s">
        <v>853</v>
      </c>
      <c r="AG1670" t="s">
        <v>102</v>
      </c>
      <c r="AH1670" t="s">
        <v>102</v>
      </c>
      <c r="AI1670" t="s">
        <v>102</v>
      </c>
      <c r="AJ1670" t="s">
        <v>102</v>
      </c>
      <c r="AK1670" t="s">
        <v>41062</v>
      </c>
      <c r="AL1670" t="s">
        <v>102</v>
      </c>
      <c r="AM1670" t="s">
        <v>102</v>
      </c>
      <c r="AN1670" t="s">
        <v>102</v>
      </c>
      <c r="AO1670" t="s">
        <v>41063</v>
      </c>
      <c r="AP1670" t="s">
        <v>102</v>
      </c>
      <c r="AQ1670" t="s">
        <v>41060</v>
      </c>
      <c r="AR1670" t="s">
        <v>102</v>
      </c>
      <c r="AS1670" t="s">
        <v>102</v>
      </c>
      <c r="AT1670" t="s">
        <v>102</v>
      </c>
      <c r="AU1670" t="s">
        <v>41064</v>
      </c>
      <c r="AV1670" t="s">
        <v>102</v>
      </c>
      <c r="AW1670" t="s">
        <v>355</v>
      </c>
      <c r="AX1670" t="s">
        <v>2794</v>
      </c>
      <c r="AY1670" t="s">
        <v>133</v>
      </c>
      <c r="AZ1670" t="s">
        <v>315</v>
      </c>
      <c r="BA1670" t="s">
        <v>1658</v>
      </c>
      <c r="BB1670" t="s">
        <v>125</v>
      </c>
      <c r="BC1670" t="s">
        <v>311</v>
      </c>
      <c r="BD1670" t="s">
        <v>311</v>
      </c>
      <c r="BE1670" t="s">
        <v>133</v>
      </c>
      <c r="BF1670" t="s">
        <v>133</v>
      </c>
      <c r="BG1670" t="s">
        <v>136</v>
      </c>
      <c r="BH1670" t="s">
        <v>359</v>
      </c>
      <c r="BI1670" t="s">
        <v>129</v>
      </c>
      <c r="BJ1670" t="s">
        <v>137</v>
      </c>
      <c r="BK1670" t="s">
        <v>137</v>
      </c>
      <c r="BL1670" t="s">
        <v>137</v>
      </c>
      <c r="BM1670" t="s">
        <v>137</v>
      </c>
      <c r="BN1670" t="s">
        <v>137</v>
      </c>
      <c r="BO1670" t="s">
        <v>137</v>
      </c>
      <c r="BP1670" t="s">
        <v>137</v>
      </c>
      <c r="BQ1670" t="s">
        <v>315</v>
      </c>
      <c r="BR1670" t="s">
        <v>137</v>
      </c>
      <c r="BS1670" t="s">
        <v>137</v>
      </c>
      <c r="BT1670" t="s">
        <v>137</v>
      </c>
      <c r="BU1670" t="s">
        <v>137</v>
      </c>
      <c r="BV1670" t="s">
        <v>102</v>
      </c>
      <c r="BW1670" t="s">
        <v>102</v>
      </c>
      <c r="BX1670" t="s">
        <v>102</v>
      </c>
      <c r="BY1670" t="s">
        <v>102</v>
      </c>
      <c r="BZ1670" t="s">
        <v>41065</v>
      </c>
      <c r="CA1670" t="s">
        <v>144</v>
      </c>
      <c r="CB1670" t="s">
        <v>313</v>
      </c>
      <c r="CC1670" t="s">
        <v>102</v>
      </c>
      <c r="CD1670" t="s">
        <v>41066</v>
      </c>
      <c r="CE1670" t="s">
        <v>102</v>
      </c>
    </row>
    <row r="1671" spans="1:83" x14ac:dyDescent="0.2">
      <c r="A1671" t="s">
        <v>41067</v>
      </c>
      <c r="B1671" t="s">
        <v>2966</v>
      </c>
      <c r="C1671" t="s">
        <v>41068</v>
      </c>
      <c r="D1671" t="s">
        <v>41069</v>
      </c>
      <c r="E1671" t="s">
        <v>41070</v>
      </c>
      <c r="F1671" t="s">
        <v>102</v>
      </c>
      <c r="G1671" t="s">
        <v>836</v>
      </c>
      <c r="H1671" t="s">
        <v>833</v>
      </c>
      <c r="I1671" t="s">
        <v>834</v>
      </c>
      <c r="J1671" t="s">
        <v>835</v>
      </c>
      <c r="K1671" t="s">
        <v>836</v>
      </c>
      <c r="L1671" t="s">
        <v>102</v>
      </c>
      <c r="M1671" t="s">
        <v>102</v>
      </c>
      <c r="N1671" t="s">
        <v>102</v>
      </c>
      <c r="O1671" t="s">
        <v>102</v>
      </c>
      <c r="P1671" t="s">
        <v>102</v>
      </c>
      <c r="Q1671" t="s">
        <v>102</v>
      </c>
      <c r="R1671" t="s">
        <v>41071</v>
      </c>
      <c r="S1671" t="s">
        <v>41072</v>
      </c>
      <c r="T1671" t="s">
        <v>102</v>
      </c>
      <c r="U1671" t="s">
        <v>102</v>
      </c>
      <c r="V1671" t="s">
        <v>41073</v>
      </c>
      <c r="W1671" t="s">
        <v>102</v>
      </c>
      <c r="X1671" t="s">
        <v>102</v>
      </c>
      <c r="Y1671" t="s">
        <v>41074</v>
      </c>
      <c r="Z1671" t="s">
        <v>38376</v>
      </c>
      <c r="AA1671" t="s">
        <v>1187</v>
      </c>
      <c r="AB1671" t="s">
        <v>102</v>
      </c>
      <c r="AC1671" t="s">
        <v>102</v>
      </c>
      <c r="AD1671" t="s">
        <v>102</v>
      </c>
      <c r="AE1671" t="s">
        <v>102</v>
      </c>
      <c r="AF1671" t="s">
        <v>39148</v>
      </c>
      <c r="AG1671" t="s">
        <v>102</v>
      </c>
      <c r="AH1671" t="s">
        <v>102</v>
      </c>
      <c r="AI1671" t="s">
        <v>102</v>
      </c>
      <c r="AJ1671" t="s">
        <v>102</v>
      </c>
      <c r="AK1671" t="s">
        <v>102</v>
      </c>
      <c r="AL1671" t="s">
        <v>102</v>
      </c>
      <c r="AM1671" t="s">
        <v>102</v>
      </c>
      <c r="AN1671" t="s">
        <v>102</v>
      </c>
      <c r="AO1671" t="s">
        <v>41075</v>
      </c>
      <c r="AP1671" t="s">
        <v>41076</v>
      </c>
      <c r="AQ1671" t="s">
        <v>41074</v>
      </c>
      <c r="AR1671" t="s">
        <v>102</v>
      </c>
      <c r="AS1671" t="s">
        <v>102</v>
      </c>
      <c r="AT1671" t="s">
        <v>102</v>
      </c>
      <c r="AU1671" t="s">
        <v>7324</v>
      </c>
      <c r="AV1671" t="s">
        <v>102</v>
      </c>
      <c r="AW1671" t="s">
        <v>468</v>
      </c>
      <c r="AX1671" t="s">
        <v>701</v>
      </c>
      <c r="AY1671" t="s">
        <v>137</v>
      </c>
      <c r="AZ1671" t="s">
        <v>137</v>
      </c>
      <c r="BA1671" t="s">
        <v>200</v>
      </c>
      <c r="BB1671" t="s">
        <v>312</v>
      </c>
      <c r="BC1671" t="s">
        <v>137</v>
      </c>
      <c r="BD1671" t="s">
        <v>137</v>
      </c>
      <c r="BE1671" t="s">
        <v>137</v>
      </c>
      <c r="BF1671" t="s">
        <v>137</v>
      </c>
      <c r="BG1671" t="s">
        <v>133</v>
      </c>
      <c r="BH1671" t="s">
        <v>137</v>
      </c>
      <c r="BI1671" t="s">
        <v>137</v>
      </c>
      <c r="BJ1671" t="s">
        <v>137</v>
      </c>
      <c r="BK1671" t="s">
        <v>137</v>
      </c>
      <c r="BL1671" t="s">
        <v>137</v>
      </c>
      <c r="BM1671" t="s">
        <v>137</v>
      </c>
      <c r="BN1671" t="s">
        <v>137</v>
      </c>
      <c r="BO1671" t="s">
        <v>137</v>
      </c>
      <c r="BP1671" t="s">
        <v>137</v>
      </c>
      <c r="BQ1671" t="s">
        <v>201</v>
      </c>
      <c r="BR1671" t="s">
        <v>260</v>
      </c>
      <c r="BS1671" t="s">
        <v>137</v>
      </c>
      <c r="BT1671" t="s">
        <v>137</v>
      </c>
      <c r="BU1671" t="s">
        <v>137</v>
      </c>
      <c r="BV1671" t="s">
        <v>41077</v>
      </c>
      <c r="BW1671" t="s">
        <v>41078</v>
      </c>
      <c r="BX1671" t="s">
        <v>102</v>
      </c>
      <c r="BY1671" t="s">
        <v>40207</v>
      </c>
      <c r="BZ1671" t="s">
        <v>102</v>
      </c>
      <c r="CA1671" t="s">
        <v>144</v>
      </c>
      <c r="CB1671" t="s">
        <v>128</v>
      </c>
      <c r="CC1671" t="s">
        <v>20048</v>
      </c>
      <c r="CD1671" t="s">
        <v>41079</v>
      </c>
      <c r="CE1671" t="s">
        <v>147</v>
      </c>
    </row>
    <row r="1672" spans="1:83" x14ac:dyDescent="0.2">
      <c r="A1672" t="s">
        <v>41080</v>
      </c>
      <c r="B1672" t="s">
        <v>2966</v>
      </c>
      <c r="C1672" t="s">
        <v>41081</v>
      </c>
      <c r="D1672" t="s">
        <v>41082</v>
      </c>
      <c r="E1672" t="s">
        <v>41083</v>
      </c>
      <c r="F1672" t="s">
        <v>102</v>
      </c>
      <c r="G1672" t="s">
        <v>41084</v>
      </c>
      <c r="H1672" t="s">
        <v>41085</v>
      </c>
      <c r="I1672" t="s">
        <v>41086</v>
      </c>
      <c r="J1672" t="s">
        <v>2678</v>
      </c>
      <c r="K1672" t="s">
        <v>36863</v>
      </c>
      <c r="L1672" t="s">
        <v>41087</v>
      </c>
      <c r="M1672" t="s">
        <v>102</v>
      </c>
      <c r="N1672" t="s">
        <v>102</v>
      </c>
      <c r="O1672" t="s">
        <v>102</v>
      </c>
      <c r="P1672" t="s">
        <v>102</v>
      </c>
      <c r="Q1672" t="s">
        <v>102</v>
      </c>
      <c r="R1672" t="s">
        <v>41088</v>
      </c>
      <c r="S1672" t="s">
        <v>41089</v>
      </c>
      <c r="T1672" t="s">
        <v>102</v>
      </c>
      <c r="U1672" t="s">
        <v>102</v>
      </c>
      <c r="V1672" t="s">
        <v>102</v>
      </c>
      <c r="W1672" t="s">
        <v>102</v>
      </c>
      <c r="X1672" t="s">
        <v>102</v>
      </c>
      <c r="Y1672" t="s">
        <v>41090</v>
      </c>
      <c r="Z1672" t="s">
        <v>41091</v>
      </c>
      <c r="AA1672" t="s">
        <v>294</v>
      </c>
      <c r="AB1672" t="s">
        <v>102</v>
      </c>
      <c r="AC1672" t="s">
        <v>102</v>
      </c>
      <c r="AD1672" t="s">
        <v>102</v>
      </c>
      <c r="AE1672" t="s">
        <v>102</v>
      </c>
      <c r="AF1672" t="s">
        <v>41092</v>
      </c>
      <c r="AG1672" t="s">
        <v>102</v>
      </c>
      <c r="AH1672" t="s">
        <v>2621</v>
      </c>
      <c r="AI1672" t="s">
        <v>102</v>
      </c>
      <c r="AJ1672" t="s">
        <v>102</v>
      </c>
      <c r="AK1672" t="s">
        <v>102</v>
      </c>
      <c r="AL1672" t="s">
        <v>41093</v>
      </c>
      <c r="AM1672" t="s">
        <v>41094</v>
      </c>
      <c r="AN1672" t="s">
        <v>102</v>
      </c>
      <c r="AO1672" t="s">
        <v>41095</v>
      </c>
      <c r="AP1672" t="s">
        <v>38336</v>
      </c>
      <c r="AQ1672" t="s">
        <v>41090</v>
      </c>
      <c r="AR1672" t="s">
        <v>102</v>
      </c>
      <c r="AS1672" t="s">
        <v>102</v>
      </c>
      <c r="AT1672" t="s">
        <v>102</v>
      </c>
      <c r="AU1672" t="s">
        <v>1320</v>
      </c>
      <c r="AV1672" t="s">
        <v>102</v>
      </c>
      <c r="AW1672" t="s">
        <v>462</v>
      </c>
      <c r="AX1672" t="s">
        <v>1922</v>
      </c>
      <c r="AY1672" t="s">
        <v>311</v>
      </c>
      <c r="AZ1672" t="s">
        <v>129</v>
      </c>
      <c r="BA1672" t="s">
        <v>317</v>
      </c>
      <c r="BB1672" t="s">
        <v>126</v>
      </c>
      <c r="BC1672" t="s">
        <v>137</v>
      </c>
      <c r="BD1672" t="s">
        <v>137</v>
      </c>
      <c r="BE1672" t="s">
        <v>137</v>
      </c>
      <c r="BF1672" t="s">
        <v>137</v>
      </c>
      <c r="BG1672" t="s">
        <v>137</v>
      </c>
      <c r="BH1672" t="s">
        <v>137</v>
      </c>
      <c r="BI1672" t="s">
        <v>137</v>
      </c>
      <c r="BJ1672" t="s">
        <v>137</v>
      </c>
      <c r="BK1672" t="s">
        <v>137</v>
      </c>
      <c r="BL1672" t="s">
        <v>137</v>
      </c>
      <c r="BM1672" t="s">
        <v>137</v>
      </c>
      <c r="BN1672" t="s">
        <v>137</v>
      </c>
      <c r="BO1672" t="s">
        <v>137</v>
      </c>
      <c r="BP1672" t="s">
        <v>137</v>
      </c>
      <c r="BQ1672" t="s">
        <v>507</v>
      </c>
      <c r="BR1672" t="s">
        <v>132</v>
      </c>
      <c r="BS1672" t="s">
        <v>137</v>
      </c>
      <c r="BT1672" t="s">
        <v>137</v>
      </c>
      <c r="BU1672" t="s">
        <v>137</v>
      </c>
      <c r="BV1672" t="s">
        <v>41096</v>
      </c>
      <c r="BW1672" t="s">
        <v>41097</v>
      </c>
      <c r="BX1672" t="s">
        <v>102</v>
      </c>
      <c r="BY1672" t="s">
        <v>41098</v>
      </c>
      <c r="BZ1672" t="s">
        <v>102</v>
      </c>
      <c r="CA1672" t="s">
        <v>144</v>
      </c>
      <c r="CB1672" t="s">
        <v>132</v>
      </c>
      <c r="CC1672" t="s">
        <v>145</v>
      </c>
      <c r="CD1672" t="s">
        <v>30889</v>
      </c>
      <c r="CE1672" t="s">
        <v>102</v>
      </c>
    </row>
    <row r="1673" spans="1:83" x14ac:dyDescent="0.2">
      <c r="A1673" t="s">
        <v>41099</v>
      </c>
      <c r="B1673" t="s">
        <v>1439</v>
      </c>
      <c r="C1673" t="s">
        <v>41100</v>
      </c>
      <c r="D1673" t="s">
        <v>41101</v>
      </c>
      <c r="E1673" t="s">
        <v>41102</v>
      </c>
      <c r="F1673" t="s">
        <v>102</v>
      </c>
      <c r="G1673" t="s">
        <v>21633</v>
      </c>
      <c r="H1673" t="s">
        <v>41103</v>
      </c>
      <c r="I1673" t="s">
        <v>41104</v>
      </c>
      <c r="J1673" t="s">
        <v>835</v>
      </c>
      <c r="K1673" t="s">
        <v>4320</v>
      </c>
      <c r="L1673" t="s">
        <v>21636</v>
      </c>
      <c r="M1673" t="s">
        <v>102</v>
      </c>
      <c r="N1673" t="s">
        <v>102</v>
      </c>
      <c r="O1673" t="s">
        <v>102</v>
      </c>
      <c r="P1673" t="s">
        <v>102</v>
      </c>
      <c r="Q1673" t="s">
        <v>102</v>
      </c>
      <c r="R1673" t="s">
        <v>41105</v>
      </c>
      <c r="S1673" t="s">
        <v>41106</v>
      </c>
      <c r="T1673" t="s">
        <v>102</v>
      </c>
      <c r="U1673" t="s">
        <v>41107</v>
      </c>
      <c r="V1673" t="s">
        <v>41108</v>
      </c>
      <c r="W1673" t="s">
        <v>102</v>
      </c>
      <c r="X1673" t="s">
        <v>102</v>
      </c>
      <c r="Y1673" t="s">
        <v>41109</v>
      </c>
      <c r="Z1673" t="s">
        <v>41110</v>
      </c>
      <c r="AA1673" t="s">
        <v>1271</v>
      </c>
      <c r="AB1673" t="s">
        <v>102</v>
      </c>
      <c r="AC1673" t="s">
        <v>102</v>
      </c>
      <c r="AD1673" t="s">
        <v>102</v>
      </c>
      <c r="AE1673" t="s">
        <v>102</v>
      </c>
      <c r="AF1673" t="s">
        <v>21647</v>
      </c>
      <c r="AG1673" t="s">
        <v>102</v>
      </c>
      <c r="AH1673" t="s">
        <v>1768</v>
      </c>
      <c r="AI1673" t="s">
        <v>102</v>
      </c>
      <c r="AJ1673" t="s">
        <v>102</v>
      </c>
      <c r="AK1673" t="s">
        <v>102</v>
      </c>
      <c r="AL1673" t="s">
        <v>102</v>
      </c>
      <c r="AM1673" t="s">
        <v>41111</v>
      </c>
      <c r="AN1673" t="s">
        <v>102</v>
      </c>
      <c r="AO1673" t="s">
        <v>41112</v>
      </c>
      <c r="AP1673" t="s">
        <v>41113</v>
      </c>
      <c r="AQ1673" t="s">
        <v>41109</v>
      </c>
      <c r="AR1673" t="s">
        <v>102</v>
      </c>
      <c r="AS1673" t="s">
        <v>102</v>
      </c>
      <c r="AT1673" t="s">
        <v>102</v>
      </c>
      <c r="AU1673" t="s">
        <v>184</v>
      </c>
      <c r="AV1673" t="s">
        <v>102</v>
      </c>
      <c r="AW1673" t="s">
        <v>508</v>
      </c>
      <c r="AX1673" t="s">
        <v>508</v>
      </c>
      <c r="AY1673" t="s">
        <v>315</v>
      </c>
      <c r="AZ1673" t="s">
        <v>133</v>
      </c>
      <c r="BA1673" t="s">
        <v>417</v>
      </c>
      <c r="BB1673" t="s">
        <v>263</v>
      </c>
      <c r="BC1673" t="s">
        <v>137</v>
      </c>
      <c r="BD1673" t="s">
        <v>137</v>
      </c>
      <c r="BE1673" t="s">
        <v>137</v>
      </c>
      <c r="BF1673" t="s">
        <v>137</v>
      </c>
      <c r="BG1673" t="s">
        <v>130</v>
      </c>
      <c r="BH1673" t="s">
        <v>260</v>
      </c>
      <c r="BI1673" t="s">
        <v>311</v>
      </c>
      <c r="BJ1673" t="s">
        <v>137</v>
      </c>
      <c r="BK1673" t="s">
        <v>137</v>
      </c>
      <c r="BL1673" t="s">
        <v>137</v>
      </c>
      <c r="BM1673" t="s">
        <v>137</v>
      </c>
      <c r="BN1673" t="s">
        <v>137</v>
      </c>
      <c r="BO1673" t="s">
        <v>137</v>
      </c>
      <c r="BP1673" t="s">
        <v>137</v>
      </c>
      <c r="BQ1673" t="s">
        <v>2100</v>
      </c>
      <c r="BR1673" t="s">
        <v>313</v>
      </c>
      <c r="BS1673" t="s">
        <v>137</v>
      </c>
      <c r="BT1673" t="s">
        <v>137</v>
      </c>
      <c r="BU1673" t="s">
        <v>137</v>
      </c>
      <c r="BV1673" t="s">
        <v>41114</v>
      </c>
      <c r="BW1673" t="s">
        <v>41115</v>
      </c>
      <c r="BX1673" t="s">
        <v>102</v>
      </c>
      <c r="BY1673" t="s">
        <v>41116</v>
      </c>
      <c r="BZ1673" t="s">
        <v>102</v>
      </c>
      <c r="CA1673" t="s">
        <v>102</v>
      </c>
      <c r="CB1673" t="s">
        <v>137</v>
      </c>
      <c r="CC1673" t="s">
        <v>211</v>
      </c>
      <c r="CD1673" t="s">
        <v>41117</v>
      </c>
      <c r="CE1673" t="s">
        <v>102</v>
      </c>
    </row>
    <row r="1674" spans="1:83" x14ac:dyDescent="0.2">
      <c r="A1674" t="s">
        <v>41118</v>
      </c>
      <c r="B1674" t="s">
        <v>32591</v>
      </c>
      <c r="C1674" t="s">
        <v>41119</v>
      </c>
      <c r="D1674" t="s">
        <v>41120</v>
      </c>
      <c r="E1674" t="s">
        <v>41121</v>
      </c>
      <c r="F1674" t="s">
        <v>41122</v>
      </c>
      <c r="G1674" t="s">
        <v>25878</v>
      </c>
      <c r="H1674" t="s">
        <v>25879</v>
      </c>
      <c r="I1674" t="s">
        <v>25880</v>
      </c>
      <c r="J1674" t="s">
        <v>92</v>
      </c>
      <c r="K1674" t="s">
        <v>4107</v>
      </c>
      <c r="L1674" t="s">
        <v>13616</v>
      </c>
      <c r="M1674" t="s">
        <v>41123</v>
      </c>
      <c r="N1674" t="s">
        <v>41124</v>
      </c>
      <c r="O1674" t="s">
        <v>41125</v>
      </c>
      <c r="P1674" t="s">
        <v>41126</v>
      </c>
      <c r="Q1674" t="s">
        <v>41127</v>
      </c>
      <c r="R1674" t="s">
        <v>41128</v>
      </c>
      <c r="S1674" t="s">
        <v>41129</v>
      </c>
      <c r="T1674" t="s">
        <v>102</v>
      </c>
      <c r="U1674" t="s">
        <v>41130</v>
      </c>
      <c r="V1674" t="s">
        <v>102</v>
      </c>
      <c r="W1674" t="s">
        <v>102</v>
      </c>
      <c r="X1674" t="s">
        <v>105</v>
      </c>
      <c r="Y1674" t="s">
        <v>41131</v>
      </c>
      <c r="Z1674" t="s">
        <v>41132</v>
      </c>
      <c r="AA1674" t="s">
        <v>294</v>
      </c>
      <c r="AB1674" t="s">
        <v>102</v>
      </c>
      <c r="AC1674" t="s">
        <v>14008</v>
      </c>
      <c r="AD1674" t="s">
        <v>102</v>
      </c>
      <c r="AE1674" t="s">
        <v>102</v>
      </c>
      <c r="AF1674" t="s">
        <v>41133</v>
      </c>
      <c r="AG1674" t="s">
        <v>5264</v>
      </c>
      <c r="AH1674" t="s">
        <v>3230</v>
      </c>
      <c r="AI1674" t="s">
        <v>102</v>
      </c>
      <c r="AJ1674" t="s">
        <v>102</v>
      </c>
      <c r="AK1674" t="s">
        <v>102</v>
      </c>
      <c r="AL1674" t="s">
        <v>41134</v>
      </c>
      <c r="AM1674" t="s">
        <v>41135</v>
      </c>
      <c r="AN1674" t="s">
        <v>41136</v>
      </c>
      <c r="AO1674" t="s">
        <v>41137</v>
      </c>
      <c r="AP1674" t="s">
        <v>31461</v>
      </c>
      <c r="AQ1674" t="s">
        <v>41131</v>
      </c>
      <c r="AR1674" t="s">
        <v>102</v>
      </c>
      <c r="AS1674" t="s">
        <v>102</v>
      </c>
      <c r="AT1674" t="s">
        <v>102</v>
      </c>
      <c r="AU1674" t="s">
        <v>119</v>
      </c>
      <c r="AV1674" t="s">
        <v>102</v>
      </c>
      <c r="AW1674" t="s">
        <v>41138</v>
      </c>
      <c r="AX1674" t="s">
        <v>41139</v>
      </c>
      <c r="AY1674" t="s">
        <v>5933</v>
      </c>
      <c r="AZ1674" t="s">
        <v>508</v>
      </c>
      <c r="BA1674" t="s">
        <v>7643</v>
      </c>
      <c r="BB1674" t="s">
        <v>262</v>
      </c>
      <c r="BC1674" t="s">
        <v>137</v>
      </c>
      <c r="BD1674" t="s">
        <v>137</v>
      </c>
      <c r="BE1674" t="s">
        <v>137</v>
      </c>
      <c r="BF1674" t="s">
        <v>137</v>
      </c>
      <c r="BG1674" t="s">
        <v>137</v>
      </c>
      <c r="BH1674" t="s">
        <v>137</v>
      </c>
      <c r="BI1674" t="s">
        <v>137</v>
      </c>
      <c r="BJ1674" t="s">
        <v>137</v>
      </c>
      <c r="BK1674" t="s">
        <v>137</v>
      </c>
      <c r="BL1674" t="s">
        <v>137</v>
      </c>
      <c r="BM1674" t="s">
        <v>137</v>
      </c>
      <c r="BN1674" t="s">
        <v>137</v>
      </c>
      <c r="BO1674" t="s">
        <v>137</v>
      </c>
      <c r="BP1674" t="s">
        <v>137</v>
      </c>
      <c r="BQ1674" t="s">
        <v>24627</v>
      </c>
      <c r="BR1674" t="s">
        <v>314</v>
      </c>
      <c r="BS1674" t="s">
        <v>137</v>
      </c>
      <c r="BT1674" t="s">
        <v>314</v>
      </c>
      <c r="BU1674" t="s">
        <v>137</v>
      </c>
      <c r="BV1674" t="s">
        <v>30135</v>
      </c>
      <c r="BW1674" t="s">
        <v>20332</v>
      </c>
      <c r="BX1674" t="s">
        <v>20332</v>
      </c>
      <c r="BY1674" t="s">
        <v>40796</v>
      </c>
      <c r="BZ1674" t="s">
        <v>102</v>
      </c>
      <c r="CA1674" t="s">
        <v>144</v>
      </c>
      <c r="CB1674" t="s">
        <v>133</v>
      </c>
      <c r="CC1674" t="s">
        <v>145</v>
      </c>
      <c r="CD1674" t="s">
        <v>41140</v>
      </c>
      <c r="CE1674" t="s">
        <v>102</v>
      </c>
    </row>
    <row r="1675" spans="1:83" x14ac:dyDescent="0.2">
      <c r="A1675" t="s">
        <v>41141</v>
      </c>
      <c r="B1675" t="s">
        <v>2966</v>
      </c>
      <c r="C1675" t="s">
        <v>41142</v>
      </c>
      <c r="D1675" t="s">
        <v>41143</v>
      </c>
      <c r="E1675" t="s">
        <v>41144</v>
      </c>
      <c r="F1675" t="s">
        <v>41145</v>
      </c>
      <c r="G1675" t="s">
        <v>7038</v>
      </c>
      <c r="H1675" t="s">
        <v>28468</v>
      </c>
      <c r="I1675" t="s">
        <v>28469</v>
      </c>
      <c r="J1675" t="s">
        <v>835</v>
      </c>
      <c r="K1675" t="s">
        <v>7041</v>
      </c>
      <c r="L1675" t="s">
        <v>7042</v>
      </c>
      <c r="M1675" t="s">
        <v>41146</v>
      </c>
      <c r="N1675" t="s">
        <v>41147</v>
      </c>
      <c r="O1675" t="s">
        <v>41148</v>
      </c>
      <c r="P1675" t="s">
        <v>2780</v>
      </c>
      <c r="Q1675" t="s">
        <v>41149</v>
      </c>
      <c r="R1675" t="s">
        <v>41150</v>
      </c>
      <c r="S1675" t="s">
        <v>41151</v>
      </c>
      <c r="T1675" t="s">
        <v>102</v>
      </c>
      <c r="U1675" t="s">
        <v>102</v>
      </c>
      <c r="V1675" t="s">
        <v>102</v>
      </c>
      <c r="W1675" t="s">
        <v>102</v>
      </c>
      <c r="X1675" t="s">
        <v>102</v>
      </c>
      <c r="Y1675" t="s">
        <v>41152</v>
      </c>
      <c r="Z1675" t="s">
        <v>41153</v>
      </c>
      <c r="AA1675" t="s">
        <v>108</v>
      </c>
      <c r="AB1675" t="s">
        <v>102</v>
      </c>
      <c r="AC1675" t="s">
        <v>102</v>
      </c>
      <c r="AD1675" t="s">
        <v>102</v>
      </c>
      <c r="AE1675" t="s">
        <v>102</v>
      </c>
      <c r="AF1675" t="s">
        <v>7052</v>
      </c>
      <c r="AG1675" t="s">
        <v>102</v>
      </c>
      <c r="AH1675" t="s">
        <v>102</v>
      </c>
      <c r="AI1675" t="s">
        <v>102</v>
      </c>
      <c r="AJ1675" t="s">
        <v>102</v>
      </c>
      <c r="AK1675" t="s">
        <v>102</v>
      </c>
      <c r="AL1675" t="s">
        <v>102</v>
      </c>
      <c r="AM1675" t="s">
        <v>41154</v>
      </c>
      <c r="AN1675" t="s">
        <v>102</v>
      </c>
      <c r="AO1675" t="s">
        <v>41155</v>
      </c>
      <c r="AP1675" t="s">
        <v>6904</v>
      </c>
      <c r="AQ1675" t="s">
        <v>41152</v>
      </c>
      <c r="AR1675" t="s">
        <v>102</v>
      </c>
      <c r="AS1675" t="s">
        <v>102</v>
      </c>
      <c r="AT1675" t="s">
        <v>102</v>
      </c>
      <c r="AU1675" t="s">
        <v>184</v>
      </c>
      <c r="AV1675" t="s">
        <v>102</v>
      </c>
      <c r="AW1675" t="s">
        <v>2998</v>
      </c>
      <c r="AX1675" t="s">
        <v>737</v>
      </c>
      <c r="AY1675" t="s">
        <v>137</v>
      </c>
      <c r="AZ1675" t="s">
        <v>137</v>
      </c>
      <c r="BA1675" t="s">
        <v>189</v>
      </c>
      <c r="BB1675" t="s">
        <v>310</v>
      </c>
      <c r="BC1675" t="s">
        <v>137</v>
      </c>
      <c r="BD1675" t="s">
        <v>137</v>
      </c>
      <c r="BE1675" t="s">
        <v>137</v>
      </c>
      <c r="BF1675" t="s">
        <v>137</v>
      </c>
      <c r="BG1675" t="s">
        <v>260</v>
      </c>
      <c r="BH1675" t="s">
        <v>133</v>
      </c>
      <c r="BI1675" t="s">
        <v>133</v>
      </c>
      <c r="BJ1675" t="s">
        <v>137</v>
      </c>
      <c r="BK1675" t="s">
        <v>137</v>
      </c>
      <c r="BL1675" t="s">
        <v>137</v>
      </c>
      <c r="BM1675" t="s">
        <v>137</v>
      </c>
      <c r="BN1675" t="s">
        <v>137</v>
      </c>
      <c r="BO1675" t="s">
        <v>137</v>
      </c>
      <c r="BP1675" t="s">
        <v>137</v>
      </c>
      <c r="BQ1675" t="s">
        <v>1204</v>
      </c>
      <c r="BR1675" t="s">
        <v>127</v>
      </c>
      <c r="BS1675" t="s">
        <v>137</v>
      </c>
      <c r="BT1675" t="s">
        <v>137</v>
      </c>
      <c r="BU1675" t="s">
        <v>137</v>
      </c>
      <c r="BV1675" t="s">
        <v>41156</v>
      </c>
      <c r="BW1675" t="s">
        <v>41157</v>
      </c>
      <c r="BX1675" t="s">
        <v>102</v>
      </c>
      <c r="BY1675" t="s">
        <v>41158</v>
      </c>
      <c r="BZ1675" t="s">
        <v>102</v>
      </c>
      <c r="CA1675" t="s">
        <v>102</v>
      </c>
      <c r="CB1675" t="s">
        <v>137</v>
      </c>
      <c r="CC1675" t="s">
        <v>145</v>
      </c>
      <c r="CD1675" t="s">
        <v>41159</v>
      </c>
      <c r="CE1675" t="s">
        <v>4211</v>
      </c>
    </row>
    <row r="1676" spans="1:83" x14ac:dyDescent="0.2">
      <c r="A1676" t="s">
        <v>41160</v>
      </c>
      <c r="B1676" t="s">
        <v>2966</v>
      </c>
      <c r="C1676" t="s">
        <v>41161</v>
      </c>
      <c r="D1676" t="s">
        <v>41162</v>
      </c>
      <c r="E1676" t="s">
        <v>41163</v>
      </c>
      <c r="F1676" t="s">
        <v>102</v>
      </c>
      <c r="G1676" t="s">
        <v>41164</v>
      </c>
      <c r="H1676" t="s">
        <v>41165</v>
      </c>
      <c r="I1676" t="s">
        <v>41166</v>
      </c>
      <c r="J1676" t="s">
        <v>835</v>
      </c>
      <c r="K1676" t="s">
        <v>15118</v>
      </c>
      <c r="L1676" t="s">
        <v>38191</v>
      </c>
      <c r="M1676" t="s">
        <v>41167</v>
      </c>
      <c r="N1676" t="s">
        <v>102</v>
      </c>
      <c r="O1676" t="s">
        <v>41167</v>
      </c>
      <c r="P1676" t="s">
        <v>4453</v>
      </c>
      <c r="Q1676" t="s">
        <v>250</v>
      </c>
      <c r="R1676" t="s">
        <v>41168</v>
      </c>
      <c r="S1676" t="s">
        <v>41169</v>
      </c>
      <c r="T1676" t="s">
        <v>102</v>
      </c>
      <c r="U1676" t="s">
        <v>102</v>
      </c>
      <c r="V1676" t="s">
        <v>102</v>
      </c>
      <c r="W1676" t="s">
        <v>102</v>
      </c>
      <c r="X1676" t="s">
        <v>102</v>
      </c>
      <c r="Y1676" t="s">
        <v>41170</v>
      </c>
      <c r="Z1676" t="s">
        <v>41171</v>
      </c>
      <c r="AA1676" t="s">
        <v>294</v>
      </c>
      <c r="AB1676" t="s">
        <v>102</v>
      </c>
      <c r="AC1676" t="s">
        <v>102</v>
      </c>
      <c r="AD1676" t="s">
        <v>102</v>
      </c>
      <c r="AE1676" t="s">
        <v>102</v>
      </c>
      <c r="AF1676" t="s">
        <v>38201</v>
      </c>
      <c r="AG1676" t="s">
        <v>102</v>
      </c>
      <c r="AH1676" t="s">
        <v>1768</v>
      </c>
      <c r="AI1676" t="s">
        <v>102</v>
      </c>
      <c r="AJ1676" t="s">
        <v>102</v>
      </c>
      <c r="AK1676" t="s">
        <v>102</v>
      </c>
      <c r="AL1676" t="s">
        <v>41172</v>
      </c>
      <c r="AM1676" t="s">
        <v>41173</v>
      </c>
      <c r="AN1676" t="s">
        <v>102</v>
      </c>
      <c r="AO1676" t="s">
        <v>41174</v>
      </c>
      <c r="AP1676" t="s">
        <v>41175</v>
      </c>
      <c r="AQ1676" t="s">
        <v>41170</v>
      </c>
      <c r="AR1676" t="s">
        <v>102</v>
      </c>
      <c r="AS1676" t="s">
        <v>102</v>
      </c>
      <c r="AT1676" t="s">
        <v>102</v>
      </c>
      <c r="AU1676" t="s">
        <v>184</v>
      </c>
      <c r="AV1676" t="s">
        <v>102</v>
      </c>
      <c r="AW1676" t="s">
        <v>2861</v>
      </c>
      <c r="AX1676" t="s">
        <v>816</v>
      </c>
      <c r="AY1676" t="s">
        <v>132</v>
      </c>
      <c r="AZ1676" t="s">
        <v>133</v>
      </c>
      <c r="BA1676" t="s">
        <v>461</v>
      </c>
      <c r="BB1676" t="s">
        <v>776</v>
      </c>
      <c r="BC1676" t="s">
        <v>137</v>
      </c>
      <c r="BD1676" t="s">
        <v>137</v>
      </c>
      <c r="BE1676" t="s">
        <v>137</v>
      </c>
      <c r="BF1676" t="s">
        <v>137</v>
      </c>
      <c r="BG1676" t="s">
        <v>131</v>
      </c>
      <c r="BH1676" t="s">
        <v>132</v>
      </c>
      <c r="BI1676" t="s">
        <v>133</v>
      </c>
      <c r="BJ1676" t="s">
        <v>137</v>
      </c>
      <c r="BK1676" t="s">
        <v>137</v>
      </c>
      <c r="BL1676" t="s">
        <v>137</v>
      </c>
      <c r="BM1676" t="s">
        <v>137</v>
      </c>
      <c r="BN1676" t="s">
        <v>137</v>
      </c>
      <c r="BO1676" t="s">
        <v>137</v>
      </c>
      <c r="BP1676" t="s">
        <v>137</v>
      </c>
      <c r="BQ1676" t="s">
        <v>5631</v>
      </c>
      <c r="BR1676" t="s">
        <v>202</v>
      </c>
      <c r="BS1676" t="s">
        <v>137</v>
      </c>
      <c r="BT1676" t="s">
        <v>137</v>
      </c>
      <c r="BU1676" t="s">
        <v>137</v>
      </c>
      <c r="BV1676" t="s">
        <v>41176</v>
      </c>
      <c r="BW1676" t="s">
        <v>6992</v>
      </c>
      <c r="BX1676" t="s">
        <v>102</v>
      </c>
      <c r="BY1676" t="s">
        <v>41177</v>
      </c>
      <c r="BZ1676" t="s">
        <v>41178</v>
      </c>
      <c r="CA1676" t="s">
        <v>144</v>
      </c>
      <c r="CB1676" t="s">
        <v>129</v>
      </c>
      <c r="CC1676" t="s">
        <v>145</v>
      </c>
      <c r="CD1676" t="s">
        <v>41179</v>
      </c>
      <c r="CE1676" t="s">
        <v>102</v>
      </c>
    </row>
    <row r="1677" spans="1:83" x14ac:dyDescent="0.2">
      <c r="A1677" t="s">
        <v>41180</v>
      </c>
      <c r="B1677" t="s">
        <v>84</v>
      </c>
      <c r="C1677" t="s">
        <v>41181</v>
      </c>
      <c r="D1677" t="s">
        <v>41182</v>
      </c>
      <c r="E1677" t="s">
        <v>41183</v>
      </c>
      <c r="F1677" t="s">
        <v>41184</v>
      </c>
      <c r="G1677" t="s">
        <v>22372</v>
      </c>
      <c r="H1677" t="s">
        <v>41185</v>
      </c>
      <c r="I1677" t="s">
        <v>41186</v>
      </c>
      <c r="J1677" t="s">
        <v>222</v>
      </c>
      <c r="K1677" t="s">
        <v>223</v>
      </c>
      <c r="L1677" t="s">
        <v>568</v>
      </c>
      <c r="M1677" t="s">
        <v>102</v>
      </c>
      <c r="N1677" t="s">
        <v>41187</v>
      </c>
      <c r="O1677" t="s">
        <v>41188</v>
      </c>
      <c r="P1677" t="s">
        <v>2780</v>
      </c>
      <c r="Q1677" t="s">
        <v>41189</v>
      </c>
      <c r="R1677" t="s">
        <v>41190</v>
      </c>
      <c r="S1677" t="s">
        <v>41191</v>
      </c>
      <c r="T1677" t="s">
        <v>102</v>
      </c>
      <c r="U1677" t="s">
        <v>102</v>
      </c>
      <c r="V1677" t="s">
        <v>102</v>
      </c>
      <c r="W1677" t="s">
        <v>102</v>
      </c>
      <c r="X1677" t="s">
        <v>102</v>
      </c>
      <c r="Y1677" t="s">
        <v>41192</v>
      </c>
      <c r="Z1677" t="s">
        <v>41193</v>
      </c>
      <c r="AA1677" t="s">
        <v>1608</v>
      </c>
      <c r="AB1677" t="s">
        <v>102</v>
      </c>
      <c r="AC1677" t="s">
        <v>102</v>
      </c>
      <c r="AD1677" t="s">
        <v>102</v>
      </c>
      <c r="AE1677" t="s">
        <v>102</v>
      </c>
      <c r="AF1677" t="s">
        <v>900</v>
      </c>
      <c r="AG1677" t="s">
        <v>102</v>
      </c>
      <c r="AH1677" t="s">
        <v>346</v>
      </c>
      <c r="AI1677" t="s">
        <v>128</v>
      </c>
      <c r="AJ1677" t="s">
        <v>102</v>
      </c>
      <c r="AK1677" t="s">
        <v>102</v>
      </c>
      <c r="AL1677" t="s">
        <v>102</v>
      </c>
      <c r="AM1677" t="s">
        <v>41194</v>
      </c>
      <c r="AN1677" t="s">
        <v>102</v>
      </c>
      <c r="AO1677" t="s">
        <v>41195</v>
      </c>
      <c r="AP1677" t="s">
        <v>12878</v>
      </c>
      <c r="AQ1677" t="s">
        <v>41192</v>
      </c>
      <c r="AR1677" t="s">
        <v>102</v>
      </c>
      <c r="AS1677" t="s">
        <v>102</v>
      </c>
      <c r="AT1677" t="s">
        <v>102</v>
      </c>
      <c r="AU1677" t="s">
        <v>184</v>
      </c>
      <c r="AV1677" t="s">
        <v>102</v>
      </c>
      <c r="AW1677" t="s">
        <v>1549</v>
      </c>
      <c r="AX1677" t="s">
        <v>1549</v>
      </c>
      <c r="AY1677" t="s">
        <v>314</v>
      </c>
      <c r="AZ1677" t="s">
        <v>314</v>
      </c>
      <c r="BA1677" t="s">
        <v>194</v>
      </c>
      <c r="BB1677" t="s">
        <v>464</v>
      </c>
      <c r="BC1677" t="s">
        <v>137</v>
      </c>
      <c r="BD1677" t="s">
        <v>137</v>
      </c>
      <c r="BE1677" t="s">
        <v>137</v>
      </c>
      <c r="BF1677" t="s">
        <v>137</v>
      </c>
      <c r="BG1677" t="s">
        <v>648</v>
      </c>
      <c r="BH1677" t="s">
        <v>317</v>
      </c>
      <c r="BI1677" t="s">
        <v>260</v>
      </c>
      <c r="BJ1677" t="s">
        <v>137</v>
      </c>
      <c r="BK1677" t="s">
        <v>137</v>
      </c>
      <c r="BL1677" t="s">
        <v>137</v>
      </c>
      <c r="BM1677" t="s">
        <v>137</v>
      </c>
      <c r="BN1677" t="s">
        <v>315</v>
      </c>
      <c r="BO1677" t="s">
        <v>315</v>
      </c>
      <c r="BP1677" t="s">
        <v>137</v>
      </c>
      <c r="BQ1677" t="s">
        <v>1658</v>
      </c>
      <c r="BR1677" t="s">
        <v>127</v>
      </c>
      <c r="BS1677" t="s">
        <v>137</v>
      </c>
      <c r="BT1677" t="s">
        <v>133</v>
      </c>
      <c r="BU1677" t="s">
        <v>137</v>
      </c>
      <c r="BV1677" t="s">
        <v>41196</v>
      </c>
      <c r="BW1677" t="s">
        <v>41197</v>
      </c>
      <c r="BX1677" t="s">
        <v>41198</v>
      </c>
      <c r="BY1677" t="s">
        <v>41197</v>
      </c>
      <c r="BZ1677" t="s">
        <v>5696</v>
      </c>
      <c r="CA1677" t="s">
        <v>144</v>
      </c>
      <c r="CB1677" t="s">
        <v>129</v>
      </c>
      <c r="CC1677" t="s">
        <v>145</v>
      </c>
      <c r="CD1677" t="s">
        <v>41199</v>
      </c>
      <c r="CE1677" t="s">
        <v>4211</v>
      </c>
    </row>
    <row r="1678" spans="1:83" x14ac:dyDescent="0.2">
      <c r="A1678" t="s">
        <v>41200</v>
      </c>
      <c r="B1678" t="s">
        <v>2966</v>
      </c>
      <c r="C1678" t="s">
        <v>41201</v>
      </c>
      <c r="D1678" t="s">
        <v>41202</v>
      </c>
      <c r="E1678" t="s">
        <v>41203</v>
      </c>
      <c r="F1678" t="s">
        <v>102</v>
      </c>
      <c r="G1678" t="s">
        <v>40671</v>
      </c>
      <c r="H1678" t="s">
        <v>41204</v>
      </c>
      <c r="I1678" t="s">
        <v>41205</v>
      </c>
      <c r="J1678" t="s">
        <v>835</v>
      </c>
      <c r="K1678" t="s">
        <v>4320</v>
      </c>
      <c r="L1678" t="s">
        <v>41206</v>
      </c>
      <c r="M1678" t="s">
        <v>102</v>
      </c>
      <c r="N1678" t="s">
        <v>102</v>
      </c>
      <c r="O1678" t="s">
        <v>102</v>
      </c>
      <c r="P1678" t="s">
        <v>102</v>
      </c>
      <c r="Q1678" t="s">
        <v>102</v>
      </c>
      <c r="R1678" t="s">
        <v>41207</v>
      </c>
      <c r="S1678" t="s">
        <v>41208</v>
      </c>
      <c r="T1678" t="s">
        <v>102</v>
      </c>
      <c r="U1678" t="s">
        <v>41209</v>
      </c>
      <c r="V1678" t="s">
        <v>41210</v>
      </c>
      <c r="W1678" t="s">
        <v>102</v>
      </c>
      <c r="X1678" t="s">
        <v>102</v>
      </c>
      <c r="Y1678" t="s">
        <v>41211</v>
      </c>
      <c r="Z1678" t="s">
        <v>41212</v>
      </c>
      <c r="AA1678" t="s">
        <v>108</v>
      </c>
      <c r="AB1678" t="s">
        <v>102</v>
      </c>
      <c r="AC1678" t="s">
        <v>102</v>
      </c>
      <c r="AD1678" t="s">
        <v>102</v>
      </c>
      <c r="AE1678" t="s">
        <v>102</v>
      </c>
      <c r="AF1678" t="s">
        <v>41213</v>
      </c>
      <c r="AG1678" t="s">
        <v>102</v>
      </c>
      <c r="AH1678" t="s">
        <v>2621</v>
      </c>
      <c r="AI1678" t="s">
        <v>102</v>
      </c>
      <c r="AJ1678" t="s">
        <v>102</v>
      </c>
      <c r="AK1678" t="s">
        <v>102</v>
      </c>
      <c r="AL1678" t="s">
        <v>102</v>
      </c>
      <c r="AM1678" t="s">
        <v>41214</v>
      </c>
      <c r="AN1678" t="s">
        <v>102</v>
      </c>
      <c r="AO1678" t="s">
        <v>6901</v>
      </c>
      <c r="AP1678" t="s">
        <v>41215</v>
      </c>
      <c r="AQ1678" t="s">
        <v>41211</v>
      </c>
      <c r="AR1678" t="s">
        <v>102</v>
      </c>
      <c r="AS1678" t="s">
        <v>102</v>
      </c>
      <c r="AT1678" t="s">
        <v>102</v>
      </c>
      <c r="AU1678" t="s">
        <v>184</v>
      </c>
      <c r="AV1678" t="s">
        <v>102</v>
      </c>
      <c r="AW1678" t="s">
        <v>197</v>
      </c>
      <c r="AX1678" t="s">
        <v>197</v>
      </c>
      <c r="AY1678" t="s">
        <v>137</v>
      </c>
      <c r="AZ1678" t="s">
        <v>137</v>
      </c>
      <c r="BA1678" t="s">
        <v>695</v>
      </c>
      <c r="BB1678" t="s">
        <v>310</v>
      </c>
      <c r="BC1678" t="s">
        <v>133</v>
      </c>
      <c r="BD1678" t="s">
        <v>133</v>
      </c>
      <c r="BE1678" t="s">
        <v>315</v>
      </c>
      <c r="BF1678" t="s">
        <v>315</v>
      </c>
      <c r="BG1678" t="s">
        <v>126</v>
      </c>
      <c r="BH1678" t="s">
        <v>314</v>
      </c>
      <c r="BI1678" t="s">
        <v>129</v>
      </c>
      <c r="BJ1678" t="s">
        <v>137</v>
      </c>
      <c r="BK1678" t="s">
        <v>137</v>
      </c>
      <c r="BL1678" t="s">
        <v>137</v>
      </c>
      <c r="BM1678" t="s">
        <v>137</v>
      </c>
      <c r="BN1678" t="s">
        <v>137</v>
      </c>
      <c r="BO1678" t="s">
        <v>137</v>
      </c>
      <c r="BP1678" t="s">
        <v>137</v>
      </c>
      <c r="BQ1678" t="s">
        <v>257</v>
      </c>
      <c r="BR1678" t="s">
        <v>317</v>
      </c>
      <c r="BS1678" t="s">
        <v>137</v>
      </c>
      <c r="BT1678" t="s">
        <v>137</v>
      </c>
      <c r="BU1678" t="s">
        <v>137</v>
      </c>
      <c r="BV1678" t="s">
        <v>41216</v>
      </c>
      <c r="BW1678" t="s">
        <v>41217</v>
      </c>
      <c r="BX1678" t="s">
        <v>102</v>
      </c>
      <c r="BY1678" t="s">
        <v>27456</v>
      </c>
      <c r="BZ1678" t="s">
        <v>41218</v>
      </c>
      <c r="CA1678" t="s">
        <v>144</v>
      </c>
      <c r="CB1678" t="s">
        <v>138</v>
      </c>
      <c r="CC1678" t="s">
        <v>924</v>
      </c>
      <c r="CD1678" t="s">
        <v>41219</v>
      </c>
      <c r="CE1678" t="s">
        <v>102</v>
      </c>
    </row>
    <row r="1679" spans="1:83" x14ac:dyDescent="0.2">
      <c r="A1679" t="s">
        <v>41220</v>
      </c>
      <c r="B1679" t="s">
        <v>84</v>
      </c>
      <c r="C1679" t="s">
        <v>41221</v>
      </c>
      <c r="D1679" t="s">
        <v>41222</v>
      </c>
      <c r="E1679" t="s">
        <v>41223</v>
      </c>
      <c r="F1679" t="s">
        <v>41224</v>
      </c>
      <c r="G1679" t="s">
        <v>41225</v>
      </c>
      <c r="H1679" t="s">
        <v>41226</v>
      </c>
      <c r="I1679" t="s">
        <v>41227</v>
      </c>
      <c r="J1679" t="s">
        <v>92</v>
      </c>
      <c r="K1679" t="s">
        <v>18222</v>
      </c>
      <c r="L1679" t="s">
        <v>24375</v>
      </c>
      <c r="M1679" t="s">
        <v>41228</v>
      </c>
      <c r="N1679" t="s">
        <v>102</v>
      </c>
      <c r="O1679" t="s">
        <v>41229</v>
      </c>
      <c r="P1679" t="s">
        <v>2049</v>
      </c>
      <c r="Q1679" t="s">
        <v>41230</v>
      </c>
      <c r="R1679" t="s">
        <v>41231</v>
      </c>
      <c r="S1679" t="s">
        <v>41232</v>
      </c>
      <c r="T1679" t="s">
        <v>102</v>
      </c>
      <c r="U1679" t="s">
        <v>102</v>
      </c>
      <c r="V1679" t="s">
        <v>102</v>
      </c>
      <c r="W1679" t="s">
        <v>102</v>
      </c>
      <c r="X1679" t="s">
        <v>105</v>
      </c>
      <c r="Y1679" t="s">
        <v>7143</v>
      </c>
      <c r="Z1679" t="s">
        <v>41233</v>
      </c>
      <c r="AA1679" t="s">
        <v>108</v>
      </c>
      <c r="AB1679" t="s">
        <v>102</v>
      </c>
      <c r="AC1679" t="s">
        <v>102</v>
      </c>
      <c r="AD1679" t="s">
        <v>102</v>
      </c>
      <c r="AE1679" t="s">
        <v>102</v>
      </c>
      <c r="AF1679" t="s">
        <v>41234</v>
      </c>
      <c r="AG1679" t="s">
        <v>7146</v>
      </c>
      <c r="AH1679" t="s">
        <v>102</v>
      </c>
      <c r="AI1679" t="s">
        <v>129</v>
      </c>
      <c r="AJ1679" t="s">
        <v>102</v>
      </c>
      <c r="AK1679" t="s">
        <v>102</v>
      </c>
      <c r="AL1679" t="s">
        <v>102</v>
      </c>
      <c r="AM1679" t="s">
        <v>41235</v>
      </c>
      <c r="AN1679" t="s">
        <v>41236</v>
      </c>
      <c r="AO1679" t="s">
        <v>41237</v>
      </c>
      <c r="AP1679" t="s">
        <v>29777</v>
      </c>
      <c r="AQ1679" t="s">
        <v>7143</v>
      </c>
      <c r="AR1679" t="s">
        <v>102</v>
      </c>
      <c r="AS1679" t="s">
        <v>102</v>
      </c>
      <c r="AT1679" t="s">
        <v>102</v>
      </c>
      <c r="AU1679" t="s">
        <v>41238</v>
      </c>
      <c r="AV1679" t="s">
        <v>3505</v>
      </c>
      <c r="AW1679" t="s">
        <v>357</v>
      </c>
      <c r="AX1679" t="s">
        <v>1922</v>
      </c>
      <c r="AY1679" t="s">
        <v>1358</v>
      </c>
      <c r="AZ1679" t="s">
        <v>1204</v>
      </c>
      <c r="BA1679" t="s">
        <v>136</v>
      </c>
      <c r="BB1679" t="s">
        <v>692</v>
      </c>
      <c r="BC1679" t="s">
        <v>137</v>
      </c>
      <c r="BD1679" t="s">
        <v>137</v>
      </c>
      <c r="BE1679" t="s">
        <v>137</v>
      </c>
      <c r="BF1679" t="s">
        <v>137</v>
      </c>
      <c r="BG1679" t="s">
        <v>315</v>
      </c>
      <c r="BH1679" t="s">
        <v>137</v>
      </c>
      <c r="BI1679" t="s">
        <v>137</v>
      </c>
      <c r="BJ1679" t="s">
        <v>137</v>
      </c>
      <c r="BK1679" t="s">
        <v>137</v>
      </c>
      <c r="BL1679" t="s">
        <v>137</v>
      </c>
      <c r="BM1679" t="s">
        <v>137</v>
      </c>
      <c r="BN1679" t="s">
        <v>137</v>
      </c>
      <c r="BO1679" t="s">
        <v>137</v>
      </c>
      <c r="BP1679" t="s">
        <v>137</v>
      </c>
      <c r="BQ1679" t="s">
        <v>317</v>
      </c>
      <c r="BR1679" t="s">
        <v>137</v>
      </c>
      <c r="BS1679" t="s">
        <v>137</v>
      </c>
      <c r="BT1679" t="s">
        <v>137</v>
      </c>
      <c r="BU1679" t="s">
        <v>137</v>
      </c>
      <c r="BV1679" t="s">
        <v>41239</v>
      </c>
      <c r="BW1679" t="s">
        <v>102</v>
      </c>
      <c r="BX1679" t="s">
        <v>102</v>
      </c>
      <c r="BY1679" t="s">
        <v>102</v>
      </c>
      <c r="BZ1679" t="s">
        <v>102</v>
      </c>
      <c r="CA1679" t="s">
        <v>144</v>
      </c>
      <c r="CB1679" t="s">
        <v>129</v>
      </c>
      <c r="CC1679" t="s">
        <v>145</v>
      </c>
      <c r="CD1679" t="s">
        <v>41240</v>
      </c>
      <c r="CE1679" t="s">
        <v>102</v>
      </c>
    </row>
    <row r="1680" spans="1:83" x14ac:dyDescent="0.2">
      <c r="A1680" t="s">
        <v>41241</v>
      </c>
      <c r="B1680" t="s">
        <v>827</v>
      </c>
      <c r="C1680" t="s">
        <v>41242</v>
      </c>
      <c r="D1680" t="s">
        <v>41243</v>
      </c>
      <c r="E1680" t="s">
        <v>41244</v>
      </c>
      <c r="F1680" t="s">
        <v>41245</v>
      </c>
      <c r="G1680" t="s">
        <v>41246</v>
      </c>
      <c r="H1680" t="s">
        <v>41247</v>
      </c>
      <c r="I1680" t="s">
        <v>41248</v>
      </c>
      <c r="J1680" t="s">
        <v>222</v>
      </c>
      <c r="K1680" t="s">
        <v>6292</v>
      </c>
      <c r="L1680" t="s">
        <v>41249</v>
      </c>
      <c r="M1680" t="s">
        <v>102</v>
      </c>
      <c r="N1680" t="s">
        <v>102</v>
      </c>
      <c r="O1680" t="s">
        <v>102</v>
      </c>
      <c r="P1680" t="s">
        <v>102</v>
      </c>
      <c r="Q1680" t="s">
        <v>102</v>
      </c>
      <c r="R1680" t="s">
        <v>41250</v>
      </c>
      <c r="S1680" t="s">
        <v>41251</v>
      </c>
      <c r="T1680" t="s">
        <v>102</v>
      </c>
      <c r="U1680" t="s">
        <v>102</v>
      </c>
      <c r="V1680" t="s">
        <v>102</v>
      </c>
      <c r="W1680" t="s">
        <v>41252</v>
      </c>
      <c r="X1680" t="s">
        <v>102</v>
      </c>
      <c r="Y1680" t="s">
        <v>41253</v>
      </c>
      <c r="Z1680" t="s">
        <v>35331</v>
      </c>
      <c r="AA1680" t="s">
        <v>1271</v>
      </c>
      <c r="AB1680" t="s">
        <v>102</v>
      </c>
      <c r="AC1680" t="s">
        <v>102</v>
      </c>
      <c r="AD1680" t="s">
        <v>238</v>
      </c>
      <c r="AE1680" t="s">
        <v>102</v>
      </c>
      <c r="AF1680" t="s">
        <v>41254</v>
      </c>
      <c r="AG1680" t="s">
        <v>102</v>
      </c>
      <c r="AH1680" t="s">
        <v>1461</v>
      </c>
      <c r="AI1680" t="s">
        <v>102</v>
      </c>
      <c r="AJ1680" t="s">
        <v>102</v>
      </c>
      <c r="AK1680" t="s">
        <v>102</v>
      </c>
      <c r="AL1680" t="s">
        <v>41255</v>
      </c>
      <c r="AM1680" t="s">
        <v>41256</v>
      </c>
      <c r="AN1680" t="s">
        <v>41257</v>
      </c>
      <c r="AO1680" t="s">
        <v>41258</v>
      </c>
      <c r="AP1680" t="s">
        <v>102</v>
      </c>
      <c r="AQ1680" t="s">
        <v>41253</v>
      </c>
      <c r="AR1680" t="s">
        <v>41259</v>
      </c>
      <c r="AS1680" t="s">
        <v>41260</v>
      </c>
      <c r="AT1680" t="s">
        <v>41261</v>
      </c>
      <c r="AU1680" t="s">
        <v>352</v>
      </c>
      <c r="AV1680" t="s">
        <v>102</v>
      </c>
      <c r="AW1680" t="s">
        <v>463</v>
      </c>
      <c r="AX1680" t="s">
        <v>701</v>
      </c>
      <c r="AY1680" t="s">
        <v>137</v>
      </c>
      <c r="AZ1680" t="s">
        <v>137</v>
      </c>
      <c r="BA1680" t="s">
        <v>137</v>
      </c>
      <c r="BB1680" t="s">
        <v>137</v>
      </c>
      <c r="BC1680" t="s">
        <v>137</v>
      </c>
      <c r="BD1680" t="s">
        <v>137</v>
      </c>
      <c r="BE1680" t="s">
        <v>137</v>
      </c>
      <c r="BF1680" t="s">
        <v>137</v>
      </c>
      <c r="BG1680" t="s">
        <v>137</v>
      </c>
      <c r="BH1680" t="s">
        <v>137</v>
      </c>
      <c r="BI1680" t="s">
        <v>137</v>
      </c>
      <c r="BJ1680" t="s">
        <v>137</v>
      </c>
      <c r="BK1680" t="s">
        <v>137</v>
      </c>
      <c r="BL1680" t="s">
        <v>137</v>
      </c>
      <c r="BM1680" t="s">
        <v>137</v>
      </c>
      <c r="BN1680" t="s">
        <v>137</v>
      </c>
      <c r="BO1680" t="s">
        <v>137</v>
      </c>
      <c r="BP1680" t="s">
        <v>137</v>
      </c>
      <c r="BQ1680" t="s">
        <v>463</v>
      </c>
      <c r="BR1680" t="s">
        <v>200</v>
      </c>
      <c r="BS1680" t="s">
        <v>200</v>
      </c>
      <c r="BT1680" t="s">
        <v>137</v>
      </c>
      <c r="BU1680" t="s">
        <v>463</v>
      </c>
      <c r="BV1680" t="s">
        <v>102</v>
      </c>
      <c r="BW1680" t="s">
        <v>102</v>
      </c>
      <c r="BX1680" t="s">
        <v>102</v>
      </c>
      <c r="BY1680" t="s">
        <v>102</v>
      </c>
      <c r="BZ1680" t="s">
        <v>102</v>
      </c>
      <c r="CA1680" t="s">
        <v>102</v>
      </c>
      <c r="CB1680" t="s">
        <v>137</v>
      </c>
      <c r="CC1680" t="s">
        <v>4278</v>
      </c>
      <c r="CD1680" t="s">
        <v>102</v>
      </c>
      <c r="CE1680" t="s">
        <v>102</v>
      </c>
    </row>
    <row r="1681" spans="1:83" x14ac:dyDescent="0.2">
      <c r="A1681" t="s">
        <v>41262</v>
      </c>
      <c r="B1681" t="s">
        <v>2966</v>
      </c>
      <c r="C1681" t="s">
        <v>41263</v>
      </c>
      <c r="D1681" t="s">
        <v>41264</v>
      </c>
      <c r="E1681" t="s">
        <v>41265</v>
      </c>
      <c r="F1681" t="s">
        <v>102</v>
      </c>
      <c r="G1681" t="s">
        <v>41266</v>
      </c>
      <c r="H1681" t="s">
        <v>41267</v>
      </c>
      <c r="I1681" t="s">
        <v>41268</v>
      </c>
      <c r="J1681" t="s">
        <v>222</v>
      </c>
      <c r="K1681" t="s">
        <v>223</v>
      </c>
      <c r="L1681" t="s">
        <v>24239</v>
      </c>
      <c r="M1681" t="s">
        <v>102</v>
      </c>
      <c r="N1681" t="s">
        <v>41269</v>
      </c>
      <c r="O1681" t="s">
        <v>41270</v>
      </c>
      <c r="P1681" t="s">
        <v>2518</v>
      </c>
      <c r="Q1681" t="s">
        <v>3491</v>
      </c>
      <c r="R1681" t="s">
        <v>41271</v>
      </c>
      <c r="S1681" t="s">
        <v>41272</v>
      </c>
      <c r="T1681" t="s">
        <v>102</v>
      </c>
      <c r="U1681" t="s">
        <v>102</v>
      </c>
      <c r="V1681" t="s">
        <v>102</v>
      </c>
      <c r="W1681" t="s">
        <v>102</v>
      </c>
      <c r="X1681" t="s">
        <v>102</v>
      </c>
      <c r="Y1681" t="s">
        <v>41273</v>
      </c>
      <c r="Z1681" t="s">
        <v>29878</v>
      </c>
      <c r="AA1681" t="s">
        <v>294</v>
      </c>
      <c r="AB1681" t="s">
        <v>102</v>
      </c>
      <c r="AC1681" t="s">
        <v>102</v>
      </c>
      <c r="AD1681" t="s">
        <v>102</v>
      </c>
      <c r="AE1681" t="s">
        <v>102</v>
      </c>
      <c r="AF1681" t="s">
        <v>24244</v>
      </c>
      <c r="AG1681" t="s">
        <v>102</v>
      </c>
      <c r="AH1681" t="s">
        <v>4669</v>
      </c>
      <c r="AI1681" t="s">
        <v>129</v>
      </c>
      <c r="AJ1681" t="s">
        <v>102</v>
      </c>
      <c r="AK1681" t="s">
        <v>102</v>
      </c>
      <c r="AL1681" t="s">
        <v>102</v>
      </c>
      <c r="AM1681" t="s">
        <v>41274</v>
      </c>
      <c r="AN1681" t="s">
        <v>102</v>
      </c>
      <c r="AO1681" t="s">
        <v>6901</v>
      </c>
      <c r="AP1681" t="s">
        <v>41275</v>
      </c>
      <c r="AQ1681" t="s">
        <v>41273</v>
      </c>
      <c r="AR1681" t="s">
        <v>102</v>
      </c>
      <c r="AS1681" t="s">
        <v>102</v>
      </c>
      <c r="AT1681" t="s">
        <v>102</v>
      </c>
      <c r="AU1681" t="s">
        <v>184</v>
      </c>
      <c r="AV1681" t="s">
        <v>102</v>
      </c>
      <c r="AW1681" t="s">
        <v>693</v>
      </c>
      <c r="AX1681" t="s">
        <v>468</v>
      </c>
      <c r="AY1681" t="s">
        <v>132</v>
      </c>
      <c r="AZ1681" t="s">
        <v>128</v>
      </c>
      <c r="BA1681" t="s">
        <v>136</v>
      </c>
      <c r="BB1681" t="s">
        <v>125</v>
      </c>
      <c r="BC1681" t="s">
        <v>315</v>
      </c>
      <c r="BD1681" t="s">
        <v>315</v>
      </c>
      <c r="BE1681" t="s">
        <v>137</v>
      </c>
      <c r="BF1681" t="s">
        <v>137</v>
      </c>
      <c r="BG1681" t="s">
        <v>133</v>
      </c>
      <c r="BH1681" t="s">
        <v>133</v>
      </c>
      <c r="BI1681" t="s">
        <v>315</v>
      </c>
      <c r="BJ1681" t="s">
        <v>137</v>
      </c>
      <c r="BK1681" t="s">
        <v>137</v>
      </c>
      <c r="BL1681" t="s">
        <v>137</v>
      </c>
      <c r="BM1681" t="s">
        <v>137</v>
      </c>
      <c r="BN1681" t="s">
        <v>137</v>
      </c>
      <c r="BO1681" t="s">
        <v>137</v>
      </c>
      <c r="BP1681" t="s">
        <v>137</v>
      </c>
      <c r="BQ1681" t="s">
        <v>189</v>
      </c>
      <c r="BR1681" t="s">
        <v>128</v>
      </c>
      <c r="BS1681" t="s">
        <v>137</v>
      </c>
      <c r="BT1681" t="s">
        <v>315</v>
      </c>
      <c r="BU1681" t="s">
        <v>137</v>
      </c>
      <c r="BV1681" t="s">
        <v>41276</v>
      </c>
      <c r="BW1681" t="s">
        <v>20099</v>
      </c>
      <c r="BX1681" t="s">
        <v>13475</v>
      </c>
      <c r="BY1681" t="s">
        <v>19120</v>
      </c>
      <c r="BZ1681" t="s">
        <v>41277</v>
      </c>
      <c r="CA1681" t="s">
        <v>144</v>
      </c>
      <c r="CB1681" t="s">
        <v>311</v>
      </c>
      <c r="CC1681" t="s">
        <v>145</v>
      </c>
      <c r="CD1681" t="s">
        <v>41278</v>
      </c>
      <c r="CE1681" t="s">
        <v>3449</v>
      </c>
    </row>
    <row r="1682" spans="1:83" x14ac:dyDescent="0.2">
      <c r="A1682" t="s">
        <v>41279</v>
      </c>
      <c r="B1682" t="s">
        <v>84</v>
      </c>
      <c r="C1682" t="s">
        <v>41280</v>
      </c>
      <c r="D1682" t="s">
        <v>41281</v>
      </c>
      <c r="E1682" t="s">
        <v>41282</v>
      </c>
      <c r="F1682" t="s">
        <v>41283</v>
      </c>
      <c r="G1682" t="s">
        <v>41284</v>
      </c>
      <c r="H1682" t="s">
        <v>41285</v>
      </c>
      <c r="I1682" t="s">
        <v>41286</v>
      </c>
      <c r="J1682" t="s">
        <v>222</v>
      </c>
      <c r="K1682" t="s">
        <v>223</v>
      </c>
      <c r="L1682" t="s">
        <v>26130</v>
      </c>
      <c r="M1682" t="s">
        <v>102</v>
      </c>
      <c r="N1682" t="s">
        <v>102</v>
      </c>
      <c r="O1682" t="s">
        <v>102</v>
      </c>
      <c r="P1682" t="s">
        <v>102</v>
      </c>
      <c r="Q1682" t="s">
        <v>102</v>
      </c>
      <c r="R1682" t="s">
        <v>41287</v>
      </c>
      <c r="S1682" t="s">
        <v>41288</v>
      </c>
      <c r="T1682" t="s">
        <v>102</v>
      </c>
      <c r="U1682" t="s">
        <v>102</v>
      </c>
      <c r="V1682" t="s">
        <v>102</v>
      </c>
      <c r="W1682" t="s">
        <v>102</v>
      </c>
      <c r="X1682" t="s">
        <v>102</v>
      </c>
      <c r="Y1682" t="s">
        <v>41289</v>
      </c>
      <c r="Z1682" t="s">
        <v>41290</v>
      </c>
      <c r="AA1682" t="s">
        <v>1271</v>
      </c>
      <c r="AB1682" t="s">
        <v>102</v>
      </c>
      <c r="AC1682" t="s">
        <v>102</v>
      </c>
      <c r="AD1682" t="s">
        <v>102</v>
      </c>
      <c r="AE1682" t="s">
        <v>102</v>
      </c>
      <c r="AF1682" t="s">
        <v>41291</v>
      </c>
      <c r="AG1682" t="s">
        <v>102</v>
      </c>
      <c r="AH1682" t="s">
        <v>102</v>
      </c>
      <c r="AI1682" t="s">
        <v>102</v>
      </c>
      <c r="AJ1682" t="s">
        <v>102</v>
      </c>
      <c r="AK1682" t="s">
        <v>102</v>
      </c>
      <c r="AL1682" t="s">
        <v>102</v>
      </c>
      <c r="AM1682" t="s">
        <v>41292</v>
      </c>
      <c r="AN1682" t="s">
        <v>102</v>
      </c>
      <c r="AO1682" t="s">
        <v>41293</v>
      </c>
      <c r="AP1682" t="s">
        <v>8084</v>
      </c>
      <c r="AQ1682" t="s">
        <v>41289</v>
      </c>
      <c r="AR1682" t="s">
        <v>102</v>
      </c>
      <c r="AS1682" t="s">
        <v>102</v>
      </c>
      <c r="AT1682" t="s">
        <v>102</v>
      </c>
      <c r="AU1682" t="s">
        <v>119</v>
      </c>
      <c r="AV1682" t="s">
        <v>102</v>
      </c>
      <c r="AW1682" t="s">
        <v>265</v>
      </c>
      <c r="AX1682" t="s">
        <v>265</v>
      </c>
      <c r="AY1682" t="s">
        <v>314</v>
      </c>
      <c r="AZ1682" t="s">
        <v>507</v>
      </c>
      <c r="BA1682" t="s">
        <v>199</v>
      </c>
      <c r="BB1682" t="s">
        <v>964</v>
      </c>
      <c r="BC1682" t="s">
        <v>137</v>
      </c>
      <c r="BD1682" t="s">
        <v>137</v>
      </c>
      <c r="BE1682" t="s">
        <v>137</v>
      </c>
      <c r="BF1682" t="s">
        <v>137</v>
      </c>
      <c r="BG1682" t="s">
        <v>133</v>
      </c>
      <c r="BH1682" t="s">
        <v>315</v>
      </c>
      <c r="BI1682" t="s">
        <v>315</v>
      </c>
      <c r="BJ1682" t="s">
        <v>137</v>
      </c>
      <c r="BK1682" t="s">
        <v>137</v>
      </c>
      <c r="BL1682" t="s">
        <v>137</v>
      </c>
      <c r="BM1682" t="s">
        <v>137</v>
      </c>
      <c r="BN1682" t="s">
        <v>137</v>
      </c>
      <c r="BO1682" t="s">
        <v>137</v>
      </c>
      <c r="BP1682" t="s">
        <v>137</v>
      </c>
      <c r="BQ1682" t="s">
        <v>189</v>
      </c>
      <c r="BR1682" t="s">
        <v>127</v>
      </c>
      <c r="BS1682" t="s">
        <v>137</v>
      </c>
      <c r="BT1682" t="s">
        <v>137</v>
      </c>
      <c r="BU1682" t="s">
        <v>137</v>
      </c>
      <c r="BV1682" t="s">
        <v>41294</v>
      </c>
      <c r="BW1682" t="s">
        <v>34327</v>
      </c>
      <c r="BX1682" t="s">
        <v>102</v>
      </c>
      <c r="BY1682" t="s">
        <v>41295</v>
      </c>
      <c r="BZ1682" t="s">
        <v>102</v>
      </c>
      <c r="CA1682" t="s">
        <v>102</v>
      </c>
      <c r="CB1682" t="s">
        <v>137</v>
      </c>
      <c r="CC1682" t="s">
        <v>145</v>
      </c>
      <c r="CD1682" t="s">
        <v>41296</v>
      </c>
      <c r="CE1682" t="s">
        <v>102</v>
      </c>
    </row>
    <row r="1683" spans="1:83" x14ac:dyDescent="0.2">
      <c r="A1683" t="s">
        <v>41297</v>
      </c>
      <c r="B1683" t="s">
        <v>9984</v>
      </c>
      <c r="C1683" t="s">
        <v>41298</v>
      </c>
      <c r="D1683" t="s">
        <v>41299</v>
      </c>
      <c r="E1683" t="s">
        <v>41300</v>
      </c>
      <c r="F1683" t="s">
        <v>41301</v>
      </c>
      <c r="G1683" t="s">
        <v>2331</v>
      </c>
      <c r="H1683" t="s">
        <v>27378</v>
      </c>
      <c r="I1683" t="s">
        <v>27379</v>
      </c>
      <c r="J1683" t="s">
        <v>835</v>
      </c>
      <c r="K1683" t="s">
        <v>2331</v>
      </c>
      <c r="L1683" t="s">
        <v>2331</v>
      </c>
      <c r="M1683" t="s">
        <v>102</v>
      </c>
      <c r="N1683" t="s">
        <v>41302</v>
      </c>
      <c r="O1683" t="s">
        <v>41303</v>
      </c>
      <c r="P1683" t="s">
        <v>102</v>
      </c>
      <c r="Q1683" t="s">
        <v>41304</v>
      </c>
      <c r="R1683" t="s">
        <v>41305</v>
      </c>
      <c r="S1683" t="s">
        <v>41306</v>
      </c>
      <c r="T1683" t="s">
        <v>102</v>
      </c>
      <c r="U1683" t="s">
        <v>102</v>
      </c>
      <c r="V1683" t="s">
        <v>102</v>
      </c>
      <c r="W1683" t="s">
        <v>102</v>
      </c>
      <c r="X1683" t="s">
        <v>102</v>
      </c>
      <c r="Y1683" t="s">
        <v>41307</v>
      </c>
      <c r="Z1683" t="s">
        <v>41308</v>
      </c>
      <c r="AA1683" t="s">
        <v>1608</v>
      </c>
      <c r="AB1683" t="s">
        <v>102</v>
      </c>
      <c r="AC1683" t="s">
        <v>102</v>
      </c>
      <c r="AD1683" t="s">
        <v>102</v>
      </c>
      <c r="AE1683" t="s">
        <v>102</v>
      </c>
      <c r="AF1683" t="s">
        <v>14451</v>
      </c>
      <c r="AG1683" t="s">
        <v>102</v>
      </c>
      <c r="AH1683" t="s">
        <v>3230</v>
      </c>
      <c r="AI1683" t="s">
        <v>102</v>
      </c>
      <c r="AJ1683" t="s">
        <v>102</v>
      </c>
      <c r="AK1683" t="s">
        <v>102</v>
      </c>
      <c r="AL1683" t="s">
        <v>41309</v>
      </c>
      <c r="AM1683" t="s">
        <v>41310</v>
      </c>
      <c r="AN1683" t="s">
        <v>102</v>
      </c>
      <c r="AO1683" t="s">
        <v>41311</v>
      </c>
      <c r="AP1683" t="s">
        <v>32002</v>
      </c>
      <c r="AQ1683" t="s">
        <v>41307</v>
      </c>
      <c r="AR1683" t="s">
        <v>102</v>
      </c>
      <c r="AS1683" t="s">
        <v>102</v>
      </c>
      <c r="AT1683" t="s">
        <v>102</v>
      </c>
      <c r="AU1683" t="s">
        <v>22114</v>
      </c>
      <c r="AV1683" t="s">
        <v>102</v>
      </c>
      <c r="AW1683" t="s">
        <v>817</v>
      </c>
      <c r="AX1683" t="s">
        <v>358</v>
      </c>
      <c r="AY1683" t="s">
        <v>262</v>
      </c>
      <c r="AZ1683" t="s">
        <v>195</v>
      </c>
      <c r="BA1683" t="s">
        <v>552</v>
      </c>
      <c r="BB1683" t="s">
        <v>201</v>
      </c>
      <c r="BC1683" t="s">
        <v>137</v>
      </c>
      <c r="BD1683" t="s">
        <v>137</v>
      </c>
      <c r="BE1683" t="s">
        <v>137</v>
      </c>
      <c r="BF1683" t="s">
        <v>137</v>
      </c>
      <c r="BG1683" t="s">
        <v>137</v>
      </c>
      <c r="BH1683" t="s">
        <v>137</v>
      </c>
      <c r="BI1683" t="s">
        <v>137</v>
      </c>
      <c r="BJ1683" t="s">
        <v>137</v>
      </c>
      <c r="BK1683" t="s">
        <v>137</v>
      </c>
      <c r="BL1683" t="s">
        <v>137</v>
      </c>
      <c r="BM1683" t="s">
        <v>137</v>
      </c>
      <c r="BN1683" t="s">
        <v>137</v>
      </c>
      <c r="BO1683" t="s">
        <v>137</v>
      </c>
      <c r="BP1683" t="s">
        <v>137</v>
      </c>
      <c r="BQ1683" t="s">
        <v>134</v>
      </c>
      <c r="BR1683" t="s">
        <v>129</v>
      </c>
      <c r="BS1683" t="s">
        <v>137</v>
      </c>
      <c r="BT1683" t="s">
        <v>133</v>
      </c>
      <c r="BU1683" t="s">
        <v>137</v>
      </c>
      <c r="BV1683" t="s">
        <v>23694</v>
      </c>
      <c r="BW1683" t="s">
        <v>31513</v>
      </c>
      <c r="BX1683" t="s">
        <v>35922</v>
      </c>
      <c r="BY1683" t="s">
        <v>102</v>
      </c>
      <c r="BZ1683" t="s">
        <v>102</v>
      </c>
      <c r="CA1683" t="s">
        <v>102</v>
      </c>
      <c r="CB1683" t="s">
        <v>137</v>
      </c>
      <c r="CC1683" t="s">
        <v>145</v>
      </c>
      <c r="CD1683" t="s">
        <v>41312</v>
      </c>
      <c r="CE1683" t="s">
        <v>102</v>
      </c>
    </row>
    <row r="1684" spans="1:83" x14ac:dyDescent="0.2">
      <c r="A1684" t="s">
        <v>41313</v>
      </c>
      <c r="B1684" t="s">
        <v>9984</v>
      </c>
      <c r="C1684" t="s">
        <v>41314</v>
      </c>
      <c r="D1684" t="s">
        <v>41315</v>
      </c>
      <c r="E1684" t="s">
        <v>41316</v>
      </c>
      <c r="F1684" t="s">
        <v>41317</v>
      </c>
      <c r="G1684" t="s">
        <v>5341</v>
      </c>
      <c r="H1684" t="s">
        <v>5342</v>
      </c>
      <c r="I1684" t="s">
        <v>5343</v>
      </c>
      <c r="J1684" t="s">
        <v>222</v>
      </c>
      <c r="K1684" t="s">
        <v>223</v>
      </c>
      <c r="L1684" t="s">
        <v>568</v>
      </c>
      <c r="M1684" t="s">
        <v>41318</v>
      </c>
      <c r="N1684" t="s">
        <v>41319</v>
      </c>
      <c r="O1684" t="s">
        <v>41320</v>
      </c>
      <c r="P1684" t="s">
        <v>41321</v>
      </c>
      <c r="Q1684" t="s">
        <v>41322</v>
      </c>
      <c r="R1684" t="s">
        <v>41323</v>
      </c>
      <c r="S1684" t="s">
        <v>41324</v>
      </c>
      <c r="T1684" t="s">
        <v>102</v>
      </c>
      <c r="U1684" t="s">
        <v>102</v>
      </c>
      <c r="V1684" t="s">
        <v>41325</v>
      </c>
      <c r="W1684" t="s">
        <v>102</v>
      </c>
      <c r="X1684" t="s">
        <v>105</v>
      </c>
      <c r="Y1684" t="s">
        <v>41326</v>
      </c>
      <c r="Z1684" t="s">
        <v>41327</v>
      </c>
      <c r="AA1684" t="s">
        <v>444</v>
      </c>
      <c r="AB1684" t="s">
        <v>102</v>
      </c>
      <c r="AC1684" t="s">
        <v>102</v>
      </c>
      <c r="AD1684" t="s">
        <v>102</v>
      </c>
      <c r="AE1684" t="s">
        <v>102</v>
      </c>
      <c r="AF1684" t="s">
        <v>41328</v>
      </c>
      <c r="AG1684" t="s">
        <v>102</v>
      </c>
      <c r="AH1684" t="s">
        <v>4669</v>
      </c>
      <c r="AI1684" t="s">
        <v>317</v>
      </c>
      <c r="AJ1684" t="s">
        <v>102</v>
      </c>
      <c r="AK1684" t="s">
        <v>102</v>
      </c>
      <c r="AL1684" t="s">
        <v>41329</v>
      </c>
      <c r="AM1684" t="s">
        <v>41330</v>
      </c>
      <c r="AN1684" t="s">
        <v>41331</v>
      </c>
      <c r="AO1684" t="s">
        <v>41332</v>
      </c>
      <c r="AP1684" t="s">
        <v>36895</v>
      </c>
      <c r="AQ1684" t="s">
        <v>41326</v>
      </c>
      <c r="AR1684" t="s">
        <v>41333</v>
      </c>
      <c r="AS1684" t="s">
        <v>250</v>
      </c>
      <c r="AT1684" t="s">
        <v>1319</v>
      </c>
      <c r="AU1684" t="s">
        <v>352</v>
      </c>
      <c r="AV1684" t="s">
        <v>13394</v>
      </c>
      <c r="AW1684" t="s">
        <v>4940</v>
      </c>
      <c r="AX1684" t="s">
        <v>2357</v>
      </c>
      <c r="AY1684" t="s">
        <v>204</v>
      </c>
      <c r="AZ1684" t="s">
        <v>191</v>
      </c>
      <c r="BA1684" t="s">
        <v>1039</v>
      </c>
      <c r="BB1684" t="s">
        <v>194</v>
      </c>
      <c r="BC1684" t="s">
        <v>137</v>
      </c>
      <c r="BD1684" t="s">
        <v>137</v>
      </c>
      <c r="BE1684" t="s">
        <v>137</v>
      </c>
      <c r="BF1684" t="s">
        <v>137</v>
      </c>
      <c r="BG1684" t="s">
        <v>132</v>
      </c>
      <c r="BH1684" t="s">
        <v>137</v>
      </c>
      <c r="BI1684" t="s">
        <v>137</v>
      </c>
      <c r="BJ1684" t="s">
        <v>137</v>
      </c>
      <c r="BK1684" t="s">
        <v>137</v>
      </c>
      <c r="BL1684" t="s">
        <v>137</v>
      </c>
      <c r="BM1684" t="s">
        <v>137</v>
      </c>
      <c r="BN1684" t="s">
        <v>133</v>
      </c>
      <c r="BO1684" t="s">
        <v>137</v>
      </c>
      <c r="BP1684" t="s">
        <v>137</v>
      </c>
      <c r="BQ1684" t="s">
        <v>596</v>
      </c>
      <c r="BR1684" t="s">
        <v>202</v>
      </c>
      <c r="BS1684" t="s">
        <v>315</v>
      </c>
      <c r="BT1684" t="s">
        <v>314</v>
      </c>
      <c r="BU1684" t="s">
        <v>315</v>
      </c>
      <c r="BV1684" t="s">
        <v>41334</v>
      </c>
      <c r="BW1684" t="s">
        <v>26874</v>
      </c>
      <c r="BX1684" t="s">
        <v>11433</v>
      </c>
      <c r="BY1684" t="s">
        <v>102</v>
      </c>
      <c r="BZ1684" t="s">
        <v>102</v>
      </c>
      <c r="CA1684" t="s">
        <v>144</v>
      </c>
      <c r="CB1684" t="s">
        <v>132</v>
      </c>
      <c r="CC1684" t="s">
        <v>145</v>
      </c>
      <c r="CD1684" t="s">
        <v>41335</v>
      </c>
      <c r="CE1684" t="s">
        <v>1211</v>
      </c>
    </row>
    <row r="1685" spans="1:83" x14ac:dyDescent="0.2">
      <c r="A1685" t="s">
        <v>41336</v>
      </c>
      <c r="B1685" t="s">
        <v>2966</v>
      </c>
      <c r="C1685" t="s">
        <v>41337</v>
      </c>
      <c r="D1685" t="s">
        <v>41338</v>
      </c>
      <c r="E1685" t="s">
        <v>41339</v>
      </c>
      <c r="F1685" t="s">
        <v>41340</v>
      </c>
      <c r="G1685" t="s">
        <v>41341</v>
      </c>
      <c r="H1685" t="s">
        <v>41342</v>
      </c>
      <c r="I1685" t="s">
        <v>41343</v>
      </c>
      <c r="J1685" t="s">
        <v>835</v>
      </c>
      <c r="K1685" t="s">
        <v>2331</v>
      </c>
      <c r="L1685" t="s">
        <v>2331</v>
      </c>
      <c r="M1685" t="s">
        <v>102</v>
      </c>
      <c r="N1685" t="s">
        <v>41344</v>
      </c>
      <c r="O1685" t="s">
        <v>41345</v>
      </c>
      <c r="P1685" t="s">
        <v>102</v>
      </c>
      <c r="Q1685" t="s">
        <v>3491</v>
      </c>
      <c r="R1685" t="s">
        <v>41346</v>
      </c>
      <c r="S1685" t="s">
        <v>41347</v>
      </c>
      <c r="T1685" t="s">
        <v>102</v>
      </c>
      <c r="U1685" t="s">
        <v>102</v>
      </c>
      <c r="V1685" t="s">
        <v>15113</v>
      </c>
      <c r="W1685" t="s">
        <v>102</v>
      </c>
      <c r="X1685" t="s">
        <v>102</v>
      </c>
      <c r="Y1685" t="s">
        <v>6666</v>
      </c>
      <c r="Z1685" t="s">
        <v>41348</v>
      </c>
      <c r="AA1685" t="s">
        <v>108</v>
      </c>
      <c r="AB1685" t="s">
        <v>102</v>
      </c>
      <c r="AC1685" t="s">
        <v>102</v>
      </c>
      <c r="AD1685" t="s">
        <v>102</v>
      </c>
      <c r="AE1685" t="s">
        <v>102</v>
      </c>
      <c r="AF1685" t="s">
        <v>14451</v>
      </c>
      <c r="AG1685" t="s">
        <v>102</v>
      </c>
      <c r="AH1685" t="s">
        <v>3230</v>
      </c>
      <c r="AI1685" t="s">
        <v>102</v>
      </c>
      <c r="AJ1685" t="s">
        <v>102</v>
      </c>
      <c r="AK1685" t="s">
        <v>102</v>
      </c>
      <c r="AL1685" t="s">
        <v>41349</v>
      </c>
      <c r="AM1685" t="s">
        <v>41350</v>
      </c>
      <c r="AN1685" t="s">
        <v>102</v>
      </c>
      <c r="AO1685" t="s">
        <v>41351</v>
      </c>
      <c r="AP1685" t="s">
        <v>41352</v>
      </c>
      <c r="AQ1685" t="s">
        <v>6666</v>
      </c>
      <c r="AR1685" t="s">
        <v>102</v>
      </c>
      <c r="AS1685" t="s">
        <v>102</v>
      </c>
      <c r="AT1685" t="s">
        <v>102</v>
      </c>
      <c r="AU1685" t="s">
        <v>119</v>
      </c>
      <c r="AV1685" t="s">
        <v>8054</v>
      </c>
      <c r="AW1685" t="s">
        <v>1360</v>
      </c>
      <c r="AX1685" t="s">
        <v>1360</v>
      </c>
      <c r="AY1685" t="s">
        <v>132</v>
      </c>
      <c r="AZ1685" t="s">
        <v>132</v>
      </c>
      <c r="BA1685" t="s">
        <v>646</v>
      </c>
      <c r="BB1685" t="s">
        <v>693</v>
      </c>
      <c r="BC1685" t="s">
        <v>137</v>
      </c>
      <c r="BD1685" t="s">
        <v>137</v>
      </c>
      <c r="BE1685" t="s">
        <v>137</v>
      </c>
      <c r="BF1685" t="s">
        <v>137</v>
      </c>
      <c r="BG1685" t="s">
        <v>313</v>
      </c>
      <c r="BH1685" t="s">
        <v>133</v>
      </c>
      <c r="BI1685" t="s">
        <v>137</v>
      </c>
      <c r="BJ1685" t="s">
        <v>137</v>
      </c>
      <c r="BK1685" t="s">
        <v>137</v>
      </c>
      <c r="BL1685" t="s">
        <v>137</v>
      </c>
      <c r="BM1685" t="s">
        <v>137</v>
      </c>
      <c r="BN1685" t="s">
        <v>137</v>
      </c>
      <c r="BO1685" t="s">
        <v>137</v>
      </c>
      <c r="BP1685" t="s">
        <v>137</v>
      </c>
      <c r="BQ1685" t="s">
        <v>1281</v>
      </c>
      <c r="BR1685" t="s">
        <v>263</v>
      </c>
      <c r="BS1685" t="s">
        <v>137</v>
      </c>
      <c r="BT1685" t="s">
        <v>315</v>
      </c>
      <c r="BU1685" t="s">
        <v>137</v>
      </c>
      <c r="BV1685" t="s">
        <v>41353</v>
      </c>
      <c r="BW1685" t="s">
        <v>5364</v>
      </c>
      <c r="BX1685" t="s">
        <v>102</v>
      </c>
      <c r="BY1685" t="s">
        <v>41354</v>
      </c>
      <c r="BZ1685" t="s">
        <v>41355</v>
      </c>
      <c r="CA1685" t="s">
        <v>144</v>
      </c>
      <c r="CB1685" t="s">
        <v>128</v>
      </c>
      <c r="CC1685" t="s">
        <v>145</v>
      </c>
      <c r="CD1685" t="s">
        <v>41356</v>
      </c>
      <c r="CE1685" t="s">
        <v>102</v>
      </c>
    </row>
    <row r="1686" spans="1:83" x14ac:dyDescent="0.2">
      <c r="A1686" t="s">
        <v>41357</v>
      </c>
      <c r="B1686" t="s">
        <v>32189</v>
      </c>
      <c r="C1686" t="s">
        <v>41358</v>
      </c>
      <c r="D1686" t="s">
        <v>102</v>
      </c>
      <c r="E1686" t="s">
        <v>41359</v>
      </c>
      <c r="F1686" t="s">
        <v>41360</v>
      </c>
      <c r="G1686" t="s">
        <v>41361</v>
      </c>
      <c r="H1686" t="s">
        <v>2543</v>
      </c>
      <c r="I1686" t="s">
        <v>2544</v>
      </c>
      <c r="J1686" t="s">
        <v>92</v>
      </c>
      <c r="K1686" t="s">
        <v>93</v>
      </c>
      <c r="L1686" t="s">
        <v>94</v>
      </c>
      <c r="M1686" t="s">
        <v>102</v>
      </c>
      <c r="N1686" t="s">
        <v>102</v>
      </c>
      <c r="O1686" t="s">
        <v>102</v>
      </c>
      <c r="P1686" t="s">
        <v>102</v>
      </c>
      <c r="Q1686" t="s">
        <v>102</v>
      </c>
      <c r="R1686" t="s">
        <v>41362</v>
      </c>
      <c r="S1686" t="s">
        <v>41363</v>
      </c>
      <c r="T1686" t="s">
        <v>102</v>
      </c>
      <c r="U1686" t="s">
        <v>102</v>
      </c>
      <c r="V1686" t="s">
        <v>102</v>
      </c>
      <c r="W1686" t="s">
        <v>102</v>
      </c>
      <c r="X1686" t="s">
        <v>105</v>
      </c>
      <c r="Y1686" t="s">
        <v>41364</v>
      </c>
      <c r="Z1686" t="s">
        <v>41365</v>
      </c>
      <c r="AA1686" t="s">
        <v>294</v>
      </c>
      <c r="AB1686" t="s">
        <v>102</v>
      </c>
      <c r="AC1686" t="s">
        <v>102</v>
      </c>
      <c r="AD1686" t="s">
        <v>102</v>
      </c>
      <c r="AE1686" t="s">
        <v>102</v>
      </c>
      <c r="AF1686" t="s">
        <v>110</v>
      </c>
      <c r="AG1686" t="s">
        <v>102</v>
      </c>
      <c r="AH1686" t="s">
        <v>102</v>
      </c>
      <c r="AI1686" t="s">
        <v>102</v>
      </c>
      <c r="AJ1686" t="s">
        <v>102</v>
      </c>
      <c r="AK1686" t="s">
        <v>102</v>
      </c>
      <c r="AL1686" t="s">
        <v>41366</v>
      </c>
      <c r="AM1686" t="s">
        <v>41367</v>
      </c>
      <c r="AN1686" t="s">
        <v>102</v>
      </c>
      <c r="AO1686" t="s">
        <v>41368</v>
      </c>
      <c r="AP1686" t="s">
        <v>2170</v>
      </c>
      <c r="AQ1686" t="s">
        <v>41364</v>
      </c>
      <c r="AR1686" t="s">
        <v>102</v>
      </c>
      <c r="AS1686" t="s">
        <v>102</v>
      </c>
      <c r="AT1686" t="s">
        <v>102</v>
      </c>
      <c r="AU1686" t="s">
        <v>32073</v>
      </c>
      <c r="AV1686" t="s">
        <v>15960</v>
      </c>
      <c r="AW1686" t="s">
        <v>1512</v>
      </c>
      <c r="AX1686" t="s">
        <v>4940</v>
      </c>
      <c r="AY1686" t="s">
        <v>1357</v>
      </c>
      <c r="AZ1686" t="s">
        <v>1657</v>
      </c>
      <c r="BA1686" t="s">
        <v>552</v>
      </c>
      <c r="BB1686" t="s">
        <v>692</v>
      </c>
      <c r="BC1686" t="s">
        <v>507</v>
      </c>
      <c r="BD1686" t="s">
        <v>200</v>
      </c>
      <c r="BE1686" t="s">
        <v>317</v>
      </c>
      <c r="BF1686" t="s">
        <v>359</v>
      </c>
      <c r="BG1686" t="s">
        <v>195</v>
      </c>
      <c r="BH1686" t="s">
        <v>130</v>
      </c>
      <c r="BI1686" t="s">
        <v>313</v>
      </c>
      <c r="BJ1686" t="s">
        <v>127</v>
      </c>
      <c r="BK1686" t="s">
        <v>260</v>
      </c>
      <c r="BL1686" t="s">
        <v>128</v>
      </c>
      <c r="BM1686" t="s">
        <v>129</v>
      </c>
      <c r="BN1686" t="s">
        <v>695</v>
      </c>
      <c r="BO1686" t="s">
        <v>127</v>
      </c>
      <c r="BP1686" t="s">
        <v>128</v>
      </c>
      <c r="BQ1686" t="s">
        <v>692</v>
      </c>
      <c r="BR1686" t="s">
        <v>137</v>
      </c>
      <c r="BS1686" t="s">
        <v>137</v>
      </c>
      <c r="BT1686" t="s">
        <v>137</v>
      </c>
      <c r="BU1686" t="s">
        <v>137</v>
      </c>
      <c r="BV1686" t="s">
        <v>41369</v>
      </c>
      <c r="BW1686" t="s">
        <v>102</v>
      </c>
      <c r="BX1686" t="s">
        <v>102</v>
      </c>
      <c r="BY1686" t="s">
        <v>102</v>
      </c>
      <c r="BZ1686" t="s">
        <v>41370</v>
      </c>
      <c r="CA1686" t="s">
        <v>144</v>
      </c>
      <c r="CB1686" t="s">
        <v>204</v>
      </c>
      <c r="CC1686" t="s">
        <v>211</v>
      </c>
      <c r="CD1686" t="s">
        <v>41371</v>
      </c>
      <c r="CE1686" t="s">
        <v>102</v>
      </c>
    </row>
    <row r="1687" spans="1:83" x14ac:dyDescent="0.2">
      <c r="A1687" t="s">
        <v>41372</v>
      </c>
      <c r="B1687" t="s">
        <v>9984</v>
      </c>
      <c r="C1687" t="s">
        <v>41373</v>
      </c>
      <c r="D1687" t="s">
        <v>41374</v>
      </c>
      <c r="E1687" t="s">
        <v>41375</v>
      </c>
      <c r="F1687" t="s">
        <v>41376</v>
      </c>
      <c r="G1687" t="s">
        <v>41377</v>
      </c>
      <c r="H1687" t="s">
        <v>41378</v>
      </c>
      <c r="I1687" t="s">
        <v>41379</v>
      </c>
      <c r="J1687" t="s">
        <v>92</v>
      </c>
      <c r="K1687" t="s">
        <v>11224</v>
      </c>
      <c r="L1687" t="s">
        <v>11225</v>
      </c>
      <c r="M1687" t="s">
        <v>41380</v>
      </c>
      <c r="N1687" t="s">
        <v>41381</v>
      </c>
      <c r="O1687" t="s">
        <v>41382</v>
      </c>
      <c r="P1687" t="s">
        <v>41383</v>
      </c>
      <c r="Q1687" t="s">
        <v>41384</v>
      </c>
      <c r="R1687" t="s">
        <v>41385</v>
      </c>
      <c r="S1687" t="s">
        <v>41386</v>
      </c>
      <c r="T1687" t="s">
        <v>102</v>
      </c>
      <c r="U1687" t="s">
        <v>31495</v>
      </c>
      <c r="V1687" t="s">
        <v>41387</v>
      </c>
      <c r="W1687" t="s">
        <v>102</v>
      </c>
      <c r="X1687" t="s">
        <v>105</v>
      </c>
      <c r="Y1687" t="s">
        <v>41388</v>
      </c>
      <c r="Z1687" t="s">
        <v>41389</v>
      </c>
      <c r="AA1687" t="s">
        <v>444</v>
      </c>
      <c r="AB1687" t="s">
        <v>102</v>
      </c>
      <c r="AC1687" t="s">
        <v>102</v>
      </c>
      <c r="AD1687" t="s">
        <v>238</v>
      </c>
      <c r="AE1687" t="s">
        <v>852</v>
      </c>
      <c r="AF1687" t="s">
        <v>31510</v>
      </c>
      <c r="AG1687" t="s">
        <v>5264</v>
      </c>
      <c r="AH1687" t="s">
        <v>4669</v>
      </c>
      <c r="AI1687" t="s">
        <v>311</v>
      </c>
      <c r="AJ1687" t="s">
        <v>102</v>
      </c>
      <c r="AK1687" t="s">
        <v>102</v>
      </c>
      <c r="AL1687" t="s">
        <v>41390</v>
      </c>
      <c r="AM1687" t="s">
        <v>41391</v>
      </c>
      <c r="AN1687" t="s">
        <v>102</v>
      </c>
      <c r="AO1687" t="s">
        <v>41392</v>
      </c>
      <c r="AP1687" t="s">
        <v>31829</v>
      </c>
      <c r="AQ1687" t="s">
        <v>41388</v>
      </c>
      <c r="AR1687" t="s">
        <v>102</v>
      </c>
      <c r="AS1687" t="s">
        <v>102</v>
      </c>
      <c r="AT1687" t="s">
        <v>102</v>
      </c>
      <c r="AU1687" t="s">
        <v>1320</v>
      </c>
      <c r="AV1687" t="s">
        <v>41393</v>
      </c>
      <c r="AW1687" t="s">
        <v>693</v>
      </c>
      <c r="AX1687" t="s">
        <v>693</v>
      </c>
      <c r="AY1687" t="s">
        <v>552</v>
      </c>
      <c r="AZ1687" t="s">
        <v>459</v>
      </c>
      <c r="BA1687" t="s">
        <v>417</v>
      </c>
      <c r="BB1687" t="s">
        <v>194</v>
      </c>
      <c r="BC1687" t="s">
        <v>137</v>
      </c>
      <c r="BD1687" t="s">
        <v>137</v>
      </c>
      <c r="BE1687" t="s">
        <v>137</v>
      </c>
      <c r="BF1687" t="s">
        <v>137</v>
      </c>
      <c r="BG1687" t="s">
        <v>137</v>
      </c>
      <c r="BH1687" t="s">
        <v>137</v>
      </c>
      <c r="BI1687" t="s">
        <v>137</v>
      </c>
      <c r="BJ1687" t="s">
        <v>137</v>
      </c>
      <c r="BK1687" t="s">
        <v>137</v>
      </c>
      <c r="BL1687" t="s">
        <v>137</v>
      </c>
      <c r="BM1687" t="s">
        <v>137</v>
      </c>
      <c r="BN1687" t="s">
        <v>137</v>
      </c>
      <c r="BO1687" t="s">
        <v>137</v>
      </c>
      <c r="BP1687" t="s">
        <v>137</v>
      </c>
      <c r="BQ1687" t="s">
        <v>1079</v>
      </c>
      <c r="BR1687" t="s">
        <v>128</v>
      </c>
      <c r="BS1687" t="s">
        <v>137</v>
      </c>
      <c r="BT1687" t="s">
        <v>129</v>
      </c>
      <c r="BU1687" t="s">
        <v>137</v>
      </c>
      <c r="BV1687" t="s">
        <v>41394</v>
      </c>
      <c r="BW1687" t="s">
        <v>41395</v>
      </c>
      <c r="BX1687" t="s">
        <v>41396</v>
      </c>
      <c r="BY1687" t="s">
        <v>41397</v>
      </c>
      <c r="BZ1687" t="s">
        <v>102</v>
      </c>
      <c r="CA1687" t="s">
        <v>144</v>
      </c>
      <c r="CB1687" t="s">
        <v>133</v>
      </c>
      <c r="CC1687" t="s">
        <v>145</v>
      </c>
      <c r="CD1687" t="s">
        <v>41398</v>
      </c>
      <c r="CE1687" t="s">
        <v>102</v>
      </c>
    </row>
    <row r="1688" spans="1:83" x14ac:dyDescent="0.2">
      <c r="A1688" t="s">
        <v>41399</v>
      </c>
      <c r="B1688" t="s">
        <v>2966</v>
      </c>
      <c r="C1688" t="s">
        <v>41400</v>
      </c>
      <c r="D1688" t="s">
        <v>41401</v>
      </c>
      <c r="E1688" t="s">
        <v>41402</v>
      </c>
      <c r="F1688" t="s">
        <v>102</v>
      </c>
      <c r="G1688" t="s">
        <v>41403</v>
      </c>
      <c r="H1688" t="s">
        <v>41404</v>
      </c>
      <c r="I1688" t="s">
        <v>41405</v>
      </c>
      <c r="J1688" t="s">
        <v>835</v>
      </c>
      <c r="K1688" t="s">
        <v>22958</v>
      </c>
      <c r="L1688" t="s">
        <v>23065</v>
      </c>
      <c r="M1688" t="s">
        <v>102</v>
      </c>
      <c r="N1688" t="s">
        <v>102</v>
      </c>
      <c r="O1688" t="s">
        <v>102</v>
      </c>
      <c r="P1688" t="s">
        <v>102</v>
      </c>
      <c r="Q1688" t="s">
        <v>102</v>
      </c>
      <c r="R1688" t="s">
        <v>41406</v>
      </c>
      <c r="S1688" t="s">
        <v>41407</v>
      </c>
      <c r="T1688" t="s">
        <v>102</v>
      </c>
      <c r="U1688" t="s">
        <v>102</v>
      </c>
      <c r="V1688" t="s">
        <v>41408</v>
      </c>
      <c r="W1688" t="s">
        <v>102</v>
      </c>
      <c r="X1688" t="s">
        <v>102</v>
      </c>
      <c r="Y1688" t="s">
        <v>41409</v>
      </c>
      <c r="Z1688" t="s">
        <v>41410</v>
      </c>
      <c r="AA1688" t="s">
        <v>1187</v>
      </c>
      <c r="AB1688" t="s">
        <v>102</v>
      </c>
      <c r="AC1688" t="s">
        <v>102</v>
      </c>
      <c r="AD1688" t="s">
        <v>102</v>
      </c>
      <c r="AE1688" t="s">
        <v>102</v>
      </c>
      <c r="AF1688" t="s">
        <v>23073</v>
      </c>
      <c r="AG1688" t="s">
        <v>102</v>
      </c>
      <c r="AH1688" t="s">
        <v>102</v>
      </c>
      <c r="AI1688" t="s">
        <v>102</v>
      </c>
      <c r="AJ1688" t="s">
        <v>102</v>
      </c>
      <c r="AK1688" t="s">
        <v>102</v>
      </c>
      <c r="AL1688" t="s">
        <v>102</v>
      </c>
      <c r="AM1688" t="s">
        <v>102</v>
      </c>
      <c r="AN1688" t="s">
        <v>102</v>
      </c>
      <c r="AO1688" t="s">
        <v>6901</v>
      </c>
      <c r="AP1688" t="s">
        <v>41411</v>
      </c>
      <c r="AQ1688" t="s">
        <v>41409</v>
      </c>
      <c r="AR1688" t="s">
        <v>102</v>
      </c>
      <c r="AS1688" t="s">
        <v>102</v>
      </c>
      <c r="AT1688" t="s">
        <v>102</v>
      </c>
      <c r="AU1688" t="s">
        <v>352</v>
      </c>
      <c r="AV1688" t="s">
        <v>102</v>
      </c>
      <c r="AW1688" t="s">
        <v>775</v>
      </c>
      <c r="AX1688" t="s">
        <v>775</v>
      </c>
      <c r="AY1688" t="s">
        <v>132</v>
      </c>
      <c r="AZ1688" t="s">
        <v>128</v>
      </c>
      <c r="BA1688" t="s">
        <v>314</v>
      </c>
      <c r="BB1688" t="s">
        <v>648</v>
      </c>
      <c r="BC1688" t="s">
        <v>137</v>
      </c>
      <c r="BD1688" t="s">
        <v>137</v>
      </c>
      <c r="BE1688" t="s">
        <v>137</v>
      </c>
      <c r="BF1688" t="s">
        <v>137</v>
      </c>
      <c r="BG1688" t="s">
        <v>133</v>
      </c>
      <c r="BH1688" t="s">
        <v>315</v>
      </c>
      <c r="BI1688" t="s">
        <v>315</v>
      </c>
      <c r="BJ1688" t="s">
        <v>137</v>
      </c>
      <c r="BK1688" t="s">
        <v>137</v>
      </c>
      <c r="BL1688" t="s">
        <v>137</v>
      </c>
      <c r="BM1688" t="s">
        <v>137</v>
      </c>
      <c r="BN1688" t="s">
        <v>137</v>
      </c>
      <c r="BO1688" t="s">
        <v>137</v>
      </c>
      <c r="BP1688" t="s">
        <v>137</v>
      </c>
      <c r="BQ1688" t="s">
        <v>130</v>
      </c>
      <c r="BR1688" t="s">
        <v>132</v>
      </c>
      <c r="BS1688" t="s">
        <v>137</v>
      </c>
      <c r="BT1688" t="s">
        <v>315</v>
      </c>
      <c r="BU1688" t="s">
        <v>137</v>
      </c>
      <c r="BV1688" t="s">
        <v>41412</v>
      </c>
      <c r="BW1688" t="s">
        <v>30250</v>
      </c>
      <c r="BX1688" t="s">
        <v>102</v>
      </c>
      <c r="BY1688" t="s">
        <v>30250</v>
      </c>
      <c r="BZ1688" t="s">
        <v>102</v>
      </c>
      <c r="CA1688" t="s">
        <v>144</v>
      </c>
      <c r="CB1688" t="s">
        <v>313</v>
      </c>
      <c r="CC1688" t="s">
        <v>3244</v>
      </c>
      <c r="CD1688" t="s">
        <v>41413</v>
      </c>
      <c r="CE1688" t="s">
        <v>102</v>
      </c>
    </row>
    <row r="1689" spans="1:83" x14ac:dyDescent="0.2">
      <c r="A1689" t="s">
        <v>41414</v>
      </c>
      <c r="B1689" t="s">
        <v>9984</v>
      </c>
      <c r="C1689" t="s">
        <v>41415</v>
      </c>
      <c r="D1689" t="s">
        <v>41416</v>
      </c>
      <c r="E1689" t="s">
        <v>41417</v>
      </c>
      <c r="F1689" t="s">
        <v>41418</v>
      </c>
      <c r="G1689" t="s">
        <v>41419</v>
      </c>
      <c r="H1689" t="s">
        <v>41420</v>
      </c>
      <c r="I1689" t="s">
        <v>41421</v>
      </c>
      <c r="J1689" t="s">
        <v>92</v>
      </c>
      <c r="K1689" t="s">
        <v>711</v>
      </c>
      <c r="L1689" t="s">
        <v>712</v>
      </c>
      <c r="M1689" t="s">
        <v>41422</v>
      </c>
      <c r="N1689" t="s">
        <v>41423</v>
      </c>
      <c r="O1689" t="s">
        <v>41424</v>
      </c>
      <c r="P1689" t="s">
        <v>2518</v>
      </c>
      <c r="Q1689" t="s">
        <v>2050</v>
      </c>
      <c r="R1689" t="s">
        <v>41425</v>
      </c>
      <c r="S1689" t="s">
        <v>41426</v>
      </c>
      <c r="T1689" t="s">
        <v>102</v>
      </c>
      <c r="U1689" t="s">
        <v>102</v>
      </c>
      <c r="V1689" t="s">
        <v>102</v>
      </c>
      <c r="W1689" t="s">
        <v>102</v>
      </c>
      <c r="X1689" t="s">
        <v>102</v>
      </c>
      <c r="Y1689" t="s">
        <v>41427</v>
      </c>
      <c r="Z1689" t="s">
        <v>41428</v>
      </c>
      <c r="AA1689" t="s">
        <v>1187</v>
      </c>
      <c r="AB1689" t="s">
        <v>102</v>
      </c>
      <c r="AC1689" t="s">
        <v>102</v>
      </c>
      <c r="AD1689" t="s">
        <v>102</v>
      </c>
      <c r="AE1689" t="s">
        <v>102</v>
      </c>
      <c r="AF1689" t="s">
        <v>10850</v>
      </c>
      <c r="AG1689" t="s">
        <v>102</v>
      </c>
      <c r="AH1689" t="s">
        <v>4669</v>
      </c>
      <c r="AI1689" t="s">
        <v>102</v>
      </c>
      <c r="AJ1689" t="s">
        <v>102</v>
      </c>
      <c r="AK1689" t="s">
        <v>102</v>
      </c>
      <c r="AL1689" t="s">
        <v>102</v>
      </c>
      <c r="AM1689" t="s">
        <v>41429</v>
      </c>
      <c r="AN1689" t="s">
        <v>102</v>
      </c>
      <c r="AO1689" t="s">
        <v>41430</v>
      </c>
      <c r="AP1689" t="s">
        <v>102</v>
      </c>
      <c r="AQ1689" t="s">
        <v>41427</v>
      </c>
      <c r="AR1689" t="s">
        <v>102</v>
      </c>
      <c r="AS1689" t="s">
        <v>102</v>
      </c>
      <c r="AT1689" t="s">
        <v>102</v>
      </c>
      <c r="AU1689" t="s">
        <v>3230</v>
      </c>
      <c r="AV1689" t="s">
        <v>25175</v>
      </c>
      <c r="AW1689" t="s">
        <v>1922</v>
      </c>
      <c r="AX1689" t="s">
        <v>1922</v>
      </c>
      <c r="AY1689" t="s">
        <v>774</v>
      </c>
      <c r="AZ1689" t="s">
        <v>1283</v>
      </c>
      <c r="BA1689" t="s">
        <v>204</v>
      </c>
      <c r="BB1689" t="s">
        <v>776</v>
      </c>
      <c r="BC1689" t="s">
        <v>137</v>
      </c>
      <c r="BD1689" t="s">
        <v>137</v>
      </c>
      <c r="BE1689" t="s">
        <v>137</v>
      </c>
      <c r="BF1689" t="s">
        <v>137</v>
      </c>
      <c r="BG1689" t="s">
        <v>137</v>
      </c>
      <c r="BH1689" t="s">
        <v>137</v>
      </c>
      <c r="BI1689" t="s">
        <v>137</v>
      </c>
      <c r="BJ1689" t="s">
        <v>137</v>
      </c>
      <c r="BK1689" t="s">
        <v>137</v>
      </c>
      <c r="BL1689" t="s">
        <v>137</v>
      </c>
      <c r="BM1689" t="s">
        <v>137</v>
      </c>
      <c r="BN1689" t="s">
        <v>137</v>
      </c>
      <c r="BO1689" t="s">
        <v>137</v>
      </c>
      <c r="BP1689" t="s">
        <v>137</v>
      </c>
      <c r="BQ1689" t="s">
        <v>315</v>
      </c>
      <c r="BR1689" t="s">
        <v>137</v>
      </c>
      <c r="BS1689" t="s">
        <v>137</v>
      </c>
      <c r="BT1689" t="s">
        <v>137</v>
      </c>
      <c r="BU1689" t="s">
        <v>137</v>
      </c>
      <c r="BV1689" t="s">
        <v>102</v>
      </c>
      <c r="BW1689" t="s">
        <v>102</v>
      </c>
      <c r="BX1689" t="s">
        <v>102</v>
      </c>
      <c r="BY1689" t="s">
        <v>102</v>
      </c>
      <c r="BZ1689" t="s">
        <v>102</v>
      </c>
      <c r="CA1689" t="s">
        <v>102</v>
      </c>
      <c r="CB1689" t="s">
        <v>137</v>
      </c>
      <c r="CC1689" t="s">
        <v>102</v>
      </c>
      <c r="CD1689" t="s">
        <v>41431</v>
      </c>
      <c r="CE1689" t="s">
        <v>102</v>
      </c>
    </row>
    <row r="1690" spans="1:83" x14ac:dyDescent="0.2">
      <c r="A1690" t="s">
        <v>41432</v>
      </c>
      <c r="B1690" t="s">
        <v>9984</v>
      </c>
      <c r="C1690" t="s">
        <v>41433</v>
      </c>
      <c r="D1690" t="s">
        <v>41434</v>
      </c>
      <c r="E1690" t="s">
        <v>41435</v>
      </c>
      <c r="F1690" t="s">
        <v>41436</v>
      </c>
      <c r="G1690" t="s">
        <v>41437</v>
      </c>
      <c r="H1690" t="s">
        <v>41438</v>
      </c>
      <c r="I1690" t="s">
        <v>41439</v>
      </c>
      <c r="J1690" t="s">
        <v>835</v>
      </c>
      <c r="K1690" t="s">
        <v>15118</v>
      </c>
      <c r="L1690" t="s">
        <v>18478</v>
      </c>
      <c r="M1690" t="s">
        <v>102</v>
      </c>
      <c r="N1690" t="s">
        <v>102</v>
      </c>
      <c r="O1690" t="s">
        <v>102</v>
      </c>
      <c r="P1690" t="s">
        <v>102</v>
      </c>
      <c r="Q1690" t="s">
        <v>102</v>
      </c>
      <c r="R1690" t="s">
        <v>41440</v>
      </c>
      <c r="S1690" t="s">
        <v>41441</v>
      </c>
      <c r="T1690" t="s">
        <v>102</v>
      </c>
      <c r="U1690" t="s">
        <v>102</v>
      </c>
      <c r="V1690" t="s">
        <v>102</v>
      </c>
      <c r="W1690" t="s">
        <v>102</v>
      </c>
      <c r="X1690" t="s">
        <v>102</v>
      </c>
      <c r="Y1690" t="s">
        <v>41442</v>
      </c>
      <c r="Z1690" t="s">
        <v>41443</v>
      </c>
      <c r="AA1690" t="s">
        <v>108</v>
      </c>
      <c r="AB1690" t="s">
        <v>102</v>
      </c>
      <c r="AC1690" t="s">
        <v>102</v>
      </c>
      <c r="AD1690" t="s">
        <v>102</v>
      </c>
      <c r="AE1690" t="s">
        <v>102</v>
      </c>
      <c r="AF1690" t="s">
        <v>18488</v>
      </c>
      <c r="AG1690" t="s">
        <v>102</v>
      </c>
      <c r="AH1690" t="s">
        <v>2854</v>
      </c>
      <c r="AI1690" t="s">
        <v>102</v>
      </c>
      <c r="AJ1690" t="s">
        <v>102</v>
      </c>
      <c r="AK1690" t="s">
        <v>102</v>
      </c>
      <c r="AL1690" t="s">
        <v>41444</v>
      </c>
      <c r="AM1690" t="s">
        <v>41445</v>
      </c>
      <c r="AN1690" t="s">
        <v>102</v>
      </c>
      <c r="AO1690" t="s">
        <v>41446</v>
      </c>
      <c r="AP1690" t="s">
        <v>22058</v>
      </c>
      <c r="AQ1690" t="s">
        <v>41442</v>
      </c>
      <c r="AR1690" t="s">
        <v>102</v>
      </c>
      <c r="AS1690" t="s">
        <v>102</v>
      </c>
      <c r="AT1690" t="s">
        <v>102</v>
      </c>
      <c r="AU1690" t="s">
        <v>1320</v>
      </c>
      <c r="AV1690" t="s">
        <v>102</v>
      </c>
      <c r="AW1690" t="s">
        <v>1322</v>
      </c>
      <c r="AX1690" t="s">
        <v>1919</v>
      </c>
      <c r="AY1690" t="s">
        <v>315</v>
      </c>
      <c r="AZ1690" t="s">
        <v>315</v>
      </c>
      <c r="BA1690" t="s">
        <v>776</v>
      </c>
      <c r="BB1690" t="s">
        <v>776</v>
      </c>
      <c r="BC1690" t="s">
        <v>137</v>
      </c>
      <c r="BD1690" t="s">
        <v>137</v>
      </c>
      <c r="BE1690" t="s">
        <v>137</v>
      </c>
      <c r="BF1690" t="s">
        <v>137</v>
      </c>
      <c r="BG1690" t="s">
        <v>315</v>
      </c>
      <c r="BH1690" t="s">
        <v>137</v>
      </c>
      <c r="BI1690" t="s">
        <v>137</v>
      </c>
      <c r="BJ1690" t="s">
        <v>137</v>
      </c>
      <c r="BK1690" t="s">
        <v>137</v>
      </c>
      <c r="BL1690" t="s">
        <v>137</v>
      </c>
      <c r="BM1690" t="s">
        <v>137</v>
      </c>
      <c r="BN1690" t="s">
        <v>137</v>
      </c>
      <c r="BO1690" t="s">
        <v>137</v>
      </c>
      <c r="BP1690" t="s">
        <v>137</v>
      </c>
      <c r="BQ1690" t="s">
        <v>192</v>
      </c>
      <c r="BR1690" t="s">
        <v>130</v>
      </c>
      <c r="BS1690" t="s">
        <v>137</v>
      </c>
      <c r="BT1690" t="s">
        <v>315</v>
      </c>
      <c r="BU1690" t="s">
        <v>137</v>
      </c>
      <c r="BV1690" t="s">
        <v>26008</v>
      </c>
      <c r="BW1690" t="s">
        <v>23284</v>
      </c>
      <c r="BX1690" t="s">
        <v>16604</v>
      </c>
      <c r="BY1690" t="s">
        <v>41447</v>
      </c>
      <c r="BZ1690" t="s">
        <v>102</v>
      </c>
      <c r="CA1690" t="s">
        <v>144</v>
      </c>
      <c r="CB1690" t="s">
        <v>315</v>
      </c>
      <c r="CC1690" t="s">
        <v>145</v>
      </c>
      <c r="CD1690" t="s">
        <v>41448</v>
      </c>
      <c r="CE1690" t="s">
        <v>102</v>
      </c>
    </row>
    <row r="1691" spans="1:83" x14ac:dyDescent="0.2">
      <c r="A1691" t="s">
        <v>41449</v>
      </c>
      <c r="B1691" t="s">
        <v>2966</v>
      </c>
      <c r="C1691" t="s">
        <v>41450</v>
      </c>
      <c r="D1691" t="s">
        <v>41451</v>
      </c>
      <c r="E1691" t="s">
        <v>41452</v>
      </c>
      <c r="F1691" t="s">
        <v>102</v>
      </c>
      <c r="G1691" t="s">
        <v>41453</v>
      </c>
      <c r="H1691" t="s">
        <v>41454</v>
      </c>
      <c r="I1691" t="s">
        <v>41455</v>
      </c>
      <c r="J1691" t="s">
        <v>222</v>
      </c>
      <c r="K1691" t="s">
        <v>6292</v>
      </c>
      <c r="L1691" t="s">
        <v>41456</v>
      </c>
      <c r="M1691" t="s">
        <v>102</v>
      </c>
      <c r="N1691" t="s">
        <v>41457</v>
      </c>
      <c r="O1691" t="s">
        <v>41458</v>
      </c>
      <c r="P1691" t="s">
        <v>2049</v>
      </c>
      <c r="Q1691" t="s">
        <v>21202</v>
      </c>
      <c r="R1691" t="s">
        <v>41459</v>
      </c>
      <c r="S1691" t="s">
        <v>41460</v>
      </c>
      <c r="T1691" t="s">
        <v>102</v>
      </c>
      <c r="U1691" t="s">
        <v>102</v>
      </c>
      <c r="V1691" t="s">
        <v>102</v>
      </c>
      <c r="W1691" t="s">
        <v>102</v>
      </c>
      <c r="X1691" t="s">
        <v>102</v>
      </c>
      <c r="Y1691" t="s">
        <v>41461</v>
      </c>
      <c r="Z1691" t="s">
        <v>38877</v>
      </c>
      <c r="AA1691" t="s">
        <v>1187</v>
      </c>
      <c r="AB1691" t="s">
        <v>102</v>
      </c>
      <c r="AC1691" t="s">
        <v>11489</v>
      </c>
      <c r="AD1691" t="s">
        <v>238</v>
      </c>
      <c r="AE1691" t="s">
        <v>102</v>
      </c>
      <c r="AF1691" t="s">
        <v>41462</v>
      </c>
      <c r="AG1691" t="s">
        <v>102</v>
      </c>
      <c r="AH1691" t="s">
        <v>495</v>
      </c>
      <c r="AI1691" t="s">
        <v>102</v>
      </c>
      <c r="AJ1691" t="s">
        <v>102</v>
      </c>
      <c r="AK1691" t="s">
        <v>102</v>
      </c>
      <c r="AL1691" t="s">
        <v>41463</v>
      </c>
      <c r="AM1691" t="s">
        <v>41464</v>
      </c>
      <c r="AN1691" t="s">
        <v>102</v>
      </c>
      <c r="AO1691" t="s">
        <v>41465</v>
      </c>
      <c r="AP1691" t="s">
        <v>4125</v>
      </c>
      <c r="AQ1691" t="s">
        <v>41461</v>
      </c>
      <c r="AR1691" t="s">
        <v>102</v>
      </c>
      <c r="AS1691" t="s">
        <v>102</v>
      </c>
      <c r="AT1691" t="s">
        <v>102</v>
      </c>
      <c r="AU1691" t="s">
        <v>119</v>
      </c>
      <c r="AV1691" t="s">
        <v>102</v>
      </c>
      <c r="AW1691" t="s">
        <v>197</v>
      </c>
      <c r="AX1691" t="s">
        <v>197</v>
      </c>
      <c r="AY1691" t="s">
        <v>315</v>
      </c>
      <c r="AZ1691" t="s">
        <v>133</v>
      </c>
      <c r="BA1691" t="s">
        <v>271</v>
      </c>
      <c r="BB1691" t="s">
        <v>819</v>
      </c>
      <c r="BC1691" t="s">
        <v>137</v>
      </c>
      <c r="BD1691" t="s">
        <v>137</v>
      </c>
      <c r="BE1691" t="s">
        <v>137</v>
      </c>
      <c r="BF1691" t="s">
        <v>137</v>
      </c>
      <c r="BG1691" t="s">
        <v>313</v>
      </c>
      <c r="BH1691" t="s">
        <v>359</v>
      </c>
      <c r="BI1691" t="s">
        <v>311</v>
      </c>
      <c r="BJ1691" t="s">
        <v>137</v>
      </c>
      <c r="BK1691" t="s">
        <v>137</v>
      </c>
      <c r="BL1691" t="s">
        <v>137</v>
      </c>
      <c r="BM1691" t="s">
        <v>137</v>
      </c>
      <c r="BN1691" t="s">
        <v>137</v>
      </c>
      <c r="BO1691" t="s">
        <v>137</v>
      </c>
      <c r="BP1691" t="s">
        <v>137</v>
      </c>
      <c r="BQ1691" t="s">
        <v>462</v>
      </c>
      <c r="BR1691" t="s">
        <v>260</v>
      </c>
      <c r="BS1691" t="s">
        <v>137</v>
      </c>
      <c r="BT1691" t="s">
        <v>137</v>
      </c>
      <c r="BU1691" t="s">
        <v>137</v>
      </c>
      <c r="BV1691" t="s">
        <v>41466</v>
      </c>
      <c r="BW1691" t="s">
        <v>41467</v>
      </c>
      <c r="BX1691" t="s">
        <v>102</v>
      </c>
      <c r="BY1691" t="s">
        <v>41468</v>
      </c>
      <c r="BZ1691" t="s">
        <v>41469</v>
      </c>
      <c r="CA1691" t="s">
        <v>144</v>
      </c>
      <c r="CB1691" t="s">
        <v>260</v>
      </c>
      <c r="CC1691" t="s">
        <v>145</v>
      </c>
      <c r="CD1691" t="s">
        <v>41470</v>
      </c>
      <c r="CE1691" t="s">
        <v>102</v>
      </c>
    </row>
    <row r="1692" spans="1:83" x14ac:dyDescent="0.2">
      <c r="A1692" t="s">
        <v>41471</v>
      </c>
      <c r="B1692" t="s">
        <v>2966</v>
      </c>
      <c r="C1692" t="s">
        <v>41472</v>
      </c>
      <c r="D1692" t="s">
        <v>41473</v>
      </c>
      <c r="E1692" t="s">
        <v>41474</v>
      </c>
      <c r="F1692" t="s">
        <v>41475</v>
      </c>
      <c r="G1692" t="s">
        <v>41476</v>
      </c>
      <c r="H1692" t="s">
        <v>41477</v>
      </c>
      <c r="I1692" t="s">
        <v>41478</v>
      </c>
      <c r="J1692" t="s">
        <v>222</v>
      </c>
      <c r="K1692" t="s">
        <v>223</v>
      </c>
      <c r="L1692" t="s">
        <v>41479</v>
      </c>
      <c r="M1692" t="s">
        <v>102</v>
      </c>
      <c r="N1692" t="s">
        <v>41480</v>
      </c>
      <c r="O1692" t="s">
        <v>41481</v>
      </c>
      <c r="P1692" t="s">
        <v>4453</v>
      </c>
      <c r="Q1692" t="s">
        <v>3491</v>
      </c>
      <c r="R1692" t="s">
        <v>41482</v>
      </c>
      <c r="S1692" t="s">
        <v>41483</v>
      </c>
      <c r="T1692" t="s">
        <v>102</v>
      </c>
      <c r="U1692" t="s">
        <v>102</v>
      </c>
      <c r="V1692" t="s">
        <v>41484</v>
      </c>
      <c r="W1692" t="s">
        <v>102</v>
      </c>
      <c r="X1692" t="s">
        <v>102</v>
      </c>
      <c r="Y1692" t="s">
        <v>41485</v>
      </c>
      <c r="Z1692" t="s">
        <v>41486</v>
      </c>
      <c r="AA1692" t="s">
        <v>1608</v>
      </c>
      <c r="AB1692" t="s">
        <v>102</v>
      </c>
      <c r="AC1692" t="s">
        <v>102</v>
      </c>
      <c r="AD1692" t="s">
        <v>1909</v>
      </c>
      <c r="AE1692" t="s">
        <v>102</v>
      </c>
      <c r="AF1692" t="s">
        <v>41487</v>
      </c>
      <c r="AG1692" t="s">
        <v>102</v>
      </c>
      <c r="AH1692" t="s">
        <v>3230</v>
      </c>
      <c r="AI1692" t="s">
        <v>102</v>
      </c>
      <c r="AJ1692" t="s">
        <v>102</v>
      </c>
      <c r="AK1692" t="s">
        <v>102</v>
      </c>
      <c r="AL1692" t="s">
        <v>41488</v>
      </c>
      <c r="AM1692" t="s">
        <v>41489</v>
      </c>
      <c r="AN1692" t="s">
        <v>41490</v>
      </c>
      <c r="AO1692" t="s">
        <v>41491</v>
      </c>
      <c r="AP1692" t="s">
        <v>39370</v>
      </c>
      <c r="AQ1692" t="s">
        <v>41485</v>
      </c>
      <c r="AR1692" t="s">
        <v>102</v>
      </c>
      <c r="AS1692" t="s">
        <v>102</v>
      </c>
      <c r="AT1692" t="s">
        <v>102</v>
      </c>
      <c r="AU1692" t="s">
        <v>184</v>
      </c>
      <c r="AV1692" t="s">
        <v>23717</v>
      </c>
      <c r="AW1692" t="s">
        <v>193</v>
      </c>
      <c r="AX1692" t="s">
        <v>193</v>
      </c>
      <c r="AY1692" t="s">
        <v>137</v>
      </c>
      <c r="AZ1692" t="s">
        <v>137</v>
      </c>
      <c r="BA1692" t="s">
        <v>134</v>
      </c>
      <c r="BB1692" t="s">
        <v>506</v>
      </c>
      <c r="BC1692" t="s">
        <v>137</v>
      </c>
      <c r="BD1692" t="s">
        <v>137</v>
      </c>
      <c r="BE1692" t="s">
        <v>137</v>
      </c>
      <c r="BF1692" t="s">
        <v>137</v>
      </c>
      <c r="BG1692" t="s">
        <v>200</v>
      </c>
      <c r="BH1692" t="s">
        <v>128</v>
      </c>
      <c r="BI1692" t="s">
        <v>311</v>
      </c>
      <c r="BJ1692" t="s">
        <v>137</v>
      </c>
      <c r="BK1692" t="s">
        <v>137</v>
      </c>
      <c r="BL1692" t="s">
        <v>137</v>
      </c>
      <c r="BM1692" t="s">
        <v>137</v>
      </c>
      <c r="BN1692" t="s">
        <v>137</v>
      </c>
      <c r="BO1692" t="s">
        <v>137</v>
      </c>
      <c r="BP1692" t="s">
        <v>137</v>
      </c>
      <c r="BQ1692" t="s">
        <v>210</v>
      </c>
      <c r="BR1692" t="s">
        <v>260</v>
      </c>
      <c r="BS1692" t="s">
        <v>137</v>
      </c>
      <c r="BT1692" t="s">
        <v>137</v>
      </c>
      <c r="BU1692" t="s">
        <v>137</v>
      </c>
      <c r="BV1692" t="s">
        <v>41492</v>
      </c>
      <c r="BW1692" t="s">
        <v>41493</v>
      </c>
      <c r="BX1692" t="s">
        <v>102</v>
      </c>
      <c r="BY1692" t="s">
        <v>32921</v>
      </c>
      <c r="BZ1692" t="s">
        <v>102</v>
      </c>
      <c r="CA1692" t="s">
        <v>144</v>
      </c>
      <c r="CB1692" t="s">
        <v>129</v>
      </c>
      <c r="CC1692" t="s">
        <v>145</v>
      </c>
      <c r="CD1692" t="s">
        <v>41494</v>
      </c>
      <c r="CE1692" t="s">
        <v>102</v>
      </c>
    </row>
    <row r="1693" spans="1:83" x14ac:dyDescent="0.2">
      <c r="A1693" t="s">
        <v>41495</v>
      </c>
      <c r="B1693" t="s">
        <v>2966</v>
      </c>
      <c r="C1693" t="s">
        <v>41496</v>
      </c>
      <c r="D1693" t="s">
        <v>41497</v>
      </c>
      <c r="E1693" t="s">
        <v>41498</v>
      </c>
      <c r="F1693" t="s">
        <v>41499</v>
      </c>
      <c r="G1693" t="s">
        <v>41500</v>
      </c>
      <c r="H1693" t="s">
        <v>41501</v>
      </c>
      <c r="I1693" t="s">
        <v>41502</v>
      </c>
      <c r="J1693" t="s">
        <v>222</v>
      </c>
      <c r="K1693" t="s">
        <v>223</v>
      </c>
      <c r="L1693" t="s">
        <v>11720</v>
      </c>
      <c r="M1693" t="s">
        <v>41503</v>
      </c>
      <c r="N1693" t="s">
        <v>41504</v>
      </c>
      <c r="O1693" t="s">
        <v>41505</v>
      </c>
      <c r="P1693" t="s">
        <v>4492</v>
      </c>
      <c r="Q1693" t="s">
        <v>41506</v>
      </c>
      <c r="R1693" t="s">
        <v>41507</v>
      </c>
      <c r="S1693" t="s">
        <v>41508</v>
      </c>
      <c r="T1693" t="s">
        <v>102</v>
      </c>
      <c r="U1693" t="s">
        <v>102</v>
      </c>
      <c r="V1693" t="s">
        <v>102</v>
      </c>
      <c r="W1693" t="s">
        <v>102</v>
      </c>
      <c r="X1693" t="s">
        <v>102</v>
      </c>
      <c r="Y1693" t="s">
        <v>41509</v>
      </c>
      <c r="Z1693" t="s">
        <v>41510</v>
      </c>
      <c r="AA1693" t="s">
        <v>2272</v>
      </c>
      <c r="AB1693" t="s">
        <v>102</v>
      </c>
      <c r="AC1693" t="s">
        <v>41511</v>
      </c>
      <c r="AD1693" t="s">
        <v>238</v>
      </c>
      <c r="AE1693" t="s">
        <v>102</v>
      </c>
      <c r="AF1693" t="s">
        <v>11729</v>
      </c>
      <c r="AG1693" t="s">
        <v>102</v>
      </c>
      <c r="AH1693" t="s">
        <v>3230</v>
      </c>
      <c r="AI1693" t="s">
        <v>127</v>
      </c>
      <c r="AJ1693" t="s">
        <v>102</v>
      </c>
      <c r="AK1693" t="s">
        <v>102</v>
      </c>
      <c r="AL1693" t="s">
        <v>41512</v>
      </c>
      <c r="AM1693" t="s">
        <v>41513</v>
      </c>
      <c r="AN1693" t="s">
        <v>102</v>
      </c>
      <c r="AO1693" t="s">
        <v>41514</v>
      </c>
      <c r="AP1693" t="s">
        <v>22517</v>
      </c>
      <c r="AQ1693" t="s">
        <v>41509</v>
      </c>
      <c r="AR1693" t="s">
        <v>102</v>
      </c>
      <c r="AS1693" t="s">
        <v>102</v>
      </c>
      <c r="AT1693" t="s">
        <v>102</v>
      </c>
      <c r="AU1693" t="s">
        <v>119</v>
      </c>
      <c r="AV1693" t="s">
        <v>102</v>
      </c>
      <c r="AW1693" t="s">
        <v>690</v>
      </c>
      <c r="AX1693" t="s">
        <v>690</v>
      </c>
      <c r="AY1693" t="s">
        <v>132</v>
      </c>
      <c r="AZ1693" t="s">
        <v>129</v>
      </c>
      <c r="BA1693" t="s">
        <v>191</v>
      </c>
      <c r="BB1693" t="s">
        <v>125</v>
      </c>
      <c r="BC1693" t="s">
        <v>315</v>
      </c>
      <c r="BD1693" t="s">
        <v>137</v>
      </c>
      <c r="BE1693" t="s">
        <v>137</v>
      </c>
      <c r="BF1693" t="s">
        <v>137</v>
      </c>
      <c r="BG1693" t="s">
        <v>129</v>
      </c>
      <c r="BH1693" t="s">
        <v>315</v>
      </c>
      <c r="BI1693" t="s">
        <v>315</v>
      </c>
      <c r="BJ1693" t="s">
        <v>137</v>
      </c>
      <c r="BK1693" t="s">
        <v>137</v>
      </c>
      <c r="BL1693" t="s">
        <v>137</v>
      </c>
      <c r="BM1693" t="s">
        <v>137</v>
      </c>
      <c r="BN1693" t="s">
        <v>137</v>
      </c>
      <c r="BO1693" t="s">
        <v>137</v>
      </c>
      <c r="BP1693" t="s">
        <v>137</v>
      </c>
      <c r="BQ1693" t="s">
        <v>602</v>
      </c>
      <c r="BR1693" t="s">
        <v>260</v>
      </c>
      <c r="BS1693" t="s">
        <v>137</v>
      </c>
      <c r="BT1693" t="s">
        <v>315</v>
      </c>
      <c r="BU1693" t="s">
        <v>137</v>
      </c>
      <c r="BV1693" t="s">
        <v>41515</v>
      </c>
      <c r="BW1693" t="s">
        <v>8058</v>
      </c>
      <c r="BX1693" t="s">
        <v>18068</v>
      </c>
      <c r="BY1693" t="s">
        <v>20457</v>
      </c>
      <c r="BZ1693" t="s">
        <v>4681</v>
      </c>
      <c r="CA1693" t="s">
        <v>144</v>
      </c>
      <c r="CB1693" t="s">
        <v>128</v>
      </c>
      <c r="CC1693" t="s">
        <v>145</v>
      </c>
      <c r="CD1693" t="s">
        <v>41516</v>
      </c>
      <c r="CE1693" t="s">
        <v>102</v>
      </c>
    </row>
    <row r="1694" spans="1:83" x14ac:dyDescent="0.2">
      <c r="A1694" t="s">
        <v>41517</v>
      </c>
      <c r="B1694" t="s">
        <v>33617</v>
      </c>
      <c r="C1694" t="s">
        <v>41518</v>
      </c>
      <c r="D1694" t="s">
        <v>41519</v>
      </c>
      <c r="E1694" t="s">
        <v>41520</v>
      </c>
      <c r="F1694" t="s">
        <v>41521</v>
      </c>
      <c r="G1694" t="s">
        <v>41522</v>
      </c>
      <c r="H1694" t="s">
        <v>41523</v>
      </c>
      <c r="I1694" t="s">
        <v>41524</v>
      </c>
      <c r="J1694" t="s">
        <v>92</v>
      </c>
      <c r="K1694" t="s">
        <v>10389</v>
      </c>
      <c r="L1694" t="s">
        <v>41525</v>
      </c>
      <c r="M1694" t="s">
        <v>41526</v>
      </c>
      <c r="N1694" t="s">
        <v>41527</v>
      </c>
      <c r="O1694" t="s">
        <v>41528</v>
      </c>
      <c r="P1694" t="s">
        <v>41529</v>
      </c>
      <c r="Q1694" t="s">
        <v>41530</v>
      </c>
      <c r="R1694" t="s">
        <v>41531</v>
      </c>
      <c r="S1694" t="s">
        <v>41532</v>
      </c>
      <c r="T1694" t="s">
        <v>102</v>
      </c>
      <c r="U1694" t="s">
        <v>32961</v>
      </c>
      <c r="V1694" t="s">
        <v>102</v>
      </c>
      <c r="W1694" t="s">
        <v>102</v>
      </c>
      <c r="X1694" t="s">
        <v>102</v>
      </c>
      <c r="Y1694" t="s">
        <v>4186</v>
      </c>
      <c r="Z1694" t="s">
        <v>41533</v>
      </c>
      <c r="AA1694" t="s">
        <v>1608</v>
      </c>
      <c r="AB1694" t="s">
        <v>102</v>
      </c>
      <c r="AC1694" t="s">
        <v>102</v>
      </c>
      <c r="AD1694" t="s">
        <v>102</v>
      </c>
      <c r="AE1694" t="s">
        <v>102</v>
      </c>
      <c r="AF1694" t="s">
        <v>41534</v>
      </c>
      <c r="AG1694" t="s">
        <v>102</v>
      </c>
      <c r="AH1694" t="s">
        <v>27279</v>
      </c>
      <c r="AI1694" t="s">
        <v>102</v>
      </c>
      <c r="AJ1694" t="s">
        <v>102</v>
      </c>
      <c r="AK1694" t="s">
        <v>102</v>
      </c>
      <c r="AL1694" t="s">
        <v>102</v>
      </c>
      <c r="AM1694" t="s">
        <v>41535</v>
      </c>
      <c r="AN1694" t="s">
        <v>102</v>
      </c>
      <c r="AO1694" t="s">
        <v>41536</v>
      </c>
      <c r="AP1694" t="s">
        <v>38299</v>
      </c>
      <c r="AQ1694" t="s">
        <v>4186</v>
      </c>
      <c r="AR1694" t="s">
        <v>102</v>
      </c>
      <c r="AS1694" t="s">
        <v>102</v>
      </c>
      <c r="AT1694" t="s">
        <v>102</v>
      </c>
      <c r="AU1694" t="s">
        <v>184</v>
      </c>
      <c r="AV1694" t="s">
        <v>102</v>
      </c>
      <c r="AW1694" t="s">
        <v>41537</v>
      </c>
      <c r="AX1694" t="s">
        <v>41538</v>
      </c>
      <c r="AY1694" t="s">
        <v>41539</v>
      </c>
      <c r="AZ1694" t="s">
        <v>1885</v>
      </c>
      <c r="BA1694" t="s">
        <v>916</v>
      </c>
      <c r="BB1694" t="s">
        <v>312</v>
      </c>
      <c r="BC1694" t="s">
        <v>315</v>
      </c>
      <c r="BD1694" t="s">
        <v>137</v>
      </c>
      <c r="BE1694" t="s">
        <v>137</v>
      </c>
      <c r="BF1694" t="s">
        <v>137</v>
      </c>
      <c r="BG1694" t="s">
        <v>138</v>
      </c>
      <c r="BH1694" t="s">
        <v>128</v>
      </c>
      <c r="BI1694" t="s">
        <v>311</v>
      </c>
      <c r="BJ1694" t="s">
        <v>137</v>
      </c>
      <c r="BK1694" t="s">
        <v>137</v>
      </c>
      <c r="BL1694" t="s">
        <v>137</v>
      </c>
      <c r="BM1694" t="s">
        <v>137</v>
      </c>
      <c r="BN1694" t="s">
        <v>126</v>
      </c>
      <c r="BO1694" t="s">
        <v>311</v>
      </c>
      <c r="BP1694" t="s">
        <v>132</v>
      </c>
      <c r="BQ1694" t="s">
        <v>41540</v>
      </c>
      <c r="BR1694" t="s">
        <v>126</v>
      </c>
      <c r="BS1694" t="s">
        <v>137</v>
      </c>
      <c r="BT1694" t="s">
        <v>313</v>
      </c>
      <c r="BU1694" t="s">
        <v>137</v>
      </c>
      <c r="BV1694" t="s">
        <v>41541</v>
      </c>
      <c r="BW1694" t="s">
        <v>41542</v>
      </c>
      <c r="BX1694" t="s">
        <v>18039</v>
      </c>
      <c r="BY1694" t="s">
        <v>14871</v>
      </c>
      <c r="BZ1694" t="s">
        <v>41543</v>
      </c>
      <c r="CA1694" t="s">
        <v>144</v>
      </c>
      <c r="CB1694" t="s">
        <v>260</v>
      </c>
      <c r="CC1694" t="s">
        <v>7911</v>
      </c>
      <c r="CD1694" t="s">
        <v>41544</v>
      </c>
      <c r="CE1694" t="s">
        <v>102</v>
      </c>
    </row>
    <row r="1695" spans="1:83" x14ac:dyDescent="0.2">
      <c r="A1695" t="s">
        <v>41545</v>
      </c>
      <c r="B1695" t="s">
        <v>9984</v>
      </c>
      <c r="C1695" t="s">
        <v>41546</v>
      </c>
      <c r="D1695" t="s">
        <v>41547</v>
      </c>
      <c r="E1695" t="s">
        <v>41548</v>
      </c>
      <c r="F1695" t="s">
        <v>41549</v>
      </c>
      <c r="G1695" t="s">
        <v>41550</v>
      </c>
      <c r="H1695" t="s">
        <v>41551</v>
      </c>
      <c r="I1695" t="s">
        <v>41552</v>
      </c>
      <c r="J1695" t="s">
        <v>92</v>
      </c>
      <c r="K1695" t="s">
        <v>282</v>
      </c>
      <c r="L1695" t="s">
        <v>8989</v>
      </c>
      <c r="M1695" t="s">
        <v>41553</v>
      </c>
      <c r="N1695" t="s">
        <v>41554</v>
      </c>
      <c r="O1695" t="s">
        <v>41555</v>
      </c>
      <c r="P1695" t="s">
        <v>24643</v>
      </c>
      <c r="Q1695" t="s">
        <v>41556</v>
      </c>
      <c r="R1695" t="s">
        <v>41557</v>
      </c>
      <c r="S1695" t="s">
        <v>41558</v>
      </c>
      <c r="T1695" t="s">
        <v>102</v>
      </c>
      <c r="U1695" t="s">
        <v>102</v>
      </c>
      <c r="V1695" t="s">
        <v>102</v>
      </c>
      <c r="W1695" t="s">
        <v>102</v>
      </c>
      <c r="X1695" t="s">
        <v>102</v>
      </c>
      <c r="Y1695" t="s">
        <v>41559</v>
      </c>
      <c r="Z1695" t="s">
        <v>41560</v>
      </c>
      <c r="AA1695" t="s">
        <v>108</v>
      </c>
      <c r="AB1695" t="s">
        <v>102</v>
      </c>
      <c r="AC1695" t="s">
        <v>102</v>
      </c>
      <c r="AD1695" t="s">
        <v>102</v>
      </c>
      <c r="AE1695" t="s">
        <v>102</v>
      </c>
      <c r="AF1695" t="s">
        <v>9001</v>
      </c>
      <c r="AG1695" t="s">
        <v>102</v>
      </c>
      <c r="AH1695" t="s">
        <v>3230</v>
      </c>
      <c r="AI1695" t="s">
        <v>102</v>
      </c>
      <c r="AJ1695" t="s">
        <v>102</v>
      </c>
      <c r="AK1695" t="s">
        <v>102</v>
      </c>
      <c r="AL1695" t="s">
        <v>102</v>
      </c>
      <c r="AM1695" t="s">
        <v>41561</v>
      </c>
      <c r="AN1695" t="s">
        <v>102</v>
      </c>
      <c r="AO1695" t="s">
        <v>41562</v>
      </c>
      <c r="AP1695" t="s">
        <v>41563</v>
      </c>
      <c r="AQ1695" t="s">
        <v>41559</v>
      </c>
      <c r="AR1695" t="s">
        <v>102</v>
      </c>
      <c r="AS1695" t="s">
        <v>102</v>
      </c>
      <c r="AT1695" t="s">
        <v>102</v>
      </c>
      <c r="AU1695" t="s">
        <v>119</v>
      </c>
      <c r="AV1695" t="s">
        <v>102</v>
      </c>
      <c r="AW1695" t="s">
        <v>365</v>
      </c>
      <c r="AX1695" t="s">
        <v>365</v>
      </c>
      <c r="AY1695" t="s">
        <v>365</v>
      </c>
      <c r="AZ1695" t="s">
        <v>1919</v>
      </c>
      <c r="BA1695" t="s">
        <v>134</v>
      </c>
      <c r="BB1695" t="s">
        <v>265</v>
      </c>
      <c r="BC1695" t="s">
        <v>137</v>
      </c>
      <c r="BD1695" t="s">
        <v>137</v>
      </c>
      <c r="BE1695" t="s">
        <v>137</v>
      </c>
      <c r="BF1695" t="s">
        <v>137</v>
      </c>
      <c r="BG1695" t="s">
        <v>137</v>
      </c>
      <c r="BH1695" t="s">
        <v>137</v>
      </c>
      <c r="BI1695" t="s">
        <v>137</v>
      </c>
      <c r="BJ1695" t="s">
        <v>137</v>
      </c>
      <c r="BK1695" t="s">
        <v>137</v>
      </c>
      <c r="BL1695" t="s">
        <v>137</v>
      </c>
      <c r="BM1695" t="s">
        <v>137</v>
      </c>
      <c r="BN1695" t="s">
        <v>137</v>
      </c>
      <c r="BO1695" t="s">
        <v>137</v>
      </c>
      <c r="BP1695" t="s">
        <v>137</v>
      </c>
      <c r="BQ1695" t="s">
        <v>200</v>
      </c>
      <c r="BR1695" t="s">
        <v>359</v>
      </c>
      <c r="BS1695" t="s">
        <v>137</v>
      </c>
      <c r="BT1695" t="s">
        <v>359</v>
      </c>
      <c r="BU1695" t="s">
        <v>137</v>
      </c>
      <c r="BV1695" t="s">
        <v>41564</v>
      </c>
      <c r="BW1695" t="s">
        <v>24477</v>
      </c>
      <c r="BX1695" t="s">
        <v>24477</v>
      </c>
      <c r="BY1695" t="s">
        <v>41565</v>
      </c>
      <c r="BZ1695" t="s">
        <v>102</v>
      </c>
      <c r="CA1695" t="s">
        <v>144</v>
      </c>
      <c r="CB1695" t="s">
        <v>133</v>
      </c>
      <c r="CC1695" t="s">
        <v>145</v>
      </c>
      <c r="CD1695" t="s">
        <v>41566</v>
      </c>
      <c r="CE1695" t="s">
        <v>102</v>
      </c>
    </row>
    <row r="1696" spans="1:83" x14ac:dyDescent="0.2">
      <c r="A1696" t="s">
        <v>41567</v>
      </c>
      <c r="B1696" t="s">
        <v>827</v>
      </c>
      <c r="C1696" t="s">
        <v>41568</v>
      </c>
      <c r="D1696" t="s">
        <v>41569</v>
      </c>
      <c r="E1696" t="s">
        <v>41570</v>
      </c>
      <c r="F1696" t="s">
        <v>41571</v>
      </c>
      <c r="G1696" t="s">
        <v>41572</v>
      </c>
      <c r="H1696" t="s">
        <v>41573</v>
      </c>
      <c r="I1696" t="s">
        <v>41574</v>
      </c>
      <c r="J1696" t="s">
        <v>222</v>
      </c>
      <c r="K1696" t="s">
        <v>41575</v>
      </c>
      <c r="L1696" t="s">
        <v>41576</v>
      </c>
      <c r="M1696" t="s">
        <v>41577</v>
      </c>
      <c r="N1696" t="s">
        <v>41578</v>
      </c>
      <c r="O1696" t="s">
        <v>41579</v>
      </c>
      <c r="P1696" t="s">
        <v>3643</v>
      </c>
      <c r="Q1696" t="s">
        <v>41580</v>
      </c>
      <c r="R1696" t="s">
        <v>41581</v>
      </c>
      <c r="S1696" t="s">
        <v>41582</v>
      </c>
      <c r="T1696" t="s">
        <v>102</v>
      </c>
      <c r="U1696" t="s">
        <v>41583</v>
      </c>
      <c r="V1696" t="s">
        <v>102</v>
      </c>
      <c r="W1696" t="s">
        <v>4561</v>
      </c>
      <c r="X1696" t="s">
        <v>102</v>
      </c>
      <c r="Y1696" t="s">
        <v>41584</v>
      </c>
      <c r="Z1696" t="s">
        <v>41585</v>
      </c>
      <c r="AA1696" t="s">
        <v>2272</v>
      </c>
      <c r="AB1696" t="s">
        <v>102</v>
      </c>
      <c r="AC1696" t="s">
        <v>41586</v>
      </c>
      <c r="AD1696" t="s">
        <v>1909</v>
      </c>
      <c r="AE1696" t="s">
        <v>296</v>
      </c>
      <c r="AF1696" t="s">
        <v>41587</v>
      </c>
      <c r="AG1696" t="s">
        <v>102</v>
      </c>
      <c r="AH1696" t="s">
        <v>4669</v>
      </c>
      <c r="AI1696" t="s">
        <v>102</v>
      </c>
      <c r="AJ1696" t="s">
        <v>102</v>
      </c>
      <c r="AK1696" t="s">
        <v>102</v>
      </c>
      <c r="AL1696" t="s">
        <v>41588</v>
      </c>
      <c r="AM1696" t="s">
        <v>41589</v>
      </c>
      <c r="AN1696" t="s">
        <v>41590</v>
      </c>
      <c r="AO1696" t="s">
        <v>41591</v>
      </c>
      <c r="AP1696" t="s">
        <v>41592</v>
      </c>
      <c r="AQ1696" t="s">
        <v>41584</v>
      </c>
      <c r="AR1696" t="s">
        <v>41593</v>
      </c>
      <c r="AS1696" t="s">
        <v>41594</v>
      </c>
      <c r="AT1696" t="s">
        <v>41595</v>
      </c>
      <c r="AU1696" t="s">
        <v>4235</v>
      </c>
      <c r="AV1696" t="s">
        <v>41596</v>
      </c>
      <c r="AW1696" t="s">
        <v>913</v>
      </c>
      <c r="AX1696" t="s">
        <v>913</v>
      </c>
      <c r="AY1696" t="s">
        <v>128</v>
      </c>
      <c r="AZ1696" t="s">
        <v>359</v>
      </c>
      <c r="BA1696" t="s">
        <v>262</v>
      </c>
      <c r="BB1696" t="s">
        <v>125</v>
      </c>
      <c r="BC1696" t="s">
        <v>315</v>
      </c>
      <c r="BD1696" t="s">
        <v>315</v>
      </c>
      <c r="BE1696" t="s">
        <v>315</v>
      </c>
      <c r="BF1696" t="s">
        <v>315</v>
      </c>
      <c r="BG1696" t="s">
        <v>692</v>
      </c>
      <c r="BH1696" t="s">
        <v>507</v>
      </c>
      <c r="BI1696" t="s">
        <v>131</v>
      </c>
      <c r="BJ1696" t="s">
        <v>137</v>
      </c>
      <c r="BK1696" t="s">
        <v>137</v>
      </c>
      <c r="BL1696" t="s">
        <v>137</v>
      </c>
      <c r="BM1696" t="s">
        <v>137</v>
      </c>
      <c r="BN1696" t="s">
        <v>132</v>
      </c>
      <c r="BO1696" t="s">
        <v>133</v>
      </c>
      <c r="BP1696" t="s">
        <v>315</v>
      </c>
      <c r="BQ1696" t="s">
        <v>192</v>
      </c>
      <c r="BR1696" t="s">
        <v>137</v>
      </c>
      <c r="BS1696" t="s">
        <v>137</v>
      </c>
      <c r="BT1696" t="s">
        <v>137</v>
      </c>
      <c r="BU1696" t="s">
        <v>128</v>
      </c>
      <c r="BV1696" t="s">
        <v>41597</v>
      </c>
      <c r="BW1696" t="s">
        <v>102</v>
      </c>
      <c r="BX1696" t="s">
        <v>102</v>
      </c>
      <c r="BY1696" t="s">
        <v>102</v>
      </c>
      <c r="BZ1696" t="s">
        <v>4505</v>
      </c>
      <c r="CA1696" t="s">
        <v>144</v>
      </c>
      <c r="CB1696" t="s">
        <v>311</v>
      </c>
      <c r="CC1696" t="s">
        <v>145</v>
      </c>
      <c r="CD1696" t="s">
        <v>41598</v>
      </c>
      <c r="CE1696" t="s">
        <v>8588</v>
      </c>
    </row>
    <row r="1697" spans="1:83" x14ac:dyDescent="0.2">
      <c r="A1697" t="s">
        <v>41599</v>
      </c>
      <c r="B1697" t="s">
        <v>9984</v>
      </c>
      <c r="C1697" t="s">
        <v>41600</v>
      </c>
      <c r="D1697" t="s">
        <v>41601</v>
      </c>
      <c r="E1697" t="s">
        <v>41602</v>
      </c>
      <c r="F1697" t="s">
        <v>102</v>
      </c>
      <c r="G1697" t="s">
        <v>41603</v>
      </c>
      <c r="H1697" t="s">
        <v>41604</v>
      </c>
      <c r="I1697" t="s">
        <v>41605</v>
      </c>
      <c r="J1697" t="s">
        <v>92</v>
      </c>
      <c r="K1697" t="s">
        <v>282</v>
      </c>
      <c r="L1697" t="s">
        <v>283</v>
      </c>
      <c r="M1697" t="s">
        <v>41606</v>
      </c>
      <c r="N1697" t="s">
        <v>41607</v>
      </c>
      <c r="O1697" t="s">
        <v>41608</v>
      </c>
      <c r="P1697" t="s">
        <v>2049</v>
      </c>
      <c r="Q1697" t="s">
        <v>41609</v>
      </c>
      <c r="R1697" t="s">
        <v>41610</v>
      </c>
      <c r="S1697" t="s">
        <v>41611</v>
      </c>
      <c r="T1697" t="s">
        <v>102</v>
      </c>
      <c r="U1697" t="s">
        <v>102</v>
      </c>
      <c r="V1697" t="s">
        <v>102</v>
      </c>
      <c r="W1697" t="s">
        <v>102</v>
      </c>
      <c r="X1697" t="s">
        <v>102</v>
      </c>
      <c r="Y1697" t="s">
        <v>41612</v>
      </c>
      <c r="Z1697" t="s">
        <v>33665</v>
      </c>
      <c r="AA1697" t="s">
        <v>444</v>
      </c>
      <c r="AB1697" t="s">
        <v>102</v>
      </c>
      <c r="AC1697" t="s">
        <v>102</v>
      </c>
      <c r="AD1697" t="s">
        <v>102</v>
      </c>
      <c r="AE1697" t="s">
        <v>102</v>
      </c>
      <c r="AF1697" t="s">
        <v>763</v>
      </c>
      <c r="AG1697" t="s">
        <v>102</v>
      </c>
      <c r="AH1697" t="s">
        <v>102</v>
      </c>
      <c r="AI1697" t="s">
        <v>102</v>
      </c>
      <c r="AJ1697" t="s">
        <v>102</v>
      </c>
      <c r="AK1697" t="s">
        <v>102</v>
      </c>
      <c r="AL1697" t="s">
        <v>41613</v>
      </c>
      <c r="AM1697" t="s">
        <v>41614</v>
      </c>
      <c r="AN1697" t="s">
        <v>102</v>
      </c>
      <c r="AO1697" t="s">
        <v>41615</v>
      </c>
      <c r="AP1697" t="s">
        <v>102</v>
      </c>
      <c r="AQ1697" t="s">
        <v>41612</v>
      </c>
      <c r="AR1697" t="s">
        <v>102</v>
      </c>
      <c r="AS1697" t="s">
        <v>102</v>
      </c>
      <c r="AT1697" t="s">
        <v>102</v>
      </c>
      <c r="AU1697" t="s">
        <v>102</v>
      </c>
      <c r="AV1697" t="s">
        <v>25175</v>
      </c>
      <c r="AW1697" t="s">
        <v>190</v>
      </c>
      <c r="AX1697" t="s">
        <v>7702</v>
      </c>
      <c r="AY1697" t="s">
        <v>1739</v>
      </c>
      <c r="AZ1697" t="s">
        <v>1658</v>
      </c>
      <c r="BA1697" t="s">
        <v>310</v>
      </c>
      <c r="BB1697" t="s">
        <v>130</v>
      </c>
      <c r="BC1697" t="s">
        <v>137</v>
      </c>
      <c r="BD1697" t="s">
        <v>137</v>
      </c>
      <c r="BE1697" t="s">
        <v>137</v>
      </c>
      <c r="BF1697" t="s">
        <v>137</v>
      </c>
      <c r="BG1697" t="s">
        <v>137</v>
      </c>
      <c r="BH1697" t="s">
        <v>137</v>
      </c>
      <c r="BI1697" t="s">
        <v>137</v>
      </c>
      <c r="BJ1697" t="s">
        <v>137</v>
      </c>
      <c r="BK1697" t="s">
        <v>137</v>
      </c>
      <c r="BL1697" t="s">
        <v>137</v>
      </c>
      <c r="BM1697" t="s">
        <v>137</v>
      </c>
      <c r="BN1697" t="s">
        <v>137</v>
      </c>
      <c r="BO1697" t="s">
        <v>137</v>
      </c>
      <c r="BP1697" t="s">
        <v>137</v>
      </c>
      <c r="BQ1697" t="s">
        <v>137</v>
      </c>
      <c r="BR1697" t="s">
        <v>137</v>
      </c>
      <c r="BS1697" t="s">
        <v>137</v>
      </c>
      <c r="BT1697" t="s">
        <v>137</v>
      </c>
      <c r="BU1697" t="s">
        <v>137</v>
      </c>
      <c r="BV1697" t="s">
        <v>102</v>
      </c>
      <c r="BW1697" t="s">
        <v>102</v>
      </c>
      <c r="BX1697" t="s">
        <v>102</v>
      </c>
      <c r="BY1697" t="s">
        <v>102</v>
      </c>
      <c r="BZ1697" t="s">
        <v>41616</v>
      </c>
      <c r="CA1697" t="s">
        <v>144</v>
      </c>
      <c r="CB1697" t="s">
        <v>128</v>
      </c>
      <c r="CC1697" t="s">
        <v>102</v>
      </c>
      <c r="CD1697" t="s">
        <v>36852</v>
      </c>
      <c r="CE1697" t="s">
        <v>102</v>
      </c>
    </row>
    <row r="1698" spans="1:83" x14ac:dyDescent="0.2">
      <c r="A1698" t="s">
        <v>41617</v>
      </c>
      <c r="B1698" t="s">
        <v>9984</v>
      </c>
      <c r="C1698" t="s">
        <v>41618</v>
      </c>
      <c r="D1698" t="s">
        <v>41619</v>
      </c>
      <c r="E1698" t="s">
        <v>41620</v>
      </c>
      <c r="F1698" t="s">
        <v>41621</v>
      </c>
      <c r="G1698" t="s">
        <v>41622</v>
      </c>
      <c r="H1698" t="s">
        <v>41623</v>
      </c>
      <c r="I1698" t="s">
        <v>41624</v>
      </c>
      <c r="J1698" t="s">
        <v>92</v>
      </c>
      <c r="K1698" t="s">
        <v>93</v>
      </c>
      <c r="L1698" t="s">
        <v>94</v>
      </c>
      <c r="M1698" t="s">
        <v>102</v>
      </c>
      <c r="N1698" t="s">
        <v>41625</v>
      </c>
      <c r="O1698" t="s">
        <v>41625</v>
      </c>
      <c r="P1698" t="s">
        <v>2518</v>
      </c>
      <c r="Q1698" t="s">
        <v>250</v>
      </c>
      <c r="R1698" t="s">
        <v>41626</v>
      </c>
      <c r="S1698" t="s">
        <v>41627</v>
      </c>
      <c r="T1698" t="s">
        <v>102</v>
      </c>
      <c r="U1698" t="s">
        <v>102</v>
      </c>
      <c r="V1698" t="s">
        <v>41628</v>
      </c>
      <c r="W1698" t="s">
        <v>102</v>
      </c>
      <c r="X1698" t="s">
        <v>532</v>
      </c>
      <c r="Y1698" t="s">
        <v>41629</v>
      </c>
      <c r="Z1698" t="s">
        <v>41630</v>
      </c>
      <c r="AA1698" t="s">
        <v>1608</v>
      </c>
      <c r="AB1698" t="s">
        <v>102</v>
      </c>
      <c r="AC1698" t="s">
        <v>102</v>
      </c>
      <c r="AD1698" t="s">
        <v>102</v>
      </c>
      <c r="AE1698" t="s">
        <v>102</v>
      </c>
      <c r="AF1698" t="s">
        <v>110</v>
      </c>
      <c r="AG1698" t="s">
        <v>102</v>
      </c>
      <c r="AH1698" t="s">
        <v>102</v>
      </c>
      <c r="AI1698" t="s">
        <v>102</v>
      </c>
      <c r="AJ1698" t="s">
        <v>102</v>
      </c>
      <c r="AK1698" t="s">
        <v>102</v>
      </c>
      <c r="AL1698" t="s">
        <v>41631</v>
      </c>
      <c r="AM1698" t="s">
        <v>102</v>
      </c>
      <c r="AN1698" t="s">
        <v>102</v>
      </c>
      <c r="AO1698" t="s">
        <v>6901</v>
      </c>
      <c r="AP1698" t="s">
        <v>13753</v>
      </c>
      <c r="AQ1698" t="s">
        <v>41629</v>
      </c>
      <c r="AR1698" t="s">
        <v>102</v>
      </c>
      <c r="AS1698" t="s">
        <v>102</v>
      </c>
      <c r="AT1698" t="s">
        <v>102</v>
      </c>
      <c r="AU1698" t="s">
        <v>41632</v>
      </c>
      <c r="AV1698" t="s">
        <v>102</v>
      </c>
      <c r="AW1698" t="s">
        <v>690</v>
      </c>
      <c r="AX1698" t="s">
        <v>690</v>
      </c>
      <c r="AY1698" t="s">
        <v>776</v>
      </c>
      <c r="AZ1698" t="s">
        <v>646</v>
      </c>
      <c r="BA1698" t="s">
        <v>552</v>
      </c>
      <c r="BB1698" t="s">
        <v>602</v>
      </c>
      <c r="BC1698" t="s">
        <v>137</v>
      </c>
      <c r="BD1698" t="s">
        <v>137</v>
      </c>
      <c r="BE1698" t="s">
        <v>137</v>
      </c>
      <c r="BF1698" t="s">
        <v>137</v>
      </c>
      <c r="BG1698" t="s">
        <v>129</v>
      </c>
      <c r="BH1698" t="s">
        <v>315</v>
      </c>
      <c r="BI1698" t="s">
        <v>137</v>
      </c>
      <c r="BJ1698" t="s">
        <v>137</v>
      </c>
      <c r="BK1698" t="s">
        <v>137</v>
      </c>
      <c r="BL1698" t="s">
        <v>137</v>
      </c>
      <c r="BM1698" t="s">
        <v>137</v>
      </c>
      <c r="BN1698" t="s">
        <v>311</v>
      </c>
      <c r="BO1698" t="s">
        <v>315</v>
      </c>
      <c r="BP1698" t="s">
        <v>137</v>
      </c>
      <c r="BQ1698" t="s">
        <v>133</v>
      </c>
      <c r="BR1698" t="s">
        <v>137</v>
      </c>
      <c r="BS1698" t="s">
        <v>137</v>
      </c>
      <c r="BT1698" t="s">
        <v>137</v>
      </c>
      <c r="BU1698" t="s">
        <v>137</v>
      </c>
      <c r="BV1698" t="s">
        <v>9980</v>
      </c>
      <c r="BW1698" t="s">
        <v>102</v>
      </c>
      <c r="BX1698" t="s">
        <v>102</v>
      </c>
      <c r="BY1698" t="s">
        <v>102</v>
      </c>
      <c r="BZ1698" t="s">
        <v>102</v>
      </c>
      <c r="CA1698" t="s">
        <v>144</v>
      </c>
      <c r="CB1698" t="s">
        <v>127</v>
      </c>
      <c r="CC1698" t="s">
        <v>102</v>
      </c>
      <c r="CD1698" t="s">
        <v>41633</v>
      </c>
      <c r="CE1698" t="s">
        <v>102</v>
      </c>
    </row>
    <row r="1699" spans="1:83" x14ac:dyDescent="0.2">
      <c r="A1699" t="s">
        <v>41634</v>
      </c>
      <c r="B1699" t="s">
        <v>4543</v>
      </c>
      <c r="C1699" t="s">
        <v>41635</v>
      </c>
      <c r="D1699" t="s">
        <v>41636</v>
      </c>
      <c r="E1699" t="s">
        <v>41637</v>
      </c>
      <c r="F1699" t="s">
        <v>41638</v>
      </c>
      <c r="G1699" t="s">
        <v>41639</v>
      </c>
      <c r="H1699" t="s">
        <v>41640</v>
      </c>
      <c r="I1699" t="s">
        <v>41641</v>
      </c>
      <c r="J1699" t="s">
        <v>92</v>
      </c>
      <c r="K1699" t="s">
        <v>41642</v>
      </c>
      <c r="L1699" t="s">
        <v>41643</v>
      </c>
      <c r="M1699" t="s">
        <v>41644</v>
      </c>
      <c r="N1699" t="s">
        <v>41645</v>
      </c>
      <c r="O1699" t="s">
        <v>41646</v>
      </c>
      <c r="P1699" t="s">
        <v>41647</v>
      </c>
      <c r="Q1699" t="s">
        <v>41648</v>
      </c>
      <c r="R1699" t="s">
        <v>41649</v>
      </c>
      <c r="S1699" t="s">
        <v>41650</v>
      </c>
      <c r="T1699" t="s">
        <v>102</v>
      </c>
      <c r="U1699" t="s">
        <v>102</v>
      </c>
      <c r="V1699" t="s">
        <v>102</v>
      </c>
      <c r="W1699" t="s">
        <v>4561</v>
      </c>
      <c r="X1699" t="s">
        <v>102</v>
      </c>
      <c r="Y1699" t="s">
        <v>41651</v>
      </c>
      <c r="Z1699" t="s">
        <v>41652</v>
      </c>
      <c r="AA1699" t="s">
        <v>108</v>
      </c>
      <c r="AB1699" t="s">
        <v>102</v>
      </c>
      <c r="AC1699" t="s">
        <v>41653</v>
      </c>
      <c r="AD1699" t="s">
        <v>238</v>
      </c>
      <c r="AE1699" t="s">
        <v>296</v>
      </c>
      <c r="AF1699" t="s">
        <v>41654</v>
      </c>
      <c r="AG1699" t="s">
        <v>102</v>
      </c>
      <c r="AH1699" t="s">
        <v>3230</v>
      </c>
      <c r="AI1699" t="s">
        <v>313</v>
      </c>
      <c r="AJ1699" t="s">
        <v>102</v>
      </c>
      <c r="AK1699" t="s">
        <v>102</v>
      </c>
      <c r="AL1699" t="s">
        <v>41655</v>
      </c>
      <c r="AM1699" t="s">
        <v>41656</v>
      </c>
      <c r="AN1699" t="s">
        <v>102</v>
      </c>
      <c r="AO1699" t="s">
        <v>41657</v>
      </c>
      <c r="AP1699" t="s">
        <v>20246</v>
      </c>
      <c r="AQ1699" t="s">
        <v>41651</v>
      </c>
      <c r="AR1699" t="s">
        <v>41658</v>
      </c>
      <c r="AS1699" t="s">
        <v>250</v>
      </c>
      <c r="AT1699" t="s">
        <v>1319</v>
      </c>
      <c r="AU1699" t="s">
        <v>119</v>
      </c>
      <c r="AV1699" t="s">
        <v>41659</v>
      </c>
      <c r="AW1699" t="s">
        <v>774</v>
      </c>
      <c r="AX1699" t="s">
        <v>774</v>
      </c>
      <c r="AY1699" t="s">
        <v>197</v>
      </c>
      <c r="AZ1699" t="s">
        <v>1204</v>
      </c>
      <c r="BA1699" t="s">
        <v>210</v>
      </c>
      <c r="BB1699" t="s">
        <v>464</v>
      </c>
      <c r="BC1699" t="s">
        <v>137</v>
      </c>
      <c r="BD1699" t="s">
        <v>137</v>
      </c>
      <c r="BE1699" t="s">
        <v>137</v>
      </c>
      <c r="BF1699" t="s">
        <v>137</v>
      </c>
      <c r="BG1699" t="s">
        <v>137</v>
      </c>
      <c r="BH1699" t="s">
        <v>137</v>
      </c>
      <c r="BI1699" t="s">
        <v>137</v>
      </c>
      <c r="BJ1699" t="s">
        <v>137</v>
      </c>
      <c r="BK1699" t="s">
        <v>137</v>
      </c>
      <c r="BL1699" t="s">
        <v>137</v>
      </c>
      <c r="BM1699" t="s">
        <v>137</v>
      </c>
      <c r="BN1699" t="s">
        <v>137</v>
      </c>
      <c r="BO1699" t="s">
        <v>137</v>
      </c>
      <c r="BP1699" t="s">
        <v>137</v>
      </c>
      <c r="BQ1699" t="s">
        <v>257</v>
      </c>
      <c r="BR1699" t="s">
        <v>417</v>
      </c>
      <c r="BS1699" t="s">
        <v>137</v>
      </c>
      <c r="BT1699" t="s">
        <v>417</v>
      </c>
      <c r="BU1699" t="s">
        <v>315</v>
      </c>
      <c r="BV1699" t="s">
        <v>41660</v>
      </c>
      <c r="BW1699" t="s">
        <v>21732</v>
      </c>
      <c r="BX1699" t="s">
        <v>21732</v>
      </c>
      <c r="BY1699" t="s">
        <v>28757</v>
      </c>
      <c r="BZ1699" t="s">
        <v>102</v>
      </c>
      <c r="CA1699" t="s">
        <v>144</v>
      </c>
      <c r="CB1699" t="s">
        <v>132</v>
      </c>
      <c r="CC1699" t="s">
        <v>145</v>
      </c>
      <c r="CD1699" t="s">
        <v>41661</v>
      </c>
      <c r="CE1699" t="s">
        <v>102</v>
      </c>
    </row>
    <row r="1700" spans="1:83" x14ac:dyDescent="0.2">
      <c r="A1700" t="s">
        <v>41662</v>
      </c>
      <c r="B1700" t="s">
        <v>827</v>
      </c>
      <c r="C1700" t="s">
        <v>41663</v>
      </c>
      <c r="D1700" t="s">
        <v>41664</v>
      </c>
      <c r="E1700" t="s">
        <v>41665</v>
      </c>
      <c r="F1700" t="s">
        <v>41666</v>
      </c>
      <c r="G1700" t="s">
        <v>41667</v>
      </c>
      <c r="H1700" t="s">
        <v>41668</v>
      </c>
      <c r="I1700" t="s">
        <v>41669</v>
      </c>
      <c r="J1700" t="s">
        <v>835</v>
      </c>
      <c r="K1700" t="s">
        <v>15118</v>
      </c>
      <c r="L1700" t="s">
        <v>15119</v>
      </c>
      <c r="M1700" t="s">
        <v>41670</v>
      </c>
      <c r="N1700" t="s">
        <v>41671</v>
      </c>
      <c r="O1700" t="s">
        <v>41672</v>
      </c>
      <c r="P1700" t="s">
        <v>41673</v>
      </c>
      <c r="Q1700" t="s">
        <v>41674</v>
      </c>
      <c r="R1700" t="s">
        <v>41675</v>
      </c>
      <c r="S1700" t="s">
        <v>41676</v>
      </c>
      <c r="T1700" t="s">
        <v>102</v>
      </c>
      <c r="U1700" t="s">
        <v>41677</v>
      </c>
      <c r="V1700" t="s">
        <v>102</v>
      </c>
      <c r="W1700" t="s">
        <v>41678</v>
      </c>
      <c r="X1700" t="s">
        <v>102</v>
      </c>
      <c r="Y1700" t="s">
        <v>41679</v>
      </c>
      <c r="Z1700" t="s">
        <v>41680</v>
      </c>
      <c r="AA1700" t="s">
        <v>108</v>
      </c>
      <c r="AB1700" t="s">
        <v>102</v>
      </c>
      <c r="AC1700" t="s">
        <v>41681</v>
      </c>
      <c r="AD1700" t="s">
        <v>238</v>
      </c>
      <c r="AE1700" t="s">
        <v>852</v>
      </c>
      <c r="AF1700" t="s">
        <v>15130</v>
      </c>
      <c r="AG1700" t="s">
        <v>102</v>
      </c>
      <c r="AH1700" t="s">
        <v>2854</v>
      </c>
      <c r="AI1700" t="s">
        <v>102</v>
      </c>
      <c r="AJ1700" t="s">
        <v>102</v>
      </c>
      <c r="AK1700" t="s">
        <v>102</v>
      </c>
      <c r="AL1700" t="s">
        <v>41682</v>
      </c>
      <c r="AM1700" t="s">
        <v>41683</v>
      </c>
      <c r="AN1700" t="s">
        <v>102</v>
      </c>
      <c r="AO1700" t="s">
        <v>41684</v>
      </c>
      <c r="AP1700" t="s">
        <v>41685</v>
      </c>
      <c r="AQ1700" t="s">
        <v>41679</v>
      </c>
      <c r="AR1700" t="s">
        <v>41686</v>
      </c>
      <c r="AS1700" t="s">
        <v>41687</v>
      </c>
      <c r="AT1700" t="s">
        <v>2956</v>
      </c>
      <c r="AU1700" t="s">
        <v>119</v>
      </c>
      <c r="AV1700" t="s">
        <v>41688</v>
      </c>
      <c r="AW1700" t="s">
        <v>7643</v>
      </c>
      <c r="AX1700" t="s">
        <v>7643</v>
      </c>
      <c r="AY1700" t="s">
        <v>126</v>
      </c>
      <c r="AZ1700" t="s">
        <v>317</v>
      </c>
      <c r="BA1700" t="s">
        <v>125</v>
      </c>
      <c r="BB1700" t="s">
        <v>552</v>
      </c>
      <c r="BC1700" t="s">
        <v>137</v>
      </c>
      <c r="BD1700" t="s">
        <v>137</v>
      </c>
      <c r="BE1700" t="s">
        <v>137</v>
      </c>
      <c r="BF1700" t="s">
        <v>137</v>
      </c>
      <c r="BG1700" t="s">
        <v>311</v>
      </c>
      <c r="BH1700" t="s">
        <v>137</v>
      </c>
      <c r="BI1700" t="s">
        <v>137</v>
      </c>
      <c r="BJ1700" t="s">
        <v>137</v>
      </c>
      <c r="BK1700" t="s">
        <v>137</v>
      </c>
      <c r="BL1700" t="s">
        <v>137</v>
      </c>
      <c r="BM1700" t="s">
        <v>137</v>
      </c>
      <c r="BN1700" t="s">
        <v>315</v>
      </c>
      <c r="BO1700" t="s">
        <v>137</v>
      </c>
      <c r="BP1700" t="s">
        <v>137</v>
      </c>
      <c r="BQ1700" t="s">
        <v>256</v>
      </c>
      <c r="BR1700" t="s">
        <v>310</v>
      </c>
      <c r="BS1700" t="s">
        <v>137</v>
      </c>
      <c r="BT1700" t="s">
        <v>132</v>
      </c>
      <c r="BU1700" t="s">
        <v>133</v>
      </c>
      <c r="BV1700" t="s">
        <v>41689</v>
      </c>
      <c r="BW1700" t="s">
        <v>41690</v>
      </c>
      <c r="BX1700" t="s">
        <v>31032</v>
      </c>
      <c r="BY1700" t="s">
        <v>41691</v>
      </c>
      <c r="BZ1700" t="s">
        <v>102</v>
      </c>
      <c r="CA1700" t="s">
        <v>144</v>
      </c>
      <c r="CB1700" t="s">
        <v>133</v>
      </c>
      <c r="CC1700" t="s">
        <v>145</v>
      </c>
      <c r="CD1700" t="s">
        <v>41692</v>
      </c>
      <c r="CE1700" t="s">
        <v>4211</v>
      </c>
    </row>
    <row r="1701" spans="1:83" x14ac:dyDescent="0.2">
      <c r="A1701" t="s">
        <v>41693</v>
      </c>
      <c r="B1701" t="s">
        <v>9984</v>
      </c>
      <c r="C1701" t="s">
        <v>41694</v>
      </c>
      <c r="D1701" t="s">
        <v>41695</v>
      </c>
      <c r="E1701" t="s">
        <v>41696</v>
      </c>
      <c r="F1701" t="s">
        <v>41697</v>
      </c>
      <c r="G1701" t="s">
        <v>41698</v>
      </c>
      <c r="H1701" t="s">
        <v>41699</v>
      </c>
      <c r="I1701" t="s">
        <v>41700</v>
      </c>
      <c r="J1701" t="s">
        <v>92</v>
      </c>
      <c r="K1701" t="s">
        <v>620</v>
      </c>
      <c r="L1701" t="s">
        <v>20226</v>
      </c>
      <c r="M1701" t="s">
        <v>41701</v>
      </c>
      <c r="N1701" t="s">
        <v>102</v>
      </c>
      <c r="O1701" t="s">
        <v>41702</v>
      </c>
      <c r="P1701" t="s">
        <v>4895</v>
      </c>
      <c r="Q1701" t="s">
        <v>41703</v>
      </c>
      <c r="R1701" t="s">
        <v>41704</v>
      </c>
      <c r="S1701" t="s">
        <v>41705</v>
      </c>
      <c r="T1701" t="s">
        <v>102</v>
      </c>
      <c r="U1701" t="s">
        <v>102</v>
      </c>
      <c r="V1701" t="s">
        <v>102</v>
      </c>
      <c r="W1701" t="s">
        <v>102</v>
      </c>
      <c r="X1701" t="s">
        <v>532</v>
      </c>
      <c r="Y1701" t="s">
        <v>41706</v>
      </c>
      <c r="Z1701" t="s">
        <v>41707</v>
      </c>
      <c r="AA1701" t="s">
        <v>2272</v>
      </c>
      <c r="AB1701" t="s">
        <v>102</v>
      </c>
      <c r="AC1701" t="s">
        <v>102</v>
      </c>
      <c r="AD1701" t="s">
        <v>102</v>
      </c>
      <c r="AE1701" t="s">
        <v>102</v>
      </c>
      <c r="AF1701" t="s">
        <v>41708</v>
      </c>
      <c r="AG1701" t="s">
        <v>7146</v>
      </c>
      <c r="AH1701" t="s">
        <v>3620</v>
      </c>
      <c r="AI1701" t="s">
        <v>102</v>
      </c>
      <c r="AJ1701" t="s">
        <v>102</v>
      </c>
      <c r="AK1701" t="s">
        <v>102</v>
      </c>
      <c r="AL1701" t="s">
        <v>41709</v>
      </c>
      <c r="AM1701" t="s">
        <v>41710</v>
      </c>
      <c r="AN1701" t="s">
        <v>102</v>
      </c>
      <c r="AO1701" t="s">
        <v>41711</v>
      </c>
      <c r="AP1701" t="s">
        <v>28179</v>
      </c>
      <c r="AQ1701" t="s">
        <v>41706</v>
      </c>
      <c r="AR1701" t="s">
        <v>102</v>
      </c>
      <c r="AS1701" t="s">
        <v>102</v>
      </c>
      <c r="AT1701" t="s">
        <v>102</v>
      </c>
      <c r="AU1701" t="s">
        <v>1957</v>
      </c>
      <c r="AV1701" t="s">
        <v>102</v>
      </c>
      <c r="AW1701" t="s">
        <v>257</v>
      </c>
      <c r="AX1701" t="s">
        <v>1358</v>
      </c>
      <c r="AY1701" t="s">
        <v>691</v>
      </c>
      <c r="AZ1701" t="s">
        <v>1357</v>
      </c>
      <c r="BA1701" t="s">
        <v>692</v>
      </c>
      <c r="BB1701" t="s">
        <v>134</v>
      </c>
      <c r="BC1701" t="s">
        <v>137</v>
      </c>
      <c r="BD1701" t="s">
        <v>137</v>
      </c>
      <c r="BE1701" t="s">
        <v>137</v>
      </c>
      <c r="BF1701" t="s">
        <v>137</v>
      </c>
      <c r="BG1701" t="s">
        <v>137</v>
      </c>
      <c r="BH1701" t="s">
        <v>137</v>
      </c>
      <c r="BI1701" t="s">
        <v>137</v>
      </c>
      <c r="BJ1701" t="s">
        <v>137</v>
      </c>
      <c r="BK1701" t="s">
        <v>137</v>
      </c>
      <c r="BL1701" t="s">
        <v>137</v>
      </c>
      <c r="BM1701" t="s">
        <v>137</v>
      </c>
      <c r="BN1701" t="s">
        <v>137</v>
      </c>
      <c r="BO1701" t="s">
        <v>137</v>
      </c>
      <c r="BP1701" t="s">
        <v>137</v>
      </c>
      <c r="BQ1701" t="s">
        <v>359</v>
      </c>
      <c r="BR1701" t="s">
        <v>133</v>
      </c>
      <c r="BS1701" t="s">
        <v>137</v>
      </c>
      <c r="BT1701" t="s">
        <v>315</v>
      </c>
      <c r="BU1701" t="s">
        <v>137</v>
      </c>
      <c r="BV1701" t="s">
        <v>9350</v>
      </c>
      <c r="BW1701" t="s">
        <v>22058</v>
      </c>
      <c r="BX1701" t="s">
        <v>32447</v>
      </c>
      <c r="BY1701" t="s">
        <v>32447</v>
      </c>
      <c r="BZ1701" t="s">
        <v>102</v>
      </c>
      <c r="CA1701" t="s">
        <v>144</v>
      </c>
      <c r="CB1701" t="s">
        <v>311</v>
      </c>
      <c r="CC1701" t="s">
        <v>145</v>
      </c>
      <c r="CD1701" t="s">
        <v>41712</v>
      </c>
      <c r="CE1701" t="s">
        <v>147</v>
      </c>
    </row>
    <row r="1702" spans="1:83" x14ac:dyDescent="0.2">
      <c r="A1702" t="s">
        <v>41713</v>
      </c>
      <c r="B1702" t="s">
        <v>9984</v>
      </c>
      <c r="C1702" t="s">
        <v>41714</v>
      </c>
      <c r="D1702" t="s">
        <v>41715</v>
      </c>
      <c r="E1702" t="s">
        <v>41716</v>
      </c>
      <c r="F1702" t="s">
        <v>41717</v>
      </c>
      <c r="G1702" t="s">
        <v>41718</v>
      </c>
      <c r="H1702" t="s">
        <v>41719</v>
      </c>
      <c r="I1702" t="s">
        <v>41720</v>
      </c>
      <c r="J1702" t="s">
        <v>92</v>
      </c>
      <c r="K1702" t="s">
        <v>282</v>
      </c>
      <c r="L1702" t="s">
        <v>332</v>
      </c>
      <c r="M1702" t="s">
        <v>102</v>
      </c>
      <c r="N1702" t="s">
        <v>102</v>
      </c>
      <c r="O1702" t="s">
        <v>102</v>
      </c>
      <c r="P1702" t="s">
        <v>102</v>
      </c>
      <c r="Q1702" t="s">
        <v>102</v>
      </c>
      <c r="R1702" t="s">
        <v>41721</v>
      </c>
      <c r="S1702" t="s">
        <v>41722</v>
      </c>
      <c r="T1702" t="s">
        <v>102</v>
      </c>
      <c r="U1702" t="s">
        <v>102</v>
      </c>
      <c r="V1702" t="s">
        <v>102</v>
      </c>
      <c r="W1702" t="s">
        <v>102</v>
      </c>
      <c r="X1702" t="s">
        <v>102</v>
      </c>
      <c r="Y1702" t="s">
        <v>41723</v>
      </c>
      <c r="Z1702" t="s">
        <v>41724</v>
      </c>
      <c r="AA1702" t="s">
        <v>1608</v>
      </c>
      <c r="AB1702" t="s">
        <v>102</v>
      </c>
      <c r="AC1702" t="s">
        <v>102</v>
      </c>
      <c r="AD1702" t="s">
        <v>102</v>
      </c>
      <c r="AE1702" t="s">
        <v>102</v>
      </c>
      <c r="AF1702" t="s">
        <v>344</v>
      </c>
      <c r="AG1702" t="s">
        <v>102</v>
      </c>
      <c r="AH1702" t="s">
        <v>102</v>
      </c>
      <c r="AI1702" t="s">
        <v>102</v>
      </c>
      <c r="AJ1702" t="s">
        <v>102</v>
      </c>
      <c r="AK1702" t="s">
        <v>102</v>
      </c>
      <c r="AL1702" t="s">
        <v>102</v>
      </c>
      <c r="AM1702" t="s">
        <v>41725</v>
      </c>
      <c r="AN1702" t="s">
        <v>102</v>
      </c>
      <c r="AO1702" t="s">
        <v>41726</v>
      </c>
      <c r="AP1702" t="s">
        <v>102</v>
      </c>
      <c r="AQ1702" t="s">
        <v>41723</v>
      </c>
      <c r="AR1702" t="s">
        <v>102</v>
      </c>
      <c r="AS1702" t="s">
        <v>102</v>
      </c>
      <c r="AT1702" t="s">
        <v>102</v>
      </c>
      <c r="AU1702" t="s">
        <v>102</v>
      </c>
      <c r="AV1702" t="s">
        <v>25175</v>
      </c>
      <c r="AW1702" t="s">
        <v>358</v>
      </c>
      <c r="AX1702" t="s">
        <v>913</v>
      </c>
      <c r="AY1702" t="s">
        <v>693</v>
      </c>
      <c r="AZ1702" t="s">
        <v>466</v>
      </c>
      <c r="BA1702" t="s">
        <v>131</v>
      </c>
      <c r="BB1702" t="s">
        <v>648</v>
      </c>
      <c r="BC1702" t="s">
        <v>137</v>
      </c>
      <c r="BD1702" t="s">
        <v>137</v>
      </c>
      <c r="BE1702" t="s">
        <v>137</v>
      </c>
      <c r="BF1702" t="s">
        <v>137</v>
      </c>
      <c r="BG1702" t="s">
        <v>315</v>
      </c>
      <c r="BH1702" t="s">
        <v>137</v>
      </c>
      <c r="BI1702" t="s">
        <v>137</v>
      </c>
      <c r="BJ1702" t="s">
        <v>137</v>
      </c>
      <c r="BK1702" t="s">
        <v>137</v>
      </c>
      <c r="BL1702" t="s">
        <v>137</v>
      </c>
      <c r="BM1702" t="s">
        <v>137</v>
      </c>
      <c r="BN1702" t="s">
        <v>137</v>
      </c>
      <c r="BO1702" t="s">
        <v>137</v>
      </c>
      <c r="BP1702" t="s">
        <v>137</v>
      </c>
      <c r="BQ1702" t="s">
        <v>137</v>
      </c>
      <c r="BR1702" t="s">
        <v>137</v>
      </c>
      <c r="BS1702" t="s">
        <v>137</v>
      </c>
      <c r="BT1702" t="s">
        <v>137</v>
      </c>
      <c r="BU1702" t="s">
        <v>137</v>
      </c>
      <c r="BV1702" t="s">
        <v>102</v>
      </c>
      <c r="BW1702" t="s">
        <v>102</v>
      </c>
      <c r="BX1702" t="s">
        <v>102</v>
      </c>
      <c r="BY1702" t="s">
        <v>102</v>
      </c>
      <c r="BZ1702" t="s">
        <v>102</v>
      </c>
      <c r="CA1702" t="s">
        <v>144</v>
      </c>
      <c r="CB1702" t="s">
        <v>137</v>
      </c>
      <c r="CC1702" t="s">
        <v>102</v>
      </c>
      <c r="CD1702" t="s">
        <v>41727</v>
      </c>
      <c r="CE1702" t="s">
        <v>102</v>
      </c>
    </row>
    <row r="1703" spans="1:83" x14ac:dyDescent="0.2">
      <c r="A1703" t="s">
        <v>41728</v>
      </c>
      <c r="B1703" t="s">
        <v>9984</v>
      </c>
      <c r="C1703" t="s">
        <v>41729</v>
      </c>
      <c r="D1703" t="s">
        <v>41730</v>
      </c>
      <c r="E1703" t="s">
        <v>41731</v>
      </c>
      <c r="F1703" t="s">
        <v>41732</v>
      </c>
      <c r="G1703" t="s">
        <v>41733</v>
      </c>
      <c r="H1703" t="s">
        <v>41734</v>
      </c>
      <c r="I1703" t="s">
        <v>41735</v>
      </c>
      <c r="J1703" t="s">
        <v>92</v>
      </c>
      <c r="K1703" t="s">
        <v>282</v>
      </c>
      <c r="L1703" t="s">
        <v>332</v>
      </c>
      <c r="M1703" t="s">
        <v>41736</v>
      </c>
      <c r="N1703" t="s">
        <v>41737</v>
      </c>
      <c r="O1703" t="s">
        <v>41738</v>
      </c>
      <c r="P1703" t="s">
        <v>41739</v>
      </c>
      <c r="Q1703" t="s">
        <v>41740</v>
      </c>
      <c r="R1703" t="s">
        <v>41741</v>
      </c>
      <c r="S1703" t="s">
        <v>41742</v>
      </c>
      <c r="T1703" t="s">
        <v>102</v>
      </c>
      <c r="U1703" t="s">
        <v>102</v>
      </c>
      <c r="V1703" t="s">
        <v>102</v>
      </c>
      <c r="W1703" t="s">
        <v>102</v>
      </c>
      <c r="X1703" t="s">
        <v>234</v>
      </c>
      <c r="Y1703" t="s">
        <v>41743</v>
      </c>
      <c r="Z1703" t="s">
        <v>41744</v>
      </c>
      <c r="AA1703" t="s">
        <v>294</v>
      </c>
      <c r="AB1703" t="s">
        <v>102</v>
      </c>
      <c r="AC1703" t="s">
        <v>41745</v>
      </c>
      <c r="AD1703" t="s">
        <v>238</v>
      </c>
      <c r="AE1703" t="s">
        <v>102</v>
      </c>
      <c r="AF1703" t="s">
        <v>344</v>
      </c>
      <c r="AG1703" t="s">
        <v>102</v>
      </c>
      <c r="AH1703" t="s">
        <v>495</v>
      </c>
      <c r="AI1703" t="s">
        <v>132</v>
      </c>
      <c r="AJ1703" t="s">
        <v>41746</v>
      </c>
      <c r="AK1703" t="s">
        <v>102</v>
      </c>
      <c r="AL1703" t="s">
        <v>102</v>
      </c>
      <c r="AM1703" t="s">
        <v>41747</v>
      </c>
      <c r="AN1703" t="s">
        <v>41748</v>
      </c>
      <c r="AO1703" t="s">
        <v>41749</v>
      </c>
      <c r="AP1703" t="s">
        <v>102</v>
      </c>
      <c r="AQ1703" t="s">
        <v>41743</v>
      </c>
      <c r="AR1703" t="s">
        <v>102</v>
      </c>
      <c r="AS1703" t="s">
        <v>102</v>
      </c>
      <c r="AT1703" t="s">
        <v>102</v>
      </c>
      <c r="AU1703" t="s">
        <v>33964</v>
      </c>
      <c r="AV1703" t="s">
        <v>102</v>
      </c>
      <c r="AW1703" t="s">
        <v>2281</v>
      </c>
      <c r="AX1703" t="s">
        <v>190</v>
      </c>
      <c r="AY1703" t="s">
        <v>1282</v>
      </c>
      <c r="AZ1703" t="s">
        <v>508</v>
      </c>
      <c r="BA1703" t="s">
        <v>309</v>
      </c>
      <c r="BB1703" t="s">
        <v>134</v>
      </c>
      <c r="BC1703" t="s">
        <v>137</v>
      </c>
      <c r="BD1703" t="s">
        <v>137</v>
      </c>
      <c r="BE1703" t="s">
        <v>137</v>
      </c>
      <c r="BF1703" t="s">
        <v>137</v>
      </c>
      <c r="BG1703" t="s">
        <v>137</v>
      </c>
      <c r="BH1703" t="s">
        <v>137</v>
      </c>
      <c r="BI1703" t="s">
        <v>137</v>
      </c>
      <c r="BJ1703" t="s">
        <v>137</v>
      </c>
      <c r="BK1703" t="s">
        <v>137</v>
      </c>
      <c r="BL1703" t="s">
        <v>137</v>
      </c>
      <c r="BM1703" t="s">
        <v>137</v>
      </c>
      <c r="BN1703" t="s">
        <v>137</v>
      </c>
      <c r="BO1703" t="s">
        <v>137</v>
      </c>
      <c r="BP1703" t="s">
        <v>137</v>
      </c>
      <c r="BQ1703" t="s">
        <v>315</v>
      </c>
      <c r="BR1703" t="s">
        <v>137</v>
      </c>
      <c r="BS1703" t="s">
        <v>137</v>
      </c>
      <c r="BT1703" t="s">
        <v>137</v>
      </c>
      <c r="BU1703" t="s">
        <v>137</v>
      </c>
      <c r="BV1703" t="s">
        <v>102</v>
      </c>
      <c r="BW1703" t="s">
        <v>102</v>
      </c>
      <c r="BX1703" t="s">
        <v>102</v>
      </c>
      <c r="BY1703" t="s">
        <v>102</v>
      </c>
      <c r="BZ1703" t="s">
        <v>102</v>
      </c>
      <c r="CA1703" t="s">
        <v>144</v>
      </c>
      <c r="CB1703" t="s">
        <v>137</v>
      </c>
      <c r="CC1703" t="s">
        <v>20048</v>
      </c>
      <c r="CD1703" t="s">
        <v>41750</v>
      </c>
      <c r="CE1703" t="s">
        <v>102</v>
      </c>
    </row>
    <row r="1704" spans="1:83" x14ac:dyDescent="0.2">
      <c r="A1704" t="s">
        <v>41751</v>
      </c>
      <c r="B1704" t="s">
        <v>9984</v>
      </c>
      <c r="C1704" t="s">
        <v>41752</v>
      </c>
      <c r="D1704" t="s">
        <v>41753</v>
      </c>
      <c r="E1704" t="s">
        <v>41754</v>
      </c>
      <c r="F1704" t="s">
        <v>41755</v>
      </c>
      <c r="G1704" t="s">
        <v>41756</v>
      </c>
      <c r="H1704" t="s">
        <v>41757</v>
      </c>
      <c r="I1704" t="s">
        <v>41758</v>
      </c>
      <c r="J1704" t="s">
        <v>92</v>
      </c>
      <c r="K1704" t="s">
        <v>620</v>
      </c>
      <c r="L1704" t="s">
        <v>41759</v>
      </c>
      <c r="M1704" t="s">
        <v>41760</v>
      </c>
      <c r="N1704" t="s">
        <v>102</v>
      </c>
      <c r="O1704" t="s">
        <v>41760</v>
      </c>
      <c r="P1704" t="s">
        <v>102</v>
      </c>
      <c r="Q1704" t="s">
        <v>250</v>
      </c>
      <c r="R1704" t="s">
        <v>41761</v>
      </c>
      <c r="S1704" t="s">
        <v>41762</v>
      </c>
      <c r="T1704" t="s">
        <v>102</v>
      </c>
      <c r="U1704" t="s">
        <v>102</v>
      </c>
      <c r="V1704" t="s">
        <v>102</v>
      </c>
      <c r="W1704" t="s">
        <v>102</v>
      </c>
      <c r="X1704" t="s">
        <v>532</v>
      </c>
      <c r="Y1704" t="s">
        <v>41763</v>
      </c>
      <c r="Z1704" t="s">
        <v>41764</v>
      </c>
      <c r="AA1704" t="s">
        <v>1608</v>
      </c>
      <c r="AB1704" t="s">
        <v>102</v>
      </c>
      <c r="AC1704" t="s">
        <v>102</v>
      </c>
      <c r="AD1704" t="s">
        <v>102</v>
      </c>
      <c r="AE1704" t="s">
        <v>102</v>
      </c>
      <c r="AF1704" t="s">
        <v>41765</v>
      </c>
      <c r="AG1704" t="s">
        <v>102</v>
      </c>
      <c r="AH1704" t="s">
        <v>2022</v>
      </c>
      <c r="AI1704" t="s">
        <v>102</v>
      </c>
      <c r="AJ1704" t="s">
        <v>102</v>
      </c>
      <c r="AK1704" t="s">
        <v>102</v>
      </c>
      <c r="AL1704" t="s">
        <v>41766</v>
      </c>
      <c r="AM1704" t="s">
        <v>41767</v>
      </c>
      <c r="AN1704" t="s">
        <v>102</v>
      </c>
      <c r="AO1704" t="s">
        <v>41768</v>
      </c>
      <c r="AP1704" t="s">
        <v>102</v>
      </c>
      <c r="AQ1704" t="s">
        <v>41763</v>
      </c>
      <c r="AR1704" t="s">
        <v>102</v>
      </c>
      <c r="AS1704" t="s">
        <v>102</v>
      </c>
      <c r="AT1704" t="s">
        <v>102</v>
      </c>
      <c r="AU1704" t="s">
        <v>102</v>
      </c>
      <c r="AV1704" t="s">
        <v>102</v>
      </c>
      <c r="AW1704" t="s">
        <v>3600</v>
      </c>
      <c r="AX1704" t="s">
        <v>198</v>
      </c>
      <c r="AY1704" t="s">
        <v>599</v>
      </c>
      <c r="AZ1704" t="s">
        <v>1357</v>
      </c>
      <c r="BA1704" t="s">
        <v>131</v>
      </c>
      <c r="BB1704" t="s">
        <v>550</v>
      </c>
      <c r="BC1704" t="s">
        <v>137</v>
      </c>
      <c r="BD1704" t="s">
        <v>137</v>
      </c>
      <c r="BE1704" t="s">
        <v>137</v>
      </c>
      <c r="BF1704" t="s">
        <v>137</v>
      </c>
      <c r="BG1704" t="s">
        <v>137</v>
      </c>
      <c r="BH1704" t="s">
        <v>137</v>
      </c>
      <c r="BI1704" t="s">
        <v>137</v>
      </c>
      <c r="BJ1704" t="s">
        <v>137</v>
      </c>
      <c r="BK1704" t="s">
        <v>137</v>
      </c>
      <c r="BL1704" t="s">
        <v>137</v>
      </c>
      <c r="BM1704" t="s">
        <v>137</v>
      </c>
      <c r="BN1704" t="s">
        <v>137</v>
      </c>
      <c r="BO1704" t="s">
        <v>137</v>
      </c>
      <c r="BP1704" t="s">
        <v>137</v>
      </c>
      <c r="BQ1704" t="s">
        <v>137</v>
      </c>
      <c r="BR1704" t="s">
        <v>137</v>
      </c>
      <c r="BS1704" t="s">
        <v>137</v>
      </c>
      <c r="BT1704" t="s">
        <v>137</v>
      </c>
      <c r="BU1704" t="s">
        <v>137</v>
      </c>
      <c r="BV1704" t="s">
        <v>102</v>
      </c>
      <c r="BW1704" t="s">
        <v>102</v>
      </c>
      <c r="BX1704" t="s">
        <v>102</v>
      </c>
      <c r="BY1704" t="s">
        <v>102</v>
      </c>
      <c r="BZ1704" t="s">
        <v>102</v>
      </c>
      <c r="CA1704" t="s">
        <v>102</v>
      </c>
      <c r="CB1704" t="s">
        <v>137</v>
      </c>
      <c r="CC1704" t="s">
        <v>102</v>
      </c>
      <c r="CD1704" t="s">
        <v>41769</v>
      </c>
      <c r="CE1704" t="s">
        <v>102</v>
      </c>
    </row>
    <row r="1705" spans="1:83" x14ac:dyDescent="0.2">
      <c r="A1705" t="s">
        <v>41770</v>
      </c>
      <c r="B1705" t="s">
        <v>9984</v>
      </c>
      <c r="C1705" t="s">
        <v>41771</v>
      </c>
      <c r="D1705" t="s">
        <v>41772</v>
      </c>
      <c r="E1705" t="s">
        <v>41773</v>
      </c>
      <c r="F1705" t="s">
        <v>41774</v>
      </c>
      <c r="G1705" t="s">
        <v>41775</v>
      </c>
      <c r="H1705" t="s">
        <v>41776</v>
      </c>
      <c r="I1705" t="s">
        <v>41777</v>
      </c>
      <c r="J1705" t="s">
        <v>92</v>
      </c>
      <c r="K1705" t="s">
        <v>18222</v>
      </c>
      <c r="L1705" t="s">
        <v>24375</v>
      </c>
      <c r="M1705" t="s">
        <v>41778</v>
      </c>
      <c r="N1705" t="s">
        <v>41779</v>
      </c>
      <c r="O1705" t="s">
        <v>41780</v>
      </c>
      <c r="P1705" t="s">
        <v>41781</v>
      </c>
      <c r="Q1705" t="s">
        <v>41782</v>
      </c>
      <c r="R1705" t="s">
        <v>41783</v>
      </c>
      <c r="S1705" t="s">
        <v>41784</v>
      </c>
      <c r="T1705" t="s">
        <v>102</v>
      </c>
      <c r="U1705" t="s">
        <v>102</v>
      </c>
      <c r="V1705" t="s">
        <v>102</v>
      </c>
      <c r="W1705" t="s">
        <v>102</v>
      </c>
      <c r="X1705" t="s">
        <v>105</v>
      </c>
      <c r="Y1705" t="s">
        <v>41785</v>
      </c>
      <c r="Z1705" t="s">
        <v>41786</v>
      </c>
      <c r="AA1705" t="s">
        <v>444</v>
      </c>
      <c r="AB1705" t="s">
        <v>102</v>
      </c>
      <c r="AC1705" t="s">
        <v>102</v>
      </c>
      <c r="AD1705" t="s">
        <v>102</v>
      </c>
      <c r="AE1705" t="s">
        <v>102</v>
      </c>
      <c r="AF1705" t="s">
        <v>24383</v>
      </c>
      <c r="AG1705" t="s">
        <v>26863</v>
      </c>
      <c r="AH1705" t="s">
        <v>1768</v>
      </c>
      <c r="AI1705" t="s">
        <v>260</v>
      </c>
      <c r="AJ1705" t="s">
        <v>102</v>
      </c>
      <c r="AK1705" t="s">
        <v>102</v>
      </c>
      <c r="AL1705" t="s">
        <v>41787</v>
      </c>
      <c r="AM1705" t="s">
        <v>41788</v>
      </c>
      <c r="AN1705" t="s">
        <v>102</v>
      </c>
      <c r="AO1705" t="s">
        <v>41789</v>
      </c>
      <c r="AP1705" t="s">
        <v>102</v>
      </c>
      <c r="AQ1705" t="s">
        <v>41785</v>
      </c>
      <c r="AR1705" t="s">
        <v>102</v>
      </c>
      <c r="AS1705" t="s">
        <v>102</v>
      </c>
      <c r="AT1705" t="s">
        <v>102</v>
      </c>
      <c r="AU1705" t="s">
        <v>102</v>
      </c>
      <c r="AV1705" t="s">
        <v>18904</v>
      </c>
      <c r="AW1705" t="s">
        <v>2357</v>
      </c>
      <c r="AX1705" t="s">
        <v>2357</v>
      </c>
      <c r="AY1705" t="s">
        <v>2998</v>
      </c>
      <c r="AZ1705" t="s">
        <v>965</v>
      </c>
      <c r="BA1705" t="s">
        <v>263</v>
      </c>
      <c r="BB1705" t="s">
        <v>202</v>
      </c>
      <c r="BC1705" t="s">
        <v>137</v>
      </c>
      <c r="BD1705" t="s">
        <v>137</v>
      </c>
      <c r="BE1705" t="s">
        <v>137</v>
      </c>
      <c r="BF1705" t="s">
        <v>137</v>
      </c>
      <c r="BG1705" t="s">
        <v>137</v>
      </c>
      <c r="BH1705" t="s">
        <v>137</v>
      </c>
      <c r="BI1705" t="s">
        <v>137</v>
      </c>
      <c r="BJ1705" t="s">
        <v>137</v>
      </c>
      <c r="BK1705" t="s">
        <v>137</v>
      </c>
      <c r="BL1705" t="s">
        <v>137</v>
      </c>
      <c r="BM1705" t="s">
        <v>137</v>
      </c>
      <c r="BN1705" t="s">
        <v>137</v>
      </c>
      <c r="BO1705" t="s">
        <v>137</v>
      </c>
      <c r="BP1705" t="s">
        <v>137</v>
      </c>
      <c r="BQ1705" t="s">
        <v>137</v>
      </c>
      <c r="BR1705" t="s">
        <v>137</v>
      </c>
      <c r="BS1705" t="s">
        <v>137</v>
      </c>
      <c r="BT1705" t="s">
        <v>137</v>
      </c>
      <c r="BU1705" t="s">
        <v>137</v>
      </c>
      <c r="BV1705" t="s">
        <v>102</v>
      </c>
      <c r="BW1705" t="s">
        <v>102</v>
      </c>
      <c r="BX1705" t="s">
        <v>102</v>
      </c>
      <c r="BY1705" t="s">
        <v>102</v>
      </c>
      <c r="BZ1705" t="s">
        <v>102</v>
      </c>
      <c r="CA1705" t="s">
        <v>144</v>
      </c>
      <c r="CB1705" t="s">
        <v>315</v>
      </c>
      <c r="CC1705" t="s">
        <v>7911</v>
      </c>
      <c r="CD1705" t="s">
        <v>41790</v>
      </c>
      <c r="CE1705" t="s">
        <v>102</v>
      </c>
    </row>
    <row r="1706" spans="1:83" x14ac:dyDescent="0.2">
      <c r="A1706" t="s">
        <v>41791</v>
      </c>
      <c r="B1706" t="s">
        <v>84</v>
      </c>
      <c r="C1706" t="s">
        <v>41792</v>
      </c>
      <c r="D1706" t="s">
        <v>41793</v>
      </c>
      <c r="E1706" t="s">
        <v>41794</v>
      </c>
      <c r="F1706" t="s">
        <v>102</v>
      </c>
      <c r="G1706" t="s">
        <v>41795</v>
      </c>
      <c r="H1706" t="s">
        <v>41796</v>
      </c>
      <c r="I1706" t="s">
        <v>41797</v>
      </c>
      <c r="J1706" t="s">
        <v>835</v>
      </c>
      <c r="K1706" t="s">
        <v>836</v>
      </c>
      <c r="L1706" t="s">
        <v>837</v>
      </c>
      <c r="M1706" t="s">
        <v>102</v>
      </c>
      <c r="N1706" t="s">
        <v>102</v>
      </c>
      <c r="O1706" t="s">
        <v>102</v>
      </c>
      <c r="P1706" t="s">
        <v>102</v>
      </c>
      <c r="Q1706" t="s">
        <v>102</v>
      </c>
      <c r="R1706" t="s">
        <v>41798</v>
      </c>
      <c r="S1706" t="s">
        <v>41799</v>
      </c>
      <c r="T1706" t="s">
        <v>102</v>
      </c>
      <c r="U1706" t="s">
        <v>38373</v>
      </c>
      <c r="V1706" t="s">
        <v>102</v>
      </c>
      <c r="W1706" t="s">
        <v>102</v>
      </c>
      <c r="X1706" t="s">
        <v>1685</v>
      </c>
      <c r="Y1706" t="s">
        <v>41800</v>
      </c>
      <c r="Z1706" t="s">
        <v>41801</v>
      </c>
      <c r="AA1706" t="s">
        <v>108</v>
      </c>
      <c r="AB1706" t="s">
        <v>102</v>
      </c>
      <c r="AC1706" t="s">
        <v>102</v>
      </c>
      <c r="AD1706" t="s">
        <v>102</v>
      </c>
      <c r="AE1706" t="s">
        <v>102</v>
      </c>
      <c r="AF1706" t="s">
        <v>853</v>
      </c>
      <c r="AG1706" t="s">
        <v>102</v>
      </c>
      <c r="AH1706" t="s">
        <v>2854</v>
      </c>
      <c r="AI1706" t="s">
        <v>102</v>
      </c>
      <c r="AJ1706" t="s">
        <v>102</v>
      </c>
      <c r="AK1706" t="s">
        <v>102</v>
      </c>
      <c r="AL1706" t="s">
        <v>102</v>
      </c>
      <c r="AM1706" t="s">
        <v>102</v>
      </c>
      <c r="AN1706" t="s">
        <v>41802</v>
      </c>
      <c r="AO1706" t="s">
        <v>41803</v>
      </c>
      <c r="AP1706" t="s">
        <v>23826</v>
      </c>
      <c r="AQ1706" t="s">
        <v>41800</v>
      </c>
      <c r="AR1706" t="s">
        <v>102</v>
      </c>
      <c r="AS1706" t="s">
        <v>102</v>
      </c>
      <c r="AT1706" t="s">
        <v>102</v>
      </c>
      <c r="AU1706" t="s">
        <v>1320</v>
      </c>
      <c r="AV1706" t="s">
        <v>102</v>
      </c>
      <c r="AW1706" t="s">
        <v>198</v>
      </c>
      <c r="AX1706" t="s">
        <v>198</v>
      </c>
      <c r="AY1706" t="s">
        <v>137</v>
      </c>
      <c r="AZ1706" t="s">
        <v>137</v>
      </c>
      <c r="BA1706" t="s">
        <v>692</v>
      </c>
      <c r="BB1706" t="s">
        <v>125</v>
      </c>
      <c r="BC1706" t="s">
        <v>137</v>
      </c>
      <c r="BD1706" t="s">
        <v>137</v>
      </c>
      <c r="BE1706" t="s">
        <v>137</v>
      </c>
      <c r="BF1706" t="s">
        <v>137</v>
      </c>
      <c r="BG1706" t="s">
        <v>260</v>
      </c>
      <c r="BH1706" t="s">
        <v>133</v>
      </c>
      <c r="BI1706" t="s">
        <v>133</v>
      </c>
      <c r="BJ1706" t="s">
        <v>137</v>
      </c>
      <c r="BK1706" t="s">
        <v>137</v>
      </c>
      <c r="BL1706" t="s">
        <v>137</v>
      </c>
      <c r="BM1706" t="s">
        <v>137</v>
      </c>
      <c r="BN1706" t="s">
        <v>137</v>
      </c>
      <c r="BO1706" t="s">
        <v>137</v>
      </c>
      <c r="BP1706" t="s">
        <v>137</v>
      </c>
      <c r="BQ1706" t="s">
        <v>775</v>
      </c>
      <c r="BR1706" t="s">
        <v>311</v>
      </c>
      <c r="BS1706" t="s">
        <v>137</v>
      </c>
      <c r="BT1706" t="s">
        <v>137</v>
      </c>
      <c r="BU1706" t="s">
        <v>137</v>
      </c>
      <c r="BV1706" t="s">
        <v>41804</v>
      </c>
      <c r="BW1706" t="s">
        <v>8220</v>
      </c>
      <c r="BX1706" t="s">
        <v>102</v>
      </c>
      <c r="BY1706" t="s">
        <v>8220</v>
      </c>
      <c r="BZ1706" t="s">
        <v>27543</v>
      </c>
      <c r="CA1706" t="s">
        <v>144</v>
      </c>
      <c r="CB1706" t="s">
        <v>138</v>
      </c>
      <c r="CC1706" t="s">
        <v>924</v>
      </c>
      <c r="CD1706" t="s">
        <v>41805</v>
      </c>
      <c r="CE1706" t="s">
        <v>102</v>
      </c>
    </row>
    <row r="1707" spans="1:83" x14ac:dyDescent="0.2">
      <c r="A1707" t="s">
        <v>41806</v>
      </c>
      <c r="B1707" t="s">
        <v>9984</v>
      </c>
      <c r="C1707" t="s">
        <v>41807</v>
      </c>
      <c r="D1707" t="s">
        <v>41808</v>
      </c>
      <c r="E1707" t="s">
        <v>41809</v>
      </c>
      <c r="F1707" t="s">
        <v>102</v>
      </c>
      <c r="G1707" t="s">
        <v>41810</v>
      </c>
      <c r="H1707" t="s">
        <v>41811</v>
      </c>
      <c r="I1707" t="s">
        <v>41812</v>
      </c>
      <c r="J1707" t="s">
        <v>92</v>
      </c>
      <c r="K1707" t="s">
        <v>620</v>
      </c>
      <c r="L1707" t="s">
        <v>41813</v>
      </c>
      <c r="M1707" t="s">
        <v>41814</v>
      </c>
      <c r="N1707" t="s">
        <v>102</v>
      </c>
      <c r="O1707" t="s">
        <v>41814</v>
      </c>
      <c r="P1707" t="s">
        <v>2518</v>
      </c>
      <c r="Q1707" t="s">
        <v>250</v>
      </c>
      <c r="R1707" t="s">
        <v>41815</v>
      </c>
      <c r="S1707" t="s">
        <v>41816</v>
      </c>
      <c r="T1707" t="s">
        <v>102</v>
      </c>
      <c r="U1707" t="s">
        <v>102</v>
      </c>
      <c r="V1707" t="s">
        <v>102</v>
      </c>
      <c r="W1707" t="s">
        <v>102</v>
      </c>
      <c r="X1707" t="s">
        <v>102</v>
      </c>
      <c r="Y1707" t="s">
        <v>41817</v>
      </c>
      <c r="Z1707" t="s">
        <v>15386</v>
      </c>
      <c r="AA1707" t="s">
        <v>1608</v>
      </c>
      <c r="AB1707" t="s">
        <v>102</v>
      </c>
      <c r="AC1707" t="s">
        <v>102</v>
      </c>
      <c r="AD1707" t="s">
        <v>102</v>
      </c>
      <c r="AE1707" t="s">
        <v>102</v>
      </c>
      <c r="AF1707" t="s">
        <v>41818</v>
      </c>
      <c r="AG1707" t="s">
        <v>102</v>
      </c>
      <c r="AH1707" t="s">
        <v>2621</v>
      </c>
      <c r="AI1707" t="s">
        <v>102</v>
      </c>
      <c r="AJ1707" t="s">
        <v>102</v>
      </c>
      <c r="AK1707" t="s">
        <v>102</v>
      </c>
      <c r="AL1707" t="s">
        <v>41819</v>
      </c>
      <c r="AM1707" t="s">
        <v>41820</v>
      </c>
      <c r="AN1707" t="s">
        <v>102</v>
      </c>
      <c r="AO1707" t="s">
        <v>41821</v>
      </c>
      <c r="AP1707" t="s">
        <v>102</v>
      </c>
      <c r="AQ1707" t="s">
        <v>41817</v>
      </c>
      <c r="AR1707" t="s">
        <v>102</v>
      </c>
      <c r="AS1707" t="s">
        <v>102</v>
      </c>
      <c r="AT1707" t="s">
        <v>102</v>
      </c>
      <c r="AU1707" t="s">
        <v>102</v>
      </c>
      <c r="AV1707" t="s">
        <v>102</v>
      </c>
      <c r="AW1707" t="s">
        <v>1513</v>
      </c>
      <c r="AX1707" t="s">
        <v>1513</v>
      </c>
      <c r="AY1707" t="s">
        <v>193</v>
      </c>
      <c r="AZ1707" t="s">
        <v>1204</v>
      </c>
      <c r="BA1707" t="s">
        <v>130</v>
      </c>
      <c r="BB1707" t="s">
        <v>692</v>
      </c>
      <c r="BC1707" t="s">
        <v>137</v>
      </c>
      <c r="BD1707" t="s">
        <v>137</v>
      </c>
      <c r="BE1707" t="s">
        <v>137</v>
      </c>
      <c r="BF1707" t="s">
        <v>137</v>
      </c>
      <c r="BG1707" t="s">
        <v>137</v>
      </c>
      <c r="BH1707" t="s">
        <v>137</v>
      </c>
      <c r="BI1707" t="s">
        <v>137</v>
      </c>
      <c r="BJ1707" t="s">
        <v>137</v>
      </c>
      <c r="BK1707" t="s">
        <v>137</v>
      </c>
      <c r="BL1707" t="s">
        <v>137</v>
      </c>
      <c r="BM1707" t="s">
        <v>137</v>
      </c>
      <c r="BN1707" t="s">
        <v>137</v>
      </c>
      <c r="BO1707" t="s">
        <v>137</v>
      </c>
      <c r="BP1707" t="s">
        <v>137</v>
      </c>
      <c r="BQ1707" t="s">
        <v>137</v>
      </c>
      <c r="BR1707" t="s">
        <v>137</v>
      </c>
      <c r="BS1707" t="s">
        <v>137</v>
      </c>
      <c r="BT1707" t="s">
        <v>137</v>
      </c>
      <c r="BU1707" t="s">
        <v>137</v>
      </c>
      <c r="BV1707" t="s">
        <v>102</v>
      </c>
      <c r="BW1707" t="s">
        <v>102</v>
      </c>
      <c r="BX1707" t="s">
        <v>102</v>
      </c>
      <c r="BY1707" t="s">
        <v>102</v>
      </c>
      <c r="BZ1707" t="s">
        <v>102</v>
      </c>
      <c r="CA1707" t="s">
        <v>102</v>
      </c>
      <c r="CB1707" t="s">
        <v>137</v>
      </c>
      <c r="CC1707" t="s">
        <v>102</v>
      </c>
      <c r="CD1707" t="s">
        <v>41822</v>
      </c>
      <c r="CE1707" t="s">
        <v>102</v>
      </c>
    </row>
    <row r="1708" spans="1:83" x14ac:dyDescent="0.2">
      <c r="A1708" t="s">
        <v>41823</v>
      </c>
      <c r="B1708" t="s">
        <v>9984</v>
      </c>
      <c r="C1708" t="s">
        <v>41824</v>
      </c>
      <c r="D1708" t="s">
        <v>41825</v>
      </c>
      <c r="E1708" t="s">
        <v>41826</v>
      </c>
      <c r="F1708" t="s">
        <v>41827</v>
      </c>
      <c r="G1708" t="s">
        <v>18222</v>
      </c>
      <c r="H1708" t="s">
        <v>41828</v>
      </c>
      <c r="I1708" t="s">
        <v>41829</v>
      </c>
      <c r="J1708" t="s">
        <v>92</v>
      </c>
      <c r="K1708" t="s">
        <v>18222</v>
      </c>
      <c r="L1708" t="s">
        <v>102</v>
      </c>
      <c r="M1708" t="s">
        <v>102</v>
      </c>
      <c r="N1708" t="s">
        <v>102</v>
      </c>
      <c r="O1708" t="s">
        <v>102</v>
      </c>
      <c r="P1708" t="s">
        <v>102</v>
      </c>
      <c r="Q1708" t="s">
        <v>102</v>
      </c>
      <c r="R1708" t="s">
        <v>41830</v>
      </c>
      <c r="S1708" t="s">
        <v>41831</v>
      </c>
      <c r="T1708" t="s">
        <v>102</v>
      </c>
      <c r="U1708" t="s">
        <v>102</v>
      </c>
      <c r="V1708" t="s">
        <v>102</v>
      </c>
      <c r="W1708" t="s">
        <v>102</v>
      </c>
      <c r="X1708" t="s">
        <v>102</v>
      </c>
      <c r="Y1708" t="s">
        <v>41832</v>
      </c>
      <c r="Z1708" t="s">
        <v>41833</v>
      </c>
      <c r="AA1708" t="s">
        <v>294</v>
      </c>
      <c r="AB1708" t="s">
        <v>102</v>
      </c>
      <c r="AC1708" t="s">
        <v>102</v>
      </c>
      <c r="AD1708" t="s">
        <v>102</v>
      </c>
      <c r="AE1708" t="s">
        <v>102</v>
      </c>
      <c r="AF1708" t="s">
        <v>41834</v>
      </c>
      <c r="AG1708" t="s">
        <v>102</v>
      </c>
      <c r="AH1708" t="s">
        <v>765</v>
      </c>
      <c r="AI1708" t="s">
        <v>102</v>
      </c>
      <c r="AJ1708" t="s">
        <v>102</v>
      </c>
      <c r="AK1708" t="s">
        <v>102</v>
      </c>
      <c r="AL1708" t="s">
        <v>41835</v>
      </c>
      <c r="AM1708" t="s">
        <v>41836</v>
      </c>
      <c r="AN1708" t="s">
        <v>102</v>
      </c>
      <c r="AO1708" t="s">
        <v>41837</v>
      </c>
      <c r="AP1708" t="s">
        <v>14868</v>
      </c>
      <c r="AQ1708" t="s">
        <v>41832</v>
      </c>
      <c r="AR1708" t="s">
        <v>102</v>
      </c>
      <c r="AS1708" t="s">
        <v>102</v>
      </c>
      <c r="AT1708" t="s">
        <v>102</v>
      </c>
      <c r="AU1708" t="s">
        <v>41838</v>
      </c>
      <c r="AV1708" t="s">
        <v>25175</v>
      </c>
      <c r="AW1708" t="s">
        <v>468</v>
      </c>
      <c r="AX1708" t="s">
        <v>468</v>
      </c>
      <c r="AY1708" t="s">
        <v>819</v>
      </c>
      <c r="AZ1708" t="s">
        <v>357</v>
      </c>
      <c r="BA1708" t="s">
        <v>260</v>
      </c>
      <c r="BB1708" t="s">
        <v>131</v>
      </c>
      <c r="BC1708" t="s">
        <v>137</v>
      </c>
      <c r="BD1708" t="s">
        <v>137</v>
      </c>
      <c r="BE1708" t="s">
        <v>137</v>
      </c>
      <c r="BF1708" t="s">
        <v>137</v>
      </c>
      <c r="BG1708" t="s">
        <v>137</v>
      </c>
      <c r="BH1708" t="s">
        <v>137</v>
      </c>
      <c r="BI1708" t="s">
        <v>137</v>
      </c>
      <c r="BJ1708" t="s">
        <v>137</v>
      </c>
      <c r="BK1708" t="s">
        <v>137</v>
      </c>
      <c r="BL1708" t="s">
        <v>137</v>
      </c>
      <c r="BM1708" t="s">
        <v>137</v>
      </c>
      <c r="BN1708" t="s">
        <v>137</v>
      </c>
      <c r="BO1708" t="s">
        <v>137</v>
      </c>
      <c r="BP1708" t="s">
        <v>137</v>
      </c>
      <c r="BQ1708" t="s">
        <v>315</v>
      </c>
      <c r="BR1708" t="s">
        <v>137</v>
      </c>
      <c r="BS1708" t="s">
        <v>137</v>
      </c>
      <c r="BT1708" t="s">
        <v>137</v>
      </c>
      <c r="BU1708" t="s">
        <v>137</v>
      </c>
      <c r="BV1708" t="s">
        <v>14868</v>
      </c>
      <c r="BW1708" t="s">
        <v>102</v>
      </c>
      <c r="BX1708" t="s">
        <v>102</v>
      </c>
      <c r="BY1708" t="s">
        <v>102</v>
      </c>
      <c r="BZ1708" t="s">
        <v>102</v>
      </c>
      <c r="CA1708" t="s">
        <v>144</v>
      </c>
      <c r="CB1708" t="s">
        <v>137</v>
      </c>
      <c r="CC1708" t="s">
        <v>102</v>
      </c>
      <c r="CD1708" t="s">
        <v>41839</v>
      </c>
      <c r="CE1708" t="s">
        <v>102</v>
      </c>
    </row>
    <row r="1709" spans="1:83" x14ac:dyDescent="0.2">
      <c r="A1709" t="s">
        <v>41840</v>
      </c>
      <c r="B1709" t="s">
        <v>9984</v>
      </c>
      <c r="C1709" t="s">
        <v>41841</v>
      </c>
      <c r="D1709" t="s">
        <v>41842</v>
      </c>
      <c r="E1709" t="s">
        <v>41843</v>
      </c>
      <c r="F1709" t="s">
        <v>41844</v>
      </c>
      <c r="G1709" t="s">
        <v>41845</v>
      </c>
      <c r="H1709" t="s">
        <v>41846</v>
      </c>
      <c r="I1709" t="s">
        <v>41847</v>
      </c>
      <c r="J1709" t="s">
        <v>92</v>
      </c>
      <c r="K1709" t="s">
        <v>18222</v>
      </c>
      <c r="L1709" t="s">
        <v>41848</v>
      </c>
      <c r="M1709" t="s">
        <v>102</v>
      </c>
      <c r="N1709" t="s">
        <v>102</v>
      </c>
      <c r="O1709" t="s">
        <v>102</v>
      </c>
      <c r="P1709" t="s">
        <v>102</v>
      </c>
      <c r="Q1709" t="s">
        <v>102</v>
      </c>
      <c r="R1709" t="s">
        <v>41849</v>
      </c>
      <c r="S1709" t="s">
        <v>41850</v>
      </c>
      <c r="T1709" t="s">
        <v>102</v>
      </c>
      <c r="U1709" t="s">
        <v>102</v>
      </c>
      <c r="V1709" t="s">
        <v>102</v>
      </c>
      <c r="W1709" t="s">
        <v>102</v>
      </c>
      <c r="X1709" t="s">
        <v>102</v>
      </c>
      <c r="Y1709" t="s">
        <v>41851</v>
      </c>
      <c r="Z1709" t="s">
        <v>41852</v>
      </c>
      <c r="AA1709" t="s">
        <v>1187</v>
      </c>
      <c r="AB1709" t="s">
        <v>102</v>
      </c>
      <c r="AC1709" t="s">
        <v>102</v>
      </c>
      <c r="AD1709" t="s">
        <v>102</v>
      </c>
      <c r="AE1709" t="s">
        <v>102</v>
      </c>
      <c r="AF1709" t="s">
        <v>41853</v>
      </c>
      <c r="AG1709" t="s">
        <v>102</v>
      </c>
      <c r="AH1709" t="s">
        <v>1387</v>
      </c>
      <c r="AI1709" t="s">
        <v>102</v>
      </c>
      <c r="AJ1709" t="s">
        <v>102</v>
      </c>
      <c r="AK1709" t="s">
        <v>102</v>
      </c>
      <c r="AL1709" t="s">
        <v>41854</v>
      </c>
      <c r="AM1709" t="s">
        <v>41855</v>
      </c>
      <c r="AN1709" t="s">
        <v>102</v>
      </c>
      <c r="AO1709" t="s">
        <v>41856</v>
      </c>
      <c r="AP1709" t="s">
        <v>102</v>
      </c>
      <c r="AQ1709" t="s">
        <v>41851</v>
      </c>
      <c r="AR1709" t="s">
        <v>102</v>
      </c>
      <c r="AS1709" t="s">
        <v>102</v>
      </c>
      <c r="AT1709" t="s">
        <v>102</v>
      </c>
      <c r="AU1709" t="s">
        <v>102</v>
      </c>
      <c r="AV1709" t="s">
        <v>18904</v>
      </c>
      <c r="AW1709" t="s">
        <v>1474</v>
      </c>
      <c r="AX1709" t="s">
        <v>124</v>
      </c>
      <c r="AY1709" t="s">
        <v>1922</v>
      </c>
      <c r="AZ1709" t="s">
        <v>1122</v>
      </c>
      <c r="BA1709" t="s">
        <v>359</v>
      </c>
      <c r="BB1709" t="s">
        <v>260</v>
      </c>
      <c r="BC1709" t="s">
        <v>137</v>
      </c>
      <c r="BD1709" t="s">
        <v>137</v>
      </c>
      <c r="BE1709" t="s">
        <v>137</v>
      </c>
      <c r="BF1709" t="s">
        <v>137</v>
      </c>
      <c r="BG1709" t="s">
        <v>137</v>
      </c>
      <c r="BH1709" t="s">
        <v>137</v>
      </c>
      <c r="BI1709" t="s">
        <v>137</v>
      </c>
      <c r="BJ1709" t="s">
        <v>137</v>
      </c>
      <c r="BK1709" t="s">
        <v>137</v>
      </c>
      <c r="BL1709" t="s">
        <v>137</v>
      </c>
      <c r="BM1709" t="s">
        <v>137</v>
      </c>
      <c r="BN1709" t="s">
        <v>137</v>
      </c>
      <c r="BO1709" t="s">
        <v>137</v>
      </c>
      <c r="BP1709" t="s">
        <v>137</v>
      </c>
      <c r="BQ1709" t="s">
        <v>137</v>
      </c>
      <c r="BR1709" t="s">
        <v>137</v>
      </c>
      <c r="BS1709" t="s">
        <v>137</v>
      </c>
      <c r="BT1709" t="s">
        <v>137</v>
      </c>
      <c r="BU1709" t="s">
        <v>137</v>
      </c>
      <c r="BV1709" t="s">
        <v>102</v>
      </c>
      <c r="BW1709" t="s">
        <v>102</v>
      </c>
      <c r="BX1709" t="s">
        <v>102</v>
      </c>
      <c r="BY1709" t="s">
        <v>102</v>
      </c>
      <c r="BZ1709" t="s">
        <v>102</v>
      </c>
      <c r="CA1709" t="s">
        <v>144</v>
      </c>
      <c r="CB1709" t="s">
        <v>128</v>
      </c>
      <c r="CC1709" t="s">
        <v>102</v>
      </c>
      <c r="CD1709" t="s">
        <v>12878</v>
      </c>
      <c r="CE1709" t="s">
        <v>102</v>
      </c>
    </row>
    <row r="1710" spans="1:83" x14ac:dyDescent="0.2">
      <c r="A1710" t="s">
        <v>41857</v>
      </c>
      <c r="B1710" t="s">
        <v>9984</v>
      </c>
      <c r="C1710" t="s">
        <v>41858</v>
      </c>
      <c r="D1710" t="s">
        <v>41859</v>
      </c>
      <c r="E1710" t="s">
        <v>41860</v>
      </c>
      <c r="F1710" t="s">
        <v>41861</v>
      </c>
      <c r="G1710" t="s">
        <v>41862</v>
      </c>
      <c r="H1710" t="s">
        <v>41863</v>
      </c>
      <c r="I1710" t="s">
        <v>41864</v>
      </c>
      <c r="J1710" t="s">
        <v>222</v>
      </c>
      <c r="K1710" t="s">
        <v>223</v>
      </c>
      <c r="L1710" t="s">
        <v>432</v>
      </c>
      <c r="M1710" t="s">
        <v>41865</v>
      </c>
      <c r="N1710" t="s">
        <v>41866</v>
      </c>
      <c r="O1710" t="s">
        <v>41867</v>
      </c>
      <c r="P1710" t="s">
        <v>4453</v>
      </c>
      <c r="Q1710" t="s">
        <v>2050</v>
      </c>
      <c r="R1710" t="s">
        <v>41868</v>
      </c>
      <c r="S1710" t="s">
        <v>41869</v>
      </c>
      <c r="T1710" t="s">
        <v>102</v>
      </c>
      <c r="U1710" t="s">
        <v>41870</v>
      </c>
      <c r="V1710" t="s">
        <v>32116</v>
      </c>
      <c r="W1710" t="s">
        <v>102</v>
      </c>
      <c r="X1710" t="s">
        <v>102</v>
      </c>
      <c r="Y1710" t="s">
        <v>235</v>
      </c>
      <c r="Z1710" t="s">
        <v>41871</v>
      </c>
      <c r="AA1710" t="s">
        <v>294</v>
      </c>
      <c r="AB1710" t="s">
        <v>102</v>
      </c>
      <c r="AC1710" t="s">
        <v>102</v>
      </c>
      <c r="AD1710" t="s">
        <v>102</v>
      </c>
      <c r="AE1710" t="s">
        <v>102</v>
      </c>
      <c r="AF1710" t="s">
        <v>41872</v>
      </c>
      <c r="AG1710" t="s">
        <v>102</v>
      </c>
      <c r="AH1710" t="s">
        <v>299</v>
      </c>
      <c r="AI1710" t="s">
        <v>102</v>
      </c>
      <c r="AJ1710" t="s">
        <v>102</v>
      </c>
      <c r="AK1710" t="s">
        <v>102</v>
      </c>
      <c r="AL1710" t="s">
        <v>41873</v>
      </c>
      <c r="AM1710" t="s">
        <v>41874</v>
      </c>
      <c r="AN1710" t="s">
        <v>41875</v>
      </c>
      <c r="AO1710" t="s">
        <v>41876</v>
      </c>
      <c r="AP1710" t="s">
        <v>37370</v>
      </c>
      <c r="AQ1710" t="s">
        <v>235</v>
      </c>
      <c r="AR1710" t="s">
        <v>102</v>
      </c>
      <c r="AS1710" t="s">
        <v>102</v>
      </c>
      <c r="AT1710" t="s">
        <v>102</v>
      </c>
      <c r="AU1710" t="s">
        <v>184</v>
      </c>
      <c r="AV1710" t="s">
        <v>102</v>
      </c>
      <c r="AW1710" t="s">
        <v>41877</v>
      </c>
      <c r="AX1710" t="s">
        <v>41878</v>
      </c>
      <c r="AY1710" t="s">
        <v>2893</v>
      </c>
      <c r="AZ1710" t="s">
        <v>312</v>
      </c>
      <c r="BA1710" t="s">
        <v>21929</v>
      </c>
      <c r="BB1710" t="s">
        <v>204</v>
      </c>
      <c r="BC1710" t="s">
        <v>311</v>
      </c>
      <c r="BD1710" t="s">
        <v>132</v>
      </c>
      <c r="BE1710" t="s">
        <v>315</v>
      </c>
      <c r="BF1710" t="s">
        <v>315</v>
      </c>
      <c r="BG1710" t="s">
        <v>695</v>
      </c>
      <c r="BH1710" t="s">
        <v>128</v>
      </c>
      <c r="BI1710" t="s">
        <v>133</v>
      </c>
      <c r="BJ1710" t="s">
        <v>315</v>
      </c>
      <c r="BK1710" t="s">
        <v>315</v>
      </c>
      <c r="BL1710" t="s">
        <v>315</v>
      </c>
      <c r="BM1710" t="s">
        <v>315</v>
      </c>
      <c r="BN1710" t="s">
        <v>137</v>
      </c>
      <c r="BO1710" t="s">
        <v>137</v>
      </c>
      <c r="BP1710" t="s">
        <v>137</v>
      </c>
      <c r="BQ1710" t="s">
        <v>1081</v>
      </c>
      <c r="BR1710" t="s">
        <v>1039</v>
      </c>
      <c r="BS1710" t="s">
        <v>137</v>
      </c>
      <c r="BT1710" t="s">
        <v>138</v>
      </c>
      <c r="BU1710" t="s">
        <v>137</v>
      </c>
      <c r="BV1710" t="s">
        <v>41879</v>
      </c>
      <c r="BW1710" t="s">
        <v>41880</v>
      </c>
      <c r="BX1710" t="s">
        <v>3568</v>
      </c>
      <c r="BY1710" t="s">
        <v>41881</v>
      </c>
      <c r="BZ1710" t="s">
        <v>41882</v>
      </c>
      <c r="CA1710" t="s">
        <v>144</v>
      </c>
      <c r="CB1710" t="s">
        <v>311</v>
      </c>
      <c r="CC1710" t="s">
        <v>7911</v>
      </c>
      <c r="CD1710" t="s">
        <v>41883</v>
      </c>
      <c r="CE1710" t="s">
        <v>4211</v>
      </c>
    </row>
    <row r="1711" spans="1:83" x14ac:dyDescent="0.2">
      <c r="A1711" t="s">
        <v>41884</v>
      </c>
      <c r="B1711" t="s">
        <v>9984</v>
      </c>
      <c r="C1711" t="s">
        <v>41885</v>
      </c>
      <c r="D1711" t="s">
        <v>41886</v>
      </c>
      <c r="E1711" t="s">
        <v>31519</v>
      </c>
      <c r="F1711" t="s">
        <v>41887</v>
      </c>
      <c r="G1711" t="s">
        <v>41888</v>
      </c>
      <c r="H1711" t="s">
        <v>41889</v>
      </c>
      <c r="I1711" t="s">
        <v>41890</v>
      </c>
      <c r="J1711" t="s">
        <v>222</v>
      </c>
      <c r="K1711" t="s">
        <v>223</v>
      </c>
      <c r="L1711" t="s">
        <v>31523</v>
      </c>
      <c r="M1711" t="s">
        <v>41891</v>
      </c>
      <c r="N1711" t="s">
        <v>41892</v>
      </c>
      <c r="O1711" t="s">
        <v>41893</v>
      </c>
      <c r="P1711" t="s">
        <v>41894</v>
      </c>
      <c r="Q1711" t="s">
        <v>41895</v>
      </c>
      <c r="R1711" t="s">
        <v>41896</v>
      </c>
      <c r="S1711" t="s">
        <v>41897</v>
      </c>
      <c r="T1711" t="s">
        <v>102</v>
      </c>
      <c r="U1711" t="s">
        <v>102</v>
      </c>
      <c r="V1711" t="s">
        <v>102</v>
      </c>
      <c r="W1711" t="s">
        <v>102</v>
      </c>
      <c r="X1711" t="s">
        <v>105</v>
      </c>
      <c r="Y1711" t="s">
        <v>41898</v>
      </c>
      <c r="Z1711" t="s">
        <v>41899</v>
      </c>
      <c r="AA1711" t="s">
        <v>1608</v>
      </c>
      <c r="AB1711" t="s">
        <v>102</v>
      </c>
      <c r="AC1711" t="s">
        <v>102</v>
      </c>
      <c r="AD1711" t="s">
        <v>102</v>
      </c>
      <c r="AE1711" t="s">
        <v>102</v>
      </c>
      <c r="AF1711" t="s">
        <v>41900</v>
      </c>
      <c r="AG1711" t="s">
        <v>102</v>
      </c>
      <c r="AH1711" t="s">
        <v>635</v>
      </c>
      <c r="AI1711" t="s">
        <v>132</v>
      </c>
      <c r="AJ1711" t="s">
        <v>102</v>
      </c>
      <c r="AK1711" t="s">
        <v>102</v>
      </c>
      <c r="AL1711" t="s">
        <v>102</v>
      </c>
      <c r="AM1711" t="s">
        <v>41901</v>
      </c>
      <c r="AN1711" t="s">
        <v>102</v>
      </c>
      <c r="AO1711" t="s">
        <v>41902</v>
      </c>
      <c r="AP1711" t="s">
        <v>22517</v>
      </c>
      <c r="AQ1711" t="s">
        <v>41898</v>
      </c>
      <c r="AR1711" t="s">
        <v>102</v>
      </c>
      <c r="AS1711" t="s">
        <v>102</v>
      </c>
      <c r="AT1711" t="s">
        <v>102</v>
      </c>
      <c r="AU1711" t="s">
        <v>3475</v>
      </c>
      <c r="AV1711" t="s">
        <v>102</v>
      </c>
      <c r="AW1711" t="s">
        <v>123</v>
      </c>
      <c r="AX1711" t="s">
        <v>690</v>
      </c>
      <c r="AY1711" t="s">
        <v>317</v>
      </c>
      <c r="AZ1711" t="s">
        <v>138</v>
      </c>
      <c r="BA1711" t="s">
        <v>692</v>
      </c>
      <c r="BB1711" t="s">
        <v>210</v>
      </c>
      <c r="BC1711" t="s">
        <v>137</v>
      </c>
      <c r="BD1711" t="s">
        <v>137</v>
      </c>
      <c r="BE1711" t="s">
        <v>137</v>
      </c>
      <c r="BF1711" t="s">
        <v>137</v>
      </c>
      <c r="BG1711" t="s">
        <v>132</v>
      </c>
      <c r="BH1711" t="s">
        <v>137</v>
      </c>
      <c r="BI1711" t="s">
        <v>137</v>
      </c>
      <c r="BJ1711" t="s">
        <v>137</v>
      </c>
      <c r="BK1711" t="s">
        <v>137</v>
      </c>
      <c r="BL1711" t="s">
        <v>137</v>
      </c>
      <c r="BM1711" t="s">
        <v>137</v>
      </c>
      <c r="BN1711" t="s">
        <v>315</v>
      </c>
      <c r="BO1711" t="s">
        <v>137</v>
      </c>
      <c r="BP1711" t="s">
        <v>137</v>
      </c>
      <c r="BQ1711" t="s">
        <v>507</v>
      </c>
      <c r="BR1711" t="s">
        <v>311</v>
      </c>
      <c r="BS1711" t="s">
        <v>137</v>
      </c>
      <c r="BT1711" t="s">
        <v>315</v>
      </c>
      <c r="BU1711" t="s">
        <v>137</v>
      </c>
      <c r="BV1711" t="s">
        <v>41903</v>
      </c>
      <c r="BW1711" t="s">
        <v>41904</v>
      </c>
      <c r="BX1711" t="s">
        <v>32727</v>
      </c>
      <c r="BY1711" t="s">
        <v>102</v>
      </c>
      <c r="BZ1711" t="s">
        <v>102</v>
      </c>
      <c r="CA1711" t="s">
        <v>144</v>
      </c>
      <c r="CB1711" t="s">
        <v>128</v>
      </c>
      <c r="CC1711" t="s">
        <v>145</v>
      </c>
      <c r="CD1711" t="s">
        <v>41905</v>
      </c>
      <c r="CE1711" t="s">
        <v>102</v>
      </c>
    </row>
    <row r="1712" spans="1:83" x14ac:dyDescent="0.2">
      <c r="A1712" t="s">
        <v>41906</v>
      </c>
      <c r="B1712" t="s">
        <v>84</v>
      </c>
      <c r="C1712" t="s">
        <v>41907</v>
      </c>
      <c r="D1712" t="s">
        <v>41908</v>
      </c>
      <c r="E1712" t="s">
        <v>41909</v>
      </c>
      <c r="F1712" t="s">
        <v>41910</v>
      </c>
      <c r="G1712" t="s">
        <v>41911</v>
      </c>
      <c r="H1712" t="s">
        <v>41912</v>
      </c>
      <c r="I1712" t="s">
        <v>41913</v>
      </c>
      <c r="J1712" t="s">
        <v>2678</v>
      </c>
      <c r="K1712" t="s">
        <v>5733</v>
      </c>
      <c r="L1712" t="s">
        <v>41914</v>
      </c>
      <c r="M1712" t="s">
        <v>102</v>
      </c>
      <c r="N1712" t="s">
        <v>41915</v>
      </c>
      <c r="O1712" t="s">
        <v>41916</v>
      </c>
      <c r="P1712" t="s">
        <v>102</v>
      </c>
      <c r="Q1712" t="s">
        <v>5861</v>
      </c>
      <c r="R1712" t="s">
        <v>41917</v>
      </c>
      <c r="S1712" t="s">
        <v>41918</v>
      </c>
      <c r="T1712" t="s">
        <v>102</v>
      </c>
      <c r="U1712" t="s">
        <v>102</v>
      </c>
      <c r="V1712" t="s">
        <v>102</v>
      </c>
      <c r="W1712" t="s">
        <v>102</v>
      </c>
      <c r="X1712" t="s">
        <v>532</v>
      </c>
      <c r="Y1712" t="s">
        <v>41919</v>
      </c>
      <c r="Z1712" t="s">
        <v>41920</v>
      </c>
      <c r="AA1712" t="s">
        <v>108</v>
      </c>
      <c r="AB1712" t="s">
        <v>102</v>
      </c>
      <c r="AC1712" t="s">
        <v>102</v>
      </c>
      <c r="AD1712" t="s">
        <v>102</v>
      </c>
      <c r="AE1712" t="s">
        <v>102</v>
      </c>
      <c r="AF1712" t="s">
        <v>41921</v>
      </c>
      <c r="AG1712" t="s">
        <v>102</v>
      </c>
      <c r="AH1712" t="s">
        <v>495</v>
      </c>
      <c r="AI1712" t="s">
        <v>102</v>
      </c>
      <c r="AJ1712" t="s">
        <v>102</v>
      </c>
      <c r="AK1712" t="s">
        <v>102</v>
      </c>
      <c r="AL1712" t="s">
        <v>41922</v>
      </c>
      <c r="AM1712" t="s">
        <v>41923</v>
      </c>
      <c r="AN1712" t="s">
        <v>102</v>
      </c>
      <c r="AO1712" t="s">
        <v>41924</v>
      </c>
      <c r="AP1712" t="s">
        <v>2062</v>
      </c>
      <c r="AQ1712" t="s">
        <v>41919</v>
      </c>
      <c r="AR1712" t="s">
        <v>102</v>
      </c>
      <c r="AS1712" t="s">
        <v>102</v>
      </c>
      <c r="AT1712" t="s">
        <v>102</v>
      </c>
      <c r="AU1712" t="s">
        <v>1957</v>
      </c>
      <c r="AV1712" t="s">
        <v>102</v>
      </c>
      <c r="AW1712" t="s">
        <v>123</v>
      </c>
      <c r="AX1712" t="s">
        <v>123</v>
      </c>
      <c r="AY1712" t="s">
        <v>315</v>
      </c>
      <c r="AZ1712" t="s">
        <v>133</v>
      </c>
      <c r="BA1712" t="s">
        <v>695</v>
      </c>
      <c r="BB1712" t="s">
        <v>204</v>
      </c>
      <c r="BC1712" t="s">
        <v>137</v>
      </c>
      <c r="BD1712" t="s">
        <v>137</v>
      </c>
      <c r="BE1712" t="s">
        <v>137</v>
      </c>
      <c r="BF1712" t="s">
        <v>137</v>
      </c>
      <c r="BG1712" t="s">
        <v>137</v>
      </c>
      <c r="BH1712" t="s">
        <v>137</v>
      </c>
      <c r="BI1712" t="s">
        <v>137</v>
      </c>
      <c r="BJ1712" t="s">
        <v>137</v>
      </c>
      <c r="BK1712" t="s">
        <v>137</v>
      </c>
      <c r="BL1712" t="s">
        <v>137</v>
      </c>
      <c r="BM1712" t="s">
        <v>137</v>
      </c>
      <c r="BN1712" t="s">
        <v>137</v>
      </c>
      <c r="BO1712" t="s">
        <v>137</v>
      </c>
      <c r="BP1712" t="s">
        <v>137</v>
      </c>
      <c r="BQ1712" t="s">
        <v>462</v>
      </c>
      <c r="BR1712" t="s">
        <v>314</v>
      </c>
      <c r="BS1712" t="s">
        <v>137</v>
      </c>
      <c r="BT1712" t="s">
        <v>137</v>
      </c>
      <c r="BU1712" t="s">
        <v>137</v>
      </c>
      <c r="BV1712" t="s">
        <v>28413</v>
      </c>
      <c r="BW1712" t="s">
        <v>41925</v>
      </c>
      <c r="BX1712" t="s">
        <v>102</v>
      </c>
      <c r="BY1712" t="s">
        <v>33986</v>
      </c>
      <c r="BZ1712" t="s">
        <v>102</v>
      </c>
      <c r="CA1712" t="s">
        <v>144</v>
      </c>
      <c r="CB1712" t="s">
        <v>129</v>
      </c>
      <c r="CC1712" t="s">
        <v>145</v>
      </c>
      <c r="CD1712" t="s">
        <v>26721</v>
      </c>
      <c r="CE1712" t="s">
        <v>102</v>
      </c>
    </row>
    <row r="1713" spans="1:83" x14ac:dyDescent="0.2">
      <c r="A1713" t="s">
        <v>41926</v>
      </c>
      <c r="B1713" t="s">
        <v>9984</v>
      </c>
      <c r="C1713" t="s">
        <v>41927</v>
      </c>
      <c r="D1713" t="s">
        <v>41928</v>
      </c>
      <c r="E1713" t="s">
        <v>41929</v>
      </c>
      <c r="F1713" t="s">
        <v>102</v>
      </c>
      <c r="G1713" t="s">
        <v>2542</v>
      </c>
      <c r="H1713" t="s">
        <v>26261</v>
      </c>
      <c r="I1713" t="s">
        <v>26262</v>
      </c>
      <c r="J1713" t="s">
        <v>92</v>
      </c>
      <c r="K1713" t="s">
        <v>93</v>
      </c>
      <c r="L1713" t="s">
        <v>94</v>
      </c>
      <c r="M1713" t="s">
        <v>102</v>
      </c>
      <c r="N1713" t="s">
        <v>102</v>
      </c>
      <c r="O1713" t="s">
        <v>102</v>
      </c>
      <c r="P1713" t="s">
        <v>102</v>
      </c>
      <c r="Q1713" t="s">
        <v>102</v>
      </c>
      <c r="R1713" t="s">
        <v>41930</v>
      </c>
      <c r="S1713" t="s">
        <v>41931</v>
      </c>
      <c r="T1713" t="s">
        <v>102</v>
      </c>
      <c r="U1713" t="s">
        <v>102</v>
      </c>
      <c r="V1713" t="s">
        <v>102</v>
      </c>
      <c r="W1713" t="s">
        <v>102</v>
      </c>
      <c r="X1713" t="s">
        <v>102</v>
      </c>
      <c r="Y1713" t="s">
        <v>41932</v>
      </c>
      <c r="Z1713" t="s">
        <v>41933</v>
      </c>
      <c r="AA1713" t="s">
        <v>1608</v>
      </c>
      <c r="AB1713" t="s">
        <v>102</v>
      </c>
      <c r="AC1713" t="s">
        <v>102</v>
      </c>
      <c r="AD1713" t="s">
        <v>102</v>
      </c>
      <c r="AE1713" t="s">
        <v>102</v>
      </c>
      <c r="AF1713" t="s">
        <v>110</v>
      </c>
      <c r="AG1713" t="s">
        <v>102</v>
      </c>
      <c r="AH1713" t="s">
        <v>4669</v>
      </c>
      <c r="AI1713" t="s">
        <v>102</v>
      </c>
      <c r="AJ1713" t="s">
        <v>102</v>
      </c>
      <c r="AK1713" t="s">
        <v>102</v>
      </c>
      <c r="AL1713" t="s">
        <v>41934</v>
      </c>
      <c r="AM1713" t="s">
        <v>41935</v>
      </c>
      <c r="AN1713" t="s">
        <v>102</v>
      </c>
      <c r="AO1713" t="s">
        <v>41936</v>
      </c>
      <c r="AP1713" t="s">
        <v>102</v>
      </c>
      <c r="AQ1713" t="s">
        <v>41932</v>
      </c>
      <c r="AR1713" t="s">
        <v>102</v>
      </c>
      <c r="AS1713" t="s">
        <v>102</v>
      </c>
      <c r="AT1713" t="s">
        <v>102</v>
      </c>
      <c r="AU1713" t="s">
        <v>102</v>
      </c>
      <c r="AV1713" t="s">
        <v>102</v>
      </c>
      <c r="AW1713" t="s">
        <v>466</v>
      </c>
      <c r="AX1713" t="s">
        <v>466</v>
      </c>
      <c r="AY1713" t="s">
        <v>309</v>
      </c>
      <c r="AZ1713" t="s">
        <v>817</v>
      </c>
      <c r="BA1713" t="s">
        <v>692</v>
      </c>
      <c r="BB1713" t="s">
        <v>195</v>
      </c>
      <c r="BC1713" t="s">
        <v>137</v>
      </c>
      <c r="BD1713" t="s">
        <v>137</v>
      </c>
      <c r="BE1713" t="s">
        <v>137</v>
      </c>
      <c r="BF1713" t="s">
        <v>137</v>
      </c>
      <c r="BG1713" t="s">
        <v>315</v>
      </c>
      <c r="BH1713" t="s">
        <v>137</v>
      </c>
      <c r="BI1713" t="s">
        <v>137</v>
      </c>
      <c r="BJ1713" t="s">
        <v>137</v>
      </c>
      <c r="BK1713" t="s">
        <v>137</v>
      </c>
      <c r="BL1713" t="s">
        <v>137</v>
      </c>
      <c r="BM1713" t="s">
        <v>137</v>
      </c>
      <c r="BN1713" t="s">
        <v>315</v>
      </c>
      <c r="BO1713" t="s">
        <v>137</v>
      </c>
      <c r="BP1713" t="s">
        <v>137</v>
      </c>
      <c r="BQ1713" t="s">
        <v>137</v>
      </c>
      <c r="BR1713" t="s">
        <v>137</v>
      </c>
      <c r="BS1713" t="s">
        <v>137</v>
      </c>
      <c r="BT1713" t="s">
        <v>137</v>
      </c>
      <c r="BU1713" t="s">
        <v>137</v>
      </c>
      <c r="BV1713" t="s">
        <v>102</v>
      </c>
      <c r="BW1713" t="s">
        <v>102</v>
      </c>
      <c r="BX1713" t="s">
        <v>102</v>
      </c>
      <c r="BY1713" t="s">
        <v>102</v>
      </c>
      <c r="BZ1713" t="s">
        <v>41937</v>
      </c>
      <c r="CA1713" t="s">
        <v>144</v>
      </c>
      <c r="CB1713" t="s">
        <v>129</v>
      </c>
      <c r="CC1713" t="s">
        <v>102</v>
      </c>
      <c r="CD1713" t="s">
        <v>41938</v>
      </c>
      <c r="CE1713" t="s">
        <v>102</v>
      </c>
    </row>
    <row r="1714" spans="1:83" x14ac:dyDescent="0.2">
      <c r="A1714" t="s">
        <v>41939</v>
      </c>
      <c r="B1714" t="s">
        <v>1439</v>
      </c>
      <c r="C1714" t="s">
        <v>41940</v>
      </c>
      <c r="D1714" t="s">
        <v>41941</v>
      </c>
      <c r="E1714" t="s">
        <v>41942</v>
      </c>
      <c r="F1714" t="s">
        <v>41943</v>
      </c>
      <c r="G1714" t="s">
        <v>41944</v>
      </c>
      <c r="H1714" t="s">
        <v>41945</v>
      </c>
      <c r="I1714" t="s">
        <v>41946</v>
      </c>
      <c r="J1714" t="s">
        <v>92</v>
      </c>
      <c r="K1714" t="s">
        <v>620</v>
      </c>
      <c r="L1714" t="s">
        <v>621</v>
      </c>
      <c r="M1714" t="s">
        <v>41947</v>
      </c>
      <c r="N1714" t="s">
        <v>41948</v>
      </c>
      <c r="O1714" t="s">
        <v>41949</v>
      </c>
      <c r="P1714" t="s">
        <v>41950</v>
      </c>
      <c r="Q1714" t="s">
        <v>41951</v>
      </c>
      <c r="R1714" t="s">
        <v>41952</v>
      </c>
      <c r="S1714" t="s">
        <v>41953</v>
      </c>
      <c r="T1714" t="s">
        <v>102</v>
      </c>
      <c r="U1714" t="s">
        <v>102</v>
      </c>
      <c r="V1714" t="s">
        <v>102</v>
      </c>
      <c r="W1714" t="s">
        <v>102</v>
      </c>
      <c r="X1714" t="s">
        <v>1727</v>
      </c>
      <c r="Y1714" t="s">
        <v>41954</v>
      </c>
      <c r="Z1714" t="s">
        <v>41955</v>
      </c>
      <c r="AA1714" t="s">
        <v>11699</v>
      </c>
      <c r="AB1714" t="s">
        <v>102</v>
      </c>
      <c r="AC1714" t="s">
        <v>13948</v>
      </c>
      <c r="AD1714" t="s">
        <v>238</v>
      </c>
      <c r="AE1714" t="s">
        <v>102</v>
      </c>
      <c r="AF1714" t="s">
        <v>41956</v>
      </c>
      <c r="AG1714" t="s">
        <v>7570</v>
      </c>
      <c r="AH1714" t="s">
        <v>1387</v>
      </c>
      <c r="AI1714" t="s">
        <v>102</v>
      </c>
      <c r="AJ1714" t="s">
        <v>41957</v>
      </c>
      <c r="AK1714" t="s">
        <v>102</v>
      </c>
      <c r="AL1714" t="s">
        <v>102</v>
      </c>
      <c r="AM1714" t="s">
        <v>41958</v>
      </c>
      <c r="AN1714" t="s">
        <v>41959</v>
      </c>
      <c r="AO1714" t="s">
        <v>41960</v>
      </c>
      <c r="AP1714" t="s">
        <v>16109</v>
      </c>
      <c r="AQ1714" t="s">
        <v>41954</v>
      </c>
      <c r="AR1714" t="s">
        <v>41961</v>
      </c>
      <c r="AS1714" t="s">
        <v>41962</v>
      </c>
      <c r="AT1714" t="s">
        <v>41963</v>
      </c>
      <c r="AU1714" t="s">
        <v>184</v>
      </c>
      <c r="AV1714" t="s">
        <v>1548</v>
      </c>
      <c r="AW1714" t="s">
        <v>599</v>
      </c>
      <c r="AX1714" t="s">
        <v>506</v>
      </c>
      <c r="AY1714" t="s">
        <v>602</v>
      </c>
      <c r="AZ1714" t="s">
        <v>462</v>
      </c>
      <c r="BA1714" t="s">
        <v>359</v>
      </c>
      <c r="BB1714" t="s">
        <v>200</v>
      </c>
      <c r="BC1714" t="s">
        <v>314</v>
      </c>
      <c r="BD1714" t="s">
        <v>314</v>
      </c>
      <c r="BE1714" t="s">
        <v>127</v>
      </c>
      <c r="BF1714" t="s">
        <v>359</v>
      </c>
      <c r="BG1714" t="s">
        <v>129</v>
      </c>
      <c r="BH1714" t="s">
        <v>311</v>
      </c>
      <c r="BI1714" t="s">
        <v>311</v>
      </c>
      <c r="BJ1714" t="s">
        <v>127</v>
      </c>
      <c r="BK1714" t="s">
        <v>127</v>
      </c>
      <c r="BL1714" t="s">
        <v>359</v>
      </c>
      <c r="BM1714" t="s">
        <v>260</v>
      </c>
      <c r="BN1714" t="s">
        <v>129</v>
      </c>
      <c r="BO1714" t="s">
        <v>311</v>
      </c>
      <c r="BP1714" t="s">
        <v>311</v>
      </c>
      <c r="BQ1714" t="s">
        <v>599</v>
      </c>
      <c r="BR1714" t="s">
        <v>133</v>
      </c>
      <c r="BS1714" t="s">
        <v>137</v>
      </c>
      <c r="BT1714" t="s">
        <v>133</v>
      </c>
      <c r="BU1714" t="s">
        <v>310</v>
      </c>
      <c r="BV1714" t="s">
        <v>41964</v>
      </c>
      <c r="BW1714" t="s">
        <v>102</v>
      </c>
      <c r="BX1714" t="s">
        <v>102</v>
      </c>
      <c r="BY1714" t="s">
        <v>102</v>
      </c>
      <c r="BZ1714" t="s">
        <v>41965</v>
      </c>
      <c r="CA1714" t="s">
        <v>144</v>
      </c>
      <c r="CB1714" t="s">
        <v>964</v>
      </c>
      <c r="CC1714" t="s">
        <v>4654</v>
      </c>
      <c r="CD1714" t="s">
        <v>41966</v>
      </c>
      <c r="CE1714" t="s">
        <v>3206</v>
      </c>
    </row>
    <row r="1715" spans="1:83" x14ac:dyDescent="0.2">
      <c r="A1715" t="s">
        <v>41967</v>
      </c>
      <c r="B1715" t="s">
        <v>9984</v>
      </c>
      <c r="C1715" t="s">
        <v>41968</v>
      </c>
      <c r="D1715" t="s">
        <v>41969</v>
      </c>
      <c r="E1715" t="s">
        <v>41970</v>
      </c>
      <c r="F1715" t="s">
        <v>41971</v>
      </c>
      <c r="G1715" t="s">
        <v>5158</v>
      </c>
      <c r="H1715" t="s">
        <v>41972</v>
      </c>
      <c r="I1715" t="s">
        <v>41973</v>
      </c>
      <c r="J1715" t="s">
        <v>835</v>
      </c>
      <c r="K1715" t="s">
        <v>3703</v>
      </c>
      <c r="L1715" t="s">
        <v>5161</v>
      </c>
      <c r="M1715" t="s">
        <v>41974</v>
      </c>
      <c r="N1715" t="s">
        <v>41975</v>
      </c>
      <c r="O1715" t="s">
        <v>41976</v>
      </c>
      <c r="P1715" t="s">
        <v>41977</v>
      </c>
      <c r="Q1715" t="s">
        <v>41978</v>
      </c>
      <c r="R1715" t="s">
        <v>41979</v>
      </c>
      <c r="S1715" t="s">
        <v>41980</v>
      </c>
      <c r="T1715" t="s">
        <v>102</v>
      </c>
      <c r="U1715" t="s">
        <v>102</v>
      </c>
      <c r="V1715" t="s">
        <v>102</v>
      </c>
      <c r="W1715" t="s">
        <v>102</v>
      </c>
      <c r="X1715" t="s">
        <v>102</v>
      </c>
      <c r="Y1715" t="s">
        <v>7867</v>
      </c>
      <c r="Z1715" t="s">
        <v>41981</v>
      </c>
      <c r="AA1715" t="s">
        <v>294</v>
      </c>
      <c r="AB1715" t="s">
        <v>102</v>
      </c>
      <c r="AC1715" t="s">
        <v>102</v>
      </c>
      <c r="AD1715" t="s">
        <v>238</v>
      </c>
      <c r="AE1715" t="s">
        <v>102</v>
      </c>
      <c r="AF1715" t="s">
        <v>5172</v>
      </c>
      <c r="AG1715" t="s">
        <v>102</v>
      </c>
      <c r="AH1715" t="s">
        <v>1768</v>
      </c>
      <c r="AI1715" t="s">
        <v>102</v>
      </c>
      <c r="AJ1715" t="s">
        <v>102</v>
      </c>
      <c r="AK1715" t="s">
        <v>41982</v>
      </c>
      <c r="AL1715" t="s">
        <v>41983</v>
      </c>
      <c r="AM1715" t="s">
        <v>41984</v>
      </c>
      <c r="AN1715" t="s">
        <v>41985</v>
      </c>
      <c r="AO1715" t="s">
        <v>41986</v>
      </c>
      <c r="AP1715" t="s">
        <v>38297</v>
      </c>
      <c r="AQ1715" t="s">
        <v>7867</v>
      </c>
      <c r="AR1715" t="s">
        <v>102</v>
      </c>
      <c r="AS1715" t="s">
        <v>102</v>
      </c>
      <c r="AT1715" t="s">
        <v>102</v>
      </c>
      <c r="AU1715" t="s">
        <v>1957</v>
      </c>
      <c r="AV1715" t="s">
        <v>102</v>
      </c>
      <c r="AW1715" t="s">
        <v>11600</v>
      </c>
      <c r="AX1715" t="s">
        <v>41987</v>
      </c>
      <c r="AY1715" t="s">
        <v>2530</v>
      </c>
      <c r="AZ1715" t="s">
        <v>199</v>
      </c>
      <c r="BA1715" t="s">
        <v>690</v>
      </c>
      <c r="BB1715" t="s">
        <v>200</v>
      </c>
      <c r="BC1715" t="s">
        <v>315</v>
      </c>
      <c r="BD1715" t="s">
        <v>315</v>
      </c>
      <c r="BE1715" t="s">
        <v>315</v>
      </c>
      <c r="BF1715" t="s">
        <v>315</v>
      </c>
      <c r="BG1715" t="s">
        <v>133</v>
      </c>
      <c r="BH1715" t="s">
        <v>315</v>
      </c>
      <c r="BI1715" t="s">
        <v>315</v>
      </c>
      <c r="BJ1715" t="s">
        <v>137</v>
      </c>
      <c r="BK1715" t="s">
        <v>137</v>
      </c>
      <c r="BL1715" t="s">
        <v>137</v>
      </c>
      <c r="BM1715" t="s">
        <v>137</v>
      </c>
      <c r="BN1715" t="s">
        <v>137</v>
      </c>
      <c r="BO1715" t="s">
        <v>137</v>
      </c>
      <c r="BP1715" t="s">
        <v>137</v>
      </c>
      <c r="BQ1715" t="s">
        <v>365</v>
      </c>
      <c r="BR1715" t="s">
        <v>359</v>
      </c>
      <c r="BS1715" t="s">
        <v>137</v>
      </c>
      <c r="BT1715" t="s">
        <v>315</v>
      </c>
      <c r="BU1715" t="s">
        <v>137</v>
      </c>
      <c r="BV1715" t="s">
        <v>18039</v>
      </c>
      <c r="BW1715" t="s">
        <v>37372</v>
      </c>
      <c r="BX1715" t="s">
        <v>102</v>
      </c>
      <c r="BY1715" t="s">
        <v>29758</v>
      </c>
      <c r="BZ1715" t="s">
        <v>41988</v>
      </c>
      <c r="CA1715" t="s">
        <v>144</v>
      </c>
      <c r="CB1715" t="s">
        <v>133</v>
      </c>
      <c r="CC1715" t="s">
        <v>924</v>
      </c>
      <c r="CD1715" t="s">
        <v>41989</v>
      </c>
      <c r="CE1715" t="s">
        <v>102</v>
      </c>
    </row>
    <row r="1716" spans="1:83" x14ac:dyDescent="0.2">
      <c r="A1716" t="s">
        <v>41990</v>
      </c>
      <c r="B1716" t="s">
        <v>827</v>
      </c>
      <c r="C1716" t="s">
        <v>41991</v>
      </c>
      <c r="D1716" t="s">
        <v>41992</v>
      </c>
      <c r="E1716" t="s">
        <v>41993</v>
      </c>
      <c r="F1716" t="s">
        <v>41994</v>
      </c>
      <c r="G1716" t="s">
        <v>41995</v>
      </c>
      <c r="H1716" t="s">
        <v>41996</v>
      </c>
      <c r="I1716" t="s">
        <v>41997</v>
      </c>
      <c r="J1716" t="s">
        <v>92</v>
      </c>
      <c r="K1716" t="s">
        <v>1828</v>
      </c>
      <c r="L1716" t="s">
        <v>6736</v>
      </c>
      <c r="M1716" t="s">
        <v>41998</v>
      </c>
      <c r="N1716" t="s">
        <v>41999</v>
      </c>
      <c r="O1716" t="s">
        <v>42000</v>
      </c>
      <c r="P1716" t="s">
        <v>11298</v>
      </c>
      <c r="Q1716" t="s">
        <v>42001</v>
      </c>
      <c r="R1716" t="s">
        <v>42002</v>
      </c>
      <c r="S1716" t="s">
        <v>42003</v>
      </c>
      <c r="T1716" t="s">
        <v>102</v>
      </c>
      <c r="U1716" t="s">
        <v>102</v>
      </c>
      <c r="V1716" t="s">
        <v>102</v>
      </c>
      <c r="W1716" t="s">
        <v>4561</v>
      </c>
      <c r="X1716" t="s">
        <v>102</v>
      </c>
      <c r="Y1716" t="s">
        <v>42004</v>
      </c>
      <c r="Z1716" t="s">
        <v>42005</v>
      </c>
      <c r="AA1716" t="s">
        <v>1608</v>
      </c>
      <c r="AB1716" t="s">
        <v>102</v>
      </c>
      <c r="AC1716" t="s">
        <v>42006</v>
      </c>
      <c r="AD1716" t="s">
        <v>238</v>
      </c>
      <c r="AE1716" t="s">
        <v>102</v>
      </c>
      <c r="AF1716" t="s">
        <v>6746</v>
      </c>
      <c r="AG1716" t="s">
        <v>102</v>
      </c>
      <c r="AH1716" t="s">
        <v>42007</v>
      </c>
      <c r="AI1716" t="s">
        <v>102</v>
      </c>
      <c r="AJ1716" t="s">
        <v>102</v>
      </c>
      <c r="AK1716" t="s">
        <v>42008</v>
      </c>
      <c r="AL1716" t="s">
        <v>42009</v>
      </c>
      <c r="AM1716" t="s">
        <v>42010</v>
      </c>
      <c r="AN1716" t="s">
        <v>42011</v>
      </c>
      <c r="AO1716" t="s">
        <v>42012</v>
      </c>
      <c r="AP1716" t="s">
        <v>102</v>
      </c>
      <c r="AQ1716" t="s">
        <v>42004</v>
      </c>
      <c r="AR1716" t="s">
        <v>102</v>
      </c>
      <c r="AS1716" t="s">
        <v>102</v>
      </c>
      <c r="AT1716" t="s">
        <v>102</v>
      </c>
      <c r="AU1716" t="s">
        <v>1000</v>
      </c>
      <c r="AV1716" t="s">
        <v>102</v>
      </c>
      <c r="AW1716" t="s">
        <v>465</v>
      </c>
      <c r="AX1716" t="s">
        <v>8548</v>
      </c>
      <c r="AY1716" t="s">
        <v>128</v>
      </c>
      <c r="AZ1716" t="s">
        <v>311</v>
      </c>
      <c r="BA1716" t="s">
        <v>550</v>
      </c>
      <c r="BB1716" t="s">
        <v>200</v>
      </c>
      <c r="BC1716" t="s">
        <v>137</v>
      </c>
      <c r="BD1716" t="s">
        <v>137</v>
      </c>
      <c r="BE1716" t="s">
        <v>137</v>
      </c>
      <c r="BF1716" t="s">
        <v>137</v>
      </c>
      <c r="BG1716" t="s">
        <v>137</v>
      </c>
      <c r="BH1716" t="s">
        <v>137</v>
      </c>
      <c r="BI1716" t="s">
        <v>137</v>
      </c>
      <c r="BJ1716" t="s">
        <v>137</v>
      </c>
      <c r="BK1716" t="s">
        <v>137</v>
      </c>
      <c r="BL1716" t="s">
        <v>137</v>
      </c>
      <c r="BM1716" t="s">
        <v>137</v>
      </c>
      <c r="BN1716" t="s">
        <v>137</v>
      </c>
      <c r="BO1716" t="s">
        <v>137</v>
      </c>
      <c r="BP1716" t="s">
        <v>137</v>
      </c>
      <c r="BQ1716" t="s">
        <v>3133</v>
      </c>
      <c r="BR1716" t="s">
        <v>128</v>
      </c>
      <c r="BS1716" t="s">
        <v>137</v>
      </c>
      <c r="BT1716" t="s">
        <v>137</v>
      </c>
      <c r="BU1716" t="s">
        <v>137</v>
      </c>
      <c r="BV1716" t="s">
        <v>102</v>
      </c>
      <c r="BW1716" t="s">
        <v>102</v>
      </c>
      <c r="BX1716" t="s">
        <v>102</v>
      </c>
      <c r="BY1716" t="s">
        <v>102</v>
      </c>
      <c r="BZ1716" t="s">
        <v>102</v>
      </c>
      <c r="CA1716" t="s">
        <v>102</v>
      </c>
      <c r="CB1716" t="s">
        <v>137</v>
      </c>
      <c r="CC1716" t="s">
        <v>7911</v>
      </c>
      <c r="CD1716" t="s">
        <v>42013</v>
      </c>
      <c r="CE1716" t="s">
        <v>102</v>
      </c>
    </row>
    <row r="1717" spans="1:83" x14ac:dyDescent="0.2">
      <c r="A1717" t="s">
        <v>42014</v>
      </c>
      <c r="B1717" t="s">
        <v>84</v>
      </c>
      <c r="C1717" t="s">
        <v>42015</v>
      </c>
      <c r="D1717" t="s">
        <v>42016</v>
      </c>
      <c r="E1717" t="s">
        <v>42017</v>
      </c>
      <c r="F1717" t="s">
        <v>102</v>
      </c>
      <c r="G1717" t="s">
        <v>7038</v>
      </c>
      <c r="H1717" t="s">
        <v>28468</v>
      </c>
      <c r="I1717" t="s">
        <v>28469</v>
      </c>
      <c r="J1717" t="s">
        <v>835</v>
      </c>
      <c r="K1717" t="s">
        <v>7041</v>
      </c>
      <c r="L1717" t="s">
        <v>7042</v>
      </c>
      <c r="M1717" t="s">
        <v>42018</v>
      </c>
      <c r="N1717" t="s">
        <v>42019</v>
      </c>
      <c r="O1717" t="s">
        <v>42020</v>
      </c>
      <c r="P1717" t="s">
        <v>2049</v>
      </c>
      <c r="Q1717" t="s">
        <v>28722</v>
      </c>
      <c r="R1717" t="s">
        <v>42021</v>
      </c>
      <c r="S1717" t="s">
        <v>42022</v>
      </c>
      <c r="T1717" t="s">
        <v>102</v>
      </c>
      <c r="U1717" t="s">
        <v>102</v>
      </c>
      <c r="V1717" t="s">
        <v>102</v>
      </c>
      <c r="W1717" t="s">
        <v>102</v>
      </c>
      <c r="X1717" t="s">
        <v>102</v>
      </c>
      <c r="Y1717" t="s">
        <v>42023</v>
      </c>
      <c r="Z1717" t="s">
        <v>42024</v>
      </c>
      <c r="AA1717" t="s">
        <v>444</v>
      </c>
      <c r="AB1717" t="s">
        <v>102</v>
      </c>
      <c r="AC1717" t="s">
        <v>102</v>
      </c>
      <c r="AD1717" t="s">
        <v>102</v>
      </c>
      <c r="AE1717" t="s">
        <v>102</v>
      </c>
      <c r="AF1717" t="s">
        <v>7052</v>
      </c>
      <c r="AG1717" t="s">
        <v>102</v>
      </c>
      <c r="AH1717" t="s">
        <v>1768</v>
      </c>
      <c r="AI1717" t="s">
        <v>102</v>
      </c>
      <c r="AJ1717" t="s">
        <v>102</v>
      </c>
      <c r="AK1717" t="s">
        <v>102</v>
      </c>
      <c r="AL1717" t="s">
        <v>102</v>
      </c>
      <c r="AM1717" t="s">
        <v>42025</v>
      </c>
      <c r="AN1717" t="s">
        <v>42026</v>
      </c>
      <c r="AO1717" t="s">
        <v>42027</v>
      </c>
      <c r="AP1717" t="s">
        <v>26333</v>
      </c>
      <c r="AQ1717" t="s">
        <v>42023</v>
      </c>
      <c r="AR1717" t="s">
        <v>102</v>
      </c>
      <c r="AS1717" t="s">
        <v>102</v>
      </c>
      <c r="AT1717" t="s">
        <v>102</v>
      </c>
      <c r="AU1717" t="s">
        <v>184</v>
      </c>
      <c r="AV1717" t="s">
        <v>102</v>
      </c>
      <c r="AW1717" t="s">
        <v>459</v>
      </c>
      <c r="AX1717" t="s">
        <v>459</v>
      </c>
      <c r="AY1717" t="s">
        <v>132</v>
      </c>
      <c r="AZ1717" t="s">
        <v>129</v>
      </c>
      <c r="BA1717" t="s">
        <v>317</v>
      </c>
      <c r="BB1717" t="s">
        <v>130</v>
      </c>
      <c r="BC1717" t="s">
        <v>137</v>
      </c>
      <c r="BD1717" t="s">
        <v>137</v>
      </c>
      <c r="BE1717" t="s">
        <v>137</v>
      </c>
      <c r="BF1717" t="s">
        <v>137</v>
      </c>
      <c r="BG1717" t="s">
        <v>315</v>
      </c>
      <c r="BH1717" t="s">
        <v>315</v>
      </c>
      <c r="BI1717" t="s">
        <v>315</v>
      </c>
      <c r="BJ1717" t="s">
        <v>137</v>
      </c>
      <c r="BK1717" t="s">
        <v>137</v>
      </c>
      <c r="BL1717" t="s">
        <v>137</v>
      </c>
      <c r="BM1717" t="s">
        <v>137</v>
      </c>
      <c r="BN1717" t="s">
        <v>137</v>
      </c>
      <c r="BO1717" t="s">
        <v>137</v>
      </c>
      <c r="BP1717" t="s">
        <v>137</v>
      </c>
      <c r="BQ1717" t="s">
        <v>261</v>
      </c>
      <c r="BR1717" t="s">
        <v>132</v>
      </c>
      <c r="BS1717" t="s">
        <v>137</v>
      </c>
      <c r="BT1717" t="s">
        <v>137</v>
      </c>
      <c r="BU1717" t="s">
        <v>137</v>
      </c>
      <c r="BV1717" t="s">
        <v>42028</v>
      </c>
      <c r="BW1717" t="s">
        <v>42029</v>
      </c>
      <c r="BX1717" t="s">
        <v>102</v>
      </c>
      <c r="BY1717" t="s">
        <v>42030</v>
      </c>
      <c r="BZ1717" t="s">
        <v>23782</v>
      </c>
      <c r="CA1717" t="s">
        <v>144</v>
      </c>
      <c r="CB1717" t="s">
        <v>260</v>
      </c>
      <c r="CC1717" t="s">
        <v>145</v>
      </c>
      <c r="CD1717" t="s">
        <v>42031</v>
      </c>
      <c r="CE1717" t="s">
        <v>102</v>
      </c>
    </row>
    <row r="1718" spans="1:83" x14ac:dyDescent="0.2">
      <c r="A1718" t="s">
        <v>42032</v>
      </c>
      <c r="B1718" t="s">
        <v>84</v>
      </c>
      <c r="C1718" t="s">
        <v>42033</v>
      </c>
      <c r="D1718" t="s">
        <v>42034</v>
      </c>
      <c r="E1718" t="s">
        <v>42035</v>
      </c>
      <c r="F1718" t="s">
        <v>42036</v>
      </c>
      <c r="G1718" t="s">
        <v>42037</v>
      </c>
      <c r="H1718" t="s">
        <v>42038</v>
      </c>
      <c r="I1718" t="s">
        <v>42039</v>
      </c>
      <c r="J1718" t="s">
        <v>835</v>
      </c>
      <c r="K1718" t="s">
        <v>7041</v>
      </c>
      <c r="L1718" t="s">
        <v>7042</v>
      </c>
      <c r="M1718" t="s">
        <v>42040</v>
      </c>
      <c r="N1718" t="s">
        <v>102</v>
      </c>
      <c r="O1718" t="s">
        <v>42040</v>
      </c>
      <c r="P1718" t="s">
        <v>24711</v>
      </c>
      <c r="Q1718" t="s">
        <v>2172</v>
      </c>
      <c r="R1718" t="s">
        <v>42041</v>
      </c>
      <c r="S1718" t="s">
        <v>42042</v>
      </c>
      <c r="T1718" t="s">
        <v>102</v>
      </c>
      <c r="U1718" t="s">
        <v>102</v>
      </c>
      <c r="V1718" t="s">
        <v>42043</v>
      </c>
      <c r="W1718" t="s">
        <v>102</v>
      </c>
      <c r="X1718" t="s">
        <v>102</v>
      </c>
      <c r="Y1718" t="s">
        <v>42044</v>
      </c>
      <c r="Z1718" t="s">
        <v>42045</v>
      </c>
      <c r="AA1718" t="s">
        <v>108</v>
      </c>
      <c r="AB1718" t="s">
        <v>102</v>
      </c>
      <c r="AC1718" t="s">
        <v>102</v>
      </c>
      <c r="AD1718" t="s">
        <v>102</v>
      </c>
      <c r="AE1718" t="s">
        <v>102</v>
      </c>
      <c r="AF1718" t="s">
        <v>7052</v>
      </c>
      <c r="AG1718" t="s">
        <v>102</v>
      </c>
      <c r="AH1718" t="s">
        <v>23210</v>
      </c>
      <c r="AI1718" t="s">
        <v>102</v>
      </c>
      <c r="AJ1718" t="s">
        <v>102</v>
      </c>
      <c r="AK1718" t="s">
        <v>42046</v>
      </c>
      <c r="AL1718" t="s">
        <v>102</v>
      </c>
      <c r="AM1718" t="s">
        <v>42047</v>
      </c>
      <c r="AN1718" t="s">
        <v>42048</v>
      </c>
      <c r="AO1718" t="s">
        <v>42049</v>
      </c>
      <c r="AP1718" t="s">
        <v>8721</v>
      </c>
      <c r="AQ1718" t="s">
        <v>42044</v>
      </c>
      <c r="AR1718" t="s">
        <v>102</v>
      </c>
      <c r="AS1718" t="s">
        <v>102</v>
      </c>
      <c r="AT1718" t="s">
        <v>102</v>
      </c>
      <c r="AU1718" t="s">
        <v>7324</v>
      </c>
      <c r="AV1718" t="s">
        <v>102</v>
      </c>
      <c r="AW1718" t="s">
        <v>914</v>
      </c>
      <c r="AX1718" t="s">
        <v>691</v>
      </c>
      <c r="AY1718" t="s">
        <v>137</v>
      </c>
      <c r="AZ1718" t="s">
        <v>137</v>
      </c>
      <c r="BA1718" t="s">
        <v>202</v>
      </c>
      <c r="BB1718" t="s">
        <v>199</v>
      </c>
      <c r="BC1718" t="s">
        <v>137</v>
      </c>
      <c r="BD1718" t="s">
        <v>137</v>
      </c>
      <c r="BE1718" t="s">
        <v>137</v>
      </c>
      <c r="BF1718" t="s">
        <v>137</v>
      </c>
      <c r="BG1718" t="s">
        <v>127</v>
      </c>
      <c r="BH1718" t="s">
        <v>129</v>
      </c>
      <c r="BI1718" t="s">
        <v>132</v>
      </c>
      <c r="BJ1718" t="s">
        <v>137</v>
      </c>
      <c r="BK1718" t="s">
        <v>137</v>
      </c>
      <c r="BL1718" t="s">
        <v>137</v>
      </c>
      <c r="BM1718" t="s">
        <v>137</v>
      </c>
      <c r="BN1718" t="s">
        <v>137</v>
      </c>
      <c r="BO1718" t="s">
        <v>137</v>
      </c>
      <c r="BP1718" t="s">
        <v>137</v>
      </c>
      <c r="BQ1718" t="s">
        <v>1358</v>
      </c>
      <c r="BR1718" t="s">
        <v>311</v>
      </c>
      <c r="BS1718" t="s">
        <v>137</v>
      </c>
      <c r="BT1718" t="s">
        <v>137</v>
      </c>
      <c r="BU1718" t="s">
        <v>137</v>
      </c>
      <c r="BV1718" t="s">
        <v>42050</v>
      </c>
      <c r="BW1718" t="s">
        <v>42051</v>
      </c>
      <c r="BX1718" t="s">
        <v>102</v>
      </c>
      <c r="BY1718" t="s">
        <v>12142</v>
      </c>
      <c r="BZ1718" t="s">
        <v>39993</v>
      </c>
      <c r="CA1718" t="s">
        <v>144</v>
      </c>
      <c r="CB1718" t="s">
        <v>133</v>
      </c>
      <c r="CC1718" t="s">
        <v>211</v>
      </c>
      <c r="CD1718" t="s">
        <v>42052</v>
      </c>
      <c r="CE1718" t="s">
        <v>102</v>
      </c>
    </row>
    <row r="1719" spans="1:83" x14ac:dyDescent="0.2">
      <c r="A1719" t="s">
        <v>42053</v>
      </c>
      <c r="B1719" t="s">
        <v>31383</v>
      </c>
      <c r="C1719" t="s">
        <v>42054</v>
      </c>
      <c r="D1719" t="s">
        <v>42055</v>
      </c>
      <c r="E1719" t="s">
        <v>42056</v>
      </c>
      <c r="F1719" t="s">
        <v>42057</v>
      </c>
      <c r="G1719" t="s">
        <v>42058</v>
      </c>
      <c r="H1719" t="s">
        <v>42059</v>
      </c>
      <c r="I1719" t="s">
        <v>42060</v>
      </c>
      <c r="J1719" t="s">
        <v>222</v>
      </c>
      <c r="K1719" t="s">
        <v>223</v>
      </c>
      <c r="L1719" t="s">
        <v>102</v>
      </c>
      <c r="M1719" t="s">
        <v>102</v>
      </c>
      <c r="N1719" t="s">
        <v>42061</v>
      </c>
      <c r="O1719" t="s">
        <v>42061</v>
      </c>
      <c r="P1719" t="s">
        <v>4453</v>
      </c>
      <c r="Q1719" t="s">
        <v>250</v>
      </c>
      <c r="R1719" t="s">
        <v>42062</v>
      </c>
      <c r="S1719" t="s">
        <v>42063</v>
      </c>
      <c r="T1719" t="s">
        <v>102</v>
      </c>
      <c r="U1719" t="s">
        <v>102</v>
      </c>
      <c r="V1719" t="s">
        <v>102</v>
      </c>
      <c r="W1719" t="s">
        <v>102</v>
      </c>
      <c r="X1719" t="s">
        <v>102</v>
      </c>
      <c r="Y1719" t="s">
        <v>42064</v>
      </c>
      <c r="Z1719" t="s">
        <v>42065</v>
      </c>
      <c r="AA1719" t="s">
        <v>1271</v>
      </c>
      <c r="AB1719" t="s">
        <v>102</v>
      </c>
      <c r="AC1719" t="s">
        <v>102</v>
      </c>
      <c r="AD1719" t="s">
        <v>102</v>
      </c>
      <c r="AE1719" t="s">
        <v>102</v>
      </c>
      <c r="AF1719" t="s">
        <v>10238</v>
      </c>
      <c r="AG1719" t="s">
        <v>102</v>
      </c>
      <c r="AH1719" t="s">
        <v>10937</v>
      </c>
      <c r="AI1719" t="s">
        <v>102</v>
      </c>
      <c r="AJ1719" t="s">
        <v>102</v>
      </c>
      <c r="AK1719" t="s">
        <v>102</v>
      </c>
      <c r="AL1719" t="s">
        <v>42066</v>
      </c>
      <c r="AM1719" t="s">
        <v>42067</v>
      </c>
      <c r="AN1719" t="s">
        <v>42068</v>
      </c>
      <c r="AO1719" t="s">
        <v>42069</v>
      </c>
      <c r="AP1719" t="s">
        <v>27782</v>
      </c>
      <c r="AQ1719" t="s">
        <v>42064</v>
      </c>
      <c r="AR1719" t="s">
        <v>102</v>
      </c>
      <c r="AS1719" t="s">
        <v>102</v>
      </c>
      <c r="AT1719" t="s">
        <v>102</v>
      </c>
      <c r="AU1719" t="s">
        <v>184</v>
      </c>
      <c r="AV1719" t="s">
        <v>102</v>
      </c>
      <c r="AW1719" t="s">
        <v>777</v>
      </c>
      <c r="AX1719" t="s">
        <v>1160</v>
      </c>
      <c r="AY1719" t="s">
        <v>137</v>
      </c>
      <c r="AZ1719" t="s">
        <v>137</v>
      </c>
      <c r="BA1719" t="s">
        <v>191</v>
      </c>
      <c r="BB1719" t="s">
        <v>126</v>
      </c>
      <c r="BC1719" t="s">
        <v>137</v>
      </c>
      <c r="BD1719" t="s">
        <v>137</v>
      </c>
      <c r="BE1719" t="s">
        <v>137</v>
      </c>
      <c r="BF1719" t="s">
        <v>137</v>
      </c>
      <c r="BG1719" t="s">
        <v>137</v>
      </c>
      <c r="BH1719" t="s">
        <v>137</v>
      </c>
      <c r="BI1719" t="s">
        <v>137</v>
      </c>
      <c r="BJ1719" t="s">
        <v>137</v>
      </c>
      <c r="BK1719" t="s">
        <v>137</v>
      </c>
      <c r="BL1719" t="s">
        <v>137</v>
      </c>
      <c r="BM1719" t="s">
        <v>137</v>
      </c>
      <c r="BN1719" t="s">
        <v>137</v>
      </c>
      <c r="BO1719" t="s">
        <v>137</v>
      </c>
      <c r="BP1719" t="s">
        <v>137</v>
      </c>
      <c r="BQ1719" t="s">
        <v>414</v>
      </c>
      <c r="BR1719" t="s">
        <v>701</v>
      </c>
      <c r="BS1719" t="s">
        <v>137</v>
      </c>
      <c r="BT1719" t="s">
        <v>137</v>
      </c>
      <c r="BU1719" t="s">
        <v>137</v>
      </c>
      <c r="BV1719" t="s">
        <v>42070</v>
      </c>
      <c r="BW1719" t="s">
        <v>42071</v>
      </c>
      <c r="BX1719" t="s">
        <v>102</v>
      </c>
      <c r="BY1719" t="s">
        <v>30134</v>
      </c>
      <c r="BZ1719" t="s">
        <v>102</v>
      </c>
      <c r="CA1719" t="s">
        <v>102</v>
      </c>
      <c r="CB1719" t="s">
        <v>137</v>
      </c>
      <c r="CC1719" t="s">
        <v>7911</v>
      </c>
      <c r="CD1719" t="s">
        <v>10915</v>
      </c>
      <c r="CE1719" t="s">
        <v>102</v>
      </c>
    </row>
    <row r="1720" spans="1:83" x14ac:dyDescent="0.2">
      <c r="A1720" t="s">
        <v>42072</v>
      </c>
      <c r="B1720" t="s">
        <v>84</v>
      </c>
      <c r="C1720" t="s">
        <v>42073</v>
      </c>
      <c r="D1720" t="s">
        <v>42074</v>
      </c>
      <c r="E1720" t="s">
        <v>42075</v>
      </c>
      <c r="F1720" t="s">
        <v>102</v>
      </c>
      <c r="G1720" t="s">
        <v>8410</v>
      </c>
      <c r="H1720" t="s">
        <v>42076</v>
      </c>
      <c r="I1720" t="s">
        <v>42077</v>
      </c>
      <c r="J1720" t="s">
        <v>222</v>
      </c>
      <c r="K1720" t="s">
        <v>223</v>
      </c>
      <c r="L1720" t="s">
        <v>432</v>
      </c>
      <c r="M1720" t="s">
        <v>102</v>
      </c>
      <c r="N1720" t="s">
        <v>42078</v>
      </c>
      <c r="O1720" t="s">
        <v>42079</v>
      </c>
      <c r="P1720" t="s">
        <v>2049</v>
      </c>
      <c r="Q1720" t="s">
        <v>42080</v>
      </c>
      <c r="R1720" t="s">
        <v>42081</v>
      </c>
      <c r="S1720" t="s">
        <v>42082</v>
      </c>
      <c r="T1720" t="s">
        <v>102</v>
      </c>
      <c r="U1720" t="s">
        <v>102</v>
      </c>
      <c r="V1720" t="s">
        <v>102</v>
      </c>
      <c r="W1720" t="s">
        <v>102</v>
      </c>
      <c r="X1720" t="s">
        <v>102</v>
      </c>
      <c r="Y1720" t="s">
        <v>42083</v>
      </c>
      <c r="Z1720" t="s">
        <v>42084</v>
      </c>
      <c r="AA1720" t="s">
        <v>1608</v>
      </c>
      <c r="AB1720" t="s">
        <v>102</v>
      </c>
      <c r="AC1720" t="s">
        <v>102</v>
      </c>
      <c r="AD1720" t="s">
        <v>102</v>
      </c>
      <c r="AE1720" t="s">
        <v>102</v>
      </c>
      <c r="AF1720" t="s">
        <v>1503</v>
      </c>
      <c r="AG1720" t="s">
        <v>102</v>
      </c>
      <c r="AH1720" t="s">
        <v>3620</v>
      </c>
      <c r="AI1720" t="s">
        <v>102</v>
      </c>
      <c r="AJ1720" t="s">
        <v>102</v>
      </c>
      <c r="AK1720" t="s">
        <v>42085</v>
      </c>
      <c r="AL1720" t="s">
        <v>102</v>
      </c>
      <c r="AM1720" t="s">
        <v>42086</v>
      </c>
      <c r="AN1720" t="s">
        <v>42087</v>
      </c>
      <c r="AO1720" t="s">
        <v>42088</v>
      </c>
      <c r="AP1720" t="s">
        <v>42089</v>
      </c>
      <c r="AQ1720" t="s">
        <v>42083</v>
      </c>
      <c r="AR1720" t="s">
        <v>102</v>
      </c>
      <c r="AS1720" t="s">
        <v>102</v>
      </c>
      <c r="AT1720" t="s">
        <v>102</v>
      </c>
      <c r="AU1720" t="s">
        <v>1957</v>
      </c>
      <c r="AV1720" t="s">
        <v>102</v>
      </c>
      <c r="AW1720" t="s">
        <v>198</v>
      </c>
      <c r="AX1720" t="s">
        <v>459</v>
      </c>
      <c r="AY1720" t="s">
        <v>129</v>
      </c>
      <c r="AZ1720" t="s">
        <v>359</v>
      </c>
      <c r="BA1720" t="s">
        <v>199</v>
      </c>
      <c r="BB1720" t="s">
        <v>194</v>
      </c>
      <c r="BC1720" t="s">
        <v>132</v>
      </c>
      <c r="BD1720" t="s">
        <v>132</v>
      </c>
      <c r="BE1720" t="s">
        <v>133</v>
      </c>
      <c r="BF1720" t="s">
        <v>133</v>
      </c>
      <c r="BG1720" t="s">
        <v>317</v>
      </c>
      <c r="BH1720" t="s">
        <v>260</v>
      </c>
      <c r="BI1720" t="s">
        <v>128</v>
      </c>
      <c r="BJ1720" t="s">
        <v>137</v>
      </c>
      <c r="BK1720" t="s">
        <v>137</v>
      </c>
      <c r="BL1720" t="s">
        <v>137</v>
      </c>
      <c r="BM1720" t="s">
        <v>137</v>
      </c>
      <c r="BN1720" t="s">
        <v>137</v>
      </c>
      <c r="BO1720" t="s">
        <v>137</v>
      </c>
      <c r="BP1720" t="s">
        <v>137</v>
      </c>
      <c r="BQ1720" t="s">
        <v>136</v>
      </c>
      <c r="BR1720" t="s">
        <v>311</v>
      </c>
      <c r="BS1720" t="s">
        <v>137</v>
      </c>
      <c r="BT1720" t="s">
        <v>137</v>
      </c>
      <c r="BU1720" t="s">
        <v>137</v>
      </c>
      <c r="BV1720" t="s">
        <v>22290</v>
      </c>
      <c r="BW1720" t="s">
        <v>42090</v>
      </c>
      <c r="BX1720" t="s">
        <v>102</v>
      </c>
      <c r="BY1720" t="s">
        <v>42091</v>
      </c>
      <c r="BZ1720" t="s">
        <v>42092</v>
      </c>
      <c r="CA1720" t="s">
        <v>144</v>
      </c>
      <c r="CB1720" t="s">
        <v>200</v>
      </c>
      <c r="CC1720" t="s">
        <v>145</v>
      </c>
      <c r="CD1720" t="s">
        <v>42093</v>
      </c>
      <c r="CE1720" t="s">
        <v>102</v>
      </c>
    </row>
    <row r="1721" spans="1:83" x14ac:dyDescent="0.2">
      <c r="A1721" t="s">
        <v>42094</v>
      </c>
      <c r="B1721" t="s">
        <v>84</v>
      </c>
      <c r="C1721" t="s">
        <v>42095</v>
      </c>
      <c r="D1721" t="s">
        <v>42096</v>
      </c>
      <c r="E1721" t="s">
        <v>42097</v>
      </c>
      <c r="F1721" t="s">
        <v>102</v>
      </c>
      <c r="G1721" t="s">
        <v>42098</v>
      </c>
      <c r="H1721" t="s">
        <v>42099</v>
      </c>
      <c r="I1721" t="s">
        <v>42100</v>
      </c>
      <c r="J1721" t="s">
        <v>222</v>
      </c>
      <c r="K1721" t="s">
        <v>223</v>
      </c>
      <c r="L1721" t="s">
        <v>5474</v>
      </c>
      <c r="M1721" t="s">
        <v>102</v>
      </c>
      <c r="N1721" t="s">
        <v>102</v>
      </c>
      <c r="O1721" t="s">
        <v>102</v>
      </c>
      <c r="P1721" t="s">
        <v>102</v>
      </c>
      <c r="Q1721" t="s">
        <v>102</v>
      </c>
      <c r="R1721" t="s">
        <v>42101</v>
      </c>
      <c r="S1721" t="s">
        <v>42102</v>
      </c>
      <c r="T1721" t="s">
        <v>102</v>
      </c>
      <c r="U1721" t="s">
        <v>102</v>
      </c>
      <c r="V1721" t="s">
        <v>102</v>
      </c>
      <c r="W1721" t="s">
        <v>102</v>
      </c>
      <c r="X1721" t="s">
        <v>102</v>
      </c>
      <c r="Y1721" t="s">
        <v>42103</v>
      </c>
      <c r="Z1721" t="s">
        <v>223</v>
      </c>
      <c r="AA1721" t="s">
        <v>1608</v>
      </c>
      <c r="AB1721" t="s">
        <v>102</v>
      </c>
      <c r="AC1721" t="s">
        <v>102</v>
      </c>
      <c r="AD1721" t="s">
        <v>102</v>
      </c>
      <c r="AE1721" t="s">
        <v>102</v>
      </c>
      <c r="AF1721" t="s">
        <v>5484</v>
      </c>
      <c r="AG1721" t="s">
        <v>102</v>
      </c>
      <c r="AH1721" t="s">
        <v>3620</v>
      </c>
      <c r="AI1721" t="s">
        <v>102</v>
      </c>
      <c r="AJ1721" t="s">
        <v>102</v>
      </c>
      <c r="AK1721" t="s">
        <v>102</v>
      </c>
      <c r="AL1721" t="s">
        <v>102</v>
      </c>
      <c r="AM1721" t="s">
        <v>42104</v>
      </c>
      <c r="AN1721" t="s">
        <v>42105</v>
      </c>
      <c r="AO1721" t="s">
        <v>42106</v>
      </c>
      <c r="AP1721" t="s">
        <v>102</v>
      </c>
      <c r="AQ1721" t="s">
        <v>42103</v>
      </c>
      <c r="AR1721" t="s">
        <v>102</v>
      </c>
      <c r="AS1721" t="s">
        <v>102</v>
      </c>
      <c r="AT1721" t="s">
        <v>102</v>
      </c>
      <c r="AU1721" t="s">
        <v>102</v>
      </c>
      <c r="AV1721" t="s">
        <v>102</v>
      </c>
      <c r="AW1721" t="s">
        <v>309</v>
      </c>
      <c r="AX1721" t="s">
        <v>309</v>
      </c>
      <c r="AY1721" t="s">
        <v>137</v>
      </c>
      <c r="AZ1721" t="s">
        <v>137</v>
      </c>
      <c r="BA1721" t="s">
        <v>191</v>
      </c>
      <c r="BB1721" t="s">
        <v>602</v>
      </c>
      <c r="BC1721" t="s">
        <v>315</v>
      </c>
      <c r="BD1721" t="s">
        <v>315</v>
      </c>
      <c r="BE1721" t="s">
        <v>137</v>
      </c>
      <c r="BF1721" t="s">
        <v>137</v>
      </c>
      <c r="BG1721" t="s">
        <v>317</v>
      </c>
      <c r="BH1721" t="s">
        <v>311</v>
      </c>
      <c r="BI1721" t="s">
        <v>132</v>
      </c>
      <c r="BJ1721" t="s">
        <v>137</v>
      </c>
      <c r="BK1721" t="s">
        <v>137</v>
      </c>
      <c r="BL1721" t="s">
        <v>137</v>
      </c>
      <c r="BM1721" t="s">
        <v>137</v>
      </c>
      <c r="BN1721" t="s">
        <v>137</v>
      </c>
      <c r="BO1721" t="s">
        <v>137</v>
      </c>
      <c r="BP1721" t="s">
        <v>137</v>
      </c>
      <c r="BQ1721" t="s">
        <v>137</v>
      </c>
      <c r="BR1721" t="s">
        <v>137</v>
      </c>
      <c r="BS1721" t="s">
        <v>137</v>
      </c>
      <c r="BT1721" t="s">
        <v>137</v>
      </c>
      <c r="BU1721" t="s">
        <v>137</v>
      </c>
      <c r="BV1721" t="s">
        <v>102</v>
      </c>
      <c r="BW1721" t="s">
        <v>102</v>
      </c>
      <c r="BX1721" t="s">
        <v>102</v>
      </c>
      <c r="BY1721" t="s">
        <v>102</v>
      </c>
      <c r="BZ1721" t="s">
        <v>102</v>
      </c>
      <c r="CA1721" t="s">
        <v>144</v>
      </c>
      <c r="CB1721" t="s">
        <v>129</v>
      </c>
      <c r="CC1721" t="s">
        <v>102</v>
      </c>
      <c r="CD1721" t="s">
        <v>42107</v>
      </c>
      <c r="CE1721" t="s">
        <v>102</v>
      </c>
    </row>
    <row r="1722" spans="1:83" x14ac:dyDescent="0.2">
      <c r="A1722" t="s">
        <v>42108</v>
      </c>
      <c r="B1722" t="s">
        <v>560</v>
      </c>
      <c r="C1722" t="s">
        <v>42109</v>
      </c>
      <c r="D1722" t="s">
        <v>42110</v>
      </c>
      <c r="E1722" t="s">
        <v>42111</v>
      </c>
      <c r="F1722" t="s">
        <v>42112</v>
      </c>
      <c r="G1722" t="s">
        <v>42113</v>
      </c>
      <c r="H1722" t="s">
        <v>42114</v>
      </c>
      <c r="I1722" t="s">
        <v>42115</v>
      </c>
      <c r="J1722" t="s">
        <v>222</v>
      </c>
      <c r="K1722" t="s">
        <v>223</v>
      </c>
      <c r="L1722" t="s">
        <v>5474</v>
      </c>
      <c r="M1722" t="s">
        <v>102</v>
      </c>
      <c r="N1722" t="s">
        <v>42116</v>
      </c>
      <c r="O1722" t="s">
        <v>42117</v>
      </c>
      <c r="P1722" t="s">
        <v>4895</v>
      </c>
      <c r="Q1722" t="s">
        <v>42118</v>
      </c>
      <c r="R1722" t="s">
        <v>42119</v>
      </c>
      <c r="S1722" t="s">
        <v>42120</v>
      </c>
      <c r="T1722" t="s">
        <v>102</v>
      </c>
      <c r="U1722" t="s">
        <v>102</v>
      </c>
      <c r="V1722" t="s">
        <v>102</v>
      </c>
      <c r="W1722" t="s">
        <v>102</v>
      </c>
      <c r="X1722" t="s">
        <v>102</v>
      </c>
      <c r="Y1722" t="s">
        <v>42121</v>
      </c>
      <c r="Z1722" t="s">
        <v>42122</v>
      </c>
      <c r="AA1722" t="s">
        <v>1608</v>
      </c>
      <c r="AB1722" t="s">
        <v>102</v>
      </c>
      <c r="AC1722" t="s">
        <v>102</v>
      </c>
      <c r="AD1722" t="s">
        <v>102</v>
      </c>
      <c r="AE1722" t="s">
        <v>102</v>
      </c>
      <c r="AF1722" t="s">
        <v>5484</v>
      </c>
      <c r="AG1722" t="s">
        <v>102</v>
      </c>
      <c r="AH1722" t="s">
        <v>23210</v>
      </c>
      <c r="AI1722" t="s">
        <v>102</v>
      </c>
      <c r="AJ1722" t="s">
        <v>102</v>
      </c>
      <c r="AK1722" t="s">
        <v>102</v>
      </c>
      <c r="AL1722" t="s">
        <v>102</v>
      </c>
      <c r="AM1722" t="s">
        <v>42123</v>
      </c>
      <c r="AN1722" t="s">
        <v>42124</v>
      </c>
      <c r="AO1722" t="s">
        <v>42125</v>
      </c>
      <c r="AP1722" t="s">
        <v>102</v>
      </c>
      <c r="AQ1722" t="s">
        <v>42121</v>
      </c>
      <c r="AR1722" t="s">
        <v>42126</v>
      </c>
      <c r="AS1722" t="s">
        <v>8842</v>
      </c>
      <c r="AT1722" t="s">
        <v>38012</v>
      </c>
      <c r="AU1722" t="s">
        <v>2732</v>
      </c>
      <c r="AV1722" t="s">
        <v>102</v>
      </c>
      <c r="AW1722" t="s">
        <v>463</v>
      </c>
      <c r="AX1722" t="s">
        <v>775</v>
      </c>
      <c r="AY1722" t="s">
        <v>315</v>
      </c>
      <c r="AZ1722" t="s">
        <v>133</v>
      </c>
      <c r="BA1722" t="s">
        <v>132</v>
      </c>
      <c r="BB1722" t="s">
        <v>128</v>
      </c>
      <c r="BC1722" t="s">
        <v>315</v>
      </c>
      <c r="BD1722" t="s">
        <v>137</v>
      </c>
      <c r="BE1722" t="s">
        <v>137</v>
      </c>
      <c r="BF1722" t="s">
        <v>137</v>
      </c>
      <c r="BG1722" t="s">
        <v>133</v>
      </c>
      <c r="BH1722" t="s">
        <v>315</v>
      </c>
      <c r="BI1722" t="s">
        <v>315</v>
      </c>
      <c r="BJ1722" t="s">
        <v>137</v>
      </c>
      <c r="BK1722" t="s">
        <v>137</v>
      </c>
      <c r="BL1722" t="s">
        <v>137</v>
      </c>
      <c r="BM1722" t="s">
        <v>137</v>
      </c>
      <c r="BN1722" t="s">
        <v>137</v>
      </c>
      <c r="BO1722" t="s">
        <v>137</v>
      </c>
      <c r="BP1722" t="s">
        <v>137</v>
      </c>
      <c r="BQ1722" t="s">
        <v>507</v>
      </c>
      <c r="BR1722" t="s">
        <v>133</v>
      </c>
      <c r="BS1722" t="s">
        <v>137</v>
      </c>
      <c r="BT1722" t="s">
        <v>137</v>
      </c>
      <c r="BU1722" t="s">
        <v>315</v>
      </c>
      <c r="BV1722" t="s">
        <v>102</v>
      </c>
      <c r="BW1722" t="s">
        <v>102</v>
      </c>
      <c r="BX1722" t="s">
        <v>102</v>
      </c>
      <c r="BY1722" t="s">
        <v>102</v>
      </c>
      <c r="BZ1722" t="s">
        <v>42127</v>
      </c>
      <c r="CA1722" t="s">
        <v>144</v>
      </c>
      <c r="CB1722" t="s">
        <v>262</v>
      </c>
      <c r="CC1722" t="s">
        <v>4654</v>
      </c>
      <c r="CD1722" t="s">
        <v>42128</v>
      </c>
      <c r="CE1722" t="s">
        <v>3206</v>
      </c>
    </row>
    <row r="1723" spans="1:83" x14ac:dyDescent="0.2">
      <c r="A1723" t="s">
        <v>42129</v>
      </c>
      <c r="B1723" t="s">
        <v>84</v>
      </c>
      <c r="C1723" t="s">
        <v>42130</v>
      </c>
      <c r="D1723" t="s">
        <v>42131</v>
      </c>
      <c r="E1723" t="s">
        <v>42132</v>
      </c>
      <c r="F1723" t="s">
        <v>42133</v>
      </c>
      <c r="G1723" t="s">
        <v>42134</v>
      </c>
      <c r="H1723" t="s">
        <v>42135</v>
      </c>
      <c r="I1723" t="s">
        <v>42136</v>
      </c>
      <c r="J1723" t="s">
        <v>222</v>
      </c>
      <c r="K1723" t="s">
        <v>6292</v>
      </c>
      <c r="L1723" t="s">
        <v>6293</v>
      </c>
      <c r="M1723" t="s">
        <v>42137</v>
      </c>
      <c r="N1723" t="s">
        <v>42138</v>
      </c>
      <c r="O1723" t="s">
        <v>42139</v>
      </c>
      <c r="P1723" t="s">
        <v>42140</v>
      </c>
      <c r="Q1723" t="s">
        <v>42141</v>
      </c>
      <c r="R1723" t="s">
        <v>42142</v>
      </c>
      <c r="S1723" t="s">
        <v>42143</v>
      </c>
      <c r="T1723" t="s">
        <v>102</v>
      </c>
      <c r="U1723" t="s">
        <v>102</v>
      </c>
      <c r="V1723" t="s">
        <v>102</v>
      </c>
      <c r="W1723" t="s">
        <v>102</v>
      </c>
      <c r="X1723" t="s">
        <v>102</v>
      </c>
      <c r="Y1723" t="s">
        <v>42144</v>
      </c>
      <c r="Z1723" t="s">
        <v>42145</v>
      </c>
      <c r="AA1723" t="s">
        <v>108</v>
      </c>
      <c r="AB1723" t="s">
        <v>102</v>
      </c>
      <c r="AC1723" t="s">
        <v>102</v>
      </c>
      <c r="AD1723" t="s">
        <v>102</v>
      </c>
      <c r="AE1723" t="s">
        <v>102</v>
      </c>
      <c r="AF1723" t="s">
        <v>6305</v>
      </c>
      <c r="AG1723" t="s">
        <v>102</v>
      </c>
      <c r="AH1723" t="s">
        <v>4669</v>
      </c>
      <c r="AI1723" t="s">
        <v>102</v>
      </c>
      <c r="AJ1723" t="s">
        <v>102</v>
      </c>
      <c r="AK1723" t="s">
        <v>102</v>
      </c>
      <c r="AL1723" t="s">
        <v>42146</v>
      </c>
      <c r="AM1723" t="s">
        <v>42147</v>
      </c>
      <c r="AN1723" t="s">
        <v>42148</v>
      </c>
      <c r="AO1723" t="s">
        <v>42149</v>
      </c>
      <c r="AP1723" t="s">
        <v>32707</v>
      </c>
      <c r="AQ1723" t="s">
        <v>42144</v>
      </c>
      <c r="AR1723" t="s">
        <v>102</v>
      </c>
      <c r="AS1723" t="s">
        <v>102</v>
      </c>
      <c r="AT1723" t="s">
        <v>102</v>
      </c>
      <c r="AU1723" t="s">
        <v>184</v>
      </c>
      <c r="AV1723" t="s">
        <v>102</v>
      </c>
      <c r="AW1723" t="s">
        <v>913</v>
      </c>
      <c r="AX1723" t="s">
        <v>913</v>
      </c>
      <c r="AY1723" t="s">
        <v>550</v>
      </c>
      <c r="AZ1723" t="s">
        <v>262</v>
      </c>
      <c r="BA1723" t="s">
        <v>191</v>
      </c>
      <c r="BB1723" t="s">
        <v>210</v>
      </c>
      <c r="BC1723" t="s">
        <v>137</v>
      </c>
      <c r="BD1723" t="s">
        <v>137</v>
      </c>
      <c r="BE1723" t="s">
        <v>137</v>
      </c>
      <c r="BF1723" t="s">
        <v>137</v>
      </c>
      <c r="BG1723" t="s">
        <v>315</v>
      </c>
      <c r="BH1723" t="s">
        <v>315</v>
      </c>
      <c r="BI1723" t="s">
        <v>315</v>
      </c>
      <c r="BJ1723" t="s">
        <v>137</v>
      </c>
      <c r="BK1723" t="s">
        <v>137</v>
      </c>
      <c r="BL1723" t="s">
        <v>137</v>
      </c>
      <c r="BM1723" t="s">
        <v>137</v>
      </c>
      <c r="BN1723" t="s">
        <v>137</v>
      </c>
      <c r="BO1723" t="s">
        <v>137</v>
      </c>
      <c r="BP1723" t="s">
        <v>137</v>
      </c>
      <c r="BQ1723" t="s">
        <v>466</v>
      </c>
      <c r="BR1723" t="s">
        <v>260</v>
      </c>
      <c r="BS1723" t="s">
        <v>137</v>
      </c>
      <c r="BT1723" t="s">
        <v>132</v>
      </c>
      <c r="BU1723" t="s">
        <v>137</v>
      </c>
      <c r="BV1723" t="s">
        <v>42150</v>
      </c>
      <c r="BW1723" t="s">
        <v>38276</v>
      </c>
      <c r="BX1723" t="s">
        <v>30250</v>
      </c>
      <c r="BY1723" t="s">
        <v>42151</v>
      </c>
      <c r="BZ1723" t="s">
        <v>102</v>
      </c>
      <c r="CA1723" t="s">
        <v>144</v>
      </c>
      <c r="CB1723" t="s">
        <v>132</v>
      </c>
      <c r="CC1723" t="s">
        <v>145</v>
      </c>
      <c r="CD1723" t="s">
        <v>42152</v>
      </c>
      <c r="CE1723" t="s">
        <v>102</v>
      </c>
    </row>
    <row r="1724" spans="1:83" x14ac:dyDescent="0.2">
      <c r="A1724" t="s">
        <v>42153</v>
      </c>
      <c r="B1724" t="s">
        <v>84</v>
      </c>
      <c r="C1724" t="s">
        <v>42154</v>
      </c>
      <c r="D1724" t="s">
        <v>42155</v>
      </c>
      <c r="E1724" t="s">
        <v>42156</v>
      </c>
      <c r="F1724" t="s">
        <v>42157</v>
      </c>
      <c r="G1724" t="s">
        <v>42158</v>
      </c>
      <c r="H1724" t="s">
        <v>42159</v>
      </c>
      <c r="I1724" t="s">
        <v>42160</v>
      </c>
      <c r="J1724" t="s">
        <v>835</v>
      </c>
      <c r="K1724" t="s">
        <v>34028</v>
      </c>
      <c r="L1724" t="s">
        <v>34029</v>
      </c>
      <c r="M1724" t="s">
        <v>102</v>
      </c>
      <c r="N1724" t="s">
        <v>42161</v>
      </c>
      <c r="O1724" t="s">
        <v>42161</v>
      </c>
      <c r="P1724" t="s">
        <v>4453</v>
      </c>
      <c r="Q1724" t="s">
        <v>250</v>
      </c>
      <c r="R1724" t="s">
        <v>42162</v>
      </c>
      <c r="S1724" t="s">
        <v>42163</v>
      </c>
      <c r="T1724" t="s">
        <v>102</v>
      </c>
      <c r="U1724" t="s">
        <v>102</v>
      </c>
      <c r="V1724" t="s">
        <v>102</v>
      </c>
      <c r="W1724" t="s">
        <v>102</v>
      </c>
      <c r="X1724" t="s">
        <v>102</v>
      </c>
      <c r="Y1724" t="s">
        <v>42164</v>
      </c>
      <c r="Z1724" t="s">
        <v>42165</v>
      </c>
      <c r="AA1724" t="s">
        <v>1271</v>
      </c>
      <c r="AB1724" t="s">
        <v>102</v>
      </c>
      <c r="AC1724" t="s">
        <v>102</v>
      </c>
      <c r="AD1724" t="s">
        <v>102</v>
      </c>
      <c r="AE1724" t="s">
        <v>102</v>
      </c>
      <c r="AF1724" t="s">
        <v>34034</v>
      </c>
      <c r="AG1724" t="s">
        <v>102</v>
      </c>
      <c r="AH1724" t="s">
        <v>495</v>
      </c>
      <c r="AI1724" t="s">
        <v>359</v>
      </c>
      <c r="AJ1724" t="s">
        <v>102</v>
      </c>
      <c r="AK1724" t="s">
        <v>42166</v>
      </c>
      <c r="AL1724" t="s">
        <v>42167</v>
      </c>
      <c r="AM1724" t="s">
        <v>42168</v>
      </c>
      <c r="AN1724" t="s">
        <v>42169</v>
      </c>
      <c r="AO1724" t="s">
        <v>42170</v>
      </c>
      <c r="AP1724" t="s">
        <v>2062</v>
      </c>
      <c r="AQ1724" t="s">
        <v>42164</v>
      </c>
      <c r="AR1724" t="s">
        <v>102</v>
      </c>
      <c r="AS1724" t="s">
        <v>102</v>
      </c>
      <c r="AT1724" t="s">
        <v>102</v>
      </c>
      <c r="AU1724" t="s">
        <v>31683</v>
      </c>
      <c r="AV1724" t="s">
        <v>102</v>
      </c>
      <c r="AW1724" t="s">
        <v>1922</v>
      </c>
      <c r="AX1724" t="s">
        <v>548</v>
      </c>
      <c r="AY1724" t="s">
        <v>127</v>
      </c>
      <c r="AZ1724" t="s">
        <v>317</v>
      </c>
      <c r="BA1724" t="s">
        <v>312</v>
      </c>
      <c r="BB1724" t="s">
        <v>204</v>
      </c>
      <c r="BC1724" t="s">
        <v>137</v>
      </c>
      <c r="BD1724" t="s">
        <v>137</v>
      </c>
      <c r="BE1724" t="s">
        <v>137</v>
      </c>
      <c r="BF1724" t="s">
        <v>137</v>
      </c>
      <c r="BG1724" t="s">
        <v>137</v>
      </c>
      <c r="BH1724" t="s">
        <v>137</v>
      </c>
      <c r="BI1724" t="s">
        <v>137</v>
      </c>
      <c r="BJ1724" t="s">
        <v>137</v>
      </c>
      <c r="BK1724" t="s">
        <v>137</v>
      </c>
      <c r="BL1724" t="s">
        <v>137</v>
      </c>
      <c r="BM1724" t="s">
        <v>137</v>
      </c>
      <c r="BN1724" t="s">
        <v>137</v>
      </c>
      <c r="BO1724" t="s">
        <v>137</v>
      </c>
      <c r="BP1724" t="s">
        <v>137</v>
      </c>
      <c r="BQ1724" t="s">
        <v>127</v>
      </c>
      <c r="BR1724" t="s">
        <v>137</v>
      </c>
      <c r="BS1724" t="s">
        <v>137</v>
      </c>
      <c r="BT1724" t="s">
        <v>137</v>
      </c>
      <c r="BU1724" t="s">
        <v>137</v>
      </c>
      <c r="BV1724" t="s">
        <v>38530</v>
      </c>
      <c r="BW1724" t="s">
        <v>102</v>
      </c>
      <c r="BX1724" t="s">
        <v>102</v>
      </c>
      <c r="BY1724" t="s">
        <v>102</v>
      </c>
      <c r="BZ1724" t="s">
        <v>102</v>
      </c>
      <c r="CA1724" t="s">
        <v>102</v>
      </c>
      <c r="CB1724" t="s">
        <v>137</v>
      </c>
      <c r="CC1724" t="s">
        <v>7911</v>
      </c>
      <c r="CD1724" t="s">
        <v>42171</v>
      </c>
      <c r="CE1724" t="s">
        <v>102</v>
      </c>
    </row>
    <row r="1725" spans="1:83" x14ac:dyDescent="0.2">
      <c r="A1725" t="s">
        <v>42172</v>
      </c>
      <c r="B1725" t="s">
        <v>31383</v>
      </c>
      <c r="C1725" t="s">
        <v>42173</v>
      </c>
      <c r="D1725" t="s">
        <v>42174</v>
      </c>
      <c r="E1725" t="s">
        <v>42175</v>
      </c>
      <c r="F1725" t="s">
        <v>42176</v>
      </c>
      <c r="G1725" t="s">
        <v>42177</v>
      </c>
      <c r="H1725" t="s">
        <v>42178</v>
      </c>
      <c r="I1725" t="s">
        <v>42179</v>
      </c>
      <c r="J1725" t="s">
        <v>222</v>
      </c>
      <c r="K1725" t="s">
        <v>223</v>
      </c>
      <c r="L1725" t="s">
        <v>1675</v>
      </c>
      <c r="M1725" t="s">
        <v>102</v>
      </c>
      <c r="N1725" t="s">
        <v>42180</v>
      </c>
      <c r="O1725" t="s">
        <v>42181</v>
      </c>
      <c r="P1725" t="s">
        <v>2518</v>
      </c>
      <c r="Q1725" t="s">
        <v>3491</v>
      </c>
      <c r="R1725" t="s">
        <v>42182</v>
      </c>
      <c r="S1725" t="s">
        <v>42183</v>
      </c>
      <c r="T1725" t="s">
        <v>102</v>
      </c>
      <c r="U1725" t="s">
        <v>102</v>
      </c>
      <c r="V1725" t="s">
        <v>102</v>
      </c>
      <c r="W1725" t="s">
        <v>102</v>
      </c>
      <c r="X1725" t="s">
        <v>102</v>
      </c>
      <c r="Y1725" t="s">
        <v>42184</v>
      </c>
      <c r="Z1725" t="s">
        <v>20473</v>
      </c>
      <c r="AA1725" t="s">
        <v>108</v>
      </c>
      <c r="AB1725" t="s">
        <v>102</v>
      </c>
      <c r="AC1725" t="s">
        <v>102</v>
      </c>
      <c r="AD1725" t="s">
        <v>102</v>
      </c>
      <c r="AE1725" t="s">
        <v>102</v>
      </c>
      <c r="AF1725" t="s">
        <v>2020</v>
      </c>
      <c r="AG1725" t="s">
        <v>102</v>
      </c>
      <c r="AH1725" t="s">
        <v>42185</v>
      </c>
      <c r="AI1725" t="s">
        <v>102</v>
      </c>
      <c r="AJ1725" t="s">
        <v>102</v>
      </c>
      <c r="AK1725" t="s">
        <v>102</v>
      </c>
      <c r="AL1725" t="s">
        <v>42186</v>
      </c>
      <c r="AM1725" t="s">
        <v>42187</v>
      </c>
      <c r="AN1725" t="s">
        <v>42188</v>
      </c>
      <c r="AO1725" t="s">
        <v>42189</v>
      </c>
      <c r="AP1725" t="s">
        <v>16578</v>
      </c>
      <c r="AQ1725" t="s">
        <v>42184</v>
      </c>
      <c r="AR1725" t="s">
        <v>102</v>
      </c>
      <c r="AS1725" t="s">
        <v>102</v>
      </c>
      <c r="AT1725" t="s">
        <v>102</v>
      </c>
      <c r="AU1725" t="s">
        <v>352</v>
      </c>
      <c r="AV1725" t="s">
        <v>102</v>
      </c>
      <c r="AW1725" t="s">
        <v>365</v>
      </c>
      <c r="AX1725" t="s">
        <v>261</v>
      </c>
      <c r="AY1725" t="s">
        <v>315</v>
      </c>
      <c r="AZ1725" t="s">
        <v>133</v>
      </c>
      <c r="BA1725" t="s">
        <v>128</v>
      </c>
      <c r="BB1725" t="s">
        <v>313</v>
      </c>
      <c r="BC1725" t="s">
        <v>137</v>
      </c>
      <c r="BD1725" t="s">
        <v>137</v>
      </c>
      <c r="BE1725" t="s">
        <v>137</v>
      </c>
      <c r="BF1725" t="s">
        <v>137</v>
      </c>
      <c r="BG1725" t="s">
        <v>137</v>
      </c>
      <c r="BH1725" t="s">
        <v>137</v>
      </c>
      <c r="BI1725" t="s">
        <v>137</v>
      </c>
      <c r="BJ1725" t="s">
        <v>137</v>
      </c>
      <c r="BK1725" t="s">
        <v>137</v>
      </c>
      <c r="BL1725" t="s">
        <v>137</v>
      </c>
      <c r="BM1725" t="s">
        <v>137</v>
      </c>
      <c r="BN1725" t="s">
        <v>137</v>
      </c>
      <c r="BO1725" t="s">
        <v>137</v>
      </c>
      <c r="BP1725" t="s">
        <v>137</v>
      </c>
      <c r="BQ1725" t="s">
        <v>468</v>
      </c>
      <c r="BR1725" t="s">
        <v>189</v>
      </c>
      <c r="BS1725" t="s">
        <v>137</v>
      </c>
      <c r="BT1725" t="s">
        <v>315</v>
      </c>
      <c r="BU1725" t="s">
        <v>137</v>
      </c>
      <c r="BV1725" t="s">
        <v>33653</v>
      </c>
      <c r="BW1725" t="s">
        <v>42190</v>
      </c>
      <c r="BX1725" t="s">
        <v>102</v>
      </c>
      <c r="BY1725" t="s">
        <v>31907</v>
      </c>
      <c r="BZ1725" t="s">
        <v>37503</v>
      </c>
      <c r="CA1725" t="s">
        <v>144</v>
      </c>
      <c r="CB1725" t="s">
        <v>311</v>
      </c>
      <c r="CC1725" t="s">
        <v>7911</v>
      </c>
      <c r="CD1725" t="s">
        <v>15631</v>
      </c>
      <c r="CE1725" t="s">
        <v>102</v>
      </c>
    </row>
    <row r="1726" spans="1:83" x14ac:dyDescent="0.2">
      <c r="A1726" t="s">
        <v>42191</v>
      </c>
      <c r="B1726" t="s">
        <v>31383</v>
      </c>
      <c r="C1726" t="s">
        <v>42192</v>
      </c>
      <c r="D1726" t="s">
        <v>42193</v>
      </c>
      <c r="E1726" t="s">
        <v>42194</v>
      </c>
      <c r="F1726" t="s">
        <v>42195</v>
      </c>
      <c r="G1726" t="s">
        <v>42196</v>
      </c>
      <c r="H1726" t="s">
        <v>42197</v>
      </c>
      <c r="I1726" t="s">
        <v>42198</v>
      </c>
      <c r="J1726" t="s">
        <v>222</v>
      </c>
      <c r="K1726" t="s">
        <v>223</v>
      </c>
      <c r="L1726" t="s">
        <v>102</v>
      </c>
      <c r="M1726" t="s">
        <v>102</v>
      </c>
      <c r="N1726" t="s">
        <v>102</v>
      </c>
      <c r="O1726" t="s">
        <v>102</v>
      </c>
      <c r="P1726" t="s">
        <v>102</v>
      </c>
      <c r="Q1726" t="s">
        <v>102</v>
      </c>
      <c r="R1726" t="s">
        <v>42199</v>
      </c>
      <c r="S1726" t="s">
        <v>42200</v>
      </c>
      <c r="T1726" t="s">
        <v>102</v>
      </c>
      <c r="U1726" t="s">
        <v>102</v>
      </c>
      <c r="V1726" t="s">
        <v>102</v>
      </c>
      <c r="W1726" t="s">
        <v>102</v>
      </c>
      <c r="X1726" t="s">
        <v>102</v>
      </c>
      <c r="Y1726" t="s">
        <v>42201</v>
      </c>
      <c r="Z1726" t="s">
        <v>42202</v>
      </c>
      <c r="AA1726" t="s">
        <v>108</v>
      </c>
      <c r="AB1726" t="s">
        <v>102</v>
      </c>
      <c r="AC1726" t="s">
        <v>102</v>
      </c>
      <c r="AD1726" t="s">
        <v>102</v>
      </c>
      <c r="AE1726" t="s">
        <v>102</v>
      </c>
      <c r="AF1726" t="s">
        <v>10238</v>
      </c>
      <c r="AG1726" t="s">
        <v>102</v>
      </c>
      <c r="AH1726" t="s">
        <v>2057</v>
      </c>
      <c r="AI1726" t="s">
        <v>102</v>
      </c>
      <c r="AJ1726" t="s">
        <v>102</v>
      </c>
      <c r="AK1726" t="s">
        <v>102</v>
      </c>
      <c r="AL1726" t="s">
        <v>42203</v>
      </c>
      <c r="AM1726" t="s">
        <v>42204</v>
      </c>
      <c r="AN1726" t="s">
        <v>42205</v>
      </c>
      <c r="AO1726" t="s">
        <v>42206</v>
      </c>
      <c r="AP1726" t="s">
        <v>42207</v>
      </c>
      <c r="AQ1726" t="s">
        <v>42201</v>
      </c>
      <c r="AR1726" t="s">
        <v>102</v>
      </c>
      <c r="AS1726" t="s">
        <v>102</v>
      </c>
      <c r="AT1726" t="s">
        <v>102</v>
      </c>
      <c r="AU1726" t="s">
        <v>1320</v>
      </c>
      <c r="AV1726" t="s">
        <v>102</v>
      </c>
      <c r="AW1726" t="s">
        <v>42208</v>
      </c>
      <c r="AX1726" t="s">
        <v>42209</v>
      </c>
      <c r="AY1726" t="s">
        <v>311</v>
      </c>
      <c r="AZ1726" t="s">
        <v>315</v>
      </c>
      <c r="BA1726" t="s">
        <v>552</v>
      </c>
      <c r="BB1726" t="s">
        <v>260</v>
      </c>
      <c r="BC1726" t="s">
        <v>137</v>
      </c>
      <c r="BD1726" t="s">
        <v>137</v>
      </c>
      <c r="BE1726" t="s">
        <v>137</v>
      </c>
      <c r="BF1726" t="s">
        <v>137</v>
      </c>
      <c r="BG1726" t="s">
        <v>132</v>
      </c>
      <c r="BH1726" t="s">
        <v>315</v>
      </c>
      <c r="BI1726" t="s">
        <v>315</v>
      </c>
      <c r="BJ1726" t="s">
        <v>137</v>
      </c>
      <c r="BK1726" t="s">
        <v>137</v>
      </c>
      <c r="BL1726" t="s">
        <v>137</v>
      </c>
      <c r="BM1726" t="s">
        <v>137</v>
      </c>
      <c r="BN1726" t="s">
        <v>137</v>
      </c>
      <c r="BO1726" t="s">
        <v>137</v>
      </c>
      <c r="BP1726" t="s">
        <v>137</v>
      </c>
      <c r="BQ1726" t="s">
        <v>42210</v>
      </c>
      <c r="BR1726" t="s">
        <v>34232</v>
      </c>
      <c r="BS1726" t="s">
        <v>137</v>
      </c>
      <c r="BT1726" t="s">
        <v>311</v>
      </c>
      <c r="BU1726" t="s">
        <v>137</v>
      </c>
      <c r="BV1726" t="s">
        <v>42211</v>
      </c>
      <c r="BW1726" t="s">
        <v>42212</v>
      </c>
      <c r="BX1726" t="s">
        <v>102</v>
      </c>
      <c r="BY1726" t="s">
        <v>9839</v>
      </c>
      <c r="BZ1726" t="s">
        <v>102</v>
      </c>
      <c r="CA1726" t="s">
        <v>144</v>
      </c>
      <c r="CB1726" t="s">
        <v>315</v>
      </c>
      <c r="CC1726" t="s">
        <v>7911</v>
      </c>
      <c r="CD1726" t="s">
        <v>42213</v>
      </c>
      <c r="CE1726" t="s">
        <v>102</v>
      </c>
    </row>
    <row r="1727" spans="1:83" x14ac:dyDescent="0.2">
      <c r="A1727" t="s">
        <v>42214</v>
      </c>
      <c r="B1727" t="s">
        <v>84</v>
      </c>
      <c r="C1727" t="s">
        <v>42215</v>
      </c>
      <c r="D1727" t="s">
        <v>42216</v>
      </c>
      <c r="E1727" t="s">
        <v>42217</v>
      </c>
      <c r="F1727" t="s">
        <v>42218</v>
      </c>
      <c r="G1727" t="s">
        <v>11988</v>
      </c>
      <c r="H1727" t="s">
        <v>11989</v>
      </c>
      <c r="I1727" t="s">
        <v>11990</v>
      </c>
      <c r="J1727" t="s">
        <v>222</v>
      </c>
      <c r="K1727" t="s">
        <v>223</v>
      </c>
      <c r="L1727" t="s">
        <v>375</v>
      </c>
      <c r="M1727" t="s">
        <v>102</v>
      </c>
      <c r="N1727" t="s">
        <v>102</v>
      </c>
      <c r="O1727" t="s">
        <v>102</v>
      </c>
      <c r="P1727" t="s">
        <v>102</v>
      </c>
      <c r="Q1727" t="s">
        <v>102</v>
      </c>
      <c r="R1727" t="s">
        <v>42219</v>
      </c>
      <c r="S1727" t="s">
        <v>42220</v>
      </c>
      <c r="T1727" t="s">
        <v>102</v>
      </c>
      <c r="U1727" t="s">
        <v>102</v>
      </c>
      <c r="V1727" t="s">
        <v>102</v>
      </c>
      <c r="W1727" t="s">
        <v>102</v>
      </c>
      <c r="X1727" t="s">
        <v>102</v>
      </c>
      <c r="Y1727" t="s">
        <v>42221</v>
      </c>
      <c r="Z1727" t="s">
        <v>42222</v>
      </c>
      <c r="AA1727" t="s">
        <v>108</v>
      </c>
      <c r="AB1727" t="s">
        <v>102</v>
      </c>
      <c r="AC1727" t="s">
        <v>102</v>
      </c>
      <c r="AD1727" t="s">
        <v>102</v>
      </c>
      <c r="AE1727" t="s">
        <v>102</v>
      </c>
      <c r="AF1727" t="s">
        <v>2235</v>
      </c>
      <c r="AG1727" t="s">
        <v>102</v>
      </c>
      <c r="AH1727" t="s">
        <v>173</v>
      </c>
      <c r="AI1727" t="s">
        <v>102</v>
      </c>
      <c r="AJ1727" t="s">
        <v>102</v>
      </c>
      <c r="AK1727" t="s">
        <v>102</v>
      </c>
      <c r="AL1727" t="s">
        <v>102</v>
      </c>
      <c r="AM1727" t="s">
        <v>102</v>
      </c>
      <c r="AN1727" t="s">
        <v>42223</v>
      </c>
      <c r="AO1727" t="s">
        <v>6901</v>
      </c>
      <c r="AP1727" t="s">
        <v>42224</v>
      </c>
      <c r="AQ1727" t="s">
        <v>42221</v>
      </c>
      <c r="AR1727" t="s">
        <v>102</v>
      </c>
      <c r="AS1727" t="s">
        <v>102</v>
      </c>
      <c r="AT1727" t="s">
        <v>102</v>
      </c>
      <c r="AU1727" t="s">
        <v>7297</v>
      </c>
      <c r="AV1727" t="s">
        <v>102</v>
      </c>
      <c r="AW1727" t="s">
        <v>646</v>
      </c>
      <c r="AX1727" t="s">
        <v>599</v>
      </c>
      <c r="AY1727" t="s">
        <v>311</v>
      </c>
      <c r="AZ1727" t="s">
        <v>260</v>
      </c>
      <c r="BA1727" t="s">
        <v>138</v>
      </c>
      <c r="BB1727" t="s">
        <v>263</v>
      </c>
      <c r="BC1727" t="s">
        <v>315</v>
      </c>
      <c r="BD1727" t="s">
        <v>315</v>
      </c>
      <c r="BE1727" t="s">
        <v>315</v>
      </c>
      <c r="BF1727" t="s">
        <v>315</v>
      </c>
      <c r="BG1727" t="s">
        <v>315</v>
      </c>
      <c r="BH1727" t="s">
        <v>137</v>
      </c>
      <c r="BI1727" t="s">
        <v>137</v>
      </c>
      <c r="BJ1727" t="s">
        <v>137</v>
      </c>
      <c r="BK1727" t="s">
        <v>137</v>
      </c>
      <c r="BL1727" t="s">
        <v>137</v>
      </c>
      <c r="BM1727" t="s">
        <v>137</v>
      </c>
      <c r="BN1727" t="s">
        <v>137</v>
      </c>
      <c r="BO1727" t="s">
        <v>137</v>
      </c>
      <c r="BP1727" t="s">
        <v>137</v>
      </c>
      <c r="BQ1727" t="s">
        <v>198</v>
      </c>
      <c r="BR1727" t="s">
        <v>315</v>
      </c>
      <c r="BS1727" t="s">
        <v>137</v>
      </c>
      <c r="BT1727" t="s">
        <v>137</v>
      </c>
      <c r="BU1727" t="s">
        <v>137</v>
      </c>
      <c r="BV1727" t="s">
        <v>14433</v>
      </c>
      <c r="BW1727" t="s">
        <v>102</v>
      </c>
      <c r="BX1727" t="s">
        <v>102</v>
      </c>
      <c r="BY1727" t="s">
        <v>102</v>
      </c>
      <c r="BZ1727" t="s">
        <v>42225</v>
      </c>
      <c r="CA1727" t="s">
        <v>144</v>
      </c>
      <c r="CB1727" t="s">
        <v>260</v>
      </c>
      <c r="CC1727" t="s">
        <v>20048</v>
      </c>
      <c r="CD1727" t="s">
        <v>42226</v>
      </c>
      <c r="CE1727" t="s">
        <v>102</v>
      </c>
    </row>
    <row r="1728" spans="1:83" x14ac:dyDescent="0.2">
      <c r="A1728" t="s">
        <v>42227</v>
      </c>
      <c r="B1728" t="s">
        <v>2966</v>
      </c>
      <c r="C1728" t="s">
        <v>42228</v>
      </c>
      <c r="D1728" t="s">
        <v>42229</v>
      </c>
      <c r="E1728" t="s">
        <v>42230</v>
      </c>
      <c r="F1728" t="s">
        <v>42231</v>
      </c>
      <c r="G1728" t="s">
        <v>42232</v>
      </c>
      <c r="H1728" t="s">
        <v>42233</v>
      </c>
      <c r="I1728" t="s">
        <v>42234</v>
      </c>
      <c r="J1728" t="s">
        <v>222</v>
      </c>
      <c r="K1728" t="s">
        <v>223</v>
      </c>
      <c r="L1728" t="s">
        <v>42235</v>
      </c>
      <c r="M1728" t="s">
        <v>42236</v>
      </c>
      <c r="N1728" t="s">
        <v>102</v>
      </c>
      <c r="O1728" t="s">
        <v>42236</v>
      </c>
      <c r="P1728" t="s">
        <v>4453</v>
      </c>
      <c r="Q1728" t="s">
        <v>250</v>
      </c>
      <c r="R1728" t="s">
        <v>42237</v>
      </c>
      <c r="S1728" t="s">
        <v>42238</v>
      </c>
      <c r="T1728" t="s">
        <v>102</v>
      </c>
      <c r="U1728" t="s">
        <v>102</v>
      </c>
      <c r="V1728" t="s">
        <v>102</v>
      </c>
      <c r="W1728" t="s">
        <v>102</v>
      </c>
      <c r="X1728" t="s">
        <v>102</v>
      </c>
      <c r="Y1728" t="s">
        <v>42239</v>
      </c>
      <c r="Z1728" t="s">
        <v>223</v>
      </c>
      <c r="AA1728" t="s">
        <v>10189</v>
      </c>
      <c r="AB1728" t="s">
        <v>102</v>
      </c>
      <c r="AC1728" t="s">
        <v>102</v>
      </c>
      <c r="AD1728" t="s">
        <v>102</v>
      </c>
      <c r="AE1728" t="s">
        <v>102</v>
      </c>
      <c r="AF1728" t="s">
        <v>42240</v>
      </c>
      <c r="AG1728" t="s">
        <v>102</v>
      </c>
      <c r="AH1728" t="s">
        <v>495</v>
      </c>
      <c r="AI1728" t="s">
        <v>102</v>
      </c>
      <c r="AJ1728" t="s">
        <v>102</v>
      </c>
      <c r="AK1728" t="s">
        <v>102</v>
      </c>
      <c r="AL1728" t="s">
        <v>42241</v>
      </c>
      <c r="AM1728" t="s">
        <v>42242</v>
      </c>
      <c r="AN1728" t="s">
        <v>42243</v>
      </c>
      <c r="AO1728" t="s">
        <v>42244</v>
      </c>
      <c r="AP1728" t="s">
        <v>31470</v>
      </c>
      <c r="AQ1728" t="s">
        <v>42239</v>
      </c>
      <c r="AR1728" t="s">
        <v>102</v>
      </c>
      <c r="AS1728" t="s">
        <v>102</v>
      </c>
      <c r="AT1728" t="s">
        <v>102</v>
      </c>
      <c r="AU1728" t="s">
        <v>2732</v>
      </c>
      <c r="AV1728" t="s">
        <v>102</v>
      </c>
      <c r="AW1728" t="s">
        <v>463</v>
      </c>
      <c r="AX1728" t="s">
        <v>693</v>
      </c>
      <c r="AY1728" t="s">
        <v>137</v>
      </c>
      <c r="AZ1728" t="s">
        <v>137</v>
      </c>
      <c r="BA1728" t="s">
        <v>127</v>
      </c>
      <c r="BB1728" t="s">
        <v>507</v>
      </c>
      <c r="BC1728" t="s">
        <v>137</v>
      </c>
      <c r="BD1728" t="s">
        <v>137</v>
      </c>
      <c r="BE1728" t="s">
        <v>137</v>
      </c>
      <c r="BF1728" t="s">
        <v>137</v>
      </c>
      <c r="BG1728" t="s">
        <v>137</v>
      </c>
      <c r="BH1728" t="s">
        <v>137</v>
      </c>
      <c r="BI1728" t="s">
        <v>137</v>
      </c>
      <c r="BJ1728" t="s">
        <v>137</v>
      </c>
      <c r="BK1728" t="s">
        <v>137</v>
      </c>
      <c r="BL1728" t="s">
        <v>137</v>
      </c>
      <c r="BM1728" t="s">
        <v>137</v>
      </c>
      <c r="BN1728" t="s">
        <v>137</v>
      </c>
      <c r="BO1728" t="s">
        <v>137</v>
      </c>
      <c r="BP1728" t="s">
        <v>137</v>
      </c>
      <c r="BQ1728" t="s">
        <v>123</v>
      </c>
      <c r="BR1728" t="s">
        <v>311</v>
      </c>
      <c r="BS1728" t="s">
        <v>137</v>
      </c>
      <c r="BT1728" t="s">
        <v>137</v>
      </c>
      <c r="BU1728" t="s">
        <v>137</v>
      </c>
      <c r="BV1728" t="s">
        <v>13474</v>
      </c>
      <c r="BW1728" t="s">
        <v>14871</v>
      </c>
      <c r="BX1728" t="s">
        <v>102</v>
      </c>
      <c r="BY1728" t="s">
        <v>102</v>
      </c>
      <c r="BZ1728" t="s">
        <v>102</v>
      </c>
      <c r="CA1728" t="s">
        <v>102</v>
      </c>
      <c r="CB1728" t="s">
        <v>137</v>
      </c>
      <c r="CC1728" t="s">
        <v>7911</v>
      </c>
      <c r="CD1728" t="s">
        <v>42245</v>
      </c>
      <c r="CE1728" t="s">
        <v>102</v>
      </c>
    </row>
    <row r="1729" spans="1:83" x14ac:dyDescent="0.2">
      <c r="A1729" t="s">
        <v>42246</v>
      </c>
      <c r="B1729" t="s">
        <v>84</v>
      </c>
      <c r="C1729" t="s">
        <v>42247</v>
      </c>
      <c r="D1729" t="s">
        <v>42248</v>
      </c>
      <c r="E1729" t="s">
        <v>42249</v>
      </c>
      <c r="F1729" t="s">
        <v>42250</v>
      </c>
      <c r="G1729" t="s">
        <v>42251</v>
      </c>
      <c r="H1729" t="s">
        <v>42252</v>
      </c>
      <c r="I1729" t="s">
        <v>42253</v>
      </c>
      <c r="J1729" t="s">
        <v>222</v>
      </c>
      <c r="K1729" t="s">
        <v>223</v>
      </c>
      <c r="L1729" t="s">
        <v>2296</v>
      </c>
      <c r="M1729" t="s">
        <v>102</v>
      </c>
      <c r="N1729" t="s">
        <v>42254</v>
      </c>
      <c r="O1729" t="s">
        <v>42255</v>
      </c>
      <c r="P1729" t="s">
        <v>2049</v>
      </c>
      <c r="Q1729" t="s">
        <v>7840</v>
      </c>
      <c r="R1729" t="s">
        <v>42256</v>
      </c>
      <c r="S1729" t="s">
        <v>42257</v>
      </c>
      <c r="T1729" t="s">
        <v>102</v>
      </c>
      <c r="U1729" t="s">
        <v>34709</v>
      </c>
      <c r="V1729" t="s">
        <v>42258</v>
      </c>
      <c r="W1729" t="s">
        <v>102</v>
      </c>
      <c r="X1729" t="s">
        <v>102</v>
      </c>
      <c r="Y1729" t="s">
        <v>42259</v>
      </c>
      <c r="Z1729" t="s">
        <v>42260</v>
      </c>
      <c r="AA1729" t="s">
        <v>108</v>
      </c>
      <c r="AB1729" t="s">
        <v>102</v>
      </c>
      <c r="AC1729" t="s">
        <v>102</v>
      </c>
      <c r="AD1729" t="s">
        <v>102</v>
      </c>
      <c r="AE1729" t="s">
        <v>102</v>
      </c>
      <c r="AF1729" t="s">
        <v>4901</v>
      </c>
      <c r="AG1729" t="s">
        <v>102</v>
      </c>
      <c r="AH1729" t="s">
        <v>4669</v>
      </c>
      <c r="AI1729" t="s">
        <v>102</v>
      </c>
      <c r="AJ1729" t="s">
        <v>102</v>
      </c>
      <c r="AK1729" t="s">
        <v>102</v>
      </c>
      <c r="AL1729" t="s">
        <v>102</v>
      </c>
      <c r="AM1729" t="s">
        <v>42261</v>
      </c>
      <c r="AN1729" t="s">
        <v>42262</v>
      </c>
      <c r="AO1729" t="s">
        <v>42263</v>
      </c>
      <c r="AP1729" t="s">
        <v>42264</v>
      </c>
      <c r="AQ1729" t="s">
        <v>42259</v>
      </c>
      <c r="AR1729" t="s">
        <v>102</v>
      </c>
      <c r="AS1729" t="s">
        <v>102</v>
      </c>
      <c r="AT1729" t="s">
        <v>102</v>
      </c>
      <c r="AU1729" t="s">
        <v>1320</v>
      </c>
      <c r="AV1729" t="s">
        <v>102</v>
      </c>
      <c r="AW1729" t="s">
        <v>646</v>
      </c>
      <c r="AX1729" t="s">
        <v>646</v>
      </c>
      <c r="AY1729" t="s">
        <v>132</v>
      </c>
      <c r="AZ1729" t="s">
        <v>129</v>
      </c>
      <c r="BA1729" t="s">
        <v>550</v>
      </c>
      <c r="BB1729" t="s">
        <v>210</v>
      </c>
      <c r="BC1729" t="s">
        <v>137</v>
      </c>
      <c r="BD1729" t="s">
        <v>137</v>
      </c>
      <c r="BE1729" t="s">
        <v>137</v>
      </c>
      <c r="BF1729" t="s">
        <v>137</v>
      </c>
      <c r="BG1729" t="s">
        <v>200</v>
      </c>
      <c r="BH1729" t="s">
        <v>260</v>
      </c>
      <c r="BI1729" t="s">
        <v>128</v>
      </c>
      <c r="BJ1729" t="s">
        <v>137</v>
      </c>
      <c r="BK1729" t="s">
        <v>137</v>
      </c>
      <c r="BL1729" t="s">
        <v>137</v>
      </c>
      <c r="BM1729" t="s">
        <v>137</v>
      </c>
      <c r="BN1729" t="s">
        <v>137</v>
      </c>
      <c r="BO1729" t="s">
        <v>137</v>
      </c>
      <c r="BP1729" t="s">
        <v>137</v>
      </c>
      <c r="BQ1729" t="s">
        <v>193</v>
      </c>
      <c r="BR1729" t="s">
        <v>260</v>
      </c>
      <c r="BS1729" t="s">
        <v>137</v>
      </c>
      <c r="BT1729" t="s">
        <v>137</v>
      </c>
      <c r="BU1729" t="s">
        <v>137</v>
      </c>
      <c r="BV1729" t="s">
        <v>42265</v>
      </c>
      <c r="BW1729" t="s">
        <v>42266</v>
      </c>
      <c r="BX1729" t="s">
        <v>102</v>
      </c>
      <c r="BY1729" t="s">
        <v>42267</v>
      </c>
      <c r="BZ1729" t="s">
        <v>102</v>
      </c>
      <c r="CA1729" t="s">
        <v>144</v>
      </c>
      <c r="CB1729" t="s">
        <v>129</v>
      </c>
      <c r="CC1729" t="s">
        <v>145</v>
      </c>
      <c r="CD1729" t="s">
        <v>42268</v>
      </c>
      <c r="CE1729" t="s">
        <v>147</v>
      </c>
    </row>
    <row r="1730" spans="1:83" x14ac:dyDescent="0.2">
      <c r="A1730" t="s">
        <v>42269</v>
      </c>
      <c r="B1730" t="s">
        <v>560</v>
      </c>
      <c r="C1730" t="s">
        <v>42270</v>
      </c>
      <c r="D1730" t="s">
        <v>42271</v>
      </c>
      <c r="E1730" t="s">
        <v>42272</v>
      </c>
      <c r="F1730" t="s">
        <v>27055</v>
      </c>
      <c r="G1730" t="s">
        <v>42273</v>
      </c>
      <c r="H1730" t="s">
        <v>42274</v>
      </c>
      <c r="I1730" t="s">
        <v>42275</v>
      </c>
      <c r="J1730" t="s">
        <v>92</v>
      </c>
      <c r="K1730" t="s">
        <v>282</v>
      </c>
      <c r="L1730" t="s">
        <v>42276</v>
      </c>
      <c r="M1730" t="s">
        <v>102</v>
      </c>
      <c r="N1730" t="s">
        <v>42277</v>
      </c>
      <c r="O1730" t="s">
        <v>42278</v>
      </c>
      <c r="P1730" t="s">
        <v>2518</v>
      </c>
      <c r="Q1730" t="s">
        <v>6330</v>
      </c>
      <c r="R1730" t="s">
        <v>42279</v>
      </c>
      <c r="S1730" t="s">
        <v>42280</v>
      </c>
      <c r="T1730" t="s">
        <v>102</v>
      </c>
      <c r="U1730" t="s">
        <v>102</v>
      </c>
      <c r="V1730" t="s">
        <v>102</v>
      </c>
      <c r="W1730" t="s">
        <v>102</v>
      </c>
      <c r="X1730" t="s">
        <v>102</v>
      </c>
      <c r="Y1730" t="s">
        <v>42281</v>
      </c>
      <c r="Z1730" t="s">
        <v>42282</v>
      </c>
      <c r="AA1730" t="s">
        <v>1608</v>
      </c>
      <c r="AB1730" t="s">
        <v>102</v>
      </c>
      <c r="AC1730" t="s">
        <v>42283</v>
      </c>
      <c r="AD1730" t="s">
        <v>170</v>
      </c>
      <c r="AE1730" t="s">
        <v>102</v>
      </c>
      <c r="AF1730" t="s">
        <v>42284</v>
      </c>
      <c r="AG1730" t="s">
        <v>2459</v>
      </c>
      <c r="AH1730" t="s">
        <v>727</v>
      </c>
      <c r="AI1730" t="s">
        <v>102</v>
      </c>
      <c r="AJ1730" t="s">
        <v>102</v>
      </c>
      <c r="AK1730" t="s">
        <v>102</v>
      </c>
      <c r="AL1730" t="s">
        <v>102</v>
      </c>
      <c r="AM1730" t="s">
        <v>42285</v>
      </c>
      <c r="AN1730" t="s">
        <v>42286</v>
      </c>
      <c r="AO1730" t="s">
        <v>42287</v>
      </c>
      <c r="AP1730" t="s">
        <v>30133</v>
      </c>
      <c r="AQ1730" t="s">
        <v>42281</v>
      </c>
      <c r="AR1730" t="s">
        <v>102</v>
      </c>
      <c r="AS1730" t="s">
        <v>102</v>
      </c>
      <c r="AT1730" t="s">
        <v>102</v>
      </c>
      <c r="AU1730" t="s">
        <v>184</v>
      </c>
      <c r="AV1730" t="s">
        <v>3505</v>
      </c>
      <c r="AW1730" t="s">
        <v>461</v>
      </c>
      <c r="AX1730" t="s">
        <v>461</v>
      </c>
      <c r="AY1730" t="s">
        <v>817</v>
      </c>
      <c r="AZ1730" t="s">
        <v>257</v>
      </c>
      <c r="BA1730" t="s">
        <v>648</v>
      </c>
      <c r="BB1730" t="s">
        <v>648</v>
      </c>
      <c r="BC1730" t="s">
        <v>133</v>
      </c>
      <c r="BD1730" t="s">
        <v>315</v>
      </c>
      <c r="BE1730" t="s">
        <v>137</v>
      </c>
      <c r="BF1730" t="s">
        <v>137</v>
      </c>
      <c r="BG1730" t="s">
        <v>137</v>
      </c>
      <c r="BH1730" t="s">
        <v>137</v>
      </c>
      <c r="BI1730" t="s">
        <v>137</v>
      </c>
      <c r="BJ1730" t="s">
        <v>133</v>
      </c>
      <c r="BK1730" t="s">
        <v>315</v>
      </c>
      <c r="BL1730" t="s">
        <v>137</v>
      </c>
      <c r="BM1730" t="s">
        <v>137</v>
      </c>
      <c r="BN1730" t="s">
        <v>137</v>
      </c>
      <c r="BO1730" t="s">
        <v>137</v>
      </c>
      <c r="BP1730" t="s">
        <v>137</v>
      </c>
      <c r="BQ1730" t="s">
        <v>365</v>
      </c>
      <c r="BR1730" t="s">
        <v>132</v>
      </c>
      <c r="BS1730" t="s">
        <v>137</v>
      </c>
      <c r="BT1730" t="s">
        <v>133</v>
      </c>
      <c r="BU1730" t="s">
        <v>137</v>
      </c>
      <c r="BV1730" t="s">
        <v>42288</v>
      </c>
      <c r="BW1730" t="s">
        <v>42289</v>
      </c>
      <c r="BX1730" t="s">
        <v>42289</v>
      </c>
      <c r="BY1730" t="s">
        <v>42289</v>
      </c>
      <c r="BZ1730" t="s">
        <v>42290</v>
      </c>
      <c r="CA1730" t="s">
        <v>144</v>
      </c>
      <c r="CB1730" t="s">
        <v>260</v>
      </c>
      <c r="CC1730" t="s">
        <v>145</v>
      </c>
      <c r="CD1730" t="s">
        <v>42291</v>
      </c>
      <c r="CE1730" t="s">
        <v>102</v>
      </c>
    </row>
    <row r="1731" spans="1:83" x14ac:dyDescent="0.2">
      <c r="A1731" t="s">
        <v>42292</v>
      </c>
      <c r="B1731" t="s">
        <v>84</v>
      </c>
      <c r="C1731" t="s">
        <v>42293</v>
      </c>
      <c r="D1731" t="s">
        <v>42294</v>
      </c>
      <c r="E1731" t="s">
        <v>42295</v>
      </c>
      <c r="F1731" t="s">
        <v>42296</v>
      </c>
      <c r="G1731" t="s">
        <v>42297</v>
      </c>
      <c r="H1731" t="s">
        <v>42298</v>
      </c>
      <c r="I1731" t="s">
        <v>42299</v>
      </c>
      <c r="J1731" t="s">
        <v>835</v>
      </c>
      <c r="K1731" t="s">
        <v>7041</v>
      </c>
      <c r="L1731" t="s">
        <v>7042</v>
      </c>
      <c r="M1731" t="s">
        <v>102</v>
      </c>
      <c r="N1731" t="s">
        <v>102</v>
      </c>
      <c r="O1731" t="s">
        <v>102</v>
      </c>
      <c r="P1731" t="s">
        <v>102</v>
      </c>
      <c r="Q1731" t="s">
        <v>102</v>
      </c>
      <c r="R1731" t="s">
        <v>42300</v>
      </c>
      <c r="S1731" t="s">
        <v>42301</v>
      </c>
      <c r="T1731" t="s">
        <v>102</v>
      </c>
      <c r="U1731" t="s">
        <v>102</v>
      </c>
      <c r="V1731" t="s">
        <v>102</v>
      </c>
      <c r="W1731" t="s">
        <v>102</v>
      </c>
      <c r="X1731" t="s">
        <v>102</v>
      </c>
      <c r="Y1731" t="s">
        <v>42302</v>
      </c>
      <c r="Z1731" t="s">
        <v>42303</v>
      </c>
      <c r="AA1731" t="s">
        <v>294</v>
      </c>
      <c r="AB1731" t="s">
        <v>102</v>
      </c>
      <c r="AC1731" t="s">
        <v>102</v>
      </c>
      <c r="AD1731" t="s">
        <v>102</v>
      </c>
      <c r="AE1731" t="s">
        <v>102</v>
      </c>
      <c r="AF1731" t="s">
        <v>7052</v>
      </c>
      <c r="AG1731" t="s">
        <v>102</v>
      </c>
      <c r="AH1731" t="s">
        <v>3620</v>
      </c>
      <c r="AI1731" t="s">
        <v>128</v>
      </c>
      <c r="AJ1731" t="s">
        <v>102</v>
      </c>
      <c r="AK1731" t="s">
        <v>42304</v>
      </c>
      <c r="AL1731" t="s">
        <v>42305</v>
      </c>
      <c r="AM1731" t="s">
        <v>42306</v>
      </c>
      <c r="AN1731" t="s">
        <v>42307</v>
      </c>
      <c r="AO1731" t="s">
        <v>42308</v>
      </c>
      <c r="AP1731" t="s">
        <v>14871</v>
      </c>
      <c r="AQ1731" t="s">
        <v>42302</v>
      </c>
      <c r="AR1731" t="s">
        <v>102</v>
      </c>
      <c r="AS1731" t="s">
        <v>102</v>
      </c>
      <c r="AT1731" t="s">
        <v>102</v>
      </c>
      <c r="AU1731" t="s">
        <v>42309</v>
      </c>
      <c r="AV1731" t="s">
        <v>102</v>
      </c>
      <c r="AW1731" t="s">
        <v>1358</v>
      </c>
      <c r="AX1731" t="s">
        <v>1358</v>
      </c>
      <c r="AY1731" t="s">
        <v>133</v>
      </c>
      <c r="AZ1731" t="s">
        <v>132</v>
      </c>
      <c r="BA1731" t="s">
        <v>314</v>
      </c>
      <c r="BB1731" t="s">
        <v>126</v>
      </c>
      <c r="BC1731" t="s">
        <v>137</v>
      </c>
      <c r="BD1731" t="s">
        <v>137</v>
      </c>
      <c r="BE1731" t="s">
        <v>137</v>
      </c>
      <c r="BF1731" t="s">
        <v>137</v>
      </c>
      <c r="BG1731" t="s">
        <v>137</v>
      </c>
      <c r="BH1731" t="s">
        <v>137</v>
      </c>
      <c r="BI1731" t="s">
        <v>137</v>
      </c>
      <c r="BJ1731" t="s">
        <v>137</v>
      </c>
      <c r="BK1731" t="s">
        <v>137</v>
      </c>
      <c r="BL1731" t="s">
        <v>137</v>
      </c>
      <c r="BM1731" t="s">
        <v>137</v>
      </c>
      <c r="BN1731" t="s">
        <v>137</v>
      </c>
      <c r="BO1731" t="s">
        <v>137</v>
      </c>
      <c r="BP1731" t="s">
        <v>137</v>
      </c>
      <c r="BQ1731" t="s">
        <v>133</v>
      </c>
      <c r="BR1731" t="s">
        <v>137</v>
      </c>
      <c r="BS1731" t="s">
        <v>137</v>
      </c>
      <c r="BT1731" t="s">
        <v>137</v>
      </c>
      <c r="BU1731" t="s">
        <v>137</v>
      </c>
      <c r="BV1731" t="s">
        <v>32727</v>
      </c>
      <c r="BW1731" t="s">
        <v>102</v>
      </c>
      <c r="BX1731" t="s">
        <v>102</v>
      </c>
      <c r="BY1731" t="s">
        <v>102</v>
      </c>
      <c r="BZ1731" t="s">
        <v>102</v>
      </c>
      <c r="CA1731" t="s">
        <v>102</v>
      </c>
      <c r="CB1731" t="s">
        <v>137</v>
      </c>
      <c r="CC1731" t="s">
        <v>102</v>
      </c>
      <c r="CD1731" t="s">
        <v>24316</v>
      </c>
      <c r="CE1731" t="s">
        <v>102</v>
      </c>
    </row>
    <row r="1732" spans="1:83" x14ac:dyDescent="0.2">
      <c r="A1732" t="s">
        <v>42310</v>
      </c>
      <c r="B1732" t="s">
        <v>84</v>
      </c>
      <c r="C1732" t="s">
        <v>42311</v>
      </c>
      <c r="D1732" t="s">
        <v>42312</v>
      </c>
      <c r="E1732" t="s">
        <v>42313</v>
      </c>
      <c r="F1732" t="s">
        <v>42314</v>
      </c>
      <c r="G1732" t="s">
        <v>42315</v>
      </c>
      <c r="H1732" t="s">
        <v>42316</v>
      </c>
      <c r="I1732" t="s">
        <v>42317</v>
      </c>
      <c r="J1732" t="s">
        <v>835</v>
      </c>
      <c r="K1732" t="s">
        <v>836</v>
      </c>
      <c r="L1732" t="s">
        <v>42318</v>
      </c>
      <c r="M1732" t="s">
        <v>102</v>
      </c>
      <c r="N1732" t="s">
        <v>102</v>
      </c>
      <c r="O1732" t="s">
        <v>102</v>
      </c>
      <c r="P1732" t="s">
        <v>102</v>
      </c>
      <c r="Q1732" t="s">
        <v>102</v>
      </c>
      <c r="R1732" t="s">
        <v>42319</v>
      </c>
      <c r="S1732" t="s">
        <v>42320</v>
      </c>
      <c r="T1732" t="s">
        <v>102</v>
      </c>
      <c r="U1732" t="s">
        <v>102</v>
      </c>
      <c r="V1732" t="s">
        <v>102</v>
      </c>
      <c r="W1732" t="s">
        <v>102</v>
      </c>
      <c r="X1732" t="s">
        <v>102</v>
      </c>
      <c r="Y1732" t="s">
        <v>42321</v>
      </c>
      <c r="Z1732" t="s">
        <v>38376</v>
      </c>
      <c r="AA1732" t="s">
        <v>108</v>
      </c>
      <c r="AB1732" t="s">
        <v>102</v>
      </c>
      <c r="AC1732" t="s">
        <v>102</v>
      </c>
      <c r="AD1732" t="s">
        <v>102</v>
      </c>
      <c r="AE1732" t="s">
        <v>102</v>
      </c>
      <c r="AF1732" t="s">
        <v>42322</v>
      </c>
      <c r="AG1732" t="s">
        <v>102</v>
      </c>
      <c r="AH1732" t="s">
        <v>2854</v>
      </c>
      <c r="AI1732" t="s">
        <v>315</v>
      </c>
      <c r="AJ1732" t="s">
        <v>102</v>
      </c>
      <c r="AK1732" t="s">
        <v>102</v>
      </c>
      <c r="AL1732" t="s">
        <v>102</v>
      </c>
      <c r="AM1732" t="s">
        <v>42323</v>
      </c>
      <c r="AN1732" t="s">
        <v>42324</v>
      </c>
      <c r="AO1732" t="s">
        <v>42325</v>
      </c>
      <c r="AP1732" t="s">
        <v>31643</v>
      </c>
      <c r="AQ1732" t="s">
        <v>42321</v>
      </c>
      <c r="AR1732" t="s">
        <v>102</v>
      </c>
      <c r="AS1732" t="s">
        <v>102</v>
      </c>
      <c r="AT1732" t="s">
        <v>102</v>
      </c>
      <c r="AU1732" t="s">
        <v>2732</v>
      </c>
      <c r="AV1732" t="s">
        <v>102</v>
      </c>
      <c r="AW1732" t="s">
        <v>198</v>
      </c>
      <c r="AX1732" t="s">
        <v>459</v>
      </c>
      <c r="AY1732" t="s">
        <v>137</v>
      </c>
      <c r="AZ1732" t="s">
        <v>137</v>
      </c>
      <c r="BA1732" t="s">
        <v>131</v>
      </c>
      <c r="BB1732" t="s">
        <v>550</v>
      </c>
      <c r="BC1732" t="s">
        <v>137</v>
      </c>
      <c r="BD1732" t="s">
        <v>137</v>
      </c>
      <c r="BE1732" t="s">
        <v>137</v>
      </c>
      <c r="BF1732" t="s">
        <v>137</v>
      </c>
      <c r="BG1732" t="s">
        <v>137</v>
      </c>
      <c r="BH1732" t="s">
        <v>137</v>
      </c>
      <c r="BI1732" t="s">
        <v>137</v>
      </c>
      <c r="BJ1732" t="s">
        <v>137</v>
      </c>
      <c r="BK1732" t="s">
        <v>137</v>
      </c>
      <c r="BL1732" t="s">
        <v>137</v>
      </c>
      <c r="BM1732" t="s">
        <v>137</v>
      </c>
      <c r="BN1732" t="s">
        <v>137</v>
      </c>
      <c r="BO1732" t="s">
        <v>137</v>
      </c>
      <c r="BP1732" t="s">
        <v>137</v>
      </c>
      <c r="BQ1732" t="s">
        <v>210</v>
      </c>
      <c r="BR1732" t="s">
        <v>311</v>
      </c>
      <c r="BS1732" t="s">
        <v>137</v>
      </c>
      <c r="BT1732" t="s">
        <v>137</v>
      </c>
      <c r="BU1732" t="s">
        <v>137</v>
      </c>
      <c r="BV1732" t="s">
        <v>42326</v>
      </c>
      <c r="BW1732" t="s">
        <v>18544</v>
      </c>
      <c r="BX1732" t="s">
        <v>102</v>
      </c>
      <c r="BY1732" t="s">
        <v>102</v>
      </c>
      <c r="BZ1732" t="s">
        <v>102</v>
      </c>
      <c r="CA1732" t="s">
        <v>144</v>
      </c>
      <c r="CB1732" t="s">
        <v>359</v>
      </c>
      <c r="CC1732" t="s">
        <v>145</v>
      </c>
      <c r="CD1732" t="s">
        <v>42327</v>
      </c>
      <c r="CE1732" t="s">
        <v>102</v>
      </c>
    </row>
    <row r="1733" spans="1:83" x14ac:dyDescent="0.2">
      <c r="A1733" t="s">
        <v>42328</v>
      </c>
      <c r="B1733" t="s">
        <v>9984</v>
      </c>
      <c r="C1733" t="s">
        <v>42329</v>
      </c>
      <c r="D1733" t="s">
        <v>42330</v>
      </c>
      <c r="E1733" t="s">
        <v>42331</v>
      </c>
      <c r="F1733" t="s">
        <v>42332</v>
      </c>
      <c r="G1733" t="s">
        <v>7038</v>
      </c>
      <c r="H1733" t="s">
        <v>28468</v>
      </c>
      <c r="I1733" t="s">
        <v>28469</v>
      </c>
      <c r="J1733" t="s">
        <v>835</v>
      </c>
      <c r="K1733" t="s">
        <v>7041</v>
      </c>
      <c r="L1733" t="s">
        <v>7042</v>
      </c>
      <c r="M1733" t="s">
        <v>42333</v>
      </c>
      <c r="N1733" t="s">
        <v>42334</v>
      </c>
      <c r="O1733" t="s">
        <v>42335</v>
      </c>
      <c r="P1733" t="s">
        <v>5232</v>
      </c>
      <c r="Q1733" t="s">
        <v>2050</v>
      </c>
      <c r="R1733" t="s">
        <v>42336</v>
      </c>
      <c r="S1733" t="s">
        <v>42337</v>
      </c>
      <c r="T1733" t="s">
        <v>102</v>
      </c>
      <c r="U1733" t="s">
        <v>102</v>
      </c>
      <c r="V1733" t="s">
        <v>42338</v>
      </c>
      <c r="W1733" t="s">
        <v>102</v>
      </c>
      <c r="X1733" t="s">
        <v>102</v>
      </c>
      <c r="Y1733" t="s">
        <v>42339</v>
      </c>
      <c r="Z1733" t="s">
        <v>42340</v>
      </c>
      <c r="AA1733" t="s">
        <v>294</v>
      </c>
      <c r="AB1733" t="s">
        <v>102</v>
      </c>
      <c r="AC1733" t="s">
        <v>102</v>
      </c>
      <c r="AD1733" t="s">
        <v>102</v>
      </c>
      <c r="AE1733" t="s">
        <v>102</v>
      </c>
      <c r="AF1733" t="s">
        <v>7052</v>
      </c>
      <c r="AG1733" t="s">
        <v>102</v>
      </c>
      <c r="AH1733" t="s">
        <v>2621</v>
      </c>
      <c r="AI1733" t="s">
        <v>102</v>
      </c>
      <c r="AJ1733" t="s">
        <v>102</v>
      </c>
      <c r="AK1733" t="s">
        <v>102</v>
      </c>
      <c r="AL1733" t="s">
        <v>42341</v>
      </c>
      <c r="AM1733" t="s">
        <v>42342</v>
      </c>
      <c r="AN1733" t="s">
        <v>42343</v>
      </c>
      <c r="AO1733" t="s">
        <v>42344</v>
      </c>
      <c r="AP1733" t="s">
        <v>32167</v>
      </c>
      <c r="AQ1733" t="s">
        <v>42339</v>
      </c>
      <c r="AR1733" t="s">
        <v>102</v>
      </c>
      <c r="AS1733" t="s">
        <v>102</v>
      </c>
      <c r="AT1733" t="s">
        <v>102</v>
      </c>
      <c r="AU1733" t="s">
        <v>119</v>
      </c>
      <c r="AV1733" t="s">
        <v>102</v>
      </c>
      <c r="AW1733" t="s">
        <v>411</v>
      </c>
      <c r="AX1733" t="s">
        <v>1884</v>
      </c>
      <c r="AY1733" t="s">
        <v>137</v>
      </c>
      <c r="AZ1733" t="s">
        <v>137</v>
      </c>
      <c r="BA1733" t="s">
        <v>313</v>
      </c>
      <c r="BB1733" t="s">
        <v>317</v>
      </c>
      <c r="BC1733" t="s">
        <v>315</v>
      </c>
      <c r="BD1733" t="s">
        <v>315</v>
      </c>
      <c r="BE1733" t="s">
        <v>315</v>
      </c>
      <c r="BF1733" t="s">
        <v>137</v>
      </c>
      <c r="BG1733" t="s">
        <v>315</v>
      </c>
      <c r="BH1733" t="s">
        <v>137</v>
      </c>
      <c r="BI1733" t="s">
        <v>137</v>
      </c>
      <c r="BJ1733" t="s">
        <v>137</v>
      </c>
      <c r="BK1733" t="s">
        <v>137</v>
      </c>
      <c r="BL1733" t="s">
        <v>137</v>
      </c>
      <c r="BM1733" t="s">
        <v>137</v>
      </c>
      <c r="BN1733" t="s">
        <v>137</v>
      </c>
      <c r="BO1733" t="s">
        <v>137</v>
      </c>
      <c r="BP1733" t="s">
        <v>137</v>
      </c>
      <c r="BQ1733" t="s">
        <v>3570</v>
      </c>
      <c r="BR1733" t="s">
        <v>131</v>
      </c>
      <c r="BS1733" t="s">
        <v>137</v>
      </c>
      <c r="BT1733" t="s">
        <v>137</v>
      </c>
      <c r="BU1733" t="s">
        <v>137</v>
      </c>
      <c r="BV1733" t="s">
        <v>42345</v>
      </c>
      <c r="BW1733" t="s">
        <v>33552</v>
      </c>
      <c r="BX1733" t="s">
        <v>102</v>
      </c>
      <c r="BY1733" t="s">
        <v>33552</v>
      </c>
      <c r="BZ1733" t="s">
        <v>5846</v>
      </c>
      <c r="CA1733" t="s">
        <v>144</v>
      </c>
      <c r="CB1733" t="s">
        <v>315</v>
      </c>
      <c r="CC1733" t="s">
        <v>145</v>
      </c>
      <c r="CD1733" t="s">
        <v>42346</v>
      </c>
      <c r="CE1733" t="s">
        <v>147</v>
      </c>
    </row>
    <row r="1734" spans="1:83" x14ac:dyDescent="0.2">
      <c r="A1734" t="s">
        <v>42347</v>
      </c>
      <c r="B1734" t="s">
        <v>827</v>
      </c>
      <c r="C1734" t="s">
        <v>42348</v>
      </c>
      <c r="D1734" t="s">
        <v>42349</v>
      </c>
      <c r="E1734" t="s">
        <v>42350</v>
      </c>
      <c r="F1734" t="s">
        <v>42351</v>
      </c>
      <c r="G1734" t="s">
        <v>7041</v>
      </c>
      <c r="H1734" t="s">
        <v>28468</v>
      </c>
      <c r="I1734" t="s">
        <v>28469</v>
      </c>
      <c r="J1734" t="s">
        <v>835</v>
      </c>
      <c r="K1734" t="s">
        <v>7041</v>
      </c>
      <c r="L1734" t="s">
        <v>102</v>
      </c>
      <c r="M1734" t="s">
        <v>102</v>
      </c>
      <c r="N1734" t="s">
        <v>102</v>
      </c>
      <c r="O1734" t="s">
        <v>102</v>
      </c>
      <c r="P1734" t="s">
        <v>102</v>
      </c>
      <c r="Q1734" t="s">
        <v>102</v>
      </c>
      <c r="R1734" t="s">
        <v>42352</v>
      </c>
      <c r="S1734" t="s">
        <v>42353</v>
      </c>
      <c r="T1734" t="s">
        <v>102</v>
      </c>
      <c r="U1734" t="s">
        <v>102</v>
      </c>
      <c r="V1734" t="s">
        <v>102</v>
      </c>
      <c r="W1734" t="s">
        <v>4561</v>
      </c>
      <c r="X1734" t="s">
        <v>102</v>
      </c>
      <c r="Y1734" t="s">
        <v>42354</v>
      </c>
      <c r="Z1734" t="s">
        <v>42355</v>
      </c>
      <c r="AA1734" t="s">
        <v>1608</v>
      </c>
      <c r="AB1734" t="s">
        <v>102</v>
      </c>
      <c r="AC1734" t="s">
        <v>102</v>
      </c>
      <c r="AD1734" t="s">
        <v>102</v>
      </c>
      <c r="AE1734" t="s">
        <v>296</v>
      </c>
      <c r="AF1734" t="s">
        <v>21827</v>
      </c>
      <c r="AG1734" t="s">
        <v>102</v>
      </c>
      <c r="AH1734" t="s">
        <v>584</v>
      </c>
      <c r="AI1734" t="s">
        <v>128</v>
      </c>
      <c r="AJ1734" t="s">
        <v>102</v>
      </c>
      <c r="AK1734" t="s">
        <v>102</v>
      </c>
      <c r="AL1734" t="s">
        <v>42356</v>
      </c>
      <c r="AM1734" t="s">
        <v>42357</v>
      </c>
      <c r="AN1734" t="s">
        <v>42358</v>
      </c>
      <c r="AO1734" t="s">
        <v>42359</v>
      </c>
      <c r="AP1734" t="s">
        <v>38336</v>
      </c>
      <c r="AQ1734" t="s">
        <v>42354</v>
      </c>
      <c r="AR1734" t="s">
        <v>102</v>
      </c>
      <c r="AS1734" t="s">
        <v>102</v>
      </c>
      <c r="AT1734" t="s">
        <v>102</v>
      </c>
      <c r="AU1734" t="s">
        <v>184</v>
      </c>
      <c r="AV1734" t="s">
        <v>102</v>
      </c>
      <c r="AW1734" t="s">
        <v>357</v>
      </c>
      <c r="AX1734" t="s">
        <v>357</v>
      </c>
      <c r="AY1734" t="s">
        <v>315</v>
      </c>
      <c r="AZ1734" t="s">
        <v>133</v>
      </c>
      <c r="BA1734" t="s">
        <v>138</v>
      </c>
      <c r="BB1734" t="s">
        <v>648</v>
      </c>
      <c r="BC1734" t="s">
        <v>137</v>
      </c>
      <c r="BD1734" t="s">
        <v>137</v>
      </c>
      <c r="BE1734" t="s">
        <v>137</v>
      </c>
      <c r="BF1734" t="s">
        <v>137</v>
      </c>
      <c r="BG1734" t="s">
        <v>137</v>
      </c>
      <c r="BH1734" t="s">
        <v>137</v>
      </c>
      <c r="BI1734" t="s">
        <v>137</v>
      </c>
      <c r="BJ1734" t="s">
        <v>137</v>
      </c>
      <c r="BK1734" t="s">
        <v>137</v>
      </c>
      <c r="BL1734" t="s">
        <v>137</v>
      </c>
      <c r="BM1734" t="s">
        <v>137</v>
      </c>
      <c r="BN1734" t="s">
        <v>137</v>
      </c>
      <c r="BO1734" t="s">
        <v>137</v>
      </c>
      <c r="BP1734" t="s">
        <v>137</v>
      </c>
      <c r="BQ1734" t="s">
        <v>965</v>
      </c>
      <c r="BR1734" t="s">
        <v>317</v>
      </c>
      <c r="BS1734" t="s">
        <v>137</v>
      </c>
      <c r="BT1734" t="s">
        <v>137</v>
      </c>
      <c r="BU1734" t="s">
        <v>137</v>
      </c>
      <c r="BV1734" t="s">
        <v>11003</v>
      </c>
      <c r="BW1734" t="s">
        <v>8057</v>
      </c>
      <c r="BX1734" t="s">
        <v>102</v>
      </c>
      <c r="BY1734" t="s">
        <v>22090</v>
      </c>
      <c r="BZ1734" t="s">
        <v>102</v>
      </c>
      <c r="CA1734" t="s">
        <v>144</v>
      </c>
      <c r="CB1734" t="s">
        <v>133</v>
      </c>
      <c r="CC1734" t="s">
        <v>145</v>
      </c>
      <c r="CD1734" t="s">
        <v>42360</v>
      </c>
      <c r="CE1734" t="s">
        <v>102</v>
      </c>
    </row>
    <row r="1735" spans="1:83" x14ac:dyDescent="0.2">
      <c r="A1735" t="s">
        <v>42361</v>
      </c>
      <c r="B1735" t="s">
        <v>84</v>
      </c>
      <c r="C1735" t="s">
        <v>42362</v>
      </c>
      <c r="D1735" t="s">
        <v>42363</v>
      </c>
      <c r="E1735" t="s">
        <v>42364</v>
      </c>
      <c r="F1735" t="s">
        <v>42365</v>
      </c>
      <c r="G1735" t="s">
        <v>5341</v>
      </c>
      <c r="H1735" t="s">
        <v>5342</v>
      </c>
      <c r="I1735" t="s">
        <v>5343</v>
      </c>
      <c r="J1735" t="s">
        <v>222</v>
      </c>
      <c r="K1735" t="s">
        <v>223</v>
      </c>
      <c r="L1735" t="s">
        <v>568</v>
      </c>
      <c r="M1735" t="s">
        <v>102</v>
      </c>
      <c r="N1735" t="s">
        <v>42366</v>
      </c>
      <c r="O1735" t="s">
        <v>42367</v>
      </c>
      <c r="P1735" t="s">
        <v>42368</v>
      </c>
      <c r="Q1735" t="s">
        <v>42369</v>
      </c>
      <c r="R1735" t="s">
        <v>42370</v>
      </c>
      <c r="S1735" t="s">
        <v>42371</v>
      </c>
      <c r="T1735" t="s">
        <v>102</v>
      </c>
      <c r="U1735" t="s">
        <v>42372</v>
      </c>
      <c r="V1735" t="s">
        <v>42373</v>
      </c>
      <c r="W1735" t="s">
        <v>102</v>
      </c>
      <c r="X1735" t="s">
        <v>105</v>
      </c>
      <c r="Y1735" t="s">
        <v>42374</v>
      </c>
      <c r="Z1735" t="s">
        <v>42375</v>
      </c>
      <c r="AA1735" t="s">
        <v>294</v>
      </c>
      <c r="AB1735" t="s">
        <v>102</v>
      </c>
      <c r="AC1735" t="s">
        <v>102</v>
      </c>
      <c r="AD1735" t="s">
        <v>102</v>
      </c>
      <c r="AE1735" t="s">
        <v>102</v>
      </c>
      <c r="AF1735" t="s">
        <v>900</v>
      </c>
      <c r="AG1735" t="s">
        <v>102</v>
      </c>
      <c r="AH1735" t="s">
        <v>4669</v>
      </c>
      <c r="AI1735" t="s">
        <v>102</v>
      </c>
      <c r="AJ1735" t="s">
        <v>102</v>
      </c>
      <c r="AK1735" t="s">
        <v>102</v>
      </c>
      <c r="AL1735" t="s">
        <v>42376</v>
      </c>
      <c r="AM1735" t="s">
        <v>42377</v>
      </c>
      <c r="AN1735" t="s">
        <v>42378</v>
      </c>
      <c r="AO1735" t="s">
        <v>42379</v>
      </c>
      <c r="AP1735" t="s">
        <v>42380</v>
      </c>
      <c r="AQ1735" t="s">
        <v>42374</v>
      </c>
      <c r="AR1735" t="s">
        <v>102</v>
      </c>
      <c r="AS1735" t="s">
        <v>102</v>
      </c>
      <c r="AT1735" t="s">
        <v>102</v>
      </c>
      <c r="AU1735" t="s">
        <v>184</v>
      </c>
      <c r="AV1735" t="s">
        <v>102</v>
      </c>
      <c r="AW1735" t="s">
        <v>599</v>
      </c>
      <c r="AX1735" t="s">
        <v>463</v>
      </c>
      <c r="AY1735" t="s">
        <v>128</v>
      </c>
      <c r="AZ1735" t="s">
        <v>317</v>
      </c>
      <c r="BA1735" t="s">
        <v>136</v>
      </c>
      <c r="BB1735" t="s">
        <v>195</v>
      </c>
      <c r="BC1735" t="s">
        <v>132</v>
      </c>
      <c r="BD1735" t="s">
        <v>132</v>
      </c>
      <c r="BE1735" t="s">
        <v>132</v>
      </c>
      <c r="BF1735" t="s">
        <v>132</v>
      </c>
      <c r="BG1735" t="s">
        <v>314</v>
      </c>
      <c r="BH1735" t="s">
        <v>132</v>
      </c>
      <c r="BI1735" t="s">
        <v>133</v>
      </c>
      <c r="BJ1735" t="s">
        <v>137</v>
      </c>
      <c r="BK1735" t="s">
        <v>137</v>
      </c>
      <c r="BL1735" t="s">
        <v>137</v>
      </c>
      <c r="BM1735" t="s">
        <v>137</v>
      </c>
      <c r="BN1735" t="s">
        <v>137</v>
      </c>
      <c r="BO1735" t="s">
        <v>137</v>
      </c>
      <c r="BP1735" t="s">
        <v>137</v>
      </c>
      <c r="BQ1735" t="s">
        <v>459</v>
      </c>
      <c r="BR1735" t="s">
        <v>260</v>
      </c>
      <c r="BS1735" t="s">
        <v>137</v>
      </c>
      <c r="BT1735" t="s">
        <v>315</v>
      </c>
      <c r="BU1735" t="s">
        <v>137</v>
      </c>
      <c r="BV1735" t="s">
        <v>42381</v>
      </c>
      <c r="BW1735" t="s">
        <v>42382</v>
      </c>
      <c r="BX1735" t="s">
        <v>10584</v>
      </c>
      <c r="BY1735" t="s">
        <v>42383</v>
      </c>
      <c r="BZ1735" t="s">
        <v>42384</v>
      </c>
      <c r="CA1735" t="s">
        <v>144</v>
      </c>
      <c r="CB1735" t="s">
        <v>138</v>
      </c>
      <c r="CC1735" t="s">
        <v>145</v>
      </c>
      <c r="CD1735" t="s">
        <v>42385</v>
      </c>
      <c r="CE1735" t="s">
        <v>1211</v>
      </c>
    </row>
    <row r="1736" spans="1:83" x14ac:dyDescent="0.2">
      <c r="A1736" t="s">
        <v>42386</v>
      </c>
      <c r="B1736" t="s">
        <v>84</v>
      </c>
      <c r="C1736" t="s">
        <v>42387</v>
      </c>
      <c r="D1736" t="s">
        <v>42388</v>
      </c>
      <c r="E1736" t="s">
        <v>42389</v>
      </c>
      <c r="F1736" t="s">
        <v>42390</v>
      </c>
      <c r="G1736" t="s">
        <v>42391</v>
      </c>
      <c r="H1736" t="s">
        <v>42392</v>
      </c>
      <c r="I1736" t="s">
        <v>42393</v>
      </c>
      <c r="J1736" t="s">
        <v>835</v>
      </c>
      <c r="K1736" t="s">
        <v>2331</v>
      </c>
      <c r="L1736" t="s">
        <v>2331</v>
      </c>
      <c r="M1736" t="s">
        <v>42394</v>
      </c>
      <c r="N1736" t="s">
        <v>42395</v>
      </c>
      <c r="O1736" t="s">
        <v>42396</v>
      </c>
      <c r="P1736" t="s">
        <v>42397</v>
      </c>
      <c r="Q1736" t="s">
        <v>42398</v>
      </c>
      <c r="R1736" t="s">
        <v>42399</v>
      </c>
      <c r="S1736" t="s">
        <v>42400</v>
      </c>
      <c r="T1736" t="s">
        <v>102</v>
      </c>
      <c r="U1736" t="s">
        <v>102</v>
      </c>
      <c r="V1736" t="s">
        <v>42401</v>
      </c>
      <c r="W1736" t="s">
        <v>102</v>
      </c>
      <c r="X1736" t="s">
        <v>105</v>
      </c>
      <c r="Y1736" t="s">
        <v>42402</v>
      </c>
      <c r="Z1736" t="s">
        <v>42403</v>
      </c>
      <c r="AA1736" t="s">
        <v>108</v>
      </c>
      <c r="AB1736" t="s">
        <v>102</v>
      </c>
      <c r="AC1736" t="s">
        <v>42404</v>
      </c>
      <c r="AD1736" t="s">
        <v>170</v>
      </c>
      <c r="AE1736" t="s">
        <v>102</v>
      </c>
      <c r="AF1736" t="s">
        <v>42405</v>
      </c>
      <c r="AG1736" t="s">
        <v>111</v>
      </c>
      <c r="AH1736" t="s">
        <v>299</v>
      </c>
      <c r="AI1736" t="s">
        <v>317</v>
      </c>
      <c r="AJ1736" t="s">
        <v>102</v>
      </c>
      <c r="AK1736" t="s">
        <v>102</v>
      </c>
      <c r="AL1736" t="s">
        <v>42406</v>
      </c>
      <c r="AM1736" t="s">
        <v>42407</v>
      </c>
      <c r="AN1736" t="s">
        <v>42408</v>
      </c>
      <c r="AO1736" t="s">
        <v>42409</v>
      </c>
      <c r="AP1736" t="s">
        <v>2859</v>
      </c>
      <c r="AQ1736" t="s">
        <v>42402</v>
      </c>
      <c r="AR1736" t="s">
        <v>102</v>
      </c>
      <c r="AS1736" t="s">
        <v>102</v>
      </c>
      <c r="AT1736" t="s">
        <v>102</v>
      </c>
      <c r="AU1736" t="s">
        <v>1957</v>
      </c>
      <c r="AV1736" t="s">
        <v>102</v>
      </c>
      <c r="AW1736" t="s">
        <v>4940</v>
      </c>
      <c r="AX1736" t="s">
        <v>4940</v>
      </c>
      <c r="AY1736" t="s">
        <v>315</v>
      </c>
      <c r="AZ1736" t="s">
        <v>315</v>
      </c>
      <c r="BA1736" t="s">
        <v>210</v>
      </c>
      <c r="BB1736" t="s">
        <v>191</v>
      </c>
      <c r="BC1736" t="s">
        <v>132</v>
      </c>
      <c r="BD1736" t="s">
        <v>132</v>
      </c>
      <c r="BE1736" t="s">
        <v>132</v>
      </c>
      <c r="BF1736" t="s">
        <v>132</v>
      </c>
      <c r="BG1736" t="s">
        <v>260</v>
      </c>
      <c r="BH1736" t="s">
        <v>129</v>
      </c>
      <c r="BI1736" t="s">
        <v>132</v>
      </c>
      <c r="BJ1736" t="s">
        <v>137</v>
      </c>
      <c r="BK1736" t="s">
        <v>137</v>
      </c>
      <c r="BL1736" t="s">
        <v>137</v>
      </c>
      <c r="BM1736" t="s">
        <v>137</v>
      </c>
      <c r="BN1736" t="s">
        <v>137</v>
      </c>
      <c r="BO1736" t="s">
        <v>137</v>
      </c>
      <c r="BP1736" t="s">
        <v>137</v>
      </c>
      <c r="BQ1736" t="s">
        <v>6041</v>
      </c>
      <c r="BR1736" t="s">
        <v>129</v>
      </c>
      <c r="BS1736" t="s">
        <v>137</v>
      </c>
      <c r="BT1736" t="s">
        <v>137</v>
      </c>
      <c r="BU1736" t="s">
        <v>137</v>
      </c>
      <c r="BV1736" t="s">
        <v>42410</v>
      </c>
      <c r="BW1736" t="s">
        <v>21955</v>
      </c>
      <c r="BX1736" t="s">
        <v>102</v>
      </c>
      <c r="BY1736" t="s">
        <v>21955</v>
      </c>
      <c r="BZ1736" t="s">
        <v>42411</v>
      </c>
      <c r="CA1736" t="s">
        <v>144</v>
      </c>
      <c r="CB1736" t="s">
        <v>263</v>
      </c>
      <c r="CC1736" t="s">
        <v>145</v>
      </c>
      <c r="CD1736" t="s">
        <v>42412</v>
      </c>
      <c r="CE1736" t="s">
        <v>147</v>
      </c>
    </row>
    <row r="1737" spans="1:83" x14ac:dyDescent="0.2">
      <c r="A1737" t="s">
        <v>42413</v>
      </c>
      <c r="B1737" t="s">
        <v>9984</v>
      </c>
      <c r="C1737" t="s">
        <v>42414</v>
      </c>
      <c r="D1737" t="s">
        <v>42415</v>
      </c>
      <c r="E1737" t="s">
        <v>42416</v>
      </c>
      <c r="F1737" t="s">
        <v>42417</v>
      </c>
      <c r="G1737" t="s">
        <v>42418</v>
      </c>
      <c r="H1737" t="s">
        <v>42419</v>
      </c>
      <c r="I1737" t="s">
        <v>42420</v>
      </c>
      <c r="J1737" t="s">
        <v>92</v>
      </c>
      <c r="K1737" t="s">
        <v>41642</v>
      </c>
      <c r="L1737" t="s">
        <v>41643</v>
      </c>
      <c r="M1737" t="s">
        <v>102</v>
      </c>
      <c r="N1737" t="s">
        <v>42421</v>
      </c>
      <c r="O1737" t="s">
        <v>42422</v>
      </c>
      <c r="P1737" t="s">
        <v>102</v>
      </c>
      <c r="Q1737" t="s">
        <v>21202</v>
      </c>
      <c r="R1737" t="s">
        <v>42423</v>
      </c>
      <c r="S1737" t="s">
        <v>42424</v>
      </c>
      <c r="T1737" t="s">
        <v>102</v>
      </c>
      <c r="U1737" t="s">
        <v>102</v>
      </c>
      <c r="V1737" t="s">
        <v>102</v>
      </c>
      <c r="W1737" t="s">
        <v>102</v>
      </c>
      <c r="X1737" t="s">
        <v>102</v>
      </c>
      <c r="Y1737" t="s">
        <v>42425</v>
      </c>
      <c r="Z1737" t="s">
        <v>42426</v>
      </c>
      <c r="AA1737" t="s">
        <v>294</v>
      </c>
      <c r="AB1737" t="s">
        <v>102</v>
      </c>
      <c r="AC1737" t="s">
        <v>102</v>
      </c>
      <c r="AD1737" t="s">
        <v>102</v>
      </c>
      <c r="AE1737" t="s">
        <v>102</v>
      </c>
      <c r="AF1737" t="s">
        <v>41654</v>
      </c>
      <c r="AG1737" t="s">
        <v>102</v>
      </c>
      <c r="AH1737" t="s">
        <v>3230</v>
      </c>
      <c r="AI1737" t="s">
        <v>102</v>
      </c>
      <c r="AJ1737" t="s">
        <v>102</v>
      </c>
      <c r="AK1737" t="s">
        <v>102</v>
      </c>
      <c r="AL1737" t="s">
        <v>102</v>
      </c>
      <c r="AM1737" t="s">
        <v>42427</v>
      </c>
      <c r="AN1737" t="s">
        <v>102</v>
      </c>
      <c r="AO1737" t="s">
        <v>42428</v>
      </c>
      <c r="AP1737" t="s">
        <v>102</v>
      </c>
      <c r="AQ1737" t="s">
        <v>42425</v>
      </c>
      <c r="AR1737" t="s">
        <v>102</v>
      </c>
      <c r="AS1737" t="s">
        <v>102</v>
      </c>
      <c r="AT1737" t="s">
        <v>102</v>
      </c>
      <c r="AU1737" t="s">
        <v>4235</v>
      </c>
      <c r="AV1737" t="s">
        <v>102</v>
      </c>
      <c r="AW1737" t="s">
        <v>124</v>
      </c>
      <c r="AX1737" t="s">
        <v>773</v>
      </c>
      <c r="AY1737" t="s">
        <v>774</v>
      </c>
      <c r="AZ1737" t="s">
        <v>358</v>
      </c>
      <c r="BA1737" t="s">
        <v>204</v>
      </c>
      <c r="BB1737" t="s">
        <v>310</v>
      </c>
      <c r="BC1737" t="s">
        <v>137</v>
      </c>
      <c r="BD1737" t="s">
        <v>137</v>
      </c>
      <c r="BE1737" t="s">
        <v>137</v>
      </c>
      <c r="BF1737" t="s">
        <v>137</v>
      </c>
      <c r="BG1737" t="s">
        <v>137</v>
      </c>
      <c r="BH1737" t="s">
        <v>137</v>
      </c>
      <c r="BI1737" t="s">
        <v>137</v>
      </c>
      <c r="BJ1737" t="s">
        <v>137</v>
      </c>
      <c r="BK1737" t="s">
        <v>137</v>
      </c>
      <c r="BL1737" t="s">
        <v>137</v>
      </c>
      <c r="BM1737" t="s">
        <v>137</v>
      </c>
      <c r="BN1737" t="s">
        <v>137</v>
      </c>
      <c r="BO1737" t="s">
        <v>137</v>
      </c>
      <c r="BP1737" t="s">
        <v>137</v>
      </c>
      <c r="BQ1737" t="s">
        <v>134</v>
      </c>
      <c r="BR1737" t="s">
        <v>137</v>
      </c>
      <c r="BS1737" t="s">
        <v>137</v>
      </c>
      <c r="BT1737" t="s">
        <v>137</v>
      </c>
      <c r="BU1737" t="s">
        <v>137</v>
      </c>
      <c r="BV1737" t="s">
        <v>102</v>
      </c>
      <c r="BW1737" t="s">
        <v>102</v>
      </c>
      <c r="BX1737" t="s">
        <v>102</v>
      </c>
      <c r="BY1737" t="s">
        <v>102</v>
      </c>
      <c r="BZ1737" t="s">
        <v>102</v>
      </c>
      <c r="CA1737" t="s">
        <v>144</v>
      </c>
      <c r="CB1737" t="s">
        <v>133</v>
      </c>
      <c r="CC1737" t="s">
        <v>7911</v>
      </c>
      <c r="CD1737" t="s">
        <v>42429</v>
      </c>
      <c r="CE1737" t="s">
        <v>102</v>
      </c>
    </row>
    <row r="1738" spans="1:83" x14ac:dyDescent="0.2">
      <c r="A1738" t="s">
        <v>42430</v>
      </c>
      <c r="B1738" t="s">
        <v>560</v>
      </c>
      <c r="C1738" t="s">
        <v>42431</v>
      </c>
      <c r="D1738" t="s">
        <v>42432</v>
      </c>
      <c r="E1738" t="s">
        <v>42433</v>
      </c>
      <c r="F1738" t="s">
        <v>102</v>
      </c>
      <c r="G1738" t="s">
        <v>42434</v>
      </c>
      <c r="H1738" t="s">
        <v>42435</v>
      </c>
      <c r="I1738" t="s">
        <v>42436</v>
      </c>
      <c r="J1738" t="s">
        <v>92</v>
      </c>
      <c r="K1738" t="s">
        <v>93</v>
      </c>
      <c r="L1738" t="s">
        <v>1675</v>
      </c>
      <c r="M1738" t="s">
        <v>102</v>
      </c>
      <c r="N1738" t="s">
        <v>102</v>
      </c>
      <c r="O1738" t="s">
        <v>102</v>
      </c>
      <c r="P1738" t="s">
        <v>102</v>
      </c>
      <c r="Q1738" t="s">
        <v>102</v>
      </c>
      <c r="R1738" t="s">
        <v>42437</v>
      </c>
      <c r="S1738" t="s">
        <v>42438</v>
      </c>
      <c r="T1738" t="s">
        <v>102</v>
      </c>
      <c r="U1738" t="s">
        <v>102</v>
      </c>
      <c r="V1738" t="s">
        <v>42439</v>
      </c>
      <c r="W1738" t="s">
        <v>102</v>
      </c>
      <c r="X1738" t="s">
        <v>102</v>
      </c>
      <c r="Y1738" t="s">
        <v>42440</v>
      </c>
      <c r="Z1738" t="s">
        <v>42441</v>
      </c>
      <c r="AA1738" t="s">
        <v>1187</v>
      </c>
      <c r="AB1738" t="s">
        <v>102</v>
      </c>
      <c r="AC1738" t="s">
        <v>102</v>
      </c>
      <c r="AD1738" t="s">
        <v>102</v>
      </c>
      <c r="AE1738" t="s">
        <v>102</v>
      </c>
      <c r="AF1738" t="s">
        <v>42442</v>
      </c>
      <c r="AG1738" t="s">
        <v>102</v>
      </c>
      <c r="AH1738" t="s">
        <v>102</v>
      </c>
      <c r="AI1738" t="s">
        <v>102</v>
      </c>
      <c r="AJ1738" t="s">
        <v>102</v>
      </c>
      <c r="AK1738" t="s">
        <v>102</v>
      </c>
      <c r="AL1738" t="s">
        <v>102</v>
      </c>
      <c r="AM1738" t="s">
        <v>42443</v>
      </c>
      <c r="AN1738" t="s">
        <v>102</v>
      </c>
      <c r="AO1738" t="s">
        <v>42444</v>
      </c>
      <c r="AP1738" t="s">
        <v>102</v>
      </c>
      <c r="AQ1738" t="s">
        <v>42440</v>
      </c>
      <c r="AR1738" t="s">
        <v>42445</v>
      </c>
      <c r="AS1738" t="s">
        <v>42446</v>
      </c>
      <c r="AT1738" t="s">
        <v>42447</v>
      </c>
      <c r="AU1738" t="s">
        <v>1320</v>
      </c>
      <c r="AV1738" t="s">
        <v>102</v>
      </c>
      <c r="AW1738" t="s">
        <v>466</v>
      </c>
      <c r="AX1738" t="s">
        <v>466</v>
      </c>
      <c r="AY1738" t="s">
        <v>315</v>
      </c>
      <c r="AZ1738" t="s">
        <v>133</v>
      </c>
      <c r="BA1738" t="s">
        <v>126</v>
      </c>
      <c r="BB1738" t="s">
        <v>648</v>
      </c>
      <c r="BC1738" t="s">
        <v>133</v>
      </c>
      <c r="BD1738" t="s">
        <v>133</v>
      </c>
      <c r="BE1738" t="s">
        <v>315</v>
      </c>
      <c r="BF1738" t="s">
        <v>315</v>
      </c>
      <c r="BG1738" t="s">
        <v>133</v>
      </c>
      <c r="BH1738" t="s">
        <v>137</v>
      </c>
      <c r="BI1738" t="s">
        <v>137</v>
      </c>
      <c r="BJ1738" t="s">
        <v>137</v>
      </c>
      <c r="BK1738" t="s">
        <v>137</v>
      </c>
      <c r="BL1738" t="s">
        <v>137</v>
      </c>
      <c r="BM1738" t="s">
        <v>137</v>
      </c>
      <c r="BN1738" t="s">
        <v>137</v>
      </c>
      <c r="BO1738" t="s">
        <v>137</v>
      </c>
      <c r="BP1738" t="s">
        <v>137</v>
      </c>
      <c r="BQ1738" t="s">
        <v>691</v>
      </c>
      <c r="BR1738" t="s">
        <v>127</v>
      </c>
      <c r="BS1738" t="s">
        <v>137</v>
      </c>
      <c r="BT1738" t="s">
        <v>137</v>
      </c>
      <c r="BU1738" t="s">
        <v>132</v>
      </c>
      <c r="BV1738" t="s">
        <v>102</v>
      </c>
      <c r="BW1738" t="s">
        <v>102</v>
      </c>
      <c r="BX1738" t="s">
        <v>102</v>
      </c>
      <c r="BY1738" t="s">
        <v>102</v>
      </c>
      <c r="BZ1738" t="s">
        <v>42448</v>
      </c>
      <c r="CA1738" t="s">
        <v>144</v>
      </c>
      <c r="CB1738" t="s">
        <v>692</v>
      </c>
      <c r="CC1738" t="s">
        <v>4067</v>
      </c>
      <c r="CD1738" t="s">
        <v>42449</v>
      </c>
      <c r="CE1738" t="s">
        <v>3206</v>
      </c>
    </row>
    <row r="1739" spans="1:83" x14ac:dyDescent="0.2">
      <c r="A1739" t="s">
        <v>42450</v>
      </c>
      <c r="B1739" t="s">
        <v>2966</v>
      </c>
      <c r="C1739" t="s">
        <v>42451</v>
      </c>
      <c r="D1739" t="s">
        <v>42452</v>
      </c>
      <c r="E1739" t="s">
        <v>42453</v>
      </c>
      <c r="F1739" t="s">
        <v>42454</v>
      </c>
      <c r="G1739" t="s">
        <v>42455</v>
      </c>
      <c r="H1739" t="s">
        <v>42456</v>
      </c>
      <c r="I1739" t="s">
        <v>42457</v>
      </c>
      <c r="J1739" t="s">
        <v>222</v>
      </c>
      <c r="K1739" t="s">
        <v>6292</v>
      </c>
      <c r="L1739" t="s">
        <v>36131</v>
      </c>
      <c r="M1739" t="s">
        <v>42458</v>
      </c>
      <c r="N1739" t="s">
        <v>102</v>
      </c>
      <c r="O1739" t="s">
        <v>42458</v>
      </c>
      <c r="P1739" t="s">
        <v>5232</v>
      </c>
      <c r="Q1739" t="s">
        <v>2050</v>
      </c>
      <c r="R1739" t="s">
        <v>42459</v>
      </c>
      <c r="S1739" t="s">
        <v>42460</v>
      </c>
      <c r="T1739" t="s">
        <v>102</v>
      </c>
      <c r="U1739" t="s">
        <v>102</v>
      </c>
      <c r="V1739" t="s">
        <v>102</v>
      </c>
      <c r="W1739" t="s">
        <v>102</v>
      </c>
      <c r="X1739" t="s">
        <v>102</v>
      </c>
      <c r="Y1739" t="s">
        <v>42461</v>
      </c>
      <c r="Z1739" t="s">
        <v>42462</v>
      </c>
      <c r="AA1739" t="s">
        <v>1187</v>
      </c>
      <c r="AB1739" t="s">
        <v>102</v>
      </c>
      <c r="AC1739" t="s">
        <v>102</v>
      </c>
      <c r="AD1739" t="s">
        <v>102</v>
      </c>
      <c r="AE1739" t="s">
        <v>102</v>
      </c>
      <c r="AF1739" t="s">
        <v>36138</v>
      </c>
      <c r="AG1739" t="s">
        <v>102</v>
      </c>
      <c r="AH1739" t="s">
        <v>902</v>
      </c>
      <c r="AI1739" t="s">
        <v>317</v>
      </c>
      <c r="AJ1739" t="s">
        <v>102</v>
      </c>
      <c r="AK1739" t="s">
        <v>102</v>
      </c>
      <c r="AL1739" t="s">
        <v>42463</v>
      </c>
      <c r="AM1739" t="s">
        <v>42464</v>
      </c>
      <c r="AN1739" t="s">
        <v>102</v>
      </c>
      <c r="AO1739" t="s">
        <v>42465</v>
      </c>
      <c r="AP1739" t="s">
        <v>42466</v>
      </c>
      <c r="AQ1739" t="s">
        <v>42461</v>
      </c>
      <c r="AR1739" t="s">
        <v>102</v>
      </c>
      <c r="AS1739" t="s">
        <v>102</v>
      </c>
      <c r="AT1739" t="s">
        <v>102</v>
      </c>
      <c r="AU1739" t="s">
        <v>2732</v>
      </c>
      <c r="AV1739" t="s">
        <v>102</v>
      </c>
      <c r="AW1739" t="s">
        <v>1040</v>
      </c>
      <c r="AX1739" t="s">
        <v>816</v>
      </c>
      <c r="AY1739" t="s">
        <v>315</v>
      </c>
      <c r="AZ1739" t="s">
        <v>315</v>
      </c>
      <c r="BA1739" t="s">
        <v>461</v>
      </c>
      <c r="BB1739" t="s">
        <v>125</v>
      </c>
      <c r="BC1739" t="s">
        <v>128</v>
      </c>
      <c r="BD1739" t="s">
        <v>128</v>
      </c>
      <c r="BE1739" t="s">
        <v>311</v>
      </c>
      <c r="BF1739" t="s">
        <v>311</v>
      </c>
      <c r="BG1739" t="s">
        <v>313</v>
      </c>
      <c r="BH1739" t="s">
        <v>260</v>
      </c>
      <c r="BI1739" t="s">
        <v>129</v>
      </c>
      <c r="BJ1739" t="s">
        <v>137</v>
      </c>
      <c r="BK1739" t="s">
        <v>137</v>
      </c>
      <c r="BL1739" t="s">
        <v>137</v>
      </c>
      <c r="BM1739" t="s">
        <v>137</v>
      </c>
      <c r="BN1739" t="s">
        <v>137</v>
      </c>
      <c r="BO1739" t="s">
        <v>137</v>
      </c>
      <c r="BP1739" t="s">
        <v>137</v>
      </c>
      <c r="BQ1739" t="s">
        <v>1656</v>
      </c>
      <c r="BR1739" t="s">
        <v>260</v>
      </c>
      <c r="BS1739" t="s">
        <v>137</v>
      </c>
      <c r="BT1739" t="s">
        <v>137</v>
      </c>
      <c r="BU1739" t="s">
        <v>137</v>
      </c>
      <c r="BV1739" t="s">
        <v>42467</v>
      </c>
      <c r="BW1739" t="s">
        <v>42468</v>
      </c>
      <c r="BX1739" t="s">
        <v>102</v>
      </c>
      <c r="BY1739" t="s">
        <v>35010</v>
      </c>
      <c r="BZ1739" t="s">
        <v>42469</v>
      </c>
      <c r="CA1739" t="s">
        <v>144</v>
      </c>
      <c r="CB1739" t="s">
        <v>127</v>
      </c>
      <c r="CC1739" t="s">
        <v>7911</v>
      </c>
      <c r="CD1739" t="s">
        <v>42470</v>
      </c>
      <c r="CE1739" t="s">
        <v>102</v>
      </c>
    </row>
    <row r="1740" spans="1:83" x14ac:dyDescent="0.2">
      <c r="A1740" t="s">
        <v>42471</v>
      </c>
      <c r="B1740" t="s">
        <v>1439</v>
      </c>
      <c r="C1740" t="s">
        <v>42472</v>
      </c>
      <c r="D1740" t="s">
        <v>42473</v>
      </c>
      <c r="E1740" t="s">
        <v>42474</v>
      </c>
      <c r="F1740" t="s">
        <v>42475</v>
      </c>
      <c r="G1740" t="s">
        <v>2331</v>
      </c>
      <c r="H1740" t="s">
        <v>29461</v>
      </c>
      <c r="I1740" t="s">
        <v>29462</v>
      </c>
      <c r="J1740" t="s">
        <v>835</v>
      </c>
      <c r="K1740" t="s">
        <v>2331</v>
      </c>
      <c r="L1740" t="s">
        <v>102</v>
      </c>
      <c r="M1740" t="s">
        <v>102</v>
      </c>
      <c r="N1740" t="s">
        <v>102</v>
      </c>
      <c r="O1740" t="s">
        <v>102</v>
      </c>
      <c r="P1740" t="s">
        <v>102</v>
      </c>
      <c r="Q1740" t="s">
        <v>102</v>
      </c>
      <c r="R1740" t="s">
        <v>42476</v>
      </c>
      <c r="S1740" t="s">
        <v>42477</v>
      </c>
      <c r="T1740" t="s">
        <v>102</v>
      </c>
      <c r="U1740" t="s">
        <v>102</v>
      </c>
      <c r="V1740" t="s">
        <v>102</v>
      </c>
      <c r="W1740" t="s">
        <v>102</v>
      </c>
      <c r="X1740" t="s">
        <v>102</v>
      </c>
      <c r="Y1740" t="s">
        <v>42478</v>
      </c>
      <c r="Z1740" t="s">
        <v>42479</v>
      </c>
      <c r="AA1740" t="s">
        <v>1271</v>
      </c>
      <c r="AB1740" t="s">
        <v>102</v>
      </c>
      <c r="AC1740" t="s">
        <v>102</v>
      </c>
      <c r="AD1740" t="s">
        <v>102</v>
      </c>
      <c r="AE1740" t="s">
        <v>102</v>
      </c>
      <c r="AF1740" t="s">
        <v>14451</v>
      </c>
      <c r="AG1740" t="s">
        <v>102</v>
      </c>
      <c r="AH1740" t="s">
        <v>102</v>
      </c>
      <c r="AI1740" t="s">
        <v>102</v>
      </c>
      <c r="AJ1740" t="s">
        <v>102</v>
      </c>
      <c r="AK1740" t="s">
        <v>102</v>
      </c>
      <c r="AL1740" t="s">
        <v>102</v>
      </c>
      <c r="AM1740" t="s">
        <v>42480</v>
      </c>
      <c r="AN1740" t="s">
        <v>102</v>
      </c>
      <c r="AO1740" t="s">
        <v>42481</v>
      </c>
      <c r="AP1740" t="s">
        <v>42482</v>
      </c>
      <c r="AQ1740" t="s">
        <v>42478</v>
      </c>
      <c r="AR1740" t="s">
        <v>102</v>
      </c>
      <c r="AS1740" t="s">
        <v>102</v>
      </c>
      <c r="AT1740" t="s">
        <v>102</v>
      </c>
      <c r="AU1740" t="s">
        <v>352</v>
      </c>
      <c r="AV1740" t="s">
        <v>102</v>
      </c>
      <c r="AW1740" t="s">
        <v>774</v>
      </c>
      <c r="AX1740" t="s">
        <v>198</v>
      </c>
      <c r="AY1740" t="s">
        <v>133</v>
      </c>
      <c r="AZ1740" t="s">
        <v>132</v>
      </c>
      <c r="BA1740" t="s">
        <v>359</v>
      </c>
      <c r="BB1740" t="s">
        <v>314</v>
      </c>
      <c r="BC1740" t="s">
        <v>133</v>
      </c>
      <c r="BD1740" t="s">
        <v>315</v>
      </c>
      <c r="BE1740" t="s">
        <v>315</v>
      </c>
      <c r="BF1740" t="s">
        <v>315</v>
      </c>
      <c r="BG1740" t="s">
        <v>200</v>
      </c>
      <c r="BH1740" t="s">
        <v>317</v>
      </c>
      <c r="BI1740" t="s">
        <v>129</v>
      </c>
      <c r="BJ1740" t="s">
        <v>137</v>
      </c>
      <c r="BK1740" t="s">
        <v>137</v>
      </c>
      <c r="BL1740" t="s">
        <v>137</v>
      </c>
      <c r="BM1740" t="s">
        <v>137</v>
      </c>
      <c r="BN1740" t="s">
        <v>137</v>
      </c>
      <c r="BO1740" t="s">
        <v>137</v>
      </c>
      <c r="BP1740" t="s">
        <v>137</v>
      </c>
      <c r="BQ1740" t="s">
        <v>271</v>
      </c>
      <c r="BR1740" t="s">
        <v>133</v>
      </c>
      <c r="BS1740" t="s">
        <v>137</v>
      </c>
      <c r="BT1740" t="s">
        <v>137</v>
      </c>
      <c r="BU1740" t="s">
        <v>137</v>
      </c>
      <c r="BV1740" t="s">
        <v>42483</v>
      </c>
      <c r="BW1740" t="s">
        <v>102</v>
      </c>
      <c r="BX1740" t="s">
        <v>102</v>
      </c>
      <c r="BY1740" t="s">
        <v>102</v>
      </c>
      <c r="BZ1740" t="s">
        <v>42484</v>
      </c>
      <c r="CA1740" t="s">
        <v>144</v>
      </c>
      <c r="CB1740" t="s">
        <v>130</v>
      </c>
      <c r="CC1740" t="s">
        <v>20937</v>
      </c>
      <c r="CD1740" t="s">
        <v>42485</v>
      </c>
      <c r="CE1740" t="s">
        <v>3206</v>
      </c>
    </row>
    <row r="1741" spans="1:83" x14ac:dyDescent="0.2">
      <c r="A1741" t="s">
        <v>42486</v>
      </c>
      <c r="B1741" t="s">
        <v>84</v>
      </c>
      <c r="C1741" t="s">
        <v>42487</v>
      </c>
      <c r="D1741" t="s">
        <v>42488</v>
      </c>
      <c r="E1741" t="s">
        <v>42489</v>
      </c>
      <c r="F1741" t="s">
        <v>42490</v>
      </c>
      <c r="G1741" t="s">
        <v>1217</v>
      </c>
      <c r="H1741" t="s">
        <v>1218</v>
      </c>
      <c r="I1741" t="s">
        <v>1219</v>
      </c>
      <c r="J1741" t="s">
        <v>222</v>
      </c>
      <c r="K1741" t="s">
        <v>223</v>
      </c>
      <c r="L1741" t="s">
        <v>432</v>
      </c>
      <c r="M1741" t="s">
        <v>102</v>
      </c>
      <c r="N1741" t="s">
        <v>42491</v>
      </c>
      <c r="O1741" t="s">
        <v>42492</v>
      </c>
      <c r="P1741" t="s">
        <v>42493</v>
      </c>
      <c r="Q1741" t="s">
        <v>42494</v>
      </c>
      <c r="R1741" t="s">
        <v>42495</v>
      </c>
      <c r="S1741" t="s">
        <v>42496</v>
      </c>
      <c r="T1741" t="s">
        <v>102</v>
      </c>
      <c r="U1741" t="s">
        <v>102</v>
      </c>
      <c r="V1741" t="s">
        <v>102</v>
      </c>
      <c r="W1741" t="s">
        <v>102</v>
      </c>
      <c r="X1741" t="s">
        <v>102</v>
      </c>
      <c r="Y1741" t="s">
        <v>42497</v>
      </c>
      <c r="Z1741" t="s">
        <v>42498</v>
      </c>
      <c r="AA1741" t="s">
        <v>294</v>
      </c>
      <c r="AB1741" t="s">
        <v>102</v>
      </c>
      <c r="AC1741" t="s">
        <v>102</v>
      </c>
      <c r="AD1741" t="s">
        <v>102</v>
      </c>
      <c r="AE1741" t="s">
        <v>102</v>
      </c>
      <c r="AF1741" t="s">
        <v>1503</v>
      </c>
      <c r="AG1741" t="s">
        <v>102</v>
      </c>
      <c r="AH1741" t="s">
        <v>3620</v>
      </c>
      <c r="AI1741" t="s">
        <v>313</v>
      </c>
      <c r="AJ1741" t="s">
        <v>102</v>
      </c>
      <c r="AK1741" t="s">
        <v>102</v>
      </c>
      <c r="AL1741" t="s">
        <v>42499</v>
      </c>
      <c r="AM1741" t="s">
        <v>42500</v>
      </c>
      <c r="AN1741" t="s">
        <v>102</v>
      </c>
      <c r="AO1741" t="s">
        <v>42501</v>
      </c>
      <c r="AP1741" t="s">
        <v>16028</v>
      </c>
      <c r="AQ1741" t="s">
        <v>42497</v>
      </c>
      <c r="AR1741" t="s">
        <v>102</v>
      </c>
      <c r="AS1741" t="s">
        <v>102</v>
      </c>
      <c r="AT1741" t="s">
        <v>102</v>
      </c>
      <c r="AU1741" t="s">
        <v>119</v>
      </c>
      <c r="AV1741" t="s">
        <v>102</v>
      </c>
      <c r="AW1741" t="s">
        <v>466</v>
      </c>
      <c r="AX1741" t="s">
        <v>466</v>
      </c>
      <c r="AY1741" t="s">
        <v>315</v>
      </c>
      <c r="AZ1741" t="s">
        <v>133</v>
      </c>
      <c r="BA1741" t="s">
        <v>552</v>
      </c>
      <c r="BB1741" t="s">
        <v>261</v>
      </c>
      <c r="BC1741" t="s">
        <v>137</v>
      </c>
      <c r="BD1741" t="s">
        <v>137</v>
      </c>
      <c r="BE1741" t="s">
        <v>137</v>
      </c>
      <c r="BF1741" t="s">
        <v>137</v>
      </c>
      <c r="BG1741" t="s">
        <v>128</v>
      </c>
      <c r="BH1741" t="s">
        <v>133</v>
      </c>
      <c r="BI1741" t="s">
        <v>315</v>
      </c>
      <c r="BJ1741" t="s">
        <v>137</v>
      </c>
      <c r="BK1741" t="s">
        <v>137</v>
      </c>
      <c r="BL1741" t="s">
        <v>137</v>
      </c>
      <c r="BM1741" t="s">
        <v>137</v>
      </c>
      <c r="BN1741" t="s">
        <v>137</v>
      </c>
      <c r="BO1741" t="s">
        <v>137</v>
      </c>
      <c r="BP1741" t="s">
        <v>137</v>
      </c>
      <c r="BQ1741" t="s">
        <v>357</v>
      </c>
      <c r="BR1741" t="s">
        <v>202</v>
      </c>
      <c r="BS1741" t="s">
        <v>137</v>
      </c>
      <c r="BT1741" t="s">
        <v>137</v>
      </c>
      <c r="BU1741" t="s">
        <v>137</v>
      </c>
      <c r="BV1741" t="s">
        <v>42502</v>
      </c>
      <c r="BW1741" t="s">
        <v>42503</v>
      </c>
      <c r="BX1741" t="s">
        <v>102</v>
      </c>
      <c r="BY1741" t="s">
        <v>16603</v>
      </c>
      <c r="BZ1741" t="s">
        <v>102</v>
      </c>
      <c r="CA1741" t="s">
        <v>144</v>
      </c>
      <c r="CB1741" t="s">
        <v>128</v>
      </c>
      <c r="CC1741" t="s">
        <v>145</v>
      </c>
      <c r="CD1741" t="s">
        <v>42504</v>
      </c>
      <c r="CE1741" t="s">
        <v>102</v>
      </c>
    </row>
    <row r="1742" spans="1:83" x14ac:dyDescent="0.2">
      <c r="A1742" t="s">
        <v>42505</v>
      </c>
      <c r="B1742" t="s">
        <v>33617</v>
      </c>
      <c r="C1742" t="s">
        <v>42506</v>
      </c>
      <c r="D1742" t="s">
        <v>42507</v>
      </c>
      <c r="E1742" t="s">
        <v>42508</v>
      </c>
      <c r="F1742" t="s">
        <v>42509</v>
      </c>
      <c r="G1742" t="s">
        <v>42510</v>
      </c>
      <c r="H1742" t="s">
        <v>42511</v>
      </c>
      <c r="I1742" t="s">
        <v>42512</v>
      </c>
      <c r="J1742" t="s">
        <v>92</v>
      </c>
      <c r="K1742" t="s">
        <v>93</v>
      </c>
      <c r="L1742" t="s">
        <v>94</v>
      </c>
      <c r="M1742" t="s">
        <v>42513</v>
      </c>
      <c r="N1742" t="s">
        <v>42514</v>
      </c>
      <c r="O1742" t="s">
        <v>42515</v>
      </c>
      <c r="P1742" t="s">
        <v>4453</v>
      </c>
      <c r="Q1742" t="s">
        <v>42516</v>
      </c>
      <c r="R1742" t="s">
        <v>42517</v>
      </c>
      <c r="S1742" t="s">
        <v>42518</v>
      </c>
      <c r="T1742" t="s">
        <v>102</v>
      </c>
      <c r="U1742" t="s">
        <v>42519</v>
      </c>
      <c r="V1742" t="s">
        <v>102</v>
      </c>
      <c r="W1742" t="s">
        <v>102</v>
      </c>
      <c r="X1742" t="s">
        <v>102</v>
      </c>
      <c r="Y1742" t="s">
        <v>42520</v>
      </c>
      <c r="Z1742" t="s">
        <v>42521</v>
      </c>
      <c r="AA1742" t="s">
        <v>444</v>
      </c>
      <c r="AB1742" t="s">
        <v>102</v>
      </c>
      <c r="AC1742" t="s">
        <v>102</v>
      </c>
      <c r="AD1742" t="s">
        <v>102</v>
      </c>
      <c r="AE1742" t="s">
        <v>102</v>
      </c>
      <c r="AF1742" t="s">
        <v>110</v>
      </c>
      <c r="AG1742" t="s">
        <v>102</v>
      </c>
      <c r="AH1742" t="s">
        <v>4016</v>
      </c>
      <c r="AI1742" t="s">
        <v>132</v>
      </c>
      <c r="AJ1742" t="s">
        <v>102</v>
      </c>
      <c r="AK1742" t="s">
        <v>102</v>
      </c>
      <c r="AL1742" t="s">
        <v>42522</v>
      </c>
      <c r="AM1742" t="s">
        <v>42523</v>
      </c>
      <c r="AN1742" t="s">
        <v>102</v>
      </c>
      <c r="AO1742" t="s">
        <v>42524</v>
      </c>
      <c r="AP1742" t="s">
        <v>42525</v>
      </c>
      <c r="AQ1742" t="s">
        <v>42520</v>
      </c>
      <c r="AR1742" t="s">
        <v>102</v>
      </c>
      <c r="AS1742" t="s">
        <v>102</v>
      </c>
      <c r="AT1742" t="s">
        <v>102</v>
      </c>
      <c r="AU1742" t="s">
        <v>184</v>
      </c>
      <c r="AV1742" t="s">
        <v>102</v>
      </c>
      <c r="AW1742" t="s">
        <v>123</v>
      </c>
      <c r="AX1742" t="s">
        <v>1657</v>
      </c>
      <c r="AY1742" t="s">
        <v>459</v>
      </c>
      <c r="AZ1742" t="s">
        <v>1359</v>
      </c>
      <c r="BA1742" t="s">
        <v>312</v>
      </c>
      <c r="BB1742" t="s">
        <v>776</v>
      </c>
      <c r="BC1742" t="s">
        <v>133</v>
      </c>
      <c r="BD1742" t="s">
        <v>133</v>
      </c>
      <c r="BE1742" t="s">
        <v>133</v>
      </c>
      <c r="BF1742" t="s">
        <v>133</v>
      </c>
      <c r="BG1742" t="s">
        <v>132</v>
      </c>
      <c r="BH1742" t="s">
        <v>133</v>
      </c>
      <c r="BI1742" t="s">
        <v>315</v>
      </c>
      <c r="BJ1742" t="s">
        <v>315</v>
      </c>
      <c r="BK1742" t="s">
        <v>315</v>
      </c>
      <c r="BL1742" t="s">
        <v>315</v>
      </c>
      <c r="BM1742" t="s">
        <v>315</v>
      </c>
      <c r="BN1742" t="s">
        <v>133</v>
      </c>
      <c r="BO1742" t="s">
        <v>315</v>
      </c>
      <c r="BP1742" t="s">
        <v>315</v>
      </c>
      <c r="BQ1742" t="s">
        <v>914</v>
      </c>
      <c r="BR1742" t="s">
        <v>776</v>
      </c>
      <c r="BS1742" t="s">
        <v>137</v>
      </c>
      <c r="BT1742" t="s">
        <v>1243</v>
      </c>
      <c r="BU1742" t="s">
        <v>137</v>
      </c>
      <c r="BV1742" t="s">
        <v>42526</v>
      </c>
      <c r="BW1742" t="s">
        <v>42527</v>
      </c>
      <c r="BX1742" t="s">
        <v>42528</v>
      </c>
      <c r="BY1742" t="s">
        <v>42529</v>
      </c>
      <c r="BZ1742" t="s">
        <v>7581</v>
      </c>
      <c r="CA1742" t="s">
        <v>144</v>
      </c>
      <c r="CB1742" t="s">
        <v>128</v>
      </c>
      <c r="CC1742" t="s">
        <v>7911</v>
      </c>
      <c r="CD1742" t="s">
        <v>42530</v>
      </c>
      <c r="CE1742" t="s">
        <v>4211</v>
      </c>
    </row>
    <row r="1743" spans="1:83" x14ac:dyDescent="0.2">
      <c r="A1743" t="s">
        <v>42531</v>
      </c>
      <c r="B1743" t="s">
        <v>21752</v>
      </c>
      <c r="C1743" t="s">
        <v>42532</v>
      </c>
      <c r="D1743" t="s">
        <v>42533</v>
      </c>
      <c r="E1743" t="s">
        <v>42534</v>
      </c>
      <c r="F1743" t="s">
        <v>42535</v>
      </c>
      <c r="G1743" t="s">
        <v>42536</v>
      </c>
      <c r="H1743" t="s">
        <v>42537</v>
      </c>
      <c r="I1743" t="s">
        <v>42538</v>
      </c>
      <c r="J1743" t="s">
        <v>92</v>
      </c>
      <c r="K1743" t="s">
        <v>4107</v>
      </c>
      <c r="L1743" t="s">
        <v>33625</v>
      </c>
      <c r="M1743" t="s">
        <v>42539</v>
      </c>
      <c r="N1743" t="s">
        <v>42540</v>
      </c>
      <c r="O1743" t="s">
        <v>42541</v>
      </c>
      <c r="P1743" t="s">
        <v>2780</v>
      </c>
      <c r="Q1743" t="s">
        <v>42542</v>
      </c>
      <c r="R1743" t="s">
        <v>42543</v>
      </c>
      <c r="S1743" t="s">
        <v>42544</v>
      </c>
      <c r="T1743" t="s">
        <v>102</v>
      </c>
      <c r="U1743" t="s">
        <v>102</v>
      </c>
      <c r="V1743" t="s">
        <v>102</v>
      </c>
      <c r="W1743" t="s">
        <v>102</v>
      </c>
      <c r="X1743" t="s">
        <v>102</v>
      </c>
      <c r="Y1743" t="s">
        <v>42545</v>
      </c>
      <c r="Z1743" t="s">
        <v>42546</v>
      </c>
      <c r="AA1743" t="s">
        <v>1608</v>
      </c>
      <c r="AB1743" t="s">
        <v>102</v>
      </c>
      <c r="AC1743" t="s">
        <v>102</v>
      </c>
      <c r="AD1743" t="s">
        <v>102</v>
      </c>
      <c r="AE1743" t="s">
        <v>102</v>
      </c>
      <c r="AF1743" t="s">
        <v>33631</v>
      </c>
      <c r="AG1743" t="s">
        <v>102</v>
      </c>
      <c r="AH1743" t="s">
        <v>102</v>
      </c>
      <c r="AI1743" t="s">
        <v>102</v>
      </c>
      <c r="AJ1743" t="s">
        <v>102</v>
      </c>
      <c r="AK1743" t="s">
        <v>102</v>
      </c>
      <c r="AL1743" t="s">
        <v>42547</v>
      </c>
      <c r="AM1743" t="s">
        <v>42548</v>
      </c>
      <c r="AN1743" t="s">
        <v>102</v>
      </c>
      <c r="AO1743" t="s">
        <v>42549</v>
      </c>
      <c r="AP1743" t="s">
        <v>102</v>
      </c>
      <c r="AQ1743" t="s">
        <v>42545</v>
      </c>
      <c r="AR1743" t="s">
        <v>102</v>
      </c>
      <c r="AS1743" t="s">
        <v>102</v>
      </c>
      <c r="AT1743" t="s">
        <v>102</v>
      </c>
      <c r="AU1743" t="s">
        <v>34067</v>
      </c>
      <c r="AV1743" t="s">
        <v>102</v>
      </c>
      <c r="AW1743" t="s">
        <v>365</v>
      </c>
      <c r="AX1743" t="s">
        <v>701</v>
      </c>
      <c r="AY1743" t="s">
        <v>701</v>
      </c>
      <c r="AZ1743" t="s">
        <v>1283</v>
      </c>
      <c r="BA1743" t="s">
        <v>263</v>
      </c>
      <c r="BB1743" t="s">
        <v>365</v>
      </c>
      <c r="BC1743" t="s">
        <v>137</v>
      </c>
      <c r="BD1743" t="s">
        <v>137</v>
      </c>
      <c r="BE1743" t="s">
        <v>137</v>
      </c>
      <c r="BF1743" t="s">
        <v>137</v>
      </c>
      <c r="BG1743" t="s">
        <v>137</v>
      </c>
      <c r="BH1743" t="s">
        <v>137</v>
      </c>
      <c r="BI1743" t="s">
        <v>137</v>
      </c>
      <c r="BJ1743" t="s">
        <v>137</v>
      </c>
      <c r="BK1743" t="s">
        <v>137</v>
      </c>
      <c r="BL1743" t="s">
        <v>137</v>
      </c>
      <c r="BM1743" t="s">
        <v>137</v>
      </c>
      <c r="BN1743" t="s">
        <v>137</v>
      </c>
      <c r="BO1743" t="s">
        <v>137</v>
      </c>
      <c r="BP1743" t="s">
        <v>137</v>
      </c>
      <c r="BQ1743" t="s">
        <v>365</v>
      </c>
      <c r="BR1743" t="s">
        <v>137</v>
      </c>
      <c r="BS1743" t="s">
        <v>137</v>
      </c>
      <c r="BT1743" t="s">
        <v>137</v>
      </c>
      <c r="BU1743" t="s">
        <v>137</v>
      </c>
      <c r="BV1743" t="s">
        <v>102</v>
      </c>
      <c r="BW1743" t="s">
        <v>102</v>
      </c>
      <c r="BX1743" t="s">
        <v>102</v>
      </c>
      <c r="BY1743" t="s">
        <v>102</v>
      </c>
      <c r="BZ1743" t="s">
        <v>32447</v>
      </c>
      <c r="CA1743" t="s">
        <v>144</v>
      </c>
      <c r="CB1743" t="s">
        <v>133</v>
      </c>
      <c r="CC1743" t="s">
        <v>31359</v>
      </c>
      <c r="CD1743" t="s">
        <v>42550</v>
      </c>
      <c r="CE1743" t="s">
        <v>102</v>
      </c>
    </row>
    <row r="1744" spans="1:83" x14ac:dyDescent="0.2">
      <c r="A1744" t="s">
        <v>42551</v>
      </c>
      <c r="B1744" t="s">
        <v>84</v>
      </c>
      <c r="C1744" t="s">
        <v>42552</v>
      </c>
      <c r="D1744" t="s">
        <v>42553</v>
      </c>
      <c r="E1744" t="s">
        <v>42554</v>
      </c>
      <c r="F1744" t="s">
        <v>42555</v>
      </c>
      <c r="G1744" t="s">
        <v>30386</v>
      </c>
      <c r="H1744" t="s">
        <v>42556</v>
      </c>
      <c r="I1744" t="s">
        <v>42557</v>
      </c>
      <c r="J1744" t="s">
        <v>15489</v>
      </c>
      <c r="K1744" t="s">
        <v>15490</v>
      </c>
      <c r="L1744" t="s">
        <v>15491</v>
      </c>
      <c r="M1744" t="s">
        <v>102</v>
      </c>
      <c r="N1744" t="s">
        <v>42558</v>
      </c>
      <c r="O1744" t="s">
        <v>42558</v>
      </c>
      <c r="P1744" t="s">
        <v>4453</v>
      </c>
      <c r="Q1744" t="s">
        <v>250</v>
      </c>
      <c r="R1744" t="s">
        <v>42559</v>
      </c>
      <c r="S1744" t="s">
        <v>42560</v>
      </c>
      <c r="T1744" t="s">
        <v>102</v>
      </c>
      <c r="U1744" t="s">
        <v>102</v>
      </c>
      <c r="V1744" t="s">
        <v>102</v>
      </c>
      <c r="W1744" t="s">
        <v>102</v>
      </c>
      <c r="X1744" t="s">
        <v>105</v>
      </c>
      <c r="Y1744" t="s">
        <v>42561</v>
      </c>
      <c r="Z1744" t="s">
        <v>42562</v>
      </c>
      <c r="AA1744" t="s">
        <v>108</v>
      </c>
      <c r="AB1744" t="s">
        <v>102</v>
      </c>
      <c r="AC1744" t="s">
        <v>102</v>
      </c>
      <c r="AD1744" t="s">
        <v>238</v>
      </c>
      <c r="AE1744" t="s">
        <v>102</v>
      </c>
      <c r="AF1744" t="s">
        <v>15500</v>
      </c>
      <c r="AG1744" t="s">
        <v>102</v>
      </c>
      <c r="AH1744" t="s">
        <v>2621</v>
      </c>
      <c r="AI1744" t="s">
        <v>102</v>
      </c>
      <c r="AJ1744" t="s">
        <v>102</v>
      </c>
      <c r="AK1744" t="s">
        <v>102</v>
      </c>
      <c r="AL1744" t="s">
        <v>42563</v>
      </c>
      <c r="AM1744" t="s">
        <v>42564</v>
      </c>
      <c r="AN1744" t="s">
        <v>102</v>
      </c>
      <c r="AO1744" t="s">
        <v>42565</v>
      </c>
      <c r="AP1744" t="s">
        <v>42566</v>
      </c>
      <c r="AQ1744" t="s">
        <v>42561</v>
      </c>
      <c r="AR1744" t="s">
        <v>102</v>
      </c>
      <c r="AS1744" t="s">
        <v>102</v>
      </c>
      <c r="AT1744" t="s">
        <v>102</v>
      </c>
      <c r="AU1744" t="s">
        <v>33596</v>
      </c>
      <c r="AV1744" t="s">
        <v>102</v>
      </c>
      <c r="AW1744" t="s">
        <v>358</v>
      </c>
      <c r="AX1744" t="s">
        <v>913</v>
      </c>
      <c r="AY1744" t="s">
        <v>133</v>
      </c>
      <c r="AZ1744" t="s">
        <v>132</v>
      </c>
      <c r="BA1744" t="s">
        <v>417</v>
      </c>
      <c r="BB1744" t="s">
        <v>262</v>
      </c>
      <c r="BC1744" t="s">
        <v>137</v>
      </c>
      <c r="BD1744" t="s">
        <v>137</v>
      </c>
      <c r="BE1744" t="s">
        <v>137</v>
      </c>
      <c r="BF1744" t="s">
        <v>137</v>
      </c>
      <c r="BG1744" t="s">
        <v>315</v>
      </c>
      <c r="BH1744" t="s">
        <v>137</v>
      </c>
      <c r="BI1744" t="s">
        <v>137</v>
      </c>
      <c r="BJ1744" t="s">
        <v>137</v>
      </c>
      <c r="BK1744" t="s">
        <v>137</v>
      </c>
      <c r="BL1744" t="s">
        <v>137</v>
      </c>
      <c r="BM1744" t="s">
        <v>137</v>
      </c>
      <c r="BN1744" t="s">
        <v>137</v>
      </c>
      <c r="BO1744" t="s">
        <v>137</v>
      </c>
      <c r="BP1744" t="s">
        <v>137</v>
      </c>
      <c r="BQ1744" t="s">
        <v>271</v>
      </c>
      <c r="BR1744" t="s">
        <v>137</v>
      </c>
      <c r="BS1744" t="s">
        <v>137</v>
      </c>
      <c r="BT1744" t="s">
        <v>137</v>
      </c>
      <c r="BU1744" t="s">
        <v>137</v>
      </c>
      <c r="BV1744" t="s">
        <v>30378</v>
      </c>
      <c r="BW1744" t="s">
        <v>102</v>
      </c>
      <c r="BX1744" t="s">
        <v>102</v>
      </c>
      <c r="BY1744" t="s">
        <v>102</v>
      </c>
      <c r="BZ1744" t="s">
        <v>10618</v>
      </c>
      <c r="CA1744" t="s">
        <v>144</v>
      </c>
      <c r="CB1744" t="s">
        <v>313</v>
      </c>
      <c r="CC1744" t="s">
        <v>145</v>
      </c>
      <c r="CD1744" t="s">
        <v>42567</v>
      </c>
      <c r="CE1744" t="s">
        <v>102</v>
      </c>
    </row>
    <row r="1745" spans="1:83" x14ac:dyDescent="0.2">
      <c r="A1745" t="s">
        <v>42568</v>
      </c>
      <c r="B1745" t="s">
        <v>84</v>
      </c>
      <c r="C1745" t="s">
        <v>42569</v>
      </c>
      <c r="D1745" t="s">
        <v>42570</v>
      </c>
      <c r="E1745" t="s">
        <v>42571</v>
      </c>
      <c r="F1745" t="s">
        <v>42572</v>
      </c>
      <c r="G1745" t="s">
        <v>42573</v>
      </c>
      <c r="H1745" t="s">
        <v>42574</v>
      </c>
      <c r="I1745" t="s">
        <v>42575</v>
      </c>
      <c r="J1745" t="s">
        <v>222</v>
      </c>
      <c r="K1745" t="s">
        <v>223</v>
      </c>
      <c r="L1745" t="s">
        <v>568</v>
      </c>
      <c r="M1745" t="s">
        <v>42576</v>
      </c>
      <c r="N1745" t="s">
        <v>42577</v>
      </c>
      <c r="O1745" t="s">
        <v>42578</v>
      </c>
      <c r="P1745" t="s">
        <v>5769</v>
      </c>
      <c r="Q1745" t="s">
        <v>42579</v>
      </c>
      <c r="R1745" t="s">
        <v>42580</v>
      </c>
      <c r="S1745" t="s">
        <v>42581</v>
      </c>
      <c r="T1745" t="s">
        <v>102</v>
      </c>
      <c r="U1745" t="s">
        <v>102</v>
      </c>
      <c r="V1745" t="s">
        <v>102</v>
      </c>
      <c r="W1745" t="s">
        <v>102</v>
      </c>
      <c r="X1745" t="s">
        <v>105</v>
      </c>
      <c r="Y1745" t="s">
        <v>42582</v>
      </c>
      <c r="Z1745" t="s">
        <v>42583</v>
      </c>
      <c r="AA1745" t="s">
        <v>1608</v>
      </c>
      <c r="AB1745" t="s">
        <v>102</v>
      </c>
      <c r="AC1745" t="s">
        <v>102</v>
      </c>
      <c r="AD1745" t="s">
        <v>238</v>
      </c>
      <c r="AE1745" t="s">
        <v>102</v>
      </c>
      <c r="AF1745" t="s">
        <v>900</v>
      </c>
      <c r="AG1745" t="s">
        <v>102</v>
      </c>
      <c r="AH1745" t="s">
        <v>4669</v>
      </c>
      <c r="AI1745" t="s">
        <v>102</v>
      </c>
      <c r="AJ1745" t="s">
        <v>102</v>
      </c>
      <c r="AK1745" t="s">
        <v>102</v>
      </c>
      <c r="AL1745" t="s">
        <v>42584</v>
      </c>
      <c r="AM1745" t="s">
        <v>42585</v>
      </c>
      <c r="AN1745" t="s">
        <v>42586</v>
      </c>
      <c r="AO1745" t="s">
        <v>42587</v>
      </c>
      <c r="AP1745" t="s">
        <v>42588</v>
      </c>
      <c r="AQ1745" t="s">
        <v>42582</v>
      </c>
      <c r="AR1745" t="s">
        <v>102</v>
      </c>
      <c r="AS1745" t="s">
        <v>102</v>
      </c>
      <c r="AT1745" t="s">
        <v>102</v>
      </c>
      <c r="AU1745" t="s">
        <v>184</v>
      </c>
      <c r="AV1745" t="s">
        <v>102</v>
      </c>
      <c r="AW1745" t="s">
        <v>123</v>
      </c>
      <c r="AX1745" t="s">
        <v>466</v>
      </c>
      <c r="AY1745" t="s">
        <v>133</v>
      </c>
      <c r="AZ1745" t="s">
        <v>132</v>
      </c>
      <c r="BA1745" t="s">
        <v>310</v>
      </c>
      <c r="BB1745" t="s">
        <v>964</v>
      </c>
      <c r="BC1745" t="s">
        <v>137</v>
      </c>
      <c r="BD1745" t="s">
        <v>137</v>
      </c>
      <c r="BE1745" t="s">
        <v>137</v>
      </c>
      <c r="BF1745" t="s">
        <v>137</v>
      </c>
      <c r="BG1745" t="s">
        <v>137</v>
      </c>
      <c r="BH1745" t="s">
        <v>137</v>
      </c>
      <c r="BI1745" t="s">
        <v>137</v>
      </c>
      <c r="BJ1745" t="s">
        <v>137</v>
      </c>
      <c r="BK1745" t="s">
        <v>137</v>
      </c>
      <c r="BL1745" t="s">
        <v>137</v>
      </c>
      <c r="BM1745" t="s">
        <v>137</v>
      </c>
      <c r="BN1745" t="s">
        <v>137</v>
      </c>
      <c r="BO1745" t="s">
        <v>137</v>
      </c>
      <c r="BP1745" t="s">
        <v>137</v>
      </c>
      <c r="BQ1745" t="s">
        <v>598</v>
      </c>
      <c r="BR1745" t="s">
        <v>138</v>
      </c>
      <c r="BS1745" t="s">
        <v>137</v>
      </c>
      <c r="BT1745" t="s">
        <v>133</v>
      </c>
      <c r="BU1745" t="s">
        <v>137</v>
      </c>
      <c r="BV1745" t="s">
        <v>42589</v>
      </c>
      <c r="BW1745" t="s">
        <v>42590</v>
      </c>
      <c r="BX1745" t="s">
        <v>36895</v>
      </c>
      <c r="BY1745" t="s">
        <v>42591</v>
      </c>
      <c r="BZ1745" t="s">
        <v>102</v>
      </c>
      <c r="CA1745" t="s">
        <v>144</v>
      </c>
      <c r="CB1745" t="s">
        <v>132</v>
      </c>
      <c r="CC1745" t="s">
        <v>145</v>
      </c>
      <c r="CD1745" t="s">
        <v>42592</v>
      </c>
      <c r="CE1745" t="s">
        <v>147</v>
      </c>
    </row>
    <row r="1746" spans="1:83" x14ac:dyDescent="0.2">
      <c r="A1746" t="s">
        <v>42593</v>
      </c>
      <c r="B1746" t="s">
        <v>84</v>
      </c>
      <c r="C1746" t="s">
        <v>42594</v>
      </c>
      <c r="D1746" t="s">
        <v>42595</v>
      </c>
      <c r="E1746" t="s">
        <v>42596</v>
      </c>
      <c r="F1746" t="s">
        <v>42597</v>
      </c>
      <c r="G1746" t="s">
        <v>33806</v>
      </c>
      <c r="H1746" t="s">
        <v>42598</v>
      </c>
      <c r="I1746" t="s">
        <v>42599</v>
      </c>
      <c r="J1746" t="s">
        <v>222</v>
      </c>
      <c r="K1746" t="s">
        <v>223</v>
      </c>
      <c r="L1746" t="s">
        <v>7254</v>
      </c>
      <c r="M1746" t="s">
        <v>102</v>
      </c>
      <c r="N1746" t="s">
        <v>42600</v>
      </c>
      <c r="O1746" t="s">
        <v>42601</v>
      </c>
      <c r="P1746" t="s">
        <v>42602</v>
      </c>
      <c r="Q1746" t="s">
        <v>42603</v>
      </c>
      <c r="R1746" t="s">
        <v>42604</v>
      </c>
      <c r="S1746" t="s">
        <v>42605</v>
      </c>
      <c r="T1746" t="s">
        <v>102</v>
      </c>
      <c r="U1746" t="s">
        <v>102</v>
      </c>
      <c r="V1746" t="s">
        <v>42606</v>
      </c>
      <c r="W1746" t="s">
        <v>102</v>
      </c>
      <c r="X1746" t="s">
        <v>532</v>
      </c>
      <c r="Y1746" t="s">
        <v>42607</v>
      </c>
      <c r="Z1746" t="s">
        <v>42608</v>
      </c>
      <c r="AA1746" t="s">
        <v>108</v>
      </c>
      <c r="AB1746" t="s">
        <v>102</v>
      </c>
      <c r="AC1746" t="s">
        <v>102</v>
      </c>
      <c r="AD1746" t="s">
        <v>102</v>
      </c>
      <c r="AE1746" t="s">
        <v>102</v>
      </c>
      <c r="AF1746" t="s">
        <v>42609</v>
      </c>
      <c r="AG1746" t="s">
        <v>102</v>
      </c>
      <c r="AH1746" t="s">
        <v>3230</v>
      </c>
      <c r="AI1746" t="s">
        <v>315</v>
      </c>
      <c r="AJ1746" t="s">
        <v>102</v>
      </c>
      <c r="AK1746" t="s">
        <v>42610</v>
      </c>
      <c r="AL1746" t="s">
        <v>42611</v>
      </c>
      <c r="AM1746" t="s">
        <v>42612</v>
      </c>
      <c r="AN1746" t="s">
        <v>42613</v>
      </c>
      <c r="AO1746" t="s">
        <v>42614</v>
      </c>
      <c r="AP1746" t="s">
        <v>42615</v>
      </c>
      <c r="AQ1746" t="s">
        <v>42607</v>
      </c>
      <c r="AR1746" t="s">
        <v>102</v>
      </c>
      <c r="AS1746" t="s">
        <v>102</v>
      </c>
      <c r="AT1746" t="s">
        <v>102</v>
      </c>
      <c r="AU1746" t="s">
        <v>184</v>
      </c>
      <c r="AV1746" t="s">
        <v>102</v>
      </c>
      <c r="AW1746" t="s">
        <v>2395</v>
      </c>
      <c r="AX1746" t="s">
        <v>2395</v>
      </c>
      <c r="AY1746" t="s">
        <v>132</v>
      </c>
      <c r="AZ1746" t="s">
        <v>132</v>
      </c>
      <c r="BA1746" t="s">
        <v>265</v>
      </c>
      <c r="BB1746" t="s">
        <v>819</v>
      </c>
      <c r="BC1746" t="s">
        <v>315</v>
      </c>
      <c r="BD1746" t="s">
        <v>315</v>
      </c>
      <c r="BE1746" t="s">
        <v>315</v>
      </c>
      <c r="BF1746" t="s">
        <v>315</v>
      </c>
      <c r="BG1746" t="s">
        <v>131</v>
      </c>
      <c r="BH1746" t="s">
        <v>311</v>
      </c>
      <c r="BI1746" t="s">
        <v>133</v>
      </c>
      <c r="BJ1746" t="s">
        <v>137</v>
      </c>
      <c r="BK1746" t="s">
        <v>137</v>
      </c>
      <c r="BL1746" t="s">
        <v>137</v>
      </c>
      <c r="BM1746" t="s">
        <v>137</v>
      </c>
      <c r="BN1746" t="s">
        <v>137</v>
      </c>
      <c r="BO1746" t="s">
        <v>137</v>
      </c>
      <c r="BP1746" t="s">
        <v>137</v>
      </c>
      <c r="BQ1746" t="s">
        <v>308</v>
      </c>
      <c r="BR1746" t="s">
        <v>202</v>
      </c>
      <c r="BS1746" t="s">
        <v>137</v>
      </c>
      <c r="BT1746" t="s">
        <v>315</v>
      </c>
      <c r="BU1746" t="s">
        <v>137</v>
      </c>
      <c r="BV1746" t="s">
        <v>42616</v>
      </c>
      <c r="BW1746" t="s">
        <v>11907</v>
      </c>
      <c r="BX1746" t="s">
        <v>11177</v>
      </c>
      <c r="BY1746" t="s">
        <v>42617</v>
      </c>
      <c r="BZ1746" t="s">
        <v>42618</v>
      </c>
      <c r="CA1746" t="s">
        <v>144</v>
      </c>
      <c r="CB1746" t="s">
        <v>359</v>
      </c>
      <c r="CC1746" t="s">
        <v>145</v>
      </c>
      <c r="CD1746" t="s">
        <v>42619</v>
      </c>
      <c r="CE1746" t="s">
        <v>147</v>
      </c>
    </row>
    <row r="1747" spans="1:83" x14ac:dyDescent="0.2">
      <c r="A1747" t="s">
        <v>42620</v>
      </c>
      <c r="B1747" t="s">
        <v>9984</v>
      </c>
      <c r="C1747" t="s">
        <v>42621</v>
      </c>
      <c r="D1747" t="s">
        <v>42622</v>
      </c>
      <c r="E1747" t="s">
        <v>42623</v>
      </c>
      <c r="F1747" t="s">
        <v>42624</v>
      </c>
      <c r="G1747" t="s">
        <v>42625</v>
      </c>
      <c r="H1747" t="s">
        <v>42626</v>
      </c>
      <c r="I1747" t="s">
        <v>42627</v>
      </c>
      <c r="J1747" t="s">
        <v>92</v>
      </c>
      <c r="K1747" t="s">
        <v>982</v>
      </c>
      <c r="L1747" t="s">
        <v>102</v>
      </c>
      <c r="M1747" t="s">
        <v>42628</v>
      </c>
      <c r="N1747" t="s">
        <v>102</v>
      </c>
      <c r="O1747" t="s">
        <v>42629</v>
      </c>
      <c r="P1747" t="s">
        <v>3084</v>
      </c>
      <c r="Q1747" t="s">
        <v>20692</v>
      </c>
      <c r="R1747" t="s">
        <v>42630</v>
      </c>
      <c r="S1747" t="s">
        <v>42631</v>
      </c>
      <c r="T1747" t="s">
        <v>102</v>
      </c>
      <c r="U1747" t="s">
        <v>102</v>
      </c>
      <c r="V1747" t="s">
        <v>102</v>
      </c>
      <c r="W1747" t="s">
        <v>102</v>
      </c>
      <c r="X1747" t="s">
        <v>105</v>
      </c>
      <c r="Y1747" t="s">
        <v>42632</v>
      </c>
      <c r="Z1747" t="s">
        <v>42633</v>
      </c>
      <c r="AA1747" t="s">
        <v>1271</v>
      </c>
      <c r="AB1747" t="s">
        <v>102</v>
      </c>
      <c r="AC1747" t="s">
        <v>102</v>
      </c>
      <c r="AD1747" t="s">
        <v>102</v>
      </c>
      <c r="AE1747" t="s">
        <v>102</v>
      </c>
      <c r="AF1747" t="s">
        <v>17055</v>
      </c>
      <c r="AG1747" t="s">
        <v>102</v>
      </c>
      <c r="AH1747" t="s">
        <v>4669</v>
      </c>
      <c r="AI1747" t="s">
        <v>102</v>
      </c>
      <c r="AJ1747" t="s">
        <v>102</v>
      </c>
      <c r="AK1747" t="s">
        <v>42634</v>
      </c>
      <c r="AL1747" t="s">
        <v>42635</v>
      </c>
      <c r="AM1747" t="s">
        <v>42636</v>
      </c>
      <c r="AN1747" t="s">
        <v>102</v>
      </c>
      <c r="AO1747" t="s">
        <v>42637</v>
      </c>
      <c r="AP1747" t="s">
        <v>102</v>
      </c>
      <c r="AQ1747" t="s">
        <v>42632</v>
      </c>
      <c r="AR1747" t="s">
        <v>102</v>
      </c>
      <c r="AS1747" t="s">
        <v>102</v>
      </c>
      <c r="AT1747" t="s">
        <v>102</v>
      </c>
      <c r="AU1747" t="s">
        <v>7324</v>
      </c>
      <c r="AV1747" t="s">
        <v>32359</v>
      </c>
      <c r="AW1747" t="s">
        <v>461</v>
      </c>
      <c r="AX1747" t="s">
        <v>1397</v>
      </c>
      <c r="AY1747" t="s">
        <v>965</v>
      </c>
      <c r="AZ1747" t="s">
        <v>2100</v>
      </c>
      <c r="BA1747" t="s">
        <v>191</v>
      </c>
      <c r="BB1747" t="s">
        <v>191</v>
      </c>
      <c r="BC1747" t="s">
        <v>137</v>
      </c>
      <c r="BD1747" t="s">
        <v>137</v>
      </c>
      <c r="BE1747" t="s">
        <v>137</v>
      </c>
      <c r="BF1747" t="s">
        <v>137</v>
      </c>
      <c r="BG1747" t="s">
        <v>137</v>
      </c>
      <c r="BH1747" t="s">
        <v>137</v>
      </c>
      <c r="BI1747" t="s">
        <v>137</v>
      </c>
      <c r="BJ1747" t="s">
        <v>137</v>
      </c>
      <c r="BK1747" t="s">
        <v>137</v>
      </c>
      <c r="BL1747" t="s">
        <v>137</v>
      </c>
      <c r="BM1747" t="s">
        <v>137</v>
      </c>
      <c r="BN1747" t="s">
        <v>137</v>
      </c>
      <c r="BO1747" t="s">
        <v>137</v>
      </c>
      <c r="BP1747" t="s">
        <v>137</v>
      </c>
      <c r="BQ1747" t="s">
        <v>1549</v>
      </c>
      <c r="BR1747" t="s">
        <v>313</v>
      </c>
      <c r="BS1747" t="s">
        <v>137</v>
      </c>
      <c r="BT1747" t="s">
        <v>313</v>
      </c>
      <c r="BU1747" t="s">
        <v>137</v>
      </c>
      <c r="BV1747" t="s">
        <v>102</v>
      </c>
      <c r="BW1747" t="s">
        <v>102</v>
      </c>
      <c r="BX1747" t="s">
        <v>102</v>
      </c>
      <c r="BY1747" t="s">
        <v>102</v>
      </c>
      <c r="BZ1747" t="s">
        <v>102</v>
      </c>
      <c r="CA1747" t="s">
        <v>144</v>
      </c>
      <c r="CB1747" t="s">
        <v>695</v>
      </c>
      <c r="CC1747" t="s">
        <v>31359</v>
      </c>
      <c r="CD1747" t="s">
        <v>42638</v>
      </c>
      <c r="CE1747" t="s">
        <v>102</v>
      </c>
    </row>
    <row r="1748" spans="1:83" x14ac:dyDescent="0.2">
      <c r="A1748" t="s">
        <v>42639</v>
      </c>
      <c r="B1748" t="s">
        <v>9984</v>
      </c>
      <c r="C1748" t="s">
        <v>42640</v>
      </c>
      <c r="D1748" t="s">
        <v>42641</v>
      </c>
      <c r="E1748" t="s">
        <v>42642</v>
      </c>
      <c r="F1748" t="s">
        <v>42643</v>
      </c>
      <c r="G1748" t="s">
        <v>42644</v>
      </c>
      <c r="H1748" t="s">
        <v>42645</v>
      </c>
      <c r="I1748" t="s">
        <v>42646</v>
      </c>
      <c r="J1748" t="s">
        <v>835</v>
      </c>
      <c r="K1748" t="s">
        <v>3703</v>
      </c>
      <c r="L1748" t="s">
        <v>42647</v>
      </c>
      <c r="M1748" t="s">
        <v>42648</v>
      </c>
      <c r="N1748" t="s">
        <v>42649</v>
      </c>
      <c r="O1748" t="s">
        <v>42650</v>
      </c>
      <c r="P1748" t="s">
        <v>16536</v>
      </c>
      <c r="Q1748" t="s">
        <v>42651</v>
      </c>
      <c r="R1748" t="s">
        <v>42652</v>
      </c>
      <c r="S1748" t="s">
        <v>42653</v>
      </c>
      <c r="T1748" t="s">
        <v>102</v>
      </c>
      <c r="U1748" t="s">
        <v>102</v>
      </c>
      <c r="V1748" t="s">
        <v>102</v>
      </c>
      <c r="W1748" t="s">
        <v>102</v>
      </c>
      <c r="X1748" t="s">
        <v>105</v>
      </c>
      <c r="Y1748" t="s">
        <v>42654</v>
      </c>
      <c r="Z1748" t="s">
        <v>42655</v>
      </c>
      <c r="AA1748" t="s">
        <v>108</v>
      </c>
      <c r="AB1748" t="s">
        <v>102</v>
      </c>
      <c r="AC1748" t="s">
        <v>102</v>
      </c>
      <c r="AD1748" t="s">
        <v>102</v>
      </c>
      <c r="AE1748" t="s">
        <v>102</v>
      </c>
      <c r="AF1748" t="s">
        <v>42656</v>
      </c>
      <c r="AG1748" t="s">
        <v>102</v>
      </c>
      <c r="AH1748" t="s">
        <v>3620</v>
      </c>
      <c r="AI1748" t="s">
        <v>315</v>
      </c>
      <c r="AJ1748" t="s">
        <v>102</v>
      </c>
      <c r="AK1748" t="s">
        <v>42657</v>
      </c>
      <c r="AL1748" t="s">
        <v>42658</v>
      </c>
      <c r="AM1748" t="s">
        <v>42659</v>
      </c>
      <c r="AN1748" t="s">
        <v>42660</v>
      </c>
      <c r="AO1748" t="s">
        <v>42661</v>
      </c>
      <c r="AP1748" t="s">
        <v>16714</v>
      </c>
      <c r="AQ1748" t="s">
        <v>42654</v>
      </c>
      <c r="AR1748" t="s">
        <v>102</v>
      </c>
      <c r="AS1748" t="s">
        <v>102</v>
      </c>
      <c r="AT1748" t="s">
        <v>102</v>
      </c>
      <c r="AU1748" t="s">
        <v>33596</v>
      </c>
      <c r="AV1748" t="s">
        <v>102</v>
      </c>
      <c r="AW1748" t="s">
        <v>1885</v>
      </c>
      <c r="AX1748" t="s">
        <v>508</v>
      </c>
      <c r="AY1748" t="s">
        <v>311</v>
      </c>
      <c r="AZ1748" t="s">
        <v>129</v>
      </c>
      <c r="BA1748" t="s">
        <v>271</v>
      </c>
      <c r="BB1748" t="s">
        <v>195</v>
      </c>
      <c r="BC1748" t="s">
        <v>137</v>
      </c>
      <c r="BD1748" t="s">
        <v>137</v>
      </c>
      <c r="BE1748" t="s">
        <v>137</v>
      </c>
      <c r="BF1748" t="s">
        <v>137</v>
      </c>
      <c r="BG1748" t="s">
        <v>137</v>
      </c>
      <c r="BH1748" t="s">
        <v>137</v>
      </c>
      <c r="BI1748" t="s">
        <v>137</v>
      </c>
      <c r="BJ1748" t="s">
        <v>137</v>
      </c>
      <c r="BK1748" t="s">
        <v>137</v>
      </c>
      <c r="BL1748" t="s">
        <v>137</v>
      </c>
      <c r="BM1748" t="s">
        <v>137</v>
      </c>
      <c r="BN1748" t="s">
        <v>137</v>
      </c>
      <c r="BO1748" t="s">
        <v>137</v>
      </c>
      <c r="BP1748" t="s">
        <v>137</v>
      </c>
      <c r="BQ1748" t="s">
        <v>417</v>
      </c>
      <c r="BR1748" t="s">
        <v>137</v>
      </c>
      <c r="BS1748" t="s">
        <v>137</v>
      </c>
      <c r="BT1748" t="s">
        <v>137</v>
      </c>
      <c r="BU1748" t="s">
        <v>137</v>
      </c>
      <c r="BV1748" t="s">
        <v>31461</v>
      </c>
      <c r="BW1748" t="s">
        <v>102</v>
      </c>
      <c r="BX1748" t="s">
        <v>102</v>
      </c>
      <c r="BY1748" t="s">
        <v>102</v>
      </c>
      <c r="BZ1748" t="s">
        <v>102</v>
      </c>
      <c r="CA1748" t="s">
        <v>144</v>
      </c>
      <c r="CB1748" t="s">
        <v>129</v>
      </c>
      <c r="CC1748" t="s">
        <v>7911</v>
      </c>
      <c r="CD1748" t="s">
        <v>42662</v>
      </c>
      <c r="CE1748" t="s">
        <v>102</v>
      </c>
    </row>
    <row r="1749" spans="1:83" x14ac:dyDescent="0.2">
      <c r="A1749" t="s">
        <v>42663</v>
      </c>
      <c r="B1749" t="s">
        <v>84</v>
      </c>
      <c r="C1749" t="s">
        <v>42664</v>
      </c>
      <c r="D1749" t="s">
        <v>42665</v>
      </c>
      <c r="E1749" t="s">
        <v>42666</v>
      </c>
      <c r="F1749" t="s">
        <v>42667</v>
      </c>
      <c r="G1749" t="s">
        <v>3801</v>
      </c>
      <c r="H1749" t="s">
        <v>2841</v>
      </c>
      <c r="I1749" t="s">
        <v>2842</v>
      </c>
      <c r="J1749" t="s">
        <v>222</v>
      </c>
      <c r="K1749" t="s">
        <v>223</v>
      </c>
      <c r="L1749" t="s">
        <v>432</v>
      </c>
      <c r="M1749" t="s">
        <v>102</v>
      </c>
      <c r="N1749" t="s">
        <v>42668</v>
      </c>
      <c r="O1749" t="s">
        <v>42669</v>
      </c>
      <c r="P1749" t="s">
        <v>10182</v>
      </c>
      <c r="Q1749" t="s">
        <v>42670</v>
      </c>
      <c r="R1749" t="s">
        <v>42671</v>
      </c>
      <c r="S1749" t="s">
        <v>42672</v>
      </c>
      <c r="T1749" t="s">
        <v>102</v>
      </c>
      <c r="U1749" t="s">
        <v>102</v>
      </c>
      <c r="V1749" t="s">
        <v>42673</v>
      </c>
      <c r="W1749" t="s">
        <v>102</v>
      </c>
      <c r="X1749" t="s">
        <v>102</v>
      </c>
      <c r="Y1749" t="s">
        <v>42674</v>
      </c>
      <c r="Z1749" t="s">
        <v>42675</v>
      </c>
      <c r="AA1749" t="s">
        <v>1271</v>
      </c>
      <c r="AB1749" t="s">
        <v>102</v>
      </c>
      <c r="AC1749" t="s">
        <v>102</v>
      </c>
      <c r="AD1749" t="s">
        <v>102</v>
      </c>
      <c r="AE1749" t="s">
        <v>102</v>
      </c>
      <c r="AF1749" t="s">
        <v>1503</v>
      </c>
      <c r="AG1749" t="s">
        <v>5075</v>
      </c>
      <c r="AH1749" t="s">
        <v>495</v>
      </c>
      <c r="AI1749" t="s">
        <v>313</v>
      </c>
      <c r="AJ1749" t="s">
        <v>102</v>
      </c>
      <c r="AK1749" t="s">
        <v>102</v>
      </c>
      <c r="AL1749" t="s">
        <v>42676</v>
      </c>
      <c r="AM1749" t="s">
        <v>42677</v>
      </c>
      <c r="AN1749" t="s">
        <v>42678</v>
      </c>
      <c r="AO1749" t="s">
        <v>42679</v>
      </c>
      <c r="AP1749" t="s">
        <v>33503</v>
      </c>
      <c r="AQ1749" t="s">
        <v>42674</v>
      </c>
      <c r="AR1749" t="s">
        <v>102</v>
      </c>
      <c r="AS1749" t="s">
        <v>102</v>
      </c>
      <c r="AT1749" t="s">
        <v>102</v>
      </c>
      <c r="AU1749" t="s">
        <v>184</v>
      </c>
      <c r="AV1749" t="s">
        <v>102</v>
      </c>
      <c r="AW1749" t="s">
        <v>1884</v>
      </c>
      <c r="AX1749" t="s">
        <v>1884</v>
      </c>
      <c r="AY1749" t="s">
        <v>128</v>
      </c>
      <c r="AZ1749" t="s">
        <v>128</v>
      </c>
      <c r="BA1749" t="s">
        <v>195</v>
      </c>
      <c r="BB1749" t="s">
        <v>271</v>
      </c>
      <c r="BC1749" t="s">
        <v>126</v>
      </c>
      <c r="BD1749" t="s">
        <v>126</v>
      </c>
      <c r="BE1749" t="s">
        <v>317</v>
      </c>
      <c r="BF1749" t="s">
        <v>317</v>
      </c>
      <c r="BG1749" t="s">
        <v>310</v>
      </c>
      <c r="BH1749" t="s">
        <v>126</v>
      </c>
      <c r="BI1749" t="s">
        <v>128</v>
      </c>
      <c r="BJ1749" t="s">
        <v>137</v>
      </c>
      <c r="BK1749" t="s">
        <v>137</v>
      </c>
      <c r="BL1749" t="s">
        <v>137</v>
      </c>
      <c r="BM1749" t="s">
        <v>137</v>
      </c>
      <c r="BN1749" t="s">
        <v>137</v>
      </c>
      <c r="BO1749" t="s">
        <v>137</v>
      </c>
      <c r="BP1749" t="s">
        <v>137</v>
      </c>
      <c r="BQ1749" t="s">
        <v>1202</v>
      </c>
      <c r="BR1749" t="s">
        <v>260</v>
      </c>
      <c r="BS1749" t="s">
        <v>137</v>
      </c>
      <c r="BT1749" t="s">
        <v>315</v>
      </c>
      <c r="BU1749" t="s">
        <v>137</v>
      </c>
      <c r="BV1749" t="s">
        <v>42680</v>
      </c>
      <c r="BW1749" t="s">
        <v>42681</v>
      </c>
      <c r="BX1749" t="s">
        <v>5721</v>
      </c>
      <c r="BY1749" t="s">
        <v>42682</v>
      </c>
      <c r="BZ1749" t="s">
        <v>42683</v>
      </c>
      <c r="CA1749" t="s">
        <v>144</v>
      </c>
      <c r="CB1749" t="s">
        <v>136</v>
      </c>
      <c r="CC1749" t="s">
        <v>145</v>
      </c>
      <c r="CD1749" t="s">
        <v>42684</v>
      </c>
      <c r="CE1749" t="s">
        <v>147</v>
      </c>
    </row>
    <row r="1750" spans="1:83" x14ac:dyDescent="0.2">
      <c r="A1750" t="s">
        <v>42685</v>
      </c>
      <c r="B1750" t="s">
        <v>84</v>
      </c>
      <c r="C1750" t="s">
        <v>42686</v>
      </c>
      <c r="D1750" t="s">
        <v>42687</v>
      </c>
      <c r="E1750" t="s">
        <v>42688</v>
      </c>
      <c r="F1750" t="s">
        <v>42689</v>
      </c>
      <c r="G1750" t="s">
        <v>4317</v>
      </c>
      <c r="H1750" t="s">
        <v>4318</v>
      </c>
      <c r="I1750" t="s">
        <v>4319</v>
      </c>
      <c r="J1750" t="s">
        <v>835</v>
      </c>
      <c r="K1750" t="s">
        <v>4320</v>
      </c>
      <c r="L1750" t="s">
        <v>4321</v>
      </c>
      <c r="M1750" t="s">
        <v>42690</v>
      </c>
      <c r="N1750" t="s">
        <v>42691</v>
      </c>
      <c r="O1750" t="s">
        <v>42692</v>
      </c>
      <c r="P1750" t="s">
        <v>42693</v>
      </c>
      <c r="Q1750" t="s">
        <v>42694</v>
      </c>
      <c r="R1750" t="s">
        <v>42695</v>
      </c>
      <c r="S1750" t="s">
        <v>42696</v>
      </c>
      <c r="T1750" t="s">
        <v>102</v>
      </c>
      <c r="U1750" t="s">
        <v>42697</v>
      </c>
      <c r="V1750" t="s">
        <v>42698</v>
      </c>
      <c r="W1750" t="s">
        <v>102</v>
      </c>
      <c r="X1750" t="s">
        <v>102</v>
      </c>
      <c r="Y1750" t="s">
        <v>15008</v>
      </c>
      <c r="Z1750" t="s">
        <v>42699</v>
      </c>
      <c r="AA1750" t="s">
        <v>108</v>
      </c>
      <c r="AB1750" t="s">
        <v>102</v>
      </c>
      <c r="AC1750" t="s">
        <v>102</v>
      </c>
      <c r="AD1750" t="s">
        <v>102</v>
      </c>
      <c r="AE1750" t="s">
        <v>102</v>
      </c>
      <c r="AF1750" t="s">
        <v>42700</v>
      </c>
      <c r="AG1750" t="s">
        <v>2129</v>
      </c>
      <c r="AH1750" t="s">
        <v>264</v>
      </c>
      <c r="AI1750" t="s">
        <v>102</v>
      </c>
      <c r="AJ1750" t="s">
        <v>102</v>
      </c>
      <c r="AK1750" t="s">
        <v>102</v>
      </c>
      <c r="AL1750" t="s">
        <v>42701</v>
      </c>
      <c r="AM1750" t="s">
        <v>42702</v>
      </c>
      <c r="AN1750" t="s">
        <v>102</v>
      </c>
      <c r="AO1750" t="s">
        <v>42703</v>
      </c>
      <c r="AP1750" t="s">
        <v>42704</v>
      </c>
      <c r="AQ1750" t="s">
        <v>15008</v>
      </c>
      <c r="AR1750" t="s">
        <v>102</v>
      </c>
      <c r="AS1750" t="s">
        <v>102</v>
      </c>
      <c r="AT1750" t="s">
        <v>102</v>
      </c>
      <c r="AU1750" t="s">
        <v>352</v>
      </c>
      <c r="AV1750" t="s">
        <v>102</v>
      </c>
      <c r="AW1750" t="s">
        <v>1281</v>
      </c>
      <c r="AX1750" t="s">
        <v>1281</v>
      </c>
      <c r="AY1750" t="s">
        <v>128</v>
      </c>
      <c r="AZ1750" t="s">
        <v>311</v>
      </c>
      <c r="BA1750" t="s">
        <v>602</v>
      </c>
      <c r="BB1750" t="s">
        <v>262</v>
      </c>
      <c r="BC1750" t="s">
        <v>129</v>
      </c>
      <c r="BD1750" t="s">
        <v>129</v>
      </c>
      <c r="BE1750" t="s">
        <v>129</v>
      </c>
      <c r="BF1750" t="s">
        <v>311</v>
      </c>
      <c r="BG1750" t="s">
        <v>317</v>
      </c>
      <c r="BH1750" t="s">
        <v>129</v>
      </c>
      <c r="BI1750" t="s">
        <v>311</v>
      </c>
      <c r="BJ1750" t="s">
        <v>137</v>
      </c>
      <c r="BK1750" t="s">
        <v>137</v>
      </c>
      <c r="BL1750" t="s">
        <v>137</v>
      </c>
      <c r="BM1750" t="s">
        <v>137</v>
      </c>
      <c r="BN1750" t="s">
        <v>137</v>
      </c>
      <c r="BO1750" t="s">
        <v>137</v>
      </c>
      <c r="BP1750" t="s">
        <v>137</v>
      </c>
      <c r="BQ1750" t="s">
        <v>4709</v>
      </c>
      <c r="BR1750" t="s">
        <v>260</v>
      </c>
      <c r="BS1750" t="s">
        <v>137</v>
      </c>
      <c r="BT1750" t="s">
        <v>315</v>
      </c>
      <c r="BU1750" t="s">
        <v>137</v>
      </c>
      <c r="BV1750" t="s">
        <v>42705</v>
      </c>
      <c r="BW1750" t="s">
        <v>22755</v>
      </c>
      <c r="BX1750" t="s">
        <v>9980</v>
      </c>
      <c r="BY1750" t="s">
        <v>4065</v>
      </c>
      <c r="BZ1750" t="s">
        <v>42706</v>
      </c>
      <c r="CA1750" t="s">
        <v>144</v>
      </c>
      <c r="CB1750" t="s">
        <v>317</v>
      </c>
      <c r="CC1750" t="s">
        <v>145</v>
      </c>
      <c r="CD1750" t="s">
        <v>42707</v>
      </c>
      <c r="CE1750" t="s">
        <v>147</v>
      </c>
    </row>
    <row r="1751" spans="1:83" x14ac:dyDescent="0.2">
      <c r="A1751" t="s">
        <v>42708</v>
      </c>
      <c r="B1751" t="s">
        <v>9984</v>
      </c>
      <c r="C1751" t="s">
        <v>42709</v>
      </c>
      <c r="D1751" t="s">
        <v>42710</v>
      </c>
      <c r="E1751" t="s">
        <v>42711</v>
      </c>
      <c r="F1751" t="s">
        <v>42712</v>
      </c>
      <c r="G1751" t="s">
        <v>42713</v>
      </c>
      <c r="H1751" t="s">
        <v>42714</v>
      </c>
      <c r="I1751" t="s">
        <v>42715</v>
      </c>
      <c r="J1751" t="s">
        <v>222</v>
      </c>
      <c r="K1751" t="s">
        <v>223</v>
      </c>
      <c r="L1751" t="s">
        <v>5828</v>
      </c>
      <c r="M1751" t="s">
        <v>42716</v>
      </c>
      <c r="N1751" t="s">
        <v>42717</v>
      </c>
      <c r="O1751" t="s">
        <v>42718</v>
      </c>
      <c r="P1751" t="s">
        <v>42719</v>
      </c>
      <c r="Q1751" t="s">
        <v>42720</v>
      </c>
      <c r="R1751" t="s">
        <v>42721</v>
      </c>
      <c r="S1751" t="s">
        <v>42722</v>
      </c>
      <c r="T1751" t="s">
        <v>102</v>
      </c>
      <c r="U1751" t="s">
        <v>102</v>
      </c>
      <c r="V1751" t="s">
        <v>42723</v>
      </c>
      <c r="W1751" t="s">
        <v>102</v>
      </c>
      <c r="X1751" t="s">
        <v>102</v>
      </c>
      <c r="Y1751" t="s">
        <v>630</v>
      </c>
      <c r="Z1751" t="s">
        <v>42724</v>
      </c>
      <c r="AA1751" t="s">
        <v>444</v>
      </c>
      <c r="AB1751" t="s">
        <v>102</v>
      </c>
      <c r="AC1751" t="s">
        <v>5202</v>
      </c>
      <c r="AD1751" t="s">
        <v>238</v>
      </c>
      <c r="AE1751" t="s">
        <v>296</v>
      </c>
      <c r="AF1751" t="s">
        <v>5838</v>
      </c>
      <c r="AG1751" t="s">
        <v>102</v>
      </c>
      <c r="AH1751" t="s">
        <v>3620</v>
      </c>
      <c r="AI1751" t="s">
        <v>132</v>
      </c>
      <c r="AJ1751" t="s">
        <v>102</v>
      </c>
      <c r="AK1751" t="s">
        <v>102</v>
      </c>
      <c r="AL1751" t="s">
        <v>42725</v>
      </c>
      <c r="AM1751" t="s">
        <v>42726</v>
      </c>
      <c r="AN1751" t="s">
        <v>42727</v>
      </c>
      <c r="AO1751" t="s">
        <v>42728</v>
      </c>
      <c r="AP1751" t="s">
        <v>42729</v>
      </c>
      <c r="AQ1751" t="s">
        <v>630</v>
      </c>
      <c r="AR1751" t="s">
        <v>102</v>
      </c>
      <c r="AS1751" t="s">
        <v>102</v>
      </c>
      <c r="AT1751" t="s">
        <v>102</v>
      </c>
      <c r="AU1751" t="s">
        <v>13903</v>
      </c>
      <c r="AV1751" t="s">
        <v>102</v>
      </c>
      <c r="AW1751" t="s">
        <v>42730</v>
      </c>
      <c r="AX1751" t="s">
        <v>42731</v>
      </c>
      <c r="AY1751" t="s">
        <v>2395</v>
      </c>
      <c r="AZ1751" t="s">
        <v>507</v>
      </c>
      <c r="BA1751" t="s">
        <v>3727</v>
      </c>
      <c r="BB1751" t="s">
        <v>695</v>
      </c>
      <c r="BC1751" t="s">
        <v>137</v>
      </c>
      <c r="BD1751" t="s">
        <v>137</v>
      </c>
      <c r="BE1751" t="s">
        <v>137</v>
      </c>
      <c r="BF1751" t="s">
        <v>137</v>
      </c>
      <c r="BG1751" t="s">
        <v>315</v>
      </c>
      <c r="BH1751" t="s">
        <v>315</v>
      </c>
      <c r="BI1751" t="s">
        <v>137</v>
      </c>
      <c r="BJ1751" t="s">
        <v>137</v>
      </c>
      <c r="BK1751" t="s">
        <v>137</v>
      </c>
      <c r="BL1751" t="s">
        <v>137</v>
      </c>
      <c r="BM1751" t="s">
        <v>137</v>
      </c>
      <c r="BN1751" t="s">
        <v>137</v>
      </c>
      <c r="BO1751" t="s">
        <v>137</v>
      </c>
      <c r="BP1751" t="s">
        <v>137</v>
      </c>
      <c r="BQ1751" t="s">
        <v>42732</v>
      </c>
      <c r="BR1751" t="s">
        <v>137</v>
      </c>
      <c r="BS1751" t="s">
        <v>137</v>
      </c>
      <c r="BT1751" t="s">
        <v>137</v>
      </c>
      <c r="BU1751" t="s">
        <v>137</v>
      </c>
      <c r="BV1751" t="s">
        <v>42733</v>
      </c>
      <c r="BW1751" t="s">
        <v>102</v>
      </c>
      <c r="BX1751" t="s">
        <v>102</v>
      </c>
      <c r="BY1751" t="s">
        <v>102</v>
      </c>
      <c r="BZ1751" t="s">
        <v>102</v>
      </c>
      <c r="CA1751" t="s">
        <v>144</v>
      </c>
      <c r="CB1751" t="s">
        <v>315</v>
      </c>
      <c r="CC1751" t="s">
        <v>145</v>
      </c>
      <c r="CD1751" t="s">
        <v>42734</v>
      </c>
      <c r="CE1751" t="s">
        <v>102</v>
      </c>
    </row>
    <row r="1752" spans="1:83" x14ac:dyDescent="0.2">
      <c r="A1752" t="s">
        <v>42735</v>
      </c>
      <c r="B1752" t="s">
        <v>32189</v>
      </c>
      <c r="C1752" t="s">
        <v>42736</v>
      </c>
      <c r="D1752" t="s">
        <v>102</v>
      </c>
      <c r="E1752" t="s">
        <v>42737</v>
      </c>
      <c r="F1752" t="s">
        <v>102</v>
      </c>
      <c r="G1752" t="s">
        <v>42738</v>
      </c>
      <c r="H1752" t="s">
        <v>42739</v>
      </c>
      <c r="I1752" t="s">
        <v>42740</v>
      </c>
      <c r="J1752" t="s">
        <v>835</v>
      </c>
      <c r="K1752" t="s">
        <v>15118</v>
      </c>
      <c r="L1752" t="s">
        <v>15119</v>
      </c>
      <c r="M1752" t="s">
        <v>102</v>
      </c>
      <c r="N1752" t="s">
        <v>102</v>
      </c>
      <c r="O1752" t="s">
        <v>102</v>
      </c>
      <c r="P1752" t="s">
        <v>102</v>
      </c>
      <c r="Q1752" t="s">
        <v>102</v>
      </c>
      <c r="R1752" t="s">
        <v>42741</v>
      </c>
      <c r="S1752" t="s">
        <v>42742</v>
      </c>
      <c r="T1752" t="s">
        <v>102</v>
      </c>
      <c r="U1752" t="s">
        <v>42743</v>
      </c>
      <c r="V1752" t="s">
        <v>102</v>
      </c>
      <c r="W1752" t="s">
        <v>102</v>
      </c>
      <c r="X1752" t="s">
        <v>102</v>
      </c>
      <c r="Y1752" t="s">
        <v>42744</v>
      </c>
      <c r="Z1752" t="s">
        <v>42745</v>
      </c>
      <c r="AA1752" t="s">
        <v>294</v>
      </c>
      <c r="AB1752" t="s">
        <v>102</v>
      </c>
      <c r="AC1752" t="s">
        <v>102</v>
      </c>
      <c r="AD1752" t="s">
        <v>102</v>
      </c>
      <c r="AE1752" t="s">
        <v>102</v>
      </c>
      <c r="AF1752" t="s">
        <v>15130</v>
      </c>
      <c r="AG1752" t="s">
        <v>102</v>
      </c>
      <c r="AH1752" t="s">
        <v>102</v>
      </c>
      <c r="AI1752" t="s">
        <v>102</v>
      </c>
      <c r="AJ1752" t="s">
        <v>102</v>
      </c>
      <c r="AK1752" t="s">
        <v>102</v>
      </c>
      <c r="AL1752" t="s">
        <v>42746</v>
      </c>
      <c r="AM1752" t="s">
        <v>42747</v>
      </c>
      <c r="AN1752" t="s">
        <v>102</v>
      </c>
      <c r="AO1752" t="s">
        <v>42748</v>
      </c>
      <c r="AP1752" t="s">
        <v>32304</v>
      </c>
      <c r="AQ1752" t="s">
        <v>42744</v>
      </c>
      <c r="AR1752" t="s">
        <v>102</v>
      </c>
      <c r="AS1752" t="s">
        <v>102</v>
      </c>
      <c r="AT1752" t="s">
        <v>102</v>
      </c>
      <c r="AU1752" t="s">
        <v>184</v>
      </c>
      <c r="AV1752" t="s">
        <v>36023</v>
      </c>
      <c r="AW1752" t="s">
        <v>2921</v>
      </c>
      <c r="AX1752" t="s">
        <v>2921</v>
      </c>
      <c r="AY1752" t="s">
        <v>132</v>
      </c>
      <c r="AZ1752" t="s">
        <v>132</v>
      </c>
      <c r="BA1752" t="s">
        <v>1358</v>
      </c>
      <c r="BB1752" t="s">
        <v>599</v>
      </c>
      <c r="BC1752" t="s">
        <v>137</v>
      </c>
      <c r="BD1752" t="s">
        <v>137</v>
      </c>
      <c r="BE1752" t="s">
        <v>137</v>
      </c>
      <c r="BF1752" t="s">
        <v>137</v>
      </c>
      <c r="BG1752" t="s">
        <v>359</v>
      </c>
      <c r="BH1752" t="s">
        <v>129</v>
      </c>
      <c r="BI1752" t="s">
        <v>311</v>
      </c>
      <c r="BJ1752" t="s">
        <v>137</v>
      </c>
      <c r="BK1752" t="s">
        <v>137</v>
      </c>
      <c r="BL1752" t="s">
        <v>137</v>
      </c>
      <c r="BM1752" t="s">
        <v>137</v>
      </c>
      <c r="BN1752" t="s">
        <v>137</v>
      </c>
      <c r="BO1752" t="s">
        <v>137</v>
      </c>
      <c r="BP1752" t="s">
        <v>137</v>
      </c>
      <c r="BQ1752" t="s">
        <v>2359</v>
      </c>
      <c r="BR1752" t="s">
        <v>692</v>
      </c>
      <c r="BS1752" t="s">
        <v>137</v>
      </c>
      <c r="BT1752" t="s">
        <v>133</v>
      </c>
      <c r="BU1752" t="s">
        <v>137</v>
      </c>
      <c r="BV1752" t="s">
        <v>42749</v>
      </c>
      <c r="BW1752" t="s">
        <v>42750</v>
      </c>
      <c r="BX1752" t="s">
        <v>42751</v>
      </c>
      <c r="BY1752" t="s">
        <v>37487</v>
      </c>
      <c r="BZ1752" t="s">
        <v>102</v>
      </c>
      <c r="CA1752" t="s">
        <v>144</v>
      </c>
      <c r="CB1752" t="s">
        <v>132</v>
      </c>
      <c r="CC1752" t="s">
        <v>145</v>
      </c>
      <c r="CD1752" t="s">
        <v>42752</v>
      </c>
      <c r="CE1752" t="s">
        <v>102</v>
      </c>
    </row>
    <row r="1753" spans="1:83" x14ac:dyDescent="0.2">
      <c r="A1753" t="s">
        <v>42753</v>
      </c>
      <c r="B1753" t="s">
        <v>827</v>
      </c>
      <c r="C1753" t="s">
        <v>42754</v>
      </c>
      <c r="D1753" t="s">
        <v>42755</v>
      </c>
      <c r="E1753" t="s">
        <v>42756</v>
      </c>
      <c r="F1753" t="s">
        <v>42757</v>
      </c>
      <c r="G1753" t="s">
        <v>42758</v>
      </c>
      <c r="H1753" t="s">
        <v>42759</v>
      </c>
      <c r="I1753" t="s">
        <v>42760</v>
      </c>
      <c r="J1753" t="s">
        <v>222</v>
      </c>
      <c r="K1753" t="s">
        <v>223</v>
      </c>
      <c r="L1753" t="s">
        <v>6534</v>
      </c>
      <c r="M1753" t="s">
        <v>102</v>
      </c>
      <c r="N1753" t="s">
        <v>42761</v>
      </c>
      <c r="O1753" t="s">
        <v>42762</v>
      </c>
      <c r="P1753" t="s">
        <v>15621</v>
      </c>
      <c r="Q1753" t="s">
        <v>42763</v>
      </c>
      <c r="R1753" t="s">
        <v>42764</v>
      </c>
      <c r="S1753" t="s">
        <v>42765</v>
      </c>
      <c r="T1753" t="s">
        <v>102</v>
      </c>
      <c r="U1753" t="s">
        <v>102</v>
      </c>
      <c r="V1753" t="s">
        <v>102</v>
      </c>
      <c r="W1753" t="s">
        <v>15197</v>
      </c>
      <c r="X1753" t="s">
        <v>102</v>
      </c>
      <c r="Y1753" t="s">
        <v>42766</v>
      </c>
      <c r="Z1753" t="s">
        <v>42767</v>
      </c>
      <c r="AA1753" t="s">
        <v>294</v>
      </c>
      <c r="AB1753" t="s">
        <v>102</v>
      </c>
      <c r="AC1753" t="s">
        <v>42768</v>
      </c>
      <c r="AD1753" t="s">
        <v>238</v>
      </c>
      <c r="AE1753" t="s">
        <v>11699</v>
      </c>
      <c r="AF1753" t="s">
        <v>42769</v>
      </c>
      <c r="AG1753" t="s">
        <v>102</v>
      </c>
      <c r="AH1753" t="s">
        <v>13356</v>
      </c>
      <c r="AI1753" t="s">
        <v>102</v>
      </c>
      <c r="AJ1753" t="s">
        <v>102</v>
      </c>
      <c r="AK1753" t="s">
        <v>42770</v>
      </c>
      <c r="AL1753" t="s">
        <v>42771</v>
      </c>
      <c r="AM1753" t="s">
        <v>42772</v>
      </c>
      <c r="AN1753" t="s">
        <v>42773</v>
      </c>
      <c r="AO1753" t="s">
        <v>42774</v>
      </c>
      <c r="AP1753" t="s">
        <v>5721</v>
      </c>
      <c r="AQ1753" t="s">
        <v>42766</v>
      </c>
      <c r="AR1753" t="s">
        <v>42775</v>
      </c>
      <c r="AS1753" t="s">
        <v>42776</v>
      </c>
      <c r="AT1753" t="s">
        <v>42777</v>
      </c>
      <c r="AU1753" t="s">
        <v>37280</v>
      </c>
      <c r="AV1753" t="s">
        <v>42778</v>
      </c>
      <c r="AW1753" t="s">
        <v>463</v>
      </c>
      <c r="AX1753" t="s">
        <v>775</v>
      </c>
      <c r="AY1753" t="s">
        <v>128</v>
      </c>
      <c r="AZ1753" t="s">
        <v>317</v>
      </c>
      <c r="BA1753" t="s">
        <v>132</v>
      </c>
      <c r="BB1753" t="s">
        <v>128</v>
      </c>
      <c r="BC1753" t="s">
        <v>137</v>
      </c>
      <c r="BD1753" t="s">
        <v>137</v>
      </c>
      <c r="BE1753" t="s">
        <v>137</v>
      </c>
      <c r="BF1753" t="s">
        <v>137</v>
      </c>
      <c r="BG1753" t="s">
        <v>311</v>
      </c>
      <c r="BH1753" t="s">
        <v>137</v>
      </c>
      <c r="BI1753" t="s">
        <v>137</v>
      </c>
      <c r="BJ1753" t="s">
        <v>137</v>
      </c>
      <c r="BK1753" t="s">
        <v>137</v>
      </c>
      <c r="BL1753" t="s">
        <v>137</v>
      </c>
      <c r="BM1753" t="s">
        <v>137</v>
      </c>
      <c r="BN1753" t="s">
        <v>137</v>
      </c>
      <c r="BO1753" t="s">
        <v>137</v>
      </c>
      <c r="BP1753" t="s">
        <v>137</v>
      </c>
      <c r="BQ1753" t="s">
        <v>463</v>
      </c>
      <c r="BR1753" t="s">
        <v>137</v>
      </c>
      <c r="BS1753" t="s">
        <v>137</v>
      </c>
      <c r="BT1753" t="s">
        <v>137</v>
      </c>
      <c r="BU1753" t="s">
        <v>693</v>
      </c>
      <c r="BV1753" t="s">
        <v>42779</v>
      </c>
      <c r="BW1753" t="s">
        <v>102</v>
      </c>
      <c r="BX1753" t="s">
        <v>102</v>
      </c>
      <c r="BY1753" t="s">
        <v>102</v>
      </c>
      <c r="BZ1753" t="s">
        <v>36183</v>
      </c>
      <c r="CA1753" t="s">
        <v>144</v>
      </c>
      <c r="CB1753" t="s">
        <v>311</v>
      </c>
      <c r="CC1753" t="s">
        <v>4278</v>
      </c>
      <c r="CD1753" t="s">
        <v>42780</v>
      </c>
      <c r="CE1753" t="s">
        <v>102</v>
      </c>
    </row>
    <row r="1754" spans="1:83" x14ac:dyDescent="0.2">
      <c r="A1754" t="s">
        <v>42781</v>
      </c>
      <c r="B1754" t="s">
        <v>827</v>
      </c>
      <c r="C1754" t="s">
        <v>42782</v>
      </c>
      <c r="D1754" t="s">
        <v>42783</v>
      </c>
      <c r="E1754" t="s">
        <v>42784</v>
      </c>
      <c r="F1754" t="s">
        <v>42785</v>
      </c>
      <c r="G1754" t="s">
        <v>42786</v>
      </c>
      <c r="H1754" t="s">
        <v>42787</v>
      </c>
      <c r="I1754" t="s">
        <v>42788</v>
      </c>
      <c r="J1754" t="s">
        <v>222</v>
      </c>
      <c r="K1754" t="s">
        <v>223</v>
      </c>
      <c r="L1754" t="s">
        <v>432</v>
      </c>
      <c r="M1754" t="s">
        <v>42789</v>
      </c>
      <c r="N1754" t="s">
        <v>42790</v>
      </c>
      <c r="O1754" t="s">
        <v>42791</v>
      </c>
      <c r="P1754" t="s">
        <v>2548</v>
      </c>
      <c r="Q1754" t="s">
        <v>42792</v>
      </c>
      <c r="R1754" t="s">
        <v>42793</v>
      </c>
      <c r="S1754" t="s">
        <v>42794</v>
      </c>
      <c r="T1754" t="s">
        <v>102</v>
      </c>
      <c r="U1754" t="s">
        <v>102</v>
      </c>
      <c r="V1754" t="s">
        <v>102</v>
      </c>
      <c r="W1754" t="s">
        <v>41678</v>
      </c>
      <c r="X1754" t="s">
        <v>102</v>
      </c>
      <c r="Y1754" t="s">
        <v>42795</v>
      </c>
      <c r="Z1754" t="s">
        <v>42796</v>
      </c>
      <c r="AA1754" t="s">
        <v>5548</v>
      </c>
      <c r="AB1754" t="s">
        <v>102</v>
      </c>
      <c r="AC1754" t="s">
        <v>42797</v>
      </c>
      <c r="AD1754" t="s">
        <v>238</v>
      </c>
      <c r="AE1754" t="s">
        <v>852</v>
      </c>
      <c r="AF1754" t="s">
        <v>1503</v>
      </c>
      <c r="AG1754" t="s">
        <v>102</v>
      </c>
      <c r="AH1754" t="s">
        <v>2854</v>
      </c>
      <c r="AI1754" t="s">
        <v>359</v>
      </c>
      <c r="AJ1754" t="s">
        <v>102</v>
      </c>
      <c r="AK1754" t="s">
        <v>102</v>
      </c>
      <c r="AL1754" t="s">
        <v>42798</v>
      </c>
      <c r="AM1754" t="s">
        <v>42799</v>
      </c>
      <c r="AN1754" t="s">
        <v>42800</v>
      </c>
      <c r="AO1754" t="s">
        <v>42801</v>
      </c>
      <c r="AP1754" t="s">
        <v>31254</v>
      </c>
      <c r="AQ1754" t="s">
        <v>42795</v>
      </c>
      <c r="AR1754" t="s">
        <v>42802</v>
      </c>
      <c r="AS1754" t="s">
        <v>2050</v>
      </c>
      <c r="AT1754" t="s">
        <v>42803</v>
      </c>
      <c r="AU1754" t="s">
        <v>352</v>
      </c>
      <c r="AV1754" t="s">
        <v>42804</v>
      </c>
      <c r="AW1754" t="s">
        <v>365</v>
      </c>
      <c r="AX1754" t="s">
        <v>701</v>
      </c>
      <c r="AY1754" t="s">
        <v>132</v>
      </c>
      <c r="AZ1754" t="s">
        <v>128</v>
      </c>
      <c r="BA1754" t="s">
        <v>507</v>
      </c>
      <c r="BB1754" t="s">
        <v>271</v>
      </c>
      <c r="BC1754" t="s">
        <v>137</v>
      </c>
      <c r="BD1754" t="s">
        <v>137</v>
      </c>
      <c r="BE1754" t="s">
        <v>137</v>
      </c>
      <c r="BF1754" t="s">
        <v>137</v>
      </c>
      <c r="BG1754" t="s">
        <v>311</v>
      </c>
      <c r="BH1754" t="s">
        <v>133</v>
      </c>
      <c r="BI1754" t="s">
        <v>133</v>
      </c>
      <c r="BJ1754" t="s">
        <v>137</v>
      </c>
      <c r="BK1754" t="s">
        <v>137</v>
      </c>
      <c r="BL1754" t="s">
        <v>137</v>
      </c>
      <c r="BM1754" t="s">
        <v>137</v>
      </c>
      <c r="BN1754" t="s">
        <v>137</v>
      </c>
      <c r="BO1754" t="s">
        <v>137</v>
      </c>
      <c r="BP1754" t="s">
        <v>137</v>
      </c>
      <c r="BQ1754" t="s">
        <v>417</v>
      </c>
      <c r="BR1754" t="s">
        <v>200</v>
      </c>
      <c r="BS1754" t="s">
        <v>315</v>
      </c>
      <c r="BT1754" t="s">
        <v>133</v>
      </c>
      <c r="BU1754" t="s">
        <v>133</v>
      </c>
      <c r="BV1754" t="s">
        <v>42805</v>
      </c>
      <c r="BW1754" t="s">
        <v>42806</v>
      </c>
      <c r="BX1754" t="s">
        <v>42807</v>
      </c>
      <c r="BY1754" t="s">
        <v>5328</v>
      </c>
      <c r="BZ1754" t="s">
        <v>102</v>
      </c>
      <c r="CA1754" t="s">
        <v>102</v>
      </c>
      <c r="CB1754" t="s">
        <v>137</v>
      </c>
      <c r="CC1754" t="s">
        <v>145</v>
      </c>
      <c r="CD1754" t="s">
        <v>42808</v>
      </c>
      <c r="CE1754" t="s">
        <v>102</v>
      </c>
    </row>
    <row r="1755" spans="1:83" x14ac:dyDescent="0.2">
      <c r="A1755" t="s">
        <v>42809</v>
      </c>
      <c r="B1755" t="s">
        <v>827</v>
      </c>
      <c r="C1755" t="s">
        <v>42810</v>
      </c>
      <c r="D1755" t="s">
        <v>42811</v>
      </c>
      <c r="E1755" t="s">
        <v>42812</v>
      </c>
      <c r="F1755" t="s">
        <v>42813</v>
      </c>
      <c r="G1755" t="s">
        <v>19131</v>
      </c>
      <c r="H1755" t="s">
        <v>19132</v>
      </c>
      <c r="I1755" t="s">
        <v>19133</v>
      </c>
      <c r="J1755" t="s">
        <v>222</v>
      </c>
      <c r="K1755" t="s">
        <v>223</v>
      </c>
      <c r="L1755" t="s">
        <v>5474</v>
      </c>
      <c r="M1755" t="s">
        <v>102</v>
      </c>
      <c r="N1755" t="s">
        <v>42814</v>
      </c>
      <c r="O1755" t="s">
        <v>42815</v>
      </c>
      <c r="P1755" t="s">
        <v>4453</v>
      </c>
      <c r="Q1755" t="s">
        <v>22579</v>
      </c>
      <c r="R1755" t="s">
        <v>42816</v>
      </c>
      <c r="S1755" t="s">
        <v>42817</v>
      </c>
      <c r="T1755" t="s">
        <v>102</v>
      </c>
      <c r="U1755" t="s">
        <v>102</v>
      </c>
      <c r="V1755" t="s">
        <v>32809</v>
      </c>
      <c r="W1755" t="s">
        <v>4561</v>
      </c>
      <c r="X1755" t="s">
        <v>102</v>
      </c>
      <c r="Y1755" t="s">
        <v>42818</v>
      </c>
      <c r="Z1755" t="s">
        <v>42819</v>
      </c>
      <c r="AA1755" t="s">
        <v>294</v>
      </c>
      <c r="AB1755" t="s">
        <v>102</v>
      </c>
      <c r="AC1755" t="s">
        <v>102</v>
      </c>
      <c r="AD1755" t="s">
        <v>238</v>
      </c>
      <c r="AE1755" t="s">
        <v>852</v>
      </c>
      <c r="AF1755" t="s">
        <v>5484</v>
      </c>
      <c r="AG1755" t="s">
        <v>102</v>
      </c>
      <c r="AH1755" t="s">
        <v>1768</v>
      </c>
      <c r="AI1755" t="s">
        <v>102</v>
      </c>
      <c r="AJ1755" t="s">
        <v>102</v>
      </c>
      <c r="AK1755" t="s">
        <v>42820</v>
      </c>
      <c r="AL1755" t="s">
        <v>42821</v>
      </c>
      <c r="AM1755" t="s">
        <v>42822</v>
      </c>
      <c r="AN1755" t="s">
        <v>42823</v>
      </c>
      <c r="AO1755" t="s">
        <v>42824</v>
      </c>
      <c r="AP1755" t="s">
        <v>102</v>
      </c>
      <c r="AQ1755" t="s">
        <v>42818</v>
      </c>
      <c r="AR1755" t="s">
        <v>102</v>
      </c>
      <c r="AS1755" t="s">
        <v>102</v>
      </c>
      <c r="AT1755" t="s">
        <v>102</v>
      </c>
      <c r="AU1755" t="s">
        <v>7297</v>
      </c>
      <c r="AV1755" t="s">
        <v>102</v>
      </c>
      <c r="AW1755" t="s">
        <v>1122</v>
      </c>
      <c r="AX1755" t="s">
        <v>1122</v>
      </c>
      <c r="AY1755" t="s">
        <v>315</v>
      </c>
      <c r="AZ1755" t="s">
        <v>133</v>
      </c>
      <c r="BA1755" t="s">
        <v>136</v>
      </c>
      <c r="BB1755" t="s">
        <v>312</v>
      </c>
      <c r="BC1755" t="s">
        <v>315</v>
      </c>
      <c r="BD1755" t="s">
        <v>315</v>
      </c>
      <c r="BE1755" t="s">
        <v>137</v>
      </c>
      <c r="BF1755" t="s">
        <v>137</v>
      </c>
      <c r="BG1755" t="s">
        <v>128</v>
      </c>
      <c r="BH1755" t="s">
        <v>132</v>
      </c>
      <c r="BI1755" t="s">
        <v>133</v>
      </c>
      <c r="BJ1755" t="s">
        <v>137</v>
      </c>
      <c r="BK1755" t="s">
        <v>137</v>
      </c>
      <c r="BL1755" t="s">
        <v>137</v>
      </c>
      <c r="BM1755" t="s">
        <v>137</v>
      </c>
      <c r="BN1755" t="s">
        <v>137</v>
      </c>
      <c r="BO1755" t="s">
        <v>137</v>
      </c>
      <c r="BP1755" t="s">
        <v>137</v>
      </c>
      <c r="BQ1755" t="s">
        <v>311</v>
      </c>
      <c r="BR1755" t="s">
        <v>315</v>
      </c>
      <c r="BS1755" t="s">
        <v>137</v>
      </c>
      <c r="BT1755" t="s">
        <v>137</v>
      </c>
      <c r="BU1755" t="s">
        <v>137</v>
      </c>
      <c r="BV1755" t="s">
        <v>102</v>
      </c>
      <c r="BW1755" t="s">
        <v>102</v>
      </c>
      <c r="BX1755" t="s">
        <v>102</v>
      </c>
      <c r="BY1755" t="s">
        <v>102</v>
      </c>
      <c r="BZ1755" t="s">
        <v>102</v>
      </c>
      <c r="CA1755" t="s">
        <v>144</v>
      </c>
      <c r="CB1755" t="s">
        <v>137</v>
      </c>
      <c r="CC1755" t="s">
        <v>3244</v>
      </c>
      <c r="CD1755" t="s">
        <v>33077</v>
      </c>
      <c r="CE1755" t="s">
        <v>102</v>
      </c>
    </row>
    <row r="1756" spans="1:83" x14ac:dyDescent="0.2">
      <c r="A1756" t="s">
        <v>42825</v>
      </c>
      <c r="B1756" t="s">
        <v>827</v>
      </c>
      <c r="C1756" t="s">
        <v>42826</v>
      </c>
      <c r="D1756" t="s">
        <v>42827</v>
      </c>
      <c r="E1756" t="s">
        <v>42828</v>
      </c>
      <c r="F1756" t="s">
        <v>42829</v>
      </c>
      <c r="G1756" t="s">
        <v>37982</v>
      </c>
      <c r="H1756" t="s">
        <v>37983</v>
      </c>
      <c r="I1756" t="s">
        <v>37984</v>
      </c>
      <c r="J1756" t="s">
        <v>222</v>
      </c>
      <c r="K1756" t="s">
        <v>6292</v>
      </c>
      <c r="L1756" t="s">
        <v>37985</v>
      </c>
      <c r="M1756" t="s">
        <v>102</v>
      </c>
      <c r="N1756" t="s">
        <v>102</v>
      </c>
      <c r="O1756" t="s">
        <v>102</v>
      </c>
      <c r="P1756" t="s">
        <v>102</v>
      </c>
      <c r="Q1756" t="s">
        <v>102</v>
      </c>
      <c r="R1756" t="s">
        <v>42830</v>
      </c>
      <c r="S1756" t="s">
        <v>42831</v>
      </c>
      <c r="T1756" t="s">
        <v>102</v>
      </c>
      <c r="U1756" t="s">
        <v>42832</v>
      </c>
      <c r="V1756" t="s">
        <v>102</v>
      </c>
      <c r="W1756" t="s">
        <v>4561</v>
      </c>
      <c r="X1756" t="s">
        <v>102</v>
      </c>
      <c r="Y1756" t="s">
        <v>42833</v>
      </c>
      <c r="Z1756" t="s">
        <v>42834</v>
      </c>
      <c r="AA1756" t="s">
        <v>1608</v>
      </c>
      <c r="AB1756" t="s">
        <v>102</v>
      </c>
      <c r="AC1756" t="s">
        <v>42835</v>
      </c>
      <c r="AD1756" t="s">
        <v>238</v>
      </c>
      <c r="AE1756" t="s">
        <v>102</v>
      </c>
      <c r="AF1756" t="s">
        <v>37992</v>
      </c>
      <c r="AG1756" t="s">
        <v>102</v>
      </c>
      <c r="AH1756" t="s">
        <v>12420</v>
      </c>
      <c r="AI1756" t="s">
        <v>102</v>
      </c>
      <c r="AJ1756" t="s">
        <v>102</v>
      </c>
      <c r="AK1756" t="s">
        <v>42836</v>
      </c>
      <c r="AL1756" t="s">
        <v>42837</v>
      </c>
      <c r="AM1756" t="s">
        <v>42838</v>
      </c>
      <c r="AN1756" t="s">
        <v>42839</v>
      </c>
      <c r="AO1756" t="s">
        <v>42840</v>
      </c>
      <c r="AP1756" t="s">
        <v>42841</v>
      </c>
      <c r="AQ1756" t="s">
        <v>42833</v>
      </c>
      <c r="AR1756" t="s">
        <v>102</v>
      </c>
      <c r="AS1756" t="s">
        <v>102</v>
      </c>
      <c r="AT1756" t="s">
        <v>102</v>
      </c>
      <c r="AU1756" t="s">
        <v>1320</v>
      </c>
      <c r="AV1756" t="s">
        <v>102</v>
      </c>
      <c r="AW1756" t="s">
        <v>3408</v>
      </c>
      <c r="AX1756" t="s">
        <v>2100</v>
      </c>
      <c r="AY1756" t="s">
        <v>315</v>
      </c>
      <c r="AZ1756" t="s">
        <v>315</v>
      </c>
      <c r="BA1756" t="s">
        <v>263</v>
      </c>
      <c r="BB1756" t="s">
        <v>692</v>
      </c>
      <c r="BC1756" t="s">
        <v>133</v>
      </c>
      <c r="BD1756" t="s">
        <v>133</v>
      </c>
      <c r="BE1756" t="s">
        <v>315</v>
      </c>
      <c r="BF1756" t="s">
        <v>315</v>
      </c>
      <c r="BG1756" t="s">
        <v>137</v>
      </c>
      <c r="BH1756" t="s">
        <v>137</v>
      </c>
      <c r="BI1756" t="s">
        <v>137</v>
      </c>
      <c r="BJ1756" t="s">
        <v>137</v>
      </c>
      <c r="BK1756" t="s">
        <v>137</v>
      </c>
      <c r="BL1756" t="s">
        <v>137</v>
      </c>
      <c r="BM1756" t="s">
        <v>137</v>
      </c>
      <c r="BN1756" t="s">
        <v>137</v>
      </c>
      <c r="BO1756" t="s">
        <v>137</v>
      </c>
      <c r="BP1756" t="s">
        <v>137</v>
      </c>
      <c r="BQ1756" t="s">
        <v>3102</v>
      </c>
      <c r="BR1756" t="s">
        <v>128</v>
      </c>
      <c r="BS1756" t="s">
        <v>137</v>
      </c>
      <c r="BT1756" t="s">
        <v>137</v>
      </c>
      <c r="BU1756" t="s">
        <v>137</v>
      </c>
      <c r="BV1756" t="s">
        <v>42842</v>
      </c>
      <c r="BW1756" t="s">
        <v>17775</v>
      </c>
      <c r="BX1756" t="s">
        <v>102</v>
      </c>
      <c r="BY1756" t="s">
        <v>13475</v>
      </c>
      <c r="BZ1756" t="s">
        <v>42843</v>
      </c>
      <c r="CA1756" t="s">
        <v>144</v>
      </c>
      <c r="CB1756" t="s">
        <v>317</v>
      </c>
      <c r="CC1756" t="s">
        <v>145</v>
      </c>
      <c r="CD1756" t="s">
        <v>42844</v>
      </c>
      <c r="CE1756" t="s">
        <v>102</v>
      </c>
    </row>
    <row r="1757" spans="1:83" x14ac:dyDescent="0.2">
      <c r="A1757" t="s">
        <v>42845</v>
      </c>
      <c r="B1757" t="s">
        <v>9984</v>
      </c>
      <c r="C1757" t="s">
        <v>42846</v>
      </c>
      <c r="D1757" t="s">
        <v>42847</v>
      </c>
      <c r="E1757" t="s">
        <v>42848</v>
      </c>
      <c r="F1757" t="s">
        <v>42849</v>
      </c>
      <c r="G1757" t="s">
        <v>34467</v>
      </c>
      <c r="H1757" t="s">
        <v>34468</v>
      </c>
      <c r="I1757" t="s">
        <v>34469</v>
      </c>
      <c r="J1757" t="s">
        <v>222</v>
      </c>
      <c r="K1757" t="s">
        <v>223</v>
      </c>
      <c r="L1757" t="s">
        <v>34470</v>
      </c>
      <c r="M1757" t="s">
        <v>42850</v>
      </c>
      <c r="N1757" t="s">
        <v>42851</v>
      </c>
      <c r="O1757" t="s">
        <v>42852</v>
      </c>
      <c r="P1757" t="s">
        <v>5232</v>
      </c>
      <c r="Q1757" t="s">
        <v>42853</v>
      </c>
      <c r="R1757" t="s">
        <v>42854</v>
      </c>
      <c r="S1757" t="s">
        <v>42855</v>
      </c>
      <c r="T1757" t="s">
        <v>102</v>
      </c>
      <c r="U1757" t="s">
        <v>102</v>
      </c>
      <c r="V1757" t="s">
        <v>102</v>
      </c>
      <c r="W1757" t="s">
        <v>102</v>
      </c>
      <c r="X1757" t="s">
        <v>532</v>
      </c>
      <c r="Y1757" t="s">
        <v>42856</v>
      </c>
      <c r="Z1757" t="s">
        <v>42857</v>
      </c>
      <c r="AA1757" t="s">
        <v>108</v>
      </c>
      <c r="AB1757" t="s">
        <v>102</v>
      </c>
      <c r="AC1757" t="s">
        <v>102</v>
      </c>
      <c r="AD1757" t="s">
        <v>238</v>
      </c>
      <c r="AE1757" t="s">
        <v>3716</v>
      </c>
      <c r="AF1757" t="s">
        <v>39816</v>
      </c>
      <c r="AG1757" t="s">
        <v>102</v>
      </c>
      <c r="AH1757" t="s">
        <v>6475</v>
      </c>
      <c r="AI1757" t="s">
        <v>102</v>
      </c>
      <c r="AJ1757" t="s">
        <v>102</v>
      </c>
      <c r="AK1757" t="s">
        <v>42858</v>
      </c>
      <c r="AL1757" t="s">
        <v>42859</v>
      </c>
      <c r="AM1757" t="s">
        <v>42860</v>
      </c>
      <c r="AN1757" t="s">
        <v>42861</v>
      </c>
      <c r="AO1757" t="s">
        <v>42862</v>
      </c>
      <c r="AP1757" t="s">
        <v>33349</v>
      </c>
      <c r="AQ1757" t="s">
        <v>42856</v>
      </c>
      <c r="AR1757" t="s">
        <v>102</v>
      </c>
      <c r="AS1757" t="s">
        <v>102</v>
      </c>
      <c r="AT1757" t="s">
        <v>102</v>
      </c>
      <c r="AU1757" t="s">
        <v>4503</v>
      </c>
      <c r="AV1757" t="s">
        <v>42863</v>
      </c>
      <c r="AW1757" t="s">
        <v>5597</v>
      </c>
      <c r="AX1757" t="s">
        <v>1512</v>
      </c>
      <c r="AY1757" t="s">
        <v>129</v>
      </c>
      <c r="AZ1757" t="s">
        <v>311</v>
      </c>
      <c r="BA1757" t="s">
        <v>692</v>
      </c>
      <c r="BB1757" t="s">
        <v>130</v>
      </c>
      <c r="BC1757" t="s">
        <v>137</v>
      </c>
      <c r="BD1757" t="s">
        <v>137</v>
      </c>
      <c r="BE1757" t="s">
        <v>137</v>
      </c>
      <c r="BF1757" t="s">
        <v>137</v>
      </c>
      <c r="BG1757" t="s">
        <v>133</v>
      </c>
      <c r="BH1757" t="s">
        <v>315</v>
      </c>
      <c r="BI1757" t="s">
        <v>315</v>
      </c>
      <c r="BJ1757" t="s">
        <v>137</v>
      </c>
      <c r="BK1757" t="s">
        <v>137</v>
      </c>
      <c r="BL1757" t="s">
        <v>137</v>
      </c>
      <c r="BM1757" t="s">
        <v>137</v>
      </c>
      <c r="BN1757" t="s">
        <v>137</v>
      </c>
      <c r="BO1757" t="s">
        <v>137</v>
      </c>
      <c r="BP1757" t="s">
        <v>137</v>
      </c>
      <c r="BQ1757" t="s">
        <v>648</v>
      </c>
      <c r="BR1757" t="s">
        <v>315</v>
      </c>
      <c r="BS1757" t="s">
        <v>137</v>
      </c>
      <c r="BT1757" t="s">
        <v>137</v>
      </c>
      <c r="BU1757" t="s">
        <v>137</v>
      </c>
      <c r="BV1757" t="s">
        <v>42864</v>
      </c>
      <c r="BW1757" t="s">
        <v>11652</v>
      </c>
      <c r="BX1757" t="s">
        <v>102</v>
      </c>
      <c r="BY1757" t="s">
        <v>11652</v>
      </c>
      <c r="BZ1757" t="s">
        <v>102</v>
      </c>
      <c r="CA1757" t="s">
        <v>144</v>
      </c>
      <c r="CB1757" t="s">
        <v>315</v>
      </c>
      <c r="CC1757" t="s">
        <v>145</v>
      </c>
      <c r="CD1757" t="s">
        <v>42865</v>
      </c>
      <c r="CE1757" t="s">
        <v>102</v>
      </c>
    </row>
    <row r="1758" spans="1:83" x14ac:dyDescent="0.2">
      <c r="A1758" t="s">
        <v>42866</v>
      </c>
      <c r="B1758" t="s">
        <v>827</v>
      </c>
      <c r="C1758" t="s">
        <v>42867</v>
      </c>
      <c r="D1758" t="s">
        <v>42868</v>
      </c>
      <c r="E1758" t="s">
        <v>42869</v>
      </c>
      <c r="F1758" t="s">
        <v>42870</v>
      </c>
      <c r="G1758" t="s">
        <v>24909</v>
      </c>
      <c r="H1758" t="s">
        <v>24910</v>
      </c>
      <c r="I1758" t="s">
        <v>24911</v>
      </c>
      <c r="J1758" t="s">
        <v>222</v>
      </c>
      <c r="K1758" t="s">
        <v>223</v>
      </c>
      <c r="L1758" t="s">
        <v>2776</v>
      </c>
      <c r="M1758" t="s">
        <v>102</v>
      </c>
      <c r="N1758" t="s">
        <v>102</v>
      </c>
      <c r="O1758" t="s">
        <v>102</v>
      </c>
      <c r="P1758" t="s">
        <v>102</v>
      </c>
      <c r="Q1758" t="s">
        <v>102</v>
      </c>
      <c r="R1758" t="s">
        <v>42871</v>
      </c>
      <c r="S1758" t="s">
        <v>42872</v>
      </c>
      <c r="T1758" t="s">
        <v>102</v>
      </c>
      <c r="U1758" t="s">
        <v>102</v>
      </c>
      <c r="V1758" t="s">
        <v>102</v>
      </c>
      <c r="W1758" t="s">
        <v>42873</v>
      </c>
      <c r="X1758" t="s">
        <v>102</v>
      </c>
      <c r="Y1758" t="s">
        <v>42874</v>
      </c>
      <c r="Z1758" t="s">
        <v>32792</v>
      </c>
      <c r="AA1758" t="s">
        <v>108</v>
      </c>
      <c r="AB1758" t="s">
        <v>102</v>
      </c>
      <c r="AC1758" t="s">
        <v>13948</v>
      </c>
      <c r="AD1758" t="s">
        <v>238</v>
      </c>
      <c r="AE1758" t="s">
        <v>102</v>
      </c>
      <c r="AF1758" t="s">
        <v>2787</v>
      </c>
      <c r="AG1758" t="s">
        <v>102</v>
      </c>
      <c r="AH1758" t="s">
        <v>2690</v>
      </c>
      <c r="AI1758" t="s">
        <v>102</v>
      </c>
      <c r="AJ1758" t="s">
        <v>102</v>
      </c>
      <c r="AK1758" t="s">
        <v>102</v>
      </c>
      <c r="AL1758" t="s">
        <v>42875</v>
      </c>
      <c r="AM1758" t="s">
        <v>42876</v>
      </c>
      <c r="AN1758" t="s">
        <v>42877</v>
      </c>
      <c r="AO1758" t="s">
        <v>6901</v>
      </c>
      <c r="AP1758" t="s">
        <v>31461</v>
      </c>
      <c r="AQ1758" t="s">
        <v>42874</v>
      </c>
      <c r="AR1758" t="s">
        <v>102</v>
      </c>
      <c r="AS1758" t="s">
        <v>102</v>
      </c>
      <c r="AT1758" t="s">
        <v>102</v>
      </c>
      <c r="AU1758" t="s">
        <v>7297</v>
      </c>
      <c r="AV1758" t="s">
        <v>102</v>
      </c>
      <c r="AW1758" t="s">
        <v>2175</v>
      </c>
      <c r="AX1758" t="s">
        <v>42878</v>
      </c>
      <c r="AY1758" t="s">
        <v>137</v>
      </c>
      <c r="AZ1758" t="s">
        <v>137</v>
      </c>
      <c r="BA1758" t="s">
        <v>128</v>
      </c>
      <c r="BB1758" t="s">
        <v>133</v>
      </c>
      <c r="BC1758" t="s">
        <v>137</v>
      </c>
      <c r="BD1758" t="s">
        <v>137</v>
      </c>
      <c r="BE1758" t="s">
        <v>137</v>
      </c>
      <c r="BF1758" t="s">
        <v>137</v>
      </c>
      <c r="BG1758" t="s">
        <v>137</v>
      </c>
      <c r="BH1758" t="s">
        <v>137</v>
      </c>
      <c r="BI1758" t="s">
        <v>137</v>
      </c>
      <c r="BJ1758" t="s">
        <v>137</v>
      </c>
      <c r="BK1758" t="s">
        <v>137</v>
      </c>
      <c r="BL1758" t="s">
        <v>137</v>
      </c>
      <c r="BM1758" t="s">
        <v>137</v>
      </c>
      <c r="BN1758" t="s">
        <v>137</v>
      </c>
      <c r="BO1758" t="s">
        <v>137</v>
      </c>
      <c r="BP1758" t="s">
        <v>137</v>
      </c>
      <c r="BQ1758" t="s">
        <v>2175</v>
      </c>
      <c r="BR1758" t="s">
        <v>2175</v>
      </c>
      <c r="BS1758" t="s">
        <v>137</v>
      </c>
      <c r="BT1758" t="s">
        <v>137</v>
      </c>
      <c r="BU1758" t="s">
        <v>137</v>
      </c>
      <c r="BV1758" t="s">
        <v>31461</v>
      </c>
      <c r="BW1758" t="s">
        <v>31461</v>
      </c>
      <c r="BX1758" t="s">
        <v>102</v>
      </c>
      <c r="BY1758" t="s">
        <v>31461</v>
      </c>
      <c r="BZ1758" t="s">
        <v>102</v>
      </c>
      <c r="CA1758" t="s">
        <v>102</v>
      </c>
      <c r="CB1758" t="s">
        <v>137</v>
      </c>
      <c r="CC1758" t="s">
        <v>7911</v>
      </c>
      <c r="CD1758" t="s">
        <v>15373</v>
      </c>
      <c r="CE1758" t="s">
        <v>102</v>
      </c>
    </row>
    <row r="1759" spans="1:83" x14ac:dyDescent="0.2">
      <c r="A1759" t="s">
        <v>42879</v>
      </c>
      <c r="B1759" t="s">
        <v>827</v>
      </c>
      <c r="C1759" t="s">
        <v>42880</v>
      </c>
      <c r="D1759" t="s">
        <v>42881</v>
      </c>
      <c r="E1759" t="s">
        <v>42882</v>
      </c>
      <c r="F1759" t="s">
        <v>102</v>
      </c>
      <c r="G1759" t="s">
        <v>42883</v>
      </c>
      <c r="H1759" t="s">
        <v>42884</v>
      </c>
      <c r="I1759" t="s">
        <v>42885</v>
      </c>
      <c r="J1759" t="s">
        <v>222</v>
      </c>
      <c r="K1759" t="s">
        <v>223</v>
      </c>
      <c r="L1759" t="s">
        <v>42886</v>
      </c>
      <c r="M1759" t="s">
        <v>42887</v>
      </c>
      <c r="N1759" t="s">
        <v>42888</v>
      </c>
      <c r="O1759" t="s">
        <v>42889</v>
      </c>
      <c r="P1759" t="s">
        <v>7691</v>
      </c>
      <c r="Q1759" t="s">
        <v>42890</v>
      </c>
      <c r="R1759" t="s">
        <v>42891</v>
      </c>
      <c r="S1759" t="s">
        <v>42892</v>
      </c>
      <c r="T1759" t="s">
        <v>102</v>
      </c>
      <c r="U1759" t="s">
        <v>102</v>
      </c>
      <c r="V1759" t="s">
        <v>102</v>
      </c>
      <c r="W1759" t="s">
        <v>27274</v>
      </c>
      <c r="X1759" t="s">
        <v>102</v>
      </c>
      <c r="Y1759" t="s">
        <v>42893</v>
      </c>
      <c r="Z1759" t="s">
        <v>42894</v>
      </c>
      <c r="AA1759" t="s">
        <v>1608</v>
      </c>
      <c r="AB1759" t="s">
        <v>102</v>
      </c>
      <c r="AC1759" t="s">
        <v>13948</v>
      </c>
      <c r="AD1759" t="s">
        <v>238</v>
      </c>
      <c r="AE1759" t="s">
        <v>852</v>
      </c>
      <c r="AF1759" t="s">
        <v>42895</v>
      </c>
      <c r="AG1759" t="s">
        <v>102</v>
      </c>
      <c r="AH1759" t="s">
        <v>102</v>
      </c>
      <c r="AI1759" t="s">
        <v>102</v>
      </c>
      <c r="AJ1759" t="s">
        <v>102</v>
      </c>
      <c r="AK1759" t="s">
        <v>102</v>
      </c>
      <c r="AL1759" t="s">
        <v>42896</v>
      </c>
      <c r="AM1759" t="s">
        <v>42897</v>
      </c>
      <c r="AN1759" t="s">
        <v>42898</v>
      </c>
      <c r="AO1759" t="s">
        <v>42899</v>
      </c>
      <c r="AP1759" t="s">
        <v>42900</v>
      </c>
      <c r="AQ1759" t="s">
        <v>42893</v>
      </c>
      <c r="AR1759" t="s">
        <v>102</v>
      </c>
      <c r="AS1759" t="s">
        <v>102</v>
      </c>
      <c r="AT1759" t="s">
        <v>102</v>
      </c>
      <c r="AU1759" t="s">
        <v>2732</v>
      </c>
      <c r="AV1759" t="s">
        <v>102</v>
      </c>
      <c r="AW1759" t="s">
        <v>690</v>
      </c>
      <c r="AX1759" t="s">
        <v>3600</v>
      </c>
      <c r="AY1759" t="s">
        <v>311</v>
      </c>
      <c r="AZ1759" t="s">
        <v>128</v>
      </c>
      <c r="BA1759" t="s">
        <v>202</v>
      </c>
      <c r="BB1759" t="s">
        <v>262</v>
      </c>
      <c r="BC1759" t="s">
        <v>315</v>
      </c>
      <c r="BD1759" t="s">
        <v>315</v>
      </c>
      <c r="BE1759" t="s">
        <v>137</v>
      </c>
      <c r="BF1759" t="s">
        <v>137</v>
      </c>
      <c r="BG1759" t="s">
        <v>137</v>
      </c>
      <c r="BH1759" t="s">
        <v>137</v>
      </c>
      <c r="BI1759" t="s">
        <v>137</v>
      </c>
      <c r="BJ1759" t="s">
        <v>137</v>
      </c>
      <c r="BK1759" t="s">
        <v>137</v>
      </c>
      <c r="BL1759" t="s">
        <v>137</v>
      </c>
      <c r="BM1759" t="s">
        <v>137</v>
      </c>
      <c r="BN1759" t="s">
        <v>137</v>
      </c>
      <c r="BO1759" t="s">
        <v>137</v>
      </c>
      <c r="BP1759" t="s">
        <v>137</v>
      </c>
      <c r="BQ1759" t="s">
        <v>358</v>
      </c>
      <c r="BR1759" t="s">
        <v>138</v>
      </c>
      <c r="BS1759" t="s">
        <v>137</v>
      </c>
      <c r="BT1759" t="s">
        <v>315</v>
      </c>
      <c r="BU1759" t="s">
        <v>137</v>
      </c>
      <c r="BV1759" t="s">
        <v>42901</v>
      </c>
      <c r="BW1759" t="s">
        <v>31907</v>
      </c>
      <c r="BX1759" t="s">
        <v>31907</v>
      </c>
      <c r="BY1759" t="s">
        <v>102</v>
      </c>
      <c r="BZ1759" t="s">
        <v>42902</v>
      </c>
      <c r="CA1759" t="s">
        <v>144</v>
      </c>
      <c r="CB1759" t="s">
        <v>129</v>
      </c>
      <c r="CC1759" t="s">
        <v>145</v>
      </c>
      <c r="CD1759" t="s">
        <v>42903</v>
      </c>
      <c r="CE1759" t="s">
        <v>102</v>
      </c>
    </row>
    <row r="1760" spans="1:83" x14ac:dyDescent="0.2">
      <c r="A1760" t="s">
        <v>42904</v>
      </c>
      <c r="B1760" t="s">
        <v>1439</v>
      </c>
      <c r="C1760" t="s">
        <v>42905</v>
      </c>
      <c r="D1760" t="s">
        <v>42906</v>
      </c>
      <c r="E1760" t="s">
        <v>42907</v>
      </c>
      <c r="F1760" t="s">
        <v>42908</v>
      </c>
      <c r="G1760" t="s">
        <v>13669</v>
      </c>
      <c r="H1760" t="s">
        <v>13670</v>
      </c>
      <c r="I1760" t="s">
        <v>13671</v>
      </c>
      <c r="J1760" t="s">
        <v>222</v>
      </c>
      <c r="K1760" t="s">
        <v>223</v>
      </c>
      <c r="L1760" t="s">
        <v>568</v>
      </c>
      <c r="M1760" t="s">
        <v>102</v>
      </c>
      <c r="N1760" t="s">
        <v>102</v>
      </c>
      <c r="O1760" t="s">
        <v>102</v>
      </c>
      <c r="P1760" t="s">
        <v>102</v>
      </c>
      <c r="Q1760" t="s">
        <v>102</v>
      </c>
      <c r="R1760" t="s">
        <v>42909</v>
      </c>
      <c r="S1760" t="s">
        <v>42910</v>
      </c>
      <c r="T1760" t="s">
        <v>102</v>
      </c>
      <c r="U1760" t="s">
        <v>102</v>
      </c>
      <c r="V1760" t="s">
        <v>102</v>
      </c>
      <c r="W1760" t="s">
        <v>102</v>
      </c>
      <c r="X1760" t="s">
        <v>102</v>
      </c>
      <c r="Y1760" t="s">
        <v>42911</v>
      </c>
      <c r="Z1760" t="s">
        <v>29088</v>
      </c>
      <c r="AA1760" t="s">
        <v>1187</v>
      </c>
      <c r="AB1760" t="s">
        <v>102</v>
      </c>
      <c r="AC1760" t="s">
        <v>102</v>
      </c>
      <c r="AD1760" t="s">
        <v>238</v>
      </c>
      <c r="AE1760" t="s">
        <v>102</v>
      </c>
      <c r="AF1760" t="s">
        <v>900</v>
      </c>
      <c r="AG1760" t="s">
        <v>102</v>
      </c>
      <c r="AH1760" t="s">
        <v>765</v>
      </c>
      <c r="AI1760" t="s">
        <v>102</v>
      </c>
      <c r="AJ1760" t="s">
        <v>102</v>
      </c>
      <c r="AK1760" t="s">
        <v>102</v>
      </c>
      <c r="AL1760" t="s">
        <v>42912</v>
      </c>
      <c r="AM1760" t="s">
        <v>42913</v>
      </c>
      <c r="AN1760" t="s">
        <v>42914</v>
      </c>
      <c r="AO1760" t="s">
        <v>6901</v>
      </c>
      <c r="AP1760" t="s">
        <v>1961</v>
      </c>
      <c r="AQ1760" t="s">
        <v>42911</v>
      </c>
      <c r="AR1760" t="s">
        <v>102</v>
      </c>
      <c r="AS1760" t="s">
        <v>102</v>
      </c>
      <c r="AT1760" t="s">
        <v>102</v>
      </c>
      <c r="AU1760" t="s">
        <v>8296</v>
      </c>
      <c r="AV1760" t="s">
        <v>102</v>
      </c>
      <c r="AW1760" t="s">
        <v>775</v>
      </c>
      <c r="AX1760" t="s">
        <v>701</v>
      </c>
      <c r="AY1760" t="s">
        <v>129</v>
      </c>
      <c r="AZ1760" t="s">
        <v>314</v>
      </c>
      <c r="BA1760" t="s">
        <v>260</v>
      </c>
      <c r="BB1760" t="s">
        <v>126</v>
      </c>
      <c r="BC1760" t="s">
        <v>133</v>
      </c>
      <c r="BD1760" t="s">
        <v>315</v>
      </c>
      <c r="BE1760" t="s">
        <v>137</v>
      </c>
      <c r="BF1760" t="s">
        <v>137</v>
      </c>
      <c r="BG1760" t="s">
        <v>137</v>
      </c>
      <c r="BH1760" t="s">
        <v>137</v>
      </c>
      <c r="BI1760" t="s">
        <v>137</v>
      </c>
      <c r="BJ1760" t="s">
        <v>137</v>
      </c>
      <c r="BK1760" t="s">
        <v>137</v>
      </c>
      <c r="BL1760" t="s">
        <v>137</v>
      </c>
      <c r="BM1760" t="s">
        <v>137</v>
      </c>
      <c r="BN1760" t="s">
        <v>137</v>
      </c>
      <c r="BO1760" t="s">
        <v>137</v>
      </c>
      <c r="BP1760" t="s">
        <v>137</v>
      </c>
      <c r="BQ1760" t="s">
        <v>262</v>
      </c>
      <c r="BR1760" t="s">
        <v>137</v>
      </c>
      <c r="BS1760" t="s">
        <v>137</v>
      </c>
      <c r="BT1760" t="s">
        <v>137</v>
      </c>
      <c r="BU1760" t="s">
        <v>137</v>
      </c>
      <c r="BV1760" t="s">
        <v>12771</v>
      </c>
      <c r="BW1760" t="s">
        <v>102</v>
      </c>
      <c r="BX1760" t="s">
        <v>102</v>
      </c>
      <c r="BY1760" t="s">
        <v>102</v>
      </c>
      <c r="BZ1760" t="s">
        <v>9289</v>
      </c>
      <c r="CA1760" t="s">
        <v>144</v>
      </c>
      <c r="CB1760" t="s">
        <v>200</v>
      </c>
      <c r="CC1760" t="s">
        <v>4067</v>
      </c>
      <c r="CD1760" t="s">
        <v>42915</v>
      </c>
      <c r="CE1760" t="s">
        <v>102</v>
      </c>
    </row>
    <row r="1761" spans="1:83" x14ac:dyDescent="0.2">
      <c r="A1761" t="s">
        <v>42916</v>
      </c>
      <c r="B1761" t="s">
        <v>84</v>
      </c>
      <c r="C1761" t="s">
        <v>42917</v>
      </c>
      <c r="D1761" t="s">
        <v>42918</v>
      </c>
      <c r="E1761" t="s">
        <v>42919</v>
      </c>
      <c r="F1761" t="s">
        <v>102</v>
      </c>
      <c r="G1761" t="s">
        <v>42920</v>
      </c>
      <c r="H1761" t="s">
        <v>42921</v>
      </c>
      <c r="I1761" t="s">
        <v>42922</v>
      </c>
      <c r="J1761" t="s">
        <v>92</v>
      </c>
      <c r="K1761" t="s">
        <v>93</v>
      </c>
      <c r="L1761" t="s">
        <v>94</v>
      </c>
      <c r="M1761" t="s">
        <v>102</v>
      </c>
      <c r="N1761" t="s">
        <v>102</v>
      </c>
      <c r="O1761" t="s">
        <v>102</v>
      </c>
      <c r="P1761" t="s">
        <v>102</v>
      </c>
      <c r="Q1761" t="s">
        <v>102</v>
      </c>
      <c r="R1761" t="s">
        <v>42923</v>
      </c>
      <c r="S1761" t="s">
        <v>42924</v>
      </c>
      <c r="T1761" t="s">
        <v>102</v>
      </c>
      <c r="U1761" t="s">
        <v>102</v>
      </c>
      <c r="V1761" t="s">
        <v>102</v>
      </c>
      <c r="W1761" t="s">
        <v>102</v>
      </c>
      <c r="X1761" t="s">
        <v>102</v>
      </c>
      <c r="Y1761" t="s">
        <v>42925</v>
      </c>
      <c r="Z1761" t="s">
        <v>42926</v>
      </c>
      <c r="AA1761" t="s">
        <v>108</v>
      </c>
      <c r="AB1761" t="s">
        <v>102</v>
      </c>
      <c r="AC1761" t="s">
        <v>102</v>
      </c>
      <c r="AD1761" t="s">
        <v>102</v>
      </c>
      <c r="AE1761" t="s">
        <v>102</v>
      </c>
      <c r="AF1761" t="s">
        <v>110</v>
      </c>
      <c r="AG1761" t="s">
        <v>102</v>
      </c>
      <c r="AH1761" t="s">
        <v>1768</v>
      </c>
      <c r="AI1761" t="s">
        <v>102</v>
      </c>
      <c r="AJ1761" t="s">
        <v>102</v>
      </c>
      <c r="AK1761" t="s">
        <v>102</v>
      </c>
      <c r="AL1761" t="s">
        <v>42927</v>
      </c>
      <c r="AM1761" t="s">
        <v>42928</v>
      </c>
      <c r="AN1761" t="s">
        <v>102</v>
      </c>
      <c r="AO1761" t="s">
        <v>42929</v>
      </c>
      <c r="AP1761" t="s">
        <v>5008</v>
      </c>
      <c r="AQ1761" t="s">
        <v>42925</v>
      </c>
      <c r="AR1761" t="s">
        <v>102</v>
      </c>
      <c r="AS1761" t="s">
        <v>102</v>
      </c>
      <c r="AT1761" t="s">
        <v>102</v>
      </c>
      <c r="AU1761" t="s">
        <v>3475</v>
      </c>
      <c r="AV1761" t="s">
        <v>3505</v>
      </c>
      <c r="AW1761" t="s">
        <v>123</v>
      </c>
      <c r="AX1761" t="s">
        <v>123</v>
      </c>
      <c r="AY1761" t="s">
        <v>133</v>
      </c>
      <c r="AZ1761" t="s">
        <v>132</v>
      </c>
      <c r="BA1761" t="s">
        <v>317</v>
      </c>
      <c r="BB1761" t="s">
        <v>138</v>
      </c>
      <c r="BC1761" t="s">
        <v>137</v>
      </c>
      <c r="BD1761" t="s">
        <v>137</v>
      </c>
      <c r="BE1761" t="s">
        <v>137</v>
      </c>
      <c r="BF1761" t="s">
        <v>137</v>
      </c>
      <c r="BG1761" t="s">
        <v>315</v>
      </c>
      <c r="BH1761" t="s">
        <v>137</v>
      </c>
      <c r="BI1761" t="s">
        <v>137</v>
      </c>
      <c r="BJ1761" t="s">
        <v>137</v>
      </c>
      <c r="BK1761" t="s">
        <v>137</v>
      </c>
      <c r="BL1761" t="s">
        <v>137</v>
      </c>
      <c r="BM1761" t="s">
        <v>137</v>
      </c>
      <c r="BN1761" t="s">
        <v>137</v>
      </c>
      <c r="BO1761" t="s">
        <v>137</v>
      </c>
      <c r="BP1761" t="s">
        <v>137</v>
      </c>
      <c r="BQ1761" t="s">
        <v>123</v>
      </c>
      <c r="BR1761" t="s">
        <v>129</v>
      </c>
      <c r="BS1761" t="s">
        <v>137</v>
      </c>
      <c r="BT1761" t="s">
        <v>137</v>
      </c>
      <c r="BU1761" t="s">
        <v>137</v>
      </c>
      <c r="BV1761" t="s">
        <v>27046</v>
      </c>
      <c r="BW1761" t="s">
        <v>37141</v>
      </c>
      <c r="BX1761" t="s">
        <v>102</v>
      </c>
      <c r="BY1761" t="s">
        <v>14868</v>
      </c>
      <c r="BZ1761" t="s">
        <v>102</v>
      </c>
      <c r="CA1761" t="s">
        <v>102</v>
      </c>
      <c r="CB1761" t="s">
        <v>137</v>
      </c>
      <c r="CC1761" t="s">
        <v>20048</v>
      </c>
      <c r="CD1761" t="s">
        <v>42930</v>
      </c>
      <c r="CE1761" t="s">
        <v>102</v>
      </c>
    </row>
    <row r="1762" spans="1:83" x14ac:dyDescent="0.2">
      <c r="A1762" t="s">
        <v>42931</v>
      </c>
      <c r="B1762" t="s">
        <v>14418</v>
      </c>
      <c r="C1762" t="s">
        <v>42932</v>
      </c>
      <c r="D1762" t="s">
        <v>42933</v>
      </c>
      <c r="E1762" t="s">
        <v>42934</v>
      </c>
      <c r="F1762" t="s">
        <v>42935</v>
      </c>
      <c r="G1762" t="s">
        <v>42936</v>
      </c>
      <c r="H1762" t="s">
        <v>42937</v>
      </c>
      <c r="I1762" t="s">
        <v>42938</v>
      </c>
      <c r="J1762" t="s">
        <v>15489</v>
      </c>
      <c r="K1762" t="s">
        <v>15490</v>
      </c>
      <c r="L1762" t="s">
        <v>22501</v>
      </c>
      <c r="M1762" t="s">
        <v>102</v>
      </c>
      <c r="N1762" t="s">
        <v>102</v>
      </c>
      <c r="O1762" t="s">
        <v>102</v>
      </c>
      <c r="P1762" t="s">
        <v>102</v>
      </c>
      <c r="Q1762" t="s">
        <v>102</v>
      </c>
      <c r="R1762" t="s">
        <v>42939</v>
      </c>
      <c r="S1762" t="s">
        <v>42940</v>
      </c>
      <c r="T1762" t="s">
        <v>102</v>
      </c>
      <c r="U1762" t="s">
        <v>102</v>
      </c>
      <c r="V1762" t="s">
        <v>102</v>
      </c>
      <c r="W1762" t="s">
        <v>102</v>
      </c>
      <c r="X1762" t="s">
        <v>102</v>
      </c>
      <c r="Y1762" t="s">
        <v>15364</v>
      </c>
      <c r="Z1762" t="s">
        <v>42941</v>
      </c>
      <c r="AA1762" t="s">
        <v>1187</v>
      </c>
      <c r="AB1762" t="s">
        <v>102</v>
      </c>
      <c r="AC1762" t="s">
        <v>102</v>
      </c>
      <c r="AD1762" t="s">
        <v>238</v>
      </c>
      <c r="AE1762" t="s">
        <v>102</v>
      </c>
      <c r="AF1762" t="s">
        <v>22509</v>
      </c>
      <c r="AG1762" t="s">
        <v>102</v>
      </c>
      <c r="AH1762" t="s">
        <v>1612</v>
      </c>
      <c r="AI1762" t="s">
        <v>102</v>
      </c>
      <c r="AJ1762" t="s">
        <v>102</v>
      </c>
      <c r="AK1762" t="s">
        <v>102</v>
      </c>
      <c r="AL1762" t="s">
        <v>42942</v>
      </c>
      <c r="AM1762" t="s">
        <v>42943</v>
      </c>
      <c r="AN1762" t="s">
        <v>42944</v>
      </c>
      <c r="AO1762" t="s">
        <v>42945</v>
      </c>
      <c r="AP1762" t="s">
        <v>42946</v>
      </c>
      <c r="AQ1762" t="s">
        <v>15364</v>
      </c>
      <c r="AR1762" t="s">
        <v>102</v>
      </c>
      <c r="AS1762" t="s">
        <v>102</v>
      </c>
      <c r="AT1762" t="s">
        <v>102</v>
      </c>
      <c r="AU1762" t="s">
        <v>1957</v>
      </c>
      <c r="AV1762" t="s">
        <v>102</v>
      </c>
      <c r="AW1762" t="s">
        <v>1549</v>
      </c>
      <c r="AX1762" t="s">
        <v>4237</v>
      </c>
      <c r="AY1762" t="s">
        <v>315</v>
      </c>
      <c r="AZ1762" t="s">
        <v>315</v>
      </c>
      <c r="BA1762" t="s">
        <v>312</v>
      </c>
      <c r="BB1762" t="s">
        <v>312</v>
      </c>
      <c r="BC1762" t="s">
        <v>133</v>
      </c>
      <c r="BD1762" t="s">
        <v>133</v>
      </c>
      <c r="BE1762" t="s">
        <v>315</v>
      </c>
      <c r="BF1762" t="s">
        <v>315</v>
      </c>
      <c r="BG1762" t="s">
        <v>315</v>
      </c>
      <c r="BH1762" t="s">
        <v>137</v>
      </c>
      <c r="BI1762" t="s">
        <v>137</v>
      </c>
      <c r="BJ1762" t="s">
        <v>137</v>
      </c>
      <c r="BK1762" t="s">
        <v>137</v>
      </c>
      <c r="BL1762" t="s">
        <v>137</v>
      </c>
      <c r="BM1762" t="s">
        <v>137</v>
      </c>
      <c r="BN1762" t="s">
        <v>137</v>
      </c>
      <c r="BO1762" t="s">
        <v>137</v>
      </c>
      <c r="BP1762" t="s">
        <v>137</v>
      </c>
      <c r="BQ1762" t="s">
        <v>692</v>
      </c>
      <c r="BR1762" t="s">
        <v>132</v>
      </c>
      <c r="BS1762" t="s">
        <v>137</v>
      </c>
      <c r="BT1762" t="s">
        <v>137</v>
      </c>
      <c r="BU1762" t="s">
        <v>137</v>
      </c>
      <c r="BV1762" t="s">
        <v>8053</v>
      </c>
      <c r="BW1762" t="s">
        <v>36895</v>
      </c>
      <c r="BX1762" t="s">
        <v>102</v>
      </c>
      <c r="BY1762" t="s">
        <v>36895</v>
      </c>
      <c r="BZ1762" t="s">
        <v>42947</v>
      </c>
      <c r="CA1762" t="s">
        <v>144</v>
      </c>
      <c r="CB1762" t="s">
        <v>359</v>
      </c>
      <c r="CC1762" t="s">
        <v>2635</v>
      </c>
      <c r="CD1762" t="s">
        <v>42948</v>
      </c>
      <c r="CE1762" t="s">
        <v>102</v>
      </c>
    </row>
    <row r="1763" spans="1:83" x14ac:dyDescent="0.2">
      <c r="A1763" t="s">
        <v>42949</v>
      </c>
      <c r="B1763" t="s">
        <v>33617</v>
      </c>
      <c r="C1763" t="s">
        <v>42950</v>
      </c>
      <c r="D1763" t="s">
        <v>42951</v>
      </c>
      <c r="E1763" t="s">
        <v>42952</v>
      </c>
      <c r="F1763" t="s">
        <v>42953</v>
      </c>
      <c r="G1763" t="s">
        <v>42954</v>
      </c>
      <c r="H1763" t="s">
        <v>42955</v>
      </c>
      <c r="I1763" t="s">
        <v>42956</v>
      </c>
      <c r="J1763" t="s">
        <v>15489</v>
      </c>
      <c r="K1763" t="s">
        <v>33378</v>
      </c>
      <c r="L1763" t="s">
        <v>42957</v>
      </c>
      <c r="M1763" t="s">
        <v>42958</v>
      </c>
      <c r="N1763" t="s">
        <v>42959</v>
      </c>
      <c r="O1763" t="s">
        <v>42960</v>
      </c>
      <c r="P1763" t="s">
        <v>42961</v>
      </c>
      <c r="Q1763" t="s">
        <v>42962</v>
      </c>
      <c r="R1763" t="s">
        <v>42963</v>
      </c>
      <c r="S1763" t="s">
        <v>42964</v>
      </c>
      <c r="T1763" t="s">
        <v>102</v>
      </c>
      <c r="U1763" t="s">
        <v>102</v>
      </c>
      <c r="V1763" t="s">
        <v>102</v>
      </c>
      <c r="W1763" t="s">
        <v>102</v>
      </c>
      <c r="X1763" t="s">
        <v>102</v>
      </c>
      <c r="Y1763" t="s">
        <v>42965</v>
      </c>
      <c r="Z1763" t="s">
        <v>42966</v>
      </c>
      <c r="AA1763" t="s">
        <v>1608</v>
      </c>
      <c r="AB1763" t="s">
        <v>102</v>
      </c>
      <c r="AC1763" t="s">
        <v>102</v>
      </c>
      <c r="AD1763" t="s">
        <v>102</v>
      </c>
      <c r="AE1763" t="s">
        <v>102</v>
      </c>
      <c r="AF1763" t="s">
        <v>42967</v>
      </c>
      <c r="AG1763" t="s">
        <v>102</v>
      </c>
      <c r="AH1763" t="s">
        <v>495</v>
      </c>
      <c r="AI1763" t="s">
        <v>102</v>
      </c>
      <c r="AJ1763" t="s">
        <v>102</v>
      </c>
      <c r="AK1763" t="s">
        <v>42968</v>
      </c>
      <c r="AL1763" t="s">
        <v>42969</v>
      </c>
      <c r="AM1763" t="s">
        <v>42970</v>
      </c>
      <c r="AN1763" t="s">
        <v>42971</v>
      </c>
      <c r="AO1763" t="s">
        <v>42972</v>
      </c>
      <c r="AP1763" t="s">
        <v>32727</v>
      </c>
      <c r="AQ1763" t="s">
        <v>42965</v>
      </c>
      <c r="AR1763" t="s">
        <v>102</v>
      </c>
      <c r="AS1763" t="s">
        <v>102</v>
      </c>
      <c r="AT1763" t="s">
        <v>102</v>
      </c>
      <c r="AU1763" t="s">
        <v>1320</v>
      </c>
      <c r="AV1763" t="s">
        <v>102</v>
      </c>
      <c r="AW1763" t="s">
        <v>737</v>
      </c>
      <c r="AX1763" t="s">
        <v>773</v>
      </c>
      <c r="AY1763" t="s">
        <v>133</v>
      </c>
      <c r="AZ1763" t="s">
        <v>133</v>
      </c>
      <c r="BA1763" t="s">
        <v>263</v>
      </c>
      <c r="BB1763" t="s">
        <v>550</v>
      </c>
      <c r="BC1763" t="s">
        <v>132</v>
      </c>
      <c r="BD1763" t="s">
        <v>133</v>
      </c>
      <c r="BE1763" t="s">
        <v>133</v>
      </c>
      <c r="BF1763" t="s">
        <v>133</v>
      </c>
      <c r="BG1763" t="s">
        <v>132</v>
      </c>
      <c r="BH1763" t="s">
        <v>133</v>
      </c>
      <c r="BI1763" t="s">
        <v>133</v>
      </c>
      <c r="BJ1763" t="s">
        <v>137</v>
      </c>
      <c r="BK1763" t="s">
        <v>137</v>
      </c>
      <c r="BL1763" t="s">
        <v>137</v>
      </c>
      <c r="BM1763" t="s">
        <v>137</v>
      </c>
      <c r="BN1763" t="s">
        <v>137</v>
      </c>
      <c r="BO1763" t="s">
        <v>137</v>
      </c>
      <c r="BP1763" t="s">
        <v>137</v>
      </c>
      <c r="BQ1763" t="s">
        <v>4344</v>
      </c>
      <c r="BR1763" t="s">
        <v>129</v>
      </c>
      <c r="BS1763" t="s">
        <v>137</v>
      </c>
      <c r="BT1763" t="s">
        <v>137</v>
      </c>
      <c r="BU1763" t="s">
        <v>137</v>
      </c>
      <c r="BV1763" t="s">
        <v>10466</v>
      </c>
      <c r="BW1763" t="s">
        <v>6671</v>
      </c>
      <c r="BX1763" t="s">
        <v>102</v>
      </c>
      <c r="BY1763" t="s">
        <v>102</v>
      </c>
      <c r="BZ1763" t="s">
        <v>42973</v>
      </c>
      <c r="CA1763" t="s">
        <v>144</v>
      </c>
      <c r="CB1763" t="s">
        <v>314</v>
      </c>
      <c r="CC1763" t="s">
        <v>7911</v>
      </c>
      <c r="CD1763" t="s">
        <v>42974</v>
      </c>
      <c r="CE1763" t="s">
        <v>102</v>
      </c>
    </row>
    <row r="1764" spans="1:83" x14ac:dyDescent="0.2">
      <c r="A1764" t="s">
        <v>42975</v>
      </c>
      <c r="B1764" t="s">
        <v>9984</v>
      </c>
      <c r="C1764" t="s">
        <v>42976</v>
      </c>
      <c r="D1764" t="s">
        <v>42977</v>
      </c>
      <c r="E1764" t="s">
        <v>42978</v>
      </c>
      <c r="F1764" t="s">
        <v>42979</v>
      </c>
      <c r="G1764" t="s">
        <v>3700</v>
      </c>
      <c r="H1764" t="s">
        <v>3701</v>
      </c>
      <c r="I1764" t="s">
        <v>3702</v>
      </c>
      <c r="J1764" t="s">
        <v>835</v>
      </c>
      <c r="K1764" t="s">
        <v>3703</v>
      </c>
      <c r="L1764" t="s">
        <v>3704</v>
      </c>
      <c r="M1764" t="s">
        <v>42980</v>
      </c>
      <c r="N1764" t="s">
        <v>42981</v>
      </c>
      <c r="O1764" t="s">
        <v>42982</v>
      </c>
      <c r="P1764" t="s">
        <v>3585</v>
      </c>
      <c r="Q1764" t="s">
        <v>28243</v>
      </c>
      <c r="R1764" t="s">
        <v>42983</v>
      </c>
      <c r="S1764" t="s">
        <v>42984</v>
      </c>
      <c r="T1764" t="s">
        <v>102</v>
      </c>
      <c r="U1764" t="s">
        <v>102</v>
      </c>
      <c r="V1764" t="s">
        <v>102</v>
      </c>
      <c r="W1764" t="s">
        <v>102</v>
      </c>
      <c r="X1764" t="s">
        <v>102</v>
      </c>
      <c r="Y1764" t="s">
        <v>42985</v>
      </c>
      <c r="Z1764" t="s">
        <v>42986</v>
      </c>
      <c r="AA1764" t="s">
        <v>108</v>
      </c>
      <c r="AB1764" t="s">
        <v>102</v>
      </c>
      <c r="AC1764" t="s">
        <v>102</v>
      </c>
      <c r="AD1764" t="s">
        <v>238</v>
      </c>
      <c r="AE1764" t="s">
        <v>102</v>
      </c>
      <c r="AF1764" t="s">
        <v>17862</v>
      </c>
      <c r="AG1764" t="s">
        <v>102</v>
      </c>
      <c r="AH1764" t="s">
        <v>3230</v>
      </c>
      <c r="AI1764" t="s">
        <v>102</v>
      </c>
      <c r="AJ1764" t="s">
        <v>102</v>
      </c>
      <c r="AK1764" t="s">
        <v>102</v>
      </c>
      <c r="AL1764" t="s">
        <v>42987</v>
      </c>
      <c r="AM1764" t="s">
        <v>42988</v>
      </c>
      <c r="AN1764" t="s">
        <v>102</v>
      </c>
      <c r="AO1764" t="s">
        <v>42989</v>
      </c>
      <c r="AP1764" t="s">
        <v>42990</v>
      </c>
      <c r="AQ1764" t="s">
        <v>42985</v>
      </c>
      <c r="AR1764" t="s">
        <v>102</v>
      </c>
      <c r="AS1764" t="s">
        <v>102</v>
      </c>
      <c r="AT1764" t="s">
        <v>102</v>
      </c>
      <c r="AU1764" t="s">
        <v>184</v>
      </c>
      <c r="AV1764" t="s">
        <v>102</v>
      </c>
      <c r="AW1764" t="s">
        <v>2998</v>
      </c>
      <c r="AX1764" t="s">
        <v>2998</v>
      </c>
      <c r="AY1764" t="s">
        <v>200</v>
      </c>
      <c r="AZ1764" t="s">
        <v>126</v>
      </c>
      <c r="BA1764" t="s">
        <v>459</v>
      </c>
      <c r="BB1764" t="s">
        <v>365</v>
      </c>
      <c r="BC1764" t="s">
        <v>137</v>
      </c>
      <c r="BD1764" t="s">
        <v>137</v>
      </c>
      <c r="BE1764" t="s">
        <v>137</v>
      </c>
      <c r="BF1764" t="s">
        <v>137</v>
      </c>
      <c r="BG1764" t="s">
        <v>315</v>
      </c>
      <c r="BH1764" t="s">
        <v>315</v>
      </c>
      <c r="BI1764" t="s">
        <v>137</v>
      </c>
      <c r="BJ1764" t="s">
        <v>137</v>
      </c>
      <c r="BK1764" t="s">
        <v>137</v>
      </c>
      <c r="BL1764" t="s">
        <v>137</v>
      </c>
      <c r="BM1764" t="s">
        <v>137</v>
      </c>
      <c r="BN1764" t="s">
        <v>137</v>
      </c>
      <c r="BO1764" t="s">
        <v>137</v>
      </c>
      <c r="BP1764" t="s">
        <v>137</v>
      </c>
      <c r="BQ1764" t="s">
        <v>132</v>
      </c>
      <c r="BR1764" t="s">
        <v>315</v>
      </c>
      <c r="BS1764" t="s">
        <v>137</v>
      </c>
      <c r="BT1764" t="s">
        <v>137</v>
      </c>
      <c r="BU1764" t="s">
        <v>137</v>
      </c>
      <c r="BV1764" t="s">
        <v>25926</v>
      </c>
      <c r="BW1764" t="s">
        <v>37231</v>
      </c>
      <c r="BX1764" t="s">
        <v>102</v>
      </c>
      <c r="BY1764" t="s">
        <v>37231</v>
      </c>
      <c r="BZ1764" t="s">
        <v>102</v>
      </c>
      <c r="CA1764" t="s">
        <v>144</v>
      </c>
      <c r="CB1764" t="s">
        <v>129</v>
      </c>
      <c r="CC1764" t="s">
        <v>145</v>
      </c>
      <c r="CD1764" t="s">
        <v>42991</v>
      </c>
      <c r="CE1764" t="s">
        <v>147</v>
      </c>
    </row>
    <row r="1765" spans="1:83" x14ac:dyDescent="0.2">
      <c r="A1765" t="s">
        <v>42992</v>
      </c>
      <c r="B1765" t="s">
        <v>84</v>
      </c>
      <c r="C1765" t="s">
        <v>42993</v>
      </c>
      <c r="D1765" t="s">
        <v>42994</v>
      </c>
      <c r="E1765" t="s">
        <v>42995</v>
      </c>
      <c r="F1765" t="s">
        <v>42996</v>
      </c>
      <c r="G1765" t="s">
        <v>42997</v>
      </c>
      <c r="H1765" t="s">
        <v>22549</v>
      </c>
      <c r="I1765" t="s">
        <v>22550</v>
      </c>
      <c r="J1765" t="s">
        <v>92</v>
      </c>
      <c r="K1765" t="s">
        <v>2485</v>
      </c>
      <c r="L1765" t="s">
        <v>2486</v>
      </c>
      <c r="M1765" t="s">
        <v>42998</v>
      </c>
      <c r="N1765" t="s">
        <v>42999</v>
      </c>
      <c r="O1765" t="s">
        <v>43000</v>
      </c>
      <c r="P1765" t="s">
        <v>2780</v>
      </c>
      <c r="Q1765" t="s">
        <v>43001</v>
      </c>
      <c r="R1765" t="s">
        <v>43002</v>
      </c>
      <c r="S1765" t="s">
        <v>43003</v>
      </c>
      <c r="T1765" t="s">
        <v>102</v>
      </c>
      <c r="U1765" t="s">
        <v>102</v>
      </c>
      <c r="V1765" t="s">
        <v>102</v>
      </c>
      <c r="W1765" t="s">
        <v>102</v>
      </c>
      <c r="X1765" t="s">
        <v>532</v>
      </c>
      <c r="Y1765" t="s">
        <v>43004</v>
      </c>
      <c r="Z1765" t="s">
        <v>43005</v>
      </c>
      <c r="AA1765" t="s">
        <v>1608</v>
      </c>
      <c r="AB1765" t="s">
        <v>102</v>
      </c>
      <c r="AC1765" t="s">
        <v>102</v>
      </c>
      <c r="AD1765" t="s">
        <v>170</v>
      </c>
      <c r="AE1765" t="s">
        <v>3716</v>
      </c>
      <c r="AF1765" t="s">
        <v>2497</v>
      </c>
      <c r="AG1765" t="s">
        <v>102</v>
      </c>
      <c r="AH1765" t="s">
        <v>1768</v>
      </c>
      <c r="AI1765" t="s">
        <v>102</v>
      </c>
      <c r="AJ1765" t="s">
        <v>102</v>
      </c>
      <c r="AK1765" t="s">
        <v>102</v>
      </c>
      <c r="AL1765" t="s">
        <v>43006</v>
      </c>
      <c r="AM1765" t="s">
        <v>43007</v>
      </c>
      <c r="AN1765" t="s">
        <v>43008</v>
      </c>
      <c r="AO1765" t="s">
        <v>43009</v>
      </c>
      <c r="AP1765" t="s">
        <v>23525</v>
      </c>
      <c r="AQ1765" t="s">
        <v>43004</v>
      </c>
      <c r="AR1765" t="s">
        <v>102</v>
      </c>
      <c r="AS1765" t="s">
        <v>102</v>
      </c>
      <c r="AT1765" t="s">
        <v>102</v>
      </c>
      <c r="AU1765" t="s">
        <v>43010</v>
      </c>
      <c r="AV1765" t="s">
        <v>18904</v>
      </c>
      <c r="AW1765" t="s">
        <v>1039</v>
      </c>
      <c r="AX1765" t="s">
        <v>1039</v>
      </c>
      <c r="AY1765" t="s">
        <v>602</v>
      </c>
      <c r="AZ1765" t="s">
        <v>1922</v>
      </c>
      <c r="BA1765" t="s">
        <v>128</v>
      </c>
      <c r="BB1765" t="s">
        <v>317</v>
      </c>
      <c r="BC1765" t="s">
        <v>137</v>
      </c>
      <c r="BD1765" t="s">
        <v>137</v>
      </c>
      <c r="BE1765" t="s">
        <v>137</v>
      </c>
      <c r="BF1765" t="s">
        <v>137</v>
      </c>
      <c r="BG1765" t="s">
        <v>315</v>
      </c>
      <c r="BH1765" t="s">
        <v>137</v>
      </c>
      <c r="BI1765" t="s">
        <v>137</v>
      </c>
      <c r="BJ1765" t="s">
        <v>137</v>
      </c>
      <c r="BK1765" t="s">
        <v>137</v>
      </c>
      <c r="BL1765" t="s">
        <v>137</v>
      </c>
      <c r="BM1765" t="s">
        <v>137</v>
      </c>
      <c r="BN1765" t="s">
        <v>315</v>
      </c>
      <c r="BO1765" t="s">
        <v>137</v>
      </c>
      <c r="BP1765" t="s">
        <v>137</v>
      </c>
      <c r="BQ1765" t="s">
        <v>131</v>
      </c>
      <c r="BR1765" t="s">
        <v>137</v>
      </c>
      <c r="BS1765" t="s">
        <v>137</v>
      </c>
      <c r="BT1765" t="s">
        <v>137</v>
      </c>
      <c r="BU1765" t="s">
        <v>137</v>
      </c>
      <c r="BV1765" t="s">
        <v>41925</v>
      </c>
      <c r="BW1765" t="s">
        <v>102</v>
      </c>
      <c r="BX1765" t="s">
        <v>102</v>
      </c>
      <c r="BY1765" t="s">
        <v>102</v>
      </c>
      <c r="BZ1765" t="s">
        <v>102</v>
      </c>
      <c r="CA1765" t="s">
        <v>144</v>
      </c>
      <c r="CB1765" t="s">
        <v>133</v>
      </c>
      <c r="CC1765" t="s">
        <v>102</v>
      </c>
      <c r="CD1765" t="s">
        <v>43011</v>
      </c>
      <c r="CE1765" t="s">
        <v>102</v>
      </c>
    </row>
    <row r="1766" spans="1:83" x14ac:dyDescent="0.2">
      <c r="A1766" t="s">
        <v>43012</v>
      </c>
      <c r="B1766" t="s">
        <v>9984</v>
      </c>
      <c r="C1766" t="s">
        <v>43013</v>
      </c>
      <c r="D1766" t="s">
        <v>43014</v>
      </c>
      <c r="E1766" t="s">
        <v>43015</v>
      </c>
      <c r="F1766" t="s">
        <v>43016</v>
      </c>
      <c r="G1766" t="s">
        <v>43017</v>
      </c>
      <c r="H1766" t="s">
        <v>43018</v>
      </c>
      <c r="I1766" t="s">
        <v>43019</v>
      </c>
      <c r="J1766" t="s">
        <v>92</v>
      </c>
      <c r="K1766" t="s">
        <v>18222</v>
      </c>
      <c r="L1766" t="s">
        <v>18223</v>
      </c>
      <c r="M1766" t="s">
        <v>43020</v>
      </c>
      <c r="N1766" t="s">
        <v>43021</v>
      </c>
      <c r="O1766" t="s">
        <v>43022</v>
      </c>
      <c r="P1766" t="s">
        <v>2049</v>
      </c>
      <c r="Q1766" t="s">
        <v>43023</v>
      </c>
      <c r="R1766" t="s">
        <v>43024</v>
      </c>
      <c r="S1766" t="s">
        <v>43025</v>
      </c>
      <c r="T1766" t="s">
        <v>102</v>
      </c>
      <c r="U1766" t="s">
        <v>102</v>
      </c>
      <c r="V1766" t="s">
        <v>102</v>
      </c>
      <c r="W1766" t="s">
        <v>102</v>
      </c>
      <c r="X1766" t="s">
        <v>105</v>
      </c>
      <c r="Y1766" t="s">
        <v>43026</v>
      </c>
      <c r="Z1766" t="s">
        <v>43027</v>
      </c>
      <c r="AA1766" t="s">
        <v>1187</v>
      </c>
      <c r="AB1766" t="s">
        <v>102</v>
      </c>
      <c r="AC1766" t="s">
        <v>102</v>
      </c>
      <c r="AD1766" t="s">
        <v>102</v>
      </c>
      <c r="AE1766" t="s">
        <v>102</v>
      </c>
      <c r="AF1766" t="s">
        <v>18232</v>
      </c>
      <c r="AG1766" t="s">
        <v>26863</v>
      </c>
      <c r="AH1766" t="s">
        <v>1768</v>
      </c>
      <c r="AI1766" t="s">
        <v>313</v>
      </c>
      <c r="AJ1766" t="s">
        <v>102</v>
      </c>
      <c r="AK1766" t="s">
        <v>43028</v>
      </c>
      <c r="AL1766" t="s">
        <v>43029</v>
      </c>
      <c r="AM1766" t="s">
        <v>43030</v>
      </c>
      <c r="AN1766" t="s">
        <v>43031</v>
      </c>
      <c r="AO1766" t="s">
        <v>43032</v>
      </c>
      <c r="AP1766" t="s">
        <v>13905</v>
      </c>
      <c r="AQ1766" t="s">
        <v>43026</v>
      </c>
      <c r="AR1766" t="s">
        <v>102</v>
      </c>
      <c r="AS1766" t="s">
        <v>102</v>
      </c>
      <c r="AT1766" t="s">
        <v>102</v>
      </c>
      <c r="AU1766" t="s">
        <v>33964</v>
      </c>
      <c r="AV1766" t="s">
        <v>18904</v>
      </c>
      <c r="AW1766" t="s">
        <v>259</v>
      </c>
      <c r="AX1766" t="s">
        <v>1919</v>
      </c>
      <c r="AY1766" t="s">
        <v>357</v>
      </c>
      <c r="AZ1766" t="s">
        <v>548</v>
      </c>
      <c r="BA1766" t="s">
        <v>550</v>
      </c>
      <c r="BB1766" t="s">
        <v>136</v>
      </c>
      <c r="BC1766" t="s">
        <v>137</v>
      </c>
      <c r="BD1766" t="s">
        <v>137</v>
      </c>
      <c r="BE1766" t="s">
        <v>137</v>
      </c>
      <c r="BF1766" t="s">
        <v>137</v>
      </c>
      <c r="BG1766" t="s">
        <v>137</v>
      </c>
      <c r="BH1766" t="s">
        <v>137</v>
      </c>
      <c r="BI1766" t="s">
        <v>137</v>
      </c>
      <c r="BJ1766" t="s">
        <v>137</v>
      </c>
      <c r="BK1766" t="s">
        <v>137</v>
      </c>
      <c r="BL1766" t="s">
        <v>137</v>
      </c>
      <c r="BM1766" t="s">
        <v>137</v>
      </c>
      <c r="BN1766" t="s">
        <v>137</v>
      </c>
      <c r="BO1766" t="s">
        <v>137</v>
      </c>
      <c r="BP1766" t="s">
        <v>137</v>
      </c>
      <c r="BQ1766" t="s">
        <v>817</v>
      </c>
      <c r="BR1766" t="s">
        <v>137</v>
      </c>
      <c r="BS1766" t="s">
        <v>137</v>
      </c>
      <c r="BT1766" t="s">
        <v>137</v>
      </c>
      <c r="BU1766" t="s">
        <v>137</v>
      </c>
      <c r="BV1766" t="s">
        <v>6671</v>
      </c>
      <c r="BW1766" t="s">
        <v>102</v>
      </c>
      <c r="BX1766" t="s">
        <v>102</v>
      </c>
      <c r="BY1766" t="s">
        <v>102</v>
      </c>
      <c r="BZ1766" t="s">
        <v>102</v>
      </c>
      <c r="CA1766" t="s">
        <v>102</v>
      </c>
      <c r="CB1766" t="s">
        <v>137</v>
      </c>
      <c r="CC1766" t="s">
        <v>7911</v>
      </c>
      <c r="CD1766" t="s">
        <v>43033</v>
      </c>
      <c r="CE1766" t="s">
        <v>4211</v>
      </c>
    </row>
    <row r="1767" spans="1:83" x14ac:dyDescent="0.2">
      <c r="A1767" t="s">
        <v>43034</v>
      </c>
      <c r="B1767" t="s">
        <v>14418</v>
      </c>
      <c r="C1767" t="s">
        <v>43035</v>
      </c>
      <c r="D1767" t="s">
        <v>43036</v>
      </c>
      <c r="E1767" t="s">
        <v>43037</v>
      </c>
      <c r="F1767" t="s">
        <v>43038</v>
      </c>
      <c r="G1767" t="s">
        <v>43039</v>
      </c>
      <c r="H1767" t="s">
        <v>43040</v>
      </c>
      <c r="I1767" t="s">
        <v>43041</v>
      </c>
      <c r="J1767" t="s">
        <v>2678</v>
      </c>
      <c r="K1767" t="s">
        <v>5733</v>
      </c>
      <c r="L1767" t="s">
        <v>5734</v>
      </c>
      <c r="M1767" t="s">
        <v>102</v>
      </c>
      <c r="N1767" t="s">
        <v>43042</v>
      </c>
      <c r="O1767" t="s">
        <v>43043</v>
      </c>
      <c r="P1767" t="s">
        <v>2049</v>
      </c>
      <c r="Q1767" t="s">
        <v>43044</v>
      </c>
      <c r="R1767" t="s">
        <v>43045</v>
      </c>
      <c r="S1767" t="s">
        <v>43046</v>
      </c>
      <c r="T1767" t="s">
        <v>102</v>
      </c>
      <c r="U1767" t="s">
        <v>102</v>
      </c>
      <c r="V1767" t="s">
        <v>102</v>
      </c>
      <c r="W1767" t="s">
        <v>102</v>
      </c>
      <c r="X1767" t="s">
        <v>102</v>
      </c>
      <c r="Y1767" t="s">
        <v>43047</v>
      </c>
      <c r="Z1767" t="s">
        <v>43048</v>
      </c>
      <c r="AA1767" t="s">
        <v>108</v>
      </c>
      <c r="AB1767" t="s">
        <v>102</v>
      </c>
      <c r="AC1767" t="s">
        <v>102</v>
      </c>
      <c r="AD1767" t="s">
        <v>102</v>
      </c>
      <c r="AE1767" t="s">
        <v>102</v>
      </c>
      <c r="AF1767" t="s">
        <v>5745</v>
      </c>
      <c r="AG1767" t="s">
        <v>102</v>
      </c>
      <c r="AH1767" t="s">
        <v>299</v>
      </c>
      <c r="AI1767" t="s">
        <v>102</v>
      </c>
      <c r="AJ1767" t="s">
        <v>102</v>
      </c>
      <c r="AK1767" t="s">
        <v>43049</v>
      </c>
      <c r="AL1767" t="s">
        <v>43050</v>
      </c>
      <c r="AM1767" t="s">
        <v>43051</v>
      </c>
      <c r="AN1767" t="s">
        <v>43052</v>
      </c>
      <c r="AO1767" t="s">
        <v>43053</v>
      </c>
      <c r="AP1767" t="s">
        <v>8272</v>
      </c>
      <c r="AQ1767" t="s">
        <v>43047</v>
      </c>
      <c r="AR1767" t="s">
        <v>102</v>
      </c>
      <c r="AS1767" t="s">
        <v>102</v>
      </c>
      <c r="AT1767" t="s">
        <v>102</v>
      </c>
      <c r="AU1767" t="s">
        <v>184</v>
      </c>
      <c r="AV1767" t="s">
        <v>102</v>
      </c>
      <c r="AW1767" t="s">
        <v>462</v>
      </c>
      <c r="AX1767" t="s">
        <v>548</v>
      </c>
      <c r="AY1767" t="s">
        <v>315</v>
      </c>
      <c r="AZ1767" t="s">
        <v>133</v>
      </c>
      <c r="BA1767" t="s">
        <v>271</v>
      </c>
      <c r="BB1767" t="s">
        <v>125</v>
      </c>
      <c r="BC1767" t="s">
        <v>137</v>
      </c>
      <c r="BD1767" t="s">
        <v>137</v>
      </c>
      <c r="BE1767" t="s">
        <v>137</v>
      </c>
      <c r="BF1767" t="s">
        <v>137</v>
      </c>
      <c r="BG1767" t="s">
        <v>315</v>
      </c>
      <c r="BH1767" t="s">
        <v>315</v>
      </c>
      <c r="BI1767" t="s">
        <v>315</v>
      </c>
      <c r="BJ1767" t="s">
        <v>137</v>
      </c>
      <c r="BK1767" t="s">
        <v>137</v>
      </c>
      <c r="BL1767" t="s">
        <v>137</v>
      </c>
      <c r="BM1767" t="s">
        <v>137</v>
      </c>
      <c r="BN1767" t="s">
        <v>137</v>
      </c>
      <c r="BO1767" t="s">
        <v>137</v>
      </c>
      <c r="BP1767" t="s">
        <v>137</v>
      </c>
      <c r="BQ1767" t="s">
        <v>965</v>
      </c>
      <c r="BR1767" t="s">
        <v>311</v>
      </c>
      <c r="BS1767" t="s">
        <v>137</v>
      </c>
      <c r="BT1767" t="s">
        <v>137</v>
      </c>
      <c r="BU1767" t="s">
        <v>137</v>
      </c>
      <c r="BV1767" t="s">
        <v>20677</v>
      </c>
      <c r="BW1767" t="s">
        <v>29758</v>
      </c>
      <c r="BX1767" t="s">
        <v>102</v>
      </c>
      <c r="BY1767" t="s">
        <v>43054</v>
      </c>
      <c r="BZ1767" t="s">
        <v>102</v>
      </c>
      <c r="CA1767" t="s">
        <v>144</v>
      </c>
      <c r="CB1767" t="s">
        <v>128</v>
      </c>
      <c r="CC1767" t="s">
        <v>145</v>
      </c>
      <c r="CD1767" t="s">
        <v>43055</v>
      </c>
      <c r="CE1767" t="s">
        <v>102</v>
      </c>
    </row>
    <row r="1768" spans="1:83" x14ac:dyDescent="0.2">
      <c r="A1768" t="s">
        <v>43056</v>
      </c>
      <c r="B1768" t="s">
        <v>9984</v>
      </c>
      <c r="C1768" t="s">
        <v>43057</v>
      </c>
      <c r="D1768" t="s">
        <v>43058</v>
      </c>
      <c r="E1768" t="s">
        <v>43059</v>
      </c>
      <c r="F1768" t="s">
        <v>102</v>
      </c>
      <c r="G1768" t="s">
        <v>43060</v>
      </c>
      <c r="H1768" t="s">
        <v>43061</v>
      </c>
      <c r="I1768" t="s">
        <v>43062</v>
      </c>
      <c r="J1768" t="s">
        <v>835</v>
      </c>
      <c r="K1768" t="s">
        <v>34028</v>
      </c>
      <c r="L1768" t="s">
        <v>34029</v>
      </c>
      <c r="M1768" t="s">
        <v>102</v>
      </c>
      <c r="N1768" t="s">
        <v>43063</v>
      </c>
      <c r="O1768" t="s">
        <v>43064</v>
      </c>
      <c r="P1768" t="s">
        <v>8679</v>
      </c>
      <c r="Q1768" t="s">
        <v>43065</v>
      </c>
      <c r="R1768" t="s">
        <v>43066</v>
      </c>
      <c r="S1768" t="s">
        <v>43067</v>
      </c>
      <c r="T1768" t="s">
        <v>102</v>
      </c>
      <c r="U1768" t="s">
        <v>102</v>
      </c>
      <c r="V1768" t="s">
        <v>102</v>
      </c>
      <c r="W1768" t="s">
        <v>102</v>
      </c>
      <c r="X1768" t="s">
        <v>105</v>
      </c>
      <c r="Y1768" t="s">
        <v>43068</v>
      </c>
      <c r="Z1768" t="s">
        <v>43069</v>
      </c>
      <c r="AA1768" t="s">
        <v>1187</v>
      </c>
      <c r="AB1768" t="s">
        <v>102</v>
      </c>
      <c r="AC1768" t="s">
        <v>102</v>
      </c>
      <c r="AD1768" t="s">
        <v>102</v>
      </c>
      <c r="AE1768" t="s">
        <v>102</v>
      </c>
      <c r="AF1768" t="s">
        <v>34034</v>
      </c>
      <c r="AG1768" t="s">
        <v>102</v>
      </c>
      <c r="AH1768" t="s">
        <v>299</v>
      </c>
      <c r="AI1768" t="s">
        <v>102</v>
      </c>
      <c r="AJ1768" t="s">
        <v>102</v>
      </c>
      <c r="AK1768" t="s">
        <v>102</v>
      </c>
      <c r="AL1768" t="s">
        <v>43070</v>
      </c>
      <c r="AM1768" t="s">
        <v>43071</v>
      </c>
      <c r="AN1768" t="s">
        <v>43072</v>
      </c>
      <c r="AO1768" t="s">
        <v>43073</v>
      </c>
      <c r="AP1768" t="s">
        <v>23525</v>
      </c>
      <c r="AQ1768" t="s">
        <v>43068</v>
      </c>
      <c r="AR1768" t="s">
        <v>102</v>
      </c>
      <c r="AS1768" t="s">
        <v>102</v>
      </c>
      <c r="AT1768" t="s">
        <v>102</v>
      </c>
      <c r="AU1768" t="s">
        <v>1320</v>
      </c>
      <c r="AV1768" t="s">
        <v>102</v>
      </c>
      <c r="AW1768" t="s">
        <v>2360</v>
      </c>
      <c r="AX1768" t="s">
        <v>1474</v>
      </c>
      <c r="AY1768" t="s">
        <v>128</v>
      </c>
      <c r="AZ1768" t="s">
        <v>129</v>
      </c>
      <c r="BA1768" t="s">
        <v>552</v>
      </c>
      <c r="BB1768" t="s">
        <v>199</v>
      </c>
      <c r="BC1768" t="s">
        <v>137</v>
      </c>
      <c r="BD1768" t="s">
        <v>137</v>
      </c>
      <c r="BE1768" t="s">
        <v>137</v>
      </c>
      <c r="BF1768" t="s">
        <v>137</v>
      </c>
      <c r="BG1768" t="s">
        <v>315</v>
      </c>
      <c r="BH1768" t="s">
        <v>137</v>
      </c>
      <c r="BI1768" t="s">
        <v>137</v>
      </c>
      <c r="BJ1768" t="s">
        <v>137</v>
      </c>
      <c r="BK1768" t="s">
        <v>137</v>
      </c>
      <c r="BL1768" t="s">
        <v>137</v>
      </c>
      <c r="BM1768" t="s">
        <v>137</v>
      </c>
      <c r="BN1768" t="s">
        <v>137</v>
      </c>
      <c r="BO1768" t="s">
        <v>137</v>
      </c>
      <c r="BP1768" t="s">
        <v>137</v>
      </c>
      <c r="BQ1768" t="s">
        <v>311</v>
      </c>
      <c r="BR1768" t="s">
        <v>133</v>
      </c>
      <c r="BS1768" t="s">
        <v>137</v>
      </c>
      <c r="BT1768" t="s">
        <v>137</v>
      </c>
      <c r="BU1768" t="s">
        <v>137</v>
      </c>
      <c r="BV1768" t="s">
        <v>33965</v>
      </c>
      <c r="BW1768" t="s">
        <v>14868</v>
      </c>
      <c r="BX1768" t="s">
        <v>102</v>
      </c>
      <c r="BY1768" t="s">
        <v>14868</v>
      </c>
      <c r="BZ1768" t="s">
        <v>102</v>
      </c>
      <c r="CA1768" t="s">
        <v>102</v>
      </c>
      <c r="CB1768" t="s">
        <v>137</v>
      </c>
      <c r="CC1768" t="s">
        <v>7911</v>
      </c>
      <c r="CD1768" t="s">
        <v>25821</v>
      </c>
      <c r="CE1768" t="s">
        <v>102</v>
      </c>
    </row>
    <row r="1769" spans="1:83" x14ac:dyDescent="0.2">
      <c r="A1769" t="s">
        <v>43074</v>
      </c>
      <c r="B1769" t="s">
        <v>84</v>
      </c>
      <c r="C1769" t="s">
        <v>43075</v>
      </c>
      <c r="D1769" t="s">
        <v>43076</v>
      </c>
      <c r="E1769" t="s">
        <v>43077</v>
      </c>
      <c r="F1769" t="s">
        <v>43078</v>
      </c>
      <c r="G1769" t="s">
        <v>43079</v>
      </c>
      <c r="H1769" t="s">
        <v>43080</v>
      </c>
      <c r="I1769" t="s">
        <v>43081</v>
      </c>
      <c r="J1769" t="s">
        <v>92</v>
      </c>
      <c r="K1769" t="s">
        <v>3215</v>
      </c>
      <c r="L1769" t="s">
        <v>3216</v>
      </c>
      <c r="M1769" t="s">
        <v>43082</v>
      </c>
      <c r="N1769" t="s">
        <v>43083</v>
      </c>
      <c r="O1769" t="s">
        <v>43084</v>
      </c>
      <c r="P1769" t="s">
        <v>12352</v>
      </c>
      <c r="Q1769" t="s">
        <v>43085</v>
      </c>
      <c r="R1769" t="s">
        <v>43086</v>
      </c>
      <c r="S1769" t="s">
        <v>43087</v>
      </c>
      <c r="T1769" t="s">
        <v>102</v>
      </c>
      <c r="U1769" t="s">
        <v>102</v>
      </c>
      <c r="V1769" t="s">
        <v>43088</v>
      </c>
      <c r="W1769" t="s">
        <v>102</v>
      </c>
      <c r="X1769" t="s">
        <v>532</v>
      </c>
      <c r="Y1769" t="s">
        <v>43089</v>
      </c>
      <c r="Z1769" t="s">
        <v>3215</v>
      </c>
      <c r="AA1769" t="s">
        <v>1187</v>
      </c>
      <c r="AB1769" t="s">
        <v>102</v>
      </c>
      <c r="AC1769" t="s">
        <v>102</v>
      </c>
      <c r="AD1769" t="s">
        <v>102</v>
      </c>
      <c r="AE1769" t="s">
        <v>102</v>
      </c>
      <c r="AF1769" t="s">
        <v>5140</v>
      </c>
      <c r="AG1769" t="s">
        <v>5264</v>
      </c>
      <c r="AH1769" t="s">
        <v>4669</v>
      </c>
      <c r="AI1769" t="s">
        <v>102</v>
      </c>
      <c r="AJ1769" t="s">
        <v>102</v>
      </c>
      <c r="AK1769" t="s">
        <v>102</v>
      </c>
      <c r="AL1769" t="s">
        <v>43090</v>
      </c>
      <c r="AM1769" t="s">
        <v>43091</v>
      </c>
      <c r="AN1769" t="s">
        <v>102</v>
      </c>
      <c r="AO1769" t="s">
        <v>43092</v>
      </c>
      <c r="AP1769" t="s">
        <v>31513</v>
      </c>
      <c r="AQ1769" t="s">
        <v>43089</v>
      </c>
      <c r="AR1769" t="s">
        <v>102</v>
      </c>
      <c r="AS1769" t="s">
        <v>102</v>
      </c>
      <c r="AT1769" t="s">
        <v>102</v>
      </c>
      <c r="AU1769" t="s">
        <v>1320</v>
      </c>
      <c r="AV1769" t="s">
        <v>102</v>
      </c>
      <c r="AW1769" t="s">
        <v>3600</v>
      </c>
      <c r="AX1769" t="s">
        <v>3600</v>
      </c>
      <c r="AY1769" t="s">
        <v>198</v>
      </c>
      <c r="AZ1769" t="s">
        <v>1283</v>
      </c>
      <c r="BA1769" t="s">
        <v>417</v>
      </c>
      <c r="BB1769" t="s">
        <v>210</v>
      </c>
      <c r="BC1769" t="s">
        <v>137</v>
      </c>
      <c r="BD1769" t="s">
        <v>137</v>
      </c>
      <c r="BE1769" t="s">
        <v>137</v>
      </c>
      <c r="BF1769" t="s">
        <v>137</v>
      </c>
      <c r="BG1769" t="s">
        <v>137</v>
      </c>
      <c r="BH1769" t="s">
        <v>137</v>
      </c>
      <c r="BI1769" t="s">
        <v>137</v>
      </c>
      <c r="BJ1769" t="s">
        <v>137</v>
      </c>
      <c r="BK1769" t="s">
        <v>137</v>
      </c>
      <c r="BL1769" t="s">
        <v>137</v>
      </c>
      <c r="BM1769" t="s">
        <v>137</v>
      </c>
      <c r="BN1769" t="s">
        <v>137</v>
      </c>
      <c r="BO1769" t="s">
        <v>137</v>
      </c>
      <c r="BP1769" t="s">
        <v>137</v>
      </c>
      <c r="BQ1769" t="s">
        <v>691</v>
      </c>
      <c r="BR1769" t="s">
        <v>202</v>
      </c>
      <c r="BS1769" t="s">
        <v>137</v>
      </c>
      <c r="BT1769" t="s">
        <v>202</v>
      </c>
      <c r="BU1769" t="s">
        <v>137</v>
      </c>
      <c r="BV1769" t="s">
        <v>43093</v>
      </c>
      <c r="BW1769" t="s">
        <v>35819</v>
      </c>
      <c r="BX1769" t="s">
        <v>35819</v>
      </c>
      <c r="BY1769" t="s">
        <v>43094</v>
      </c>
      <c r="BZ1769" t="s">
        <v>102</v>
      </c>
      <c r="CA1769" t="s">
        <v>102</v>
      </c>
      <c r="CB1769" t="s">
        <v>137</v>
      </c>
      <c r="CC1769" t="s">
        <v>26281</v>
      </c>
      <c r="CD1769" t="s">
        <v>43095</v>
      </c>
      <c r="CE1769" t="s">
        <v>102</v>
      </c>
    </row>
    <row r="1770" spans="1:83" x14ac:dyDescent="0.2">
      <c r="A1770" t="s">
        <v>43096</v>
      </c>
      <c r="B1770" t="s">
        <v>9984</v>
      </c>
      <c r="C1770" t="s">
        <v>43097</v>
      </c>
      <c r="D1770" t="s">
        <v>43098</v>
      </c>
      <c r="E1770" t="s">
        <v>43099</v>
      </c>
      <c r="F1770" t="s">
        <v>43100</v>
      </c>
      <c r="G1770" t="s">
        <v>17997</v>
      </c>
      <c r="H1770" t="s">
        <v>481</v>
      </c>
      <c r="I1770" t="s">
        <v>482</v>
      </c>
      <c r="J1770" t="s">
        <v>92</v>
      </c>
      <c r="K1770" t="s">
        <v>282</v>
      </c>
      <c r="L1770" t="s">
        <v>283</v>
      </c>
      <c r="M1770" t="s">
        <v>43101</v>
      </c>
      <c r="N1770" t="s">
        <v>102</v>
      </c>
      <c r="O1770" t="s">
        <v>43102</v>
      </c>
      <c r="P1770" t="s">
        <v>102</v>
      </c>
      <c r="Q1770" t="s">
        <v>43103</v>
      </c>
      <c r="R1770" t="s">
        <v>43104</v>
      </c>
      <c r="S1770" t="s">
        <v>43105</v>
      </c>
      <c r="T1770" t="s">
        <v>102</v>
      </c>
      <c r="U1770" t="s">
        <v>102</v>
      </c>
      <c r="V1770" t="s">
        <v>102</v>
      </c>
      <c r="W1770" t="s">
        <v>102</v>
      </c>
      <c r="X1770" t="s">
        <v>102</v>
      </c>
      <c r="Y1770" t="s">
        <v>43106</v>
      </c>
      <c r="Z1770" t="s">
        <v>43107</v>
      </c>
      <c r="AA1770" t="s">
        <v>1608</v>
      </c>
      <c r="AB1770" t="s">
        <v>102</v>
      </c>
      <c r="AC1770" t="s">
        <v>102</v>
      </c>
      <c r="AD1770" t="s">
        <v>102</v>
      </c>
      <c r="AE1770" t="s">
        <v>102</v>
      </c>
      <c r="AF1770" t="s">
        <v>763</v>
      </c>
      <c r="AG1770" t="s">
        <v>102</v>
      </c>
      <c r="AH1770" t="s">
        <v>3620</v>
      </c>
      <c r="AI1770" t="s">
        <v>102</v>
      </c>
      <c r="AJ1770" t="s">
        <v>102</v>
      </c>
      <c r="AK1770" t="s">
        <v>102</v>
      </c>
      <c r="AL1770" t="s">
        <v>102</v>
      </c>
      <c r="AM1770" t="s">
        <v>43108</v>
      </c>
      <c r="AN1770" t="s">
        <v>102</v>
      </c>
      <c r="AO1770" t="s">
        <v>43109</v>
      </c>
      <c r="AP1770" t="s">
        <v>102</v>
      </c>
      <c r="AQ1770" t="s">
        <v>43106</v>
      </c>
      <c r="AR1770" t="s">
        <v>102</v>
      </c>
      <c r="AS1770" t="s">
        <v>102</v>
      </c>
      <c r="AT1770" t="s">
        <v>102</v>
      </c>
      <c r="AU1770" t="s">
        <v>32238</v>
      </c>
      <c r="AV1770" t="s">
        <v>43110</v>
      </c>
      <c r="AW1770" t="s">
        <v>1079</v>
      </c>
      <c r="AX1770" t="s">
        <v>309</v>
      </c>
      <c r="AY1770" t="s">
        <v>309</v>
      </c>
      <c r="AZ1770" t="s">
        <v>4237</v>
      </c>
      <c r="BA1770" t="s">
        <v>129</v>
      </c>
      <c r="BB1770" t="s">
        <v>127</v>
      </c>
      <c r="BC1770" t="s">
        <v>137</v>
      </c>
      <c r="BD1770" t="s">
        <v>137</v>
      </c>
      <c r="BE1770" t="s">
        <v>137</v>
      </c>
      <c r="BF1770" t="s">
        <v>137</v>
      </c>
      <c r="BG1770" t="s">
        <v>137</v>
      </c>
      <c r="BH1770" t="s">
        <v>137</v>
      </c>
      <c r="BI1770" t="s">
        <v>137</v>
      </c>
      <c r="BJ1770" t="s">
        <v>137</v>
      </c>
      <c r="BK1770" t="s">
        <v>137</v>
      </c>
      <c r="BL1770" t="s">
        <v>137</v>
      </c>
      <c r="BM1770" t="s">
        <v>137</v>
      </c>
      <c r="BN1770" t="s">
        <v>137</v>
      </c>
      <c r="BO1770" t="s">
        <v>137</v>
      </c>
      <c r="BP1770" t="s">
        <v>137</v>
      </c>
      <c r="BQ1770" t="s">
        <v>507</v>
      </c>
      <c r="BR1770" t="s">
        <v>137</v>
      </c>
      <c r="BS1770" t="s">
        <v>137</v>
      </c>
      <c r="BT1770" t="s">
        <v>137</v>
      </c>
      <c r="BU1770" t="s">
        <v>137</v>
      </c>
      <c r="BV1770" t="s">
        <v>102</v>
      </c>
      <c r="BW1770" t="s">
        <v>102</v>
      </c>
      <c r="BX1770" t="s">
        <v>102</v>
      </c>
      <c r="BY1770" t="s">
        <v>102</v>
      </c>
      <c r="BZ1770" t="s">
        <v>102</v>
      </c>
      <c r="CA1770" t="s">
        <v>102</v>
      </c>
      <c r="CB1770" t="s">
        <v>137</v>
      </c>
      <c r="CC1770" t="s">
        <v>7911</v>
      </c>
      <c r="CD1770" t="s">
        <v>102</v>
      </c>
      <c r="CE1770" t="s">
        <v>102</v>
      </c>
    </row>
    <row r="1771" spans="1:83" x14ac:dyDescent="0.2">
      <c r="A1771" t="s">
        <v>43111</v>
      </c>
      <c r="B1771" t="s">
        <v>84</v>
      </c>
      <c r="C1771" t="s">
        <v>43112</v>
      </c>
      <c r="D1771" t="s">
        <v>43113</v>
      </c>
      <c r="E1771" t="s">
        <v>27107</v>
      </c>
      <c r="F1771" t="s">
        <v>43114</v>
      </c>
      <c r="G1771" t="s">
        <v>43115</v>
      </c>
      <c r="H1771" t="s">
        <v>43116</v>
      </c>
      <c r="I1771" t="s">
        <v>43117</v>
      </c>
      <c r="J1771" t="s">
        <v>835</v>
      </c>
      <c r="K1771" t="s">
        <v>4320</v>
      </c>
      <c r="L1771" t="s">
        <v>4321</v>
      </c>
      <c r="M1771" t="s">
        <v>29725</v>
      </c>
      <c r="N1771" t="s">
        <v>43118</v>
      </c>
      <c r="O1771" t="s">
        <v>43119</v>
      </c>
      <c r="P1771" t="s">
        <v>43120</v>
      </c>
      <c r="Q1771" t="s">
        <v>43121</v>
      </c>
      <c r="R1771" t="s">
        <v>43122</v>
      </c>
      <c r="S1771" t="s">
        <v>43123</v>
      </c>
      <c r="T1771" t="s">
        <v>102</v>
      </c>
      <c r="U1771" t="s">
        <v>102</v>
      </c>
      <c r="V1771" t="s">
        <v>43124</v>
      </c>
      <c r="W1771" t="s">
        <v>102</v>
      </c>
      <c r="X1771" t="s">
        <v>105</v>
      </c>
      <c r="Y1771" t="s">
        <v>43125</v>
      </c>
      <c r="Z1771" t="s">
        <v>43126</v>
      </c>
      <c r="AA1771" t="s">
        <v>5548</v>
      </c>
      <c r="AB1771" t="s">
        <v>102</v>
      </c>
      <c r="AC1771" t="s">
        <v>102</v>
      </c>
      <c r="AD1771" t="s">
        <v>102</v>
      </c>
      <c r="AE1771" t="s">
        <v>102</v>
      </c>
      <c r="AF1771" t="s">
        <v>6771</v>
      </c>
      <c r="AG1771" t="s">
        <v>102</v>
      </c>
      <c r="AH1771" t="s">
        <v>4669</v>
      </c>
      <c r="AI1771" t="s">
        <v>102</v>
      </c>
      <c r="AJ1771" t="s">
        <v>102</v>
      </c>
      <c r="AK1771" t="s">
        <v>102</v>
      </c>
      <c r="AL1771" t="s">
        <v>43127</v>
      </c>
      <c r="AM1771" t="s">
        <v>43128</v>
      </c>
      <c r="AN1771" t="s">
        <v>43129</v>
      </c>
      <c r="AO1771" t="s">
        <v>43130</v>
      </c>
      <c r="AP1771" t="s">
        <v>36895</v>
      </c>
      <c r="AQ1771" t="s">
        <v>43125</v>
      </c>
      <c r="AR1771" t="s">
        <v>102</v>
      </c>
      <c r="AS1771" t="s">
        <v>102</v>
      </c>
      <c r="AT1771" t="s">
        <v>102</v>
      </c>
      <c r="AU1771" t="s">
        <v>119</v>
      </c>
      <c r="AV1771" t="s">
        <v>43131</v>
      </c>
      <c r="AW1771" t="s">
        <v>358</v>
      </c>
      <c r="AX1771" t="s">
        <v>358</v>
      </c>
      <c r="AY1771" t="s">
        <v>136</v>
      </c>
      <c r="AZ1771" t="s">
        <v>199</v>
      </c>
      <c r="BA1771" t="s">
        <v>200</v>
      </c>
      <c r="BB1771" t="s">
        <v>202</v>
      </c>
      <c r="BC1771" t="s">
        <v>137</v>
      </c>
      <c r="BD1771" t="s">
        <v>137</v>
      </c>
      <c r="BE1771" t="s">
        <v>137</v>
      </c>
      <c r="BF1771" t="s">
        <v>137</v>
      </c>
      <c r="BG1771" t="s">
        <v>137</v>
      </c>
      <c r="BH1771" t="s">
        <v>137</v>
      </c>
      <c r="BI1771" t="s">
        <v>137</v>
      </c>
      <c r="BJ1771" t="s">
        <v>137</v>
      </c>
      <c r="BK1771" t="s">
        <v>137</v>
      </c>
      <c r="BL1771" t="s">
        <v>137</v>
      </c>
      <c r="BM1771" t="s">
        <v>137</v>
      </c>
      <c r="BN1771" t="s">
        <v>137</v>
      </c>
      <c r="BO1771" t="s">
        <v>137</v>
      </c>
      <c r="BP1771" t="s">
        <v>137</v>
      </c>
      <c r="BQ1771" t="s">
        <v>1658</v>
      </c>
      <c r="BR1771" t="s">
        <v>134</v>
      </c>
      <c r="BS1771" t="s">
        <v>137</v>
      </c>
      <c r="BT1771" t="s">
        <v>314</v>
      </c>
      <c r="BU1771" t="s">
        <v>137</v>
      </c>
      <c r="BV1771" t="s">
        <v>4645</v>
      </c>
      <c r="BW1771" t="s">
        <v>43132</v>
      </c>
      <c r="BX1771" t="s">
        <v>21363</v>
      </c>
      <c r="BY1771" t="s">
        <v>43133</v>
      </c>
      <c r="BZ1771" t="s">
        <v>102</v>
      </c>
      <c r="CA1771" t="s">
        <v>102</v>
      </c>
      <c r="CB1771" t="s">
        <v>137</v>
      </c>
      <c r="CC1771" t="s">
        <v>145</v>
      </c>
      <c r="CD1771" t="s">
        <v>43134</v>
      </c>
      <c r="CE1771" t="s">
        <v>147</v>
      </c>
    </row>
    <row r="1772" spans="1:83" x14ac:dyDescent="0.2">
      <c r="A1772" t="s">
        <v>43135</v>
      </c>
      <c r="B1772" t="s">
        <v>12059</v>
      </c>
      <c r="C1772" t="s">
        <v>43136</v>
      </c>
      <c r="D1772" t="s">
        <v>43137</v>
      </c>
      <c r="E1772" t="s">
        <v>43138</v>
      </c>
      <c r="F1772" t="s">
        <v>43139</v>
      </c>
      <c r="G1772" t="s">
        <v>43140</v>
      </c>
      <c r="H1772" t="s">
        <v>43141</v>
      </c>
      <c r="I1772" t="s">
        <v>43142</v>
      </c>
      <c r="J1772" t="s">
        <v>835</v>
      </c>
      <c r="K1772" t="s">
        <v>4320</v>
      </c>
      <c r="L1772" t="s">
        <v>43143</v>
      </c>
      <c r="M1772" t="s">
        <v>102</v>
      </c>
      <c r="N1772" t="s">
        <v>102</v>
      </c>
      <c r="O1772" t="s">
        <v>102</v>
      </c>
      <c r="P1772" t="s">
        <v>102</v>
      </c>
      <c r="Q1772" t="s">
        <v>102</v>
      </c>
      <c r="R1772" t="s">
        <v>43144</v>
      </c>
      <c r="S1772" t="s">
        <v>43145</v>
      </c>
      <c r="T1772" t="s">
        <v>102</v>
      </c>
      <c r="U1772" t="s">
        <v>102</v>
      </c>
      <c r="V1772" t="s">
        <v>43146</v>
      </c>
      <c r="W1772" t="s">
        <v>102</v>
      </c>
      <c r="X1772" t="s">
        <v>102</v>
      </c>
      <c r="Y1772" t="s">
        <v>43147</v>
      </c>
      <c r="Z1772" t="s">
        <v>43148</v>
      </c>
      <c r="AA1772" t="s">
        <v>1187</v>
      </c>
      <c r="AB1772" t="s">
        <v>102</v>
      </c>
      <c r="AC1772" t="s">
        <v>102</v>
      </c>
      <c r="AD1772" t="s">
        <v>238</v>
      </c>
      <c r="AE1772" t="s">
        <v>102</v>
      </c>
      <c r="AF1772" t="s">
        <v>43149</v>
      </c>
      <c r="AG1772" t="s">
        <v>102</v>
      </c>
      <c r="AH1772" t="s">
        <v>264</v>
      </c>
      <c r="AI1772" t="s">
        <v>102</v>
      </c>
      <c r="AJ1772" t="s">
        <v>102</v>
      </c>
      <c r="AK1772" t="s">
        <v>102</v>
      </c>
      <c r="AL1772" t="s">
        <v>102</v>
      </c>
      <c r="AM1772" t="s">
        <v>43150</v>
      </c>
      <c r="AN1772" t="s">
        <v>43151</v>
      </c>
      <c r="AO1772" t="s">
        <v>43152</v>
      </c>
      <c r="AP1772" t="s">
        <v>43153</v>
      </c>
      <c r="AQ1772" t="s">
        <v>43147</v>
      </c>
      <c r="AR1772" t="s">
        <v>102</v>
      </c>
      <c r="AS1772" t="s">
        <v>102</v>
      </c>
      <c r="AT1772" t="s">
        <v>102</v>
      </c>
      <c r="AU1772" t="s">
        <v>119</v>
      </c>
      <c r="AV1772" t="s">
        <v>102</v>
      </c>
      <c r="AW1772" t="s">
        <v>817</v>
      </c>
      <c r="AX1772" t="s">
        <v>192</v>
      </c>
      <c r="AY1772" t="s">
        <v>137</v>
      </c>
      <c r="AZ1772" t="s">
        <v>137</v>
      </c>
      <c r="BA1772" t="s">
        <v>695</v>
      </c>
      <c r="BB1772" t="s">
        <v>262</v>
      </c>
      <c r="BC1772" t="s">
        <v>133</v>
      </c>
      <c r="BD1772" t="s">
        <v>133</v>
      </c>
      <c r="BE1772" t="s">
        <v>133</v>
      </c>
      <c r="BF1772" t="s">
        <v>315</v>
      </c>
      <c r="BG1772" t="s">
        <v>692</v>
      </c>
      <c r="BH1772" t="s">
        <v>314</v>
      </c>
      <c r="BI1772" t="s">
        <v>311</v>
      </c>
      <c r="BJ1772" t="s">
        <v>137</v>
      </c>
      <c r="BK1772" t="s">
        <v>137</v>
      </c>
      <c r="BL1772" t="s">
        <v>137</v>
      </c>
      <c r="BM1772" t="s">
        <v>137</v>
      </c>
      <c r="BN1772" t="s">
        <v>137</v>
      </c>
      <c r="BO1772" t="s">
        <v>137</v>
      </c>
      <c r="BP1772" t="s">
        <v>137</v>
      </c>
      <c r="BQ1772" t="s">
        <v>1204</v>
      </c>
      <c r="BR1772" t="s">
        <v>126</v>
      </c>
      <c r="BS1772" t="s">
        <v>137</v>
      </c>
      <c r="BT1772" t="s">
        <v>137</v>
      </c>
      <c r="BU1772" t="s">
        <v>137</v>
      </c>
      <c r="BV1772" t="s">
        <v>43154</v>
      </c>
      <c r="BW1772" t="s">
        <v>43155</v>
      </c>
      <c r="BX1772" t="s">
        <v>102</v>
      </c>
      <c r="BY1772" t="s">
        <v>43156</v>
      </c>
      <c r="BZ1772" t="s">
        <v>43157</v>
      </c>
      <c r="CA1772" t="s">
        <v>144</v>
      </c>
      <c r="CB1772" t="s">
        <v>129</v>
      </c>
      <c r="CC1772" t="s">
        <v>924</v>
      </c>
      <c r="CD1772" t="s">
        <v>43158</v>
      </c>
      <c r="CE1772" t="s">
        <v>3449</v>
      </c>
    </row>
    <row r="1773" spans="1:83" x14ac:dyDescent="0.2">
      <c r="A1773" t="s">
        <v>43159</v>
      </c>
      <c r="B1773" t="s">
        <v>9984</v>
      </c>
      <c r="C1773" t="s">
        <v>43160</v>
      </c>
      <c r="D1773" t="s">
        <v>43161</v>
      </c>
      <c r="E1773" t="s">
        <v>43162</v>
      </c>
      <c r="F1773" t="s">
        <v>43163</v>
      </c>
      <c r="G1773" t="s">
        <v>34308</v>
      </c>
      <c r="H1773" t="s">
        <v>34309</v>
      </c>
      <c r="I1773" t="s">
        <v>34310</v>
      </c>
      <c r="J1773" t="s">
        <v>222</v>
      </c>
      <c r="K1773" t="s">
        <v>6292</v>
      </c>
      <c r="L1773" t="s">
        <v>18310</v>
      </c>
      <c r="M1773" t="s">
        <v>43164</v>
      </c>
      <c r="N1773" t="s">
        <v>43165</v>
      </c>
      <c r="O1773" t="s">
        <v>43166</v>
      </c>
      <c r="P1773" t="s">
        <v>4044</v>
      </c>
      <c r="Q1773" t="s">
        <v>43167</v>
      </c>
      <c r="R1773" t="s">
        <v>43168</v>
      </c>
      <c r="S1773" t="s">
        <v>43169</v>
      </c>
      <c r="T1773" t="s">
        <v>102</v>
      </c>
      <c r="U1773" t="s">
        <v>102</v>
      </c>
      <c r="V1773" t="s">
        <v>102</v>
      </c>
      <c r="W1773" t="s">
        <v>102</v>
      </c>
      <c r="X1773" t="s">
        <v>532</v>
      </c>
      <c r="Y1773" t="s">
        <v>43170</v>
      </c>
      <c r="Z1773" t="s">
        <v>43171</v>
      </c>
      <c r="AA1773" t="s">
        <v>294</v>
      </c>
      <c r="AB1773" t="s">
        <v>102</v>
      </c>
      <c r="AC1773" t="s">
        <v>102</v>
      </c>
      <c r="AD1773" t="s">
        <v>102</v>
      </c>
      <c r="AE1773" t="s">
        <v>102</v>
      </c>
      <c r="AF1773" t="s">
        <v>20924</v>
      </c>
      <c r="AG1773" t="s">
        <v>102</v>
      </c>
      <c r="AH1773" t="s">
        <v>173</v>
      </c>
      <c r="AI1773" t="s">
        <v>129</v>
      </c>
      <c r="AJ1773" t="s">
        <v>102</v>
      </c>
      <c r="AK1773" t="s">
        <v>102</v>
      </c>
      <c r="AL1773" t="s">
        <v>43172</v>
      </c>
      <c r="AM1773" t="s">
        <v>43173</v>
      </c>
      <c r="AN1773" t="s">
        <v>43174</v>
      </c>
      <c r="AO1773" t="s">
        <v>43175</v>
      </c>
      <c r="AP1773" t="s">
        <v>43176</v>
      </c>
      <c r="AQ1773" t="s">
        <v>43170</v>
      </c>
      <c r="AR1773" t="s">
        <v>102</v>
      </c>
      <c r="AS1773" t="s">
        <v>102</v>
      </c>
      <c r="AT1773" t="s">
        <v>102</v>
      </c>
      <c r="AU1773" t="s">
        <v>34418</v>
      </c>
      <c r="AV1773" t="s">
        <v>102</v>
      </c>
      <c r="AW1773" t="s">
        <v>5597</v>
      </c>
      <c r="AX1773" t="s">
        <v>1740</v>
      </c>
      <c r="AY1773" t="s">
        <v>129</v>
      </c>
      <c r="AZ1773" t="s">
        <v>311</v>
      </c>
      <c r="BA1773" t="s">
        <v>602</v>
      </c>
      <c r="BB1773" t="s">
        <v>210</v>
      </c>
      <c r="BC1773" t="s">
        <v>315</v>
      </c>
      <c r="BD1773" t="s">
        <v>315</v>
      </c>
      <c r="BE1773" t="s">
        <v>315</v>
      </c>
      <c r="BF1773" t="s">
        <v>315</v>
      </c>
      <c r="BG1773" t="s">
        <v>315</v>
      </c>
      <c r="BH1773" t="s">
        <v>137</v>
      </c>
      <c r="BI1773" t="s">
        <v>137</v>
      </c>
      <c r="BJ1773" t="s">
        <v>137</v>
      </c>
      <c r="BK1773" t="s">
        <v>137</v>
      </c>
      <c r="BL1773" t="s">
        <v>137</v>
      </c>
      <c r="BM1773" t="s">
        <v>137</v>
      </c>
      <c r="BN1773" t="s">
        <v>137</v>
      </c>
      <c r="BO1773" t="s">
        <v>137</v>
      </c>
      <c r="BP1773" t="s">
        <v>137</v>
      </c>
      <c r="BQ1773" t="s">
        <v>914</v>
      </c>
      <c r="BR1773" t="s">
        <v>137</v>
      </c>
      <c r="BS1773" t="s">
        <v>137</v>
      </c>
      <c r="BT1773" t="s">
        <v>137</v>
      </c>
      <c r="BU1773" t="s">
        <v>137</v>
      </c>
      <c r="BV1773" t="s">
        <v>7641</v>
      </c>
      <c r="BW1773" t="s">
        <v>102</v>
      </c>
      <c r="BX1773" t="s">
        <v>102</v>
      </c>
      <c r="BY1773" t="s">
        <v>102</v>
      </c>
      <c r="BZ1773" t="s">
        <v>43177</v>
      </c>
      <c r="CA1773" t="s">
        <v>144</v>
      </c>
      <c r="CB1773" t="s">
        <v>132</v>
      </c>
      <c r="CC1773" t="s">
        <v>7911</v>
      </c>
      <c r="CD1773" t="s">
        <v>43178</v>
      </c>
      <c r="CE1773" t="s">
        <v>102</v>
      </c>
    </row>
    <row r="1774" spans="1:83" x14ac:dyDescent="0.2">
      <c r="A1774" t="s">
        <v>43179</v>
      </c>
      <c r="B1774" t="s">
        <v>84</v>
      </c>
      <c r="C1774" t="s">
        <v>43180</v>
      </c>
      <c r="D1774" t="s">
        <v>43181</v>
      </c>
      <c r="E1774" t="s">
        <v>43182</v>
      </c>
      <c r="F1774" t="s">
        <v>102</v>
      </c>
      <c r="G1774" t="s">
        <v>21633</v>
      </c>
      <c r="H1774" t="s">
        <v>21634</v>
      </c>
      <c r="I1774" t="s">
        <v>21635</v>
      </c>
      <c r="J1774" t="s">
        <v>835</v>
      </c>
      <c r="K1774" t="s">
        <v>4320</v>
      </c>
      <c r="L1774" t="s">
        <v>21636</v>
      </c>
      <c r="M1774" t="s">
        <v>102</v>
      </c>
      <c r="N1774" t="s">
        <v>102</v>
      </c>
      <c r="O1774" t="s">
        <v>102</v>
      </c>
      <c r="P1774" t="s">
        <v>102</v>
      </c>
      <c r="Q1774" t="s">
        <v>102</v>
      </c>
      <c r="R1774" t="s">
        <v>43183</v>
      </c>
      <c r="S1774" t="s">
        <v>43184</v>
      </c>
      <c r="T1774" t="s">
        <v>102</v>
      </c>
      <c r="U1774" t="s">
        <v>102</v>
      </c>
      <c r="V1774" t="s">
        <v>43185</v>
      </c>
      <c r="W1774" t="s">
        <v>102</v>
      </c>
      <c r="X1774" t="s">
        <v>102</v>
      </c>
      <c r="Y1774" t="s">
        <v>43186</v>
      </c>
      <c r="Z1774" t="s">
        <v>43187</v>
      </c>
      <c r="AA1774" t="s">
        <v>1271</v>
      </c>
      <c r="AB1774" t="s">
        <v>102</v>
      </c>
      <c r="AC1774" t="s">
        <v>102</v>
      </c>
      <c r="AD1774" t="s">
        <v>102</v>
      </c>
      <c r="AE1774" t="s">
        <v>102</v>
      </c>
      <c r="AF1774" t="s">
        <v>21647</v>
      </c>
      <c r="AG1774" t="s">
        <v>102</v>
      </c>
      <c r="AH1774" t="s">
        <v>1612</v>
      </c>
      <c r="AI1774" t="s">
        <v>102</v>
      </c>
      <c r="AJ1774" t="s">
        <v>102</v>
      </c>
      <c r="AK1774" t="s">
        <v>102</v>
      </c>
      <c r="AL1774" t="s">
        <v>102</v>
      </c>
      <c r="AM1774" t="s">
        <v>43188</v>
      </c>
      <c r="AN1774" t="s">
        <v>102</v>
      </c>
      <c r="AO1774" t="s">
        <v>43189</v>
      </c>
      <c r="AP1774" t="s">
        <v>40437</v>
      </c>
      <c r="AQ1774" t="s">
        <v>43186</v>
      </c>
      <c r="AR1774" t="s">
        <v>102</v>
      </c>
      <c r="AS1774" t="s">
        <v>102</v>
      </c>
      <c r="AT1774" t="s">
        <v>102</v>
      </c>
      <c r="AU1774" t="s">
        <v>184</v>
      </c>
      <c r="AV1774" t="s">
        <v>102</v>
      </c>
      <c r="AW1774" t="s">
        <v>504</v>
      </c>
      <c r="AX1774" t="s">
        <v>504</v>
      </c>
      <c r="AY1774" t="s">
        <v>137</v>
      </c>
      <c r="AZ1774" t="s">
        <v>137</v>
      </c>
      <c r="BA1774" t="s">
        <v>125</v>
      </c>
      <c r="BB1774" t="s">
        <v>136</v>
      </c>
      <c r="BC1774" t="s">
        <v>137</v>
      </c>
      <c r="BD1774" t="s">
        <v>137</v>
      </c>
      <c r="BE1774" t="s">
        <v>137</v>
      </c>
      <c r="BF1774" t="s">
        <v>137</v>
      </c>
      <c r="BG1774" t="s">
        <v>417</v>
      </c>
      <c r="BH1774" t="s">
        <v>126</v>
      </c>
      <c r="BI1774" t="s">
        <v>129</v>
      </c>
      <c r="BJ1774" t="s">
        <v>137</v>
      </c>
      <c r="BK1774" t="s">
        <v>137</v>
      </c>
      <c r="BL1774" t="s">
        <v>137</v>
      </c>
      <c r="BM1774" t="s">
        <v>137</v>
      </c>
      <c r="BN1774" t="s">
        <v>137</v>
      </c>
      <c r="BO1774" t="s">
        <v>137</v>
      </c>
      <c r="BP1774" t="s">
        <v>137</v>
      </c>
      <c r="BQ1774" t="s">
        <v>1323</v>
      </c>
      <c r="BR1774" t="s">
        <v>138</v>
      </c>
      <c r="BS1774" t="s">
        <v>137</v>
      </c>
      <c r="BT1774" t="s">
        <v>137</v>
      </c>
      <c r="BU1774" t="s">
        <v>137</v>
      </c>
      <c r="BV1774" t="s">
        <v>43190</v>
      </c>
      <c r="BW1774" t="s">
        <v>43191</v>
      </c>
      <c r="BX1774" t="s">
        <v>102</v>
      </c>
      <c r="BY1774" t="s">
        <v>43156</v>
      </c>
      <c r="BZ1774" t="s">
        <v>43192</v>
      </c>
      <c r="CA1774" t="s">
        <v>144</v>
      </c>
      <c r="CB1774" t="s">
        <v>359</v>
      </c>
      <c r="CC1774" t="s">
        <v>211</v>
      </c>
      <c r="CD1774" t="s">
        <v>43193</v>
      </c>
      <c r="CE1774" t="s">
        <v>102</v>
      </c>
    </row>
    <row r="1775" spans="1:83" x14ac:dyDescent="0.2">
      <c r="A1775" t="s">
        <v>43194</v>
      </c>
      <c r="B1775" t="s">
        <v>9984</v>
      </c>
      <c r="C1775" t="s">
        <v>43195</v>
      </c>
      <c r="D1775" t="s">
        <v>43196</v>
      </c>
      <c r="E1775" t="s">
        <v>43197</v>
      </c>
      <c r="F1775" t="s">
        <v>43198</v>
      </c>
      <c r="G1775" t="s">
        <v>43199</v>
      </c>
      <c r="H1775" t="s">
        <v>43200</v>
      </c>
      <c r="I1775" t="s">
        <v>43201</v>
      </c>
      <c r="J1775" t="s">
        <v>222</v>
      </c>
      <c r="K1775" t="s">
        <v>6292</v>
      </c>
      <c r="L1775" t="s">
        <v>43202</v>
      </c>
      <c r="M1775" t="s">
        <v>102</v>
      </c>
      <c r="N1775" t="s">
        <v>43203</v>
      </c>
      <c r="O1775" t="s">
        <v>43204</v>
      </c>
      <c r="P1775" t="s">
        <v>102</v>
      </c>
      <c r="Q1775" t="s">
        <v>3491</v>
      </c>
      <c r="R1775" t="s">
        <v>43205</v>
      </c>
      <c r="S1775" t="s">
        <v>43206</v>
      </c>
      <c r="T1775" t="s">
        <v>102</v>
      </c>
      <c r="U1775" t="s">
        <v>102</v>
      </c>
      <c r="V1775" t="s">
        <v>102</v>
      </c>
      <c r="W1775" t="s">
        <v>102</v>
      </c>
      <c r="X1775" t="s">
        <v>102</v>
      </c>
      <c r="Y1775" t="s">
        <v>43207</v>
      </c>
      <c r="Z1775" t="s">
        <v>32792</v>
      </c>
      <c r="AA1775" t="s">
        <v>294</v>
      </c>
      <c r="AB1775" t="s">
        <v>102</v>
      </c>
      <c r="AC1775" t="s">
        <v>11489</v>
      </c>
      <c r="AD1775" t="s">
        <v>238</v>
      </c>
      <c r="AE1775" t="s">
        <v>102</v>
      </c>
      <c r="AF1775" t="s">
        <v>43208</v>
      </c>
      <c r="AG1775" t="s">
        <v>102</v>
      </c>
      <c r="AH1775" t="s">
        <v>2130</v>
      </c>
      <c r="AI1775" t="s">
        <v>102</v>
      </c>
      <c r="AJ1775" t="s">
        <v>102</v>
      </c>
      <c r="AK1775" t="s">
        <v>43209</v>
      </c>
      <c r="AL1775" t="s">
        <v>43210</v>
      </c>
      <c r="AM1775" t="s">
        <v>43211</v>
      </c>
      <c r="AN1775" t="s">
        <v>43212</v>
      </c>
      <c r="AO1775" t="s">
        <v>43213</v>
      </c>
      <c r="AP1775" t="s">
        <v>102</v>
      </c>
      <c r="AQ1775" t="s">
        <v>43207</v>
      </c>
      <c r="AR1775" t="s">
        <v>102</v>
      </c>
      <c r="AS1775" t="s">
        <v>102</v>
      </c>
      <c r="AT1775" t="s">
        <v>102</v>
      </c>
      <c r="AU1775" t="s">
        <v>31444</v>
      </c>
      <c r="AV1775" t="s">
        <v>102</v>
      </c>
      <c r="AW1775" t="s">
        <v>6042</v>
      </c>
      <c r="AX1775" t="s">
        <v>1512</v>
      </c>
      <c r="AY1775" t="s">
        <v>137</v>
      </c>
      <c r="AZ1775" t="s">
        <v>137</v>
      </c>
      <c r="BA1775" t="s">
        <v>128</v>
      </c>
      <c r="BB1775" t="s">
        <v>311</v>
      </c>
      <c r="BC1775" t="s">
        <v>137</v>
      </c>
      <c r="BD1775" t="s">
        <v>137</v>
      </c>
      <c r="BE1775" t="s">
        <v>137</v>
      </c>
      <c r="BF1775" t="s">
        <v>137</v>
      </c>
      <c r="BG1775" t="s">
        <v>137</v>
      </c>
      <c r="BH1775" t="s">
        <v>137</v>
      </c>
      <c r="BI1775" t="s">
        <v>137</v>
      </c>
      <c r="BJ1775" t="s">
        <v>137</v>
      </c>
      <c r="BK1775" t="s">
        <v>137</v>
      </c>
      <c r="BL1775" t="s">
        <v>137</v>
      </c>
      <c r="BM1775" t="s">
        <v>137</v>
      </c>
      <c r="BN1775" t="s">
        <v>137</v>
      </c>
      <c r="BO1775" t="s">
        <v>137</v>
      </c>
      <c r="BP1775" t="s">
        <v>137</v>
      </c>
      <c r="BQ1775" t="s">
        <v>6042</v>
      </c>
      <c r="BR1775" t="s">
        <v>137</v>
      </c>
      <c r="BS1775" t="s">
        <v>137</v>
      </c>
      <c r="BT1775" t="s">
        <v>137</v>
      </c>
      <c r="BU1775" t="s">
        <v>137</v>
      </c>
      <c r="BV1775" t="s">
        <v>102</v>
      </c>
      <c r="BW1775" t="s">
        <v>102</v>
      </c>
      <c r="BX1775" t="s">
        <v>102</v>
      </c>
      <c r="BY1775" t="s">
        <v>102</v>
      </c>
      <c r="BZ1775" t="s">
        <v>102</v>
      </c>
      <c r="CA1775" t="s">
        <v>102</v>
      </c>
      <c r="CB1775" t="s">
        <v>137</v>
      </c>
      <c r="CC1775" t="s">
        <v>102</v>
      </c>
      <c r="CD1775" t="s">
        <v>102</v>
      </c>
      <c r="CE1775" t="s">
        <v>102</v>
      </c>
    </row>
    <row r="1776" spans="1:83" x14ac:dyDescent="0.2">
      <c r="A1776" t="s">
        <v>43214</v>
      </c>
      <c r="B1776" t="s">
        <v>9984</v>
      </c>
      <c r="C1776" t="s">
        <v>43215</v>
      </c>
      <c r="D1776" t="s">
        <v>43216</v>
      </c>
      <c r="E1776" t="s">
        <v>43217</v>
      </c>
      <c r="F1776" t="s">
        <v>43218</v>
      </c>
      <c r="G1776" t="s">
        <v>6289</v>
      </c>
      <c r="H1776" t="s">
        <v>6290</v>
      </c>
      <c r="I1776" t="s">
        <v>6291</v>
      </c>
      <c r="J1776" t="s">
        <v>222</v>
      </c>
      <c r="K1776" t="s">
        <v>6292</v>
      </c>
      <c r="L1776" t="s">
        <v>6293</v>
      </c>
      <c r="M1776" t="s">
        <v>43219</v>
      </c>
      <c r="N1776" t="s">
        <v>43220</v>
      </c>
      <c r="O1776" t="s">
        <v>43221</v>
      </c>
      <c r="P1776" t="s">
        <v>43222</v>
      </c>
      <c r="Q1776" t="s">
        <v>43223</v>
      </c>
      <c r="R1776" t="s">
        <v>43224</v>
      </c>
      <c r="S1776" t="s">
        <v>43225</v>
      </c>
      <c r="T1776" t="s">
        <v>102</v>
      </c>
      <c r="U1776" t="s">
        <v>102</v>
      </c>
      <c r="V1776" t="s">
        <v>102</v>
      </c>
      <c r="W1776" t="s">
        <v>102</v>
      </c>
      <c r="X1776" t="s">
        <v>102</v>
      </c>
      <c r="Y1776" t="s">
        <v>43226</v>
      </c>
      <c r="Z1776" t="s">
        <v>32792</v>
      </c>
      <c r="AA1776" t="s">
        <v>294</v>
      </c>
      <c r="AB1776" t="s">
        <v>102</v>
      </c>
      <c r="AC1776" t="s">
        <v>102</v>
      </c>
      <c r="AD1776" t="s">
        <v>238</v>
      </c>
      <c r="AE1776" t="s">
        <v>102</v>
      </c>
      <c r="AF1776" t="s">
        <v>6305</v>
      </c>
      <c r="AG1776" t="s">
        <v>102</v>
      </c>
      <c r="AH1776" t="s">
        <v>3620</v>
      </c>
      <c r="AI1776" t="s">
        <v>102</v>
      </c>
      <c r="AJ1776" t="s">
        <v>102</v>
      </c>
      <c r="AK1776" t="s">
        <v>43227</v>
      </c>
      <c r="AL1776" t="s">
        <v>43228</v>
      </c>
      <c r="AM1776" t="s">
        <v>43229</v>
      </c>
      <c r="AN1776" t="s">
        <v>43230</v>
      </c>
      <c r="AO1776" t="s">
        <v>43231</v>
      </c>
      <c r="AP1776" t="s">
        <v>16714</v>
      </c>
      <c r="AQ1776" t="s">
        <v>43226</v>
      </c>
      <c r="AR1776" t="s">
        <v>102</v>
      </c>
      <c r="AS1776" t="s">
        <v>102</v>
      </c>
      <c r="AT1776" t="s">
        <v>102</v>
      </c>
      <c r="AU1776" t="s">
        <v>37078</v>
      </c>
      <c r="AV1776" t="s">
        <v>102</v>
      </c>
      <c r="AW1776" t="s">
        <v>1549</v>
      </c>
      <c r="AX1776" t="s">
        <v>461</v>
      </c>
      <c r="AY1776" t="s">
        <v>137</v>
      </c>
      <c r="AZ1776" t="s">
        <v>137</v>
      </c>
      <c r="BA1776" t="s">
        <v>310</v>
      </c>
      <c r="BB1776" t="s">
        <v>310</v>
      </c>
      <c r="BC1776" t="s">
        <v>315</v>
      </c>
      <c r="BD1776" t="s">
        <v>315</v>
      </c>
      <c r="BE1776" t="s">
        <v>315</v>
      </c>
      <c r="BF1776" t="s">
        <v>315</v>
      </c>
      <c r="BG1776" t="s">
        <v>137</v>
      </c>
      <c r="BH1776" t="s">
        <v>137</v>
      </c>
      <c r="BI1776" t="s">
        <v>137</v>
      </c>
      <c r="BJ1776" t="s">
        <v>137</v>
      </c>
      <c r="BK1776" t="s">
        <v>137</v>
      </c>
      <c r="BL1776" t="s">
        <v>137</v>
      </c>
      <c r="BM1776" t="s">
        <v>137</v>
      </c>
      <c r="BN1776" t="s">
        <v>137</v>
      </c>
      <c r="BO1776" t="s">
        <v>137</v>
      </c>
      <c r="BP1776" t="s">
        <v>137</v>
      </c>
      <c r="BQ1776" t="s">
        <v>417</v>
      </c>
      <c r="BR1776" t="s">
        <v>137</v>
      </c>
      <c r="BS1776" t="s">
        <v>137</v>
      </c>
      <c r="BT1776" t="s">
        <v>137</v>
      </c>
      <c r="BU1776" t="s">
        <v>137</v>
      </c>
      <c r="BV1776" t="s">
        <v>23525</v>
      </c>
      <c r="BW1776" t="s">
        <v>102</v>
      </c>
      <c r="BX1776" t="s">
        <v>102</v>
      </c>
      <c r="BY1776" t="s">
        <v>102</v>
      </c>
      <c r="BZ1776" t="s">
        <v>43232</v>
      </c>
      <c r="CA1776" t="s">
        <v>144</v>
      </c>
      <c r="CB1776" t="s">
        <v>132</v>
      </c>
      <c r="CC1776" t="s">
        <v>7911</v>
      </c>
      <c r="CD1776" t="s">
        <v>43233</v>
      </c>
      <c r="CE1776" t="s">
        <v>102</v>
      </c>
    </row>
    <row r="1777" spans="1:83" x14ac:dyDescent="0.2">
      <c r="A1777" t="s">
        <v>43234</v>
      </c>
      <c r="B1777" t="s">
        <v>84</v>
      </c>
      <c r="C1777" t="s">
        <v>43235</v>
      </c>
      <c r="D1777" t="s">
        <v>43236</v>
      </c>
      <c r="E1777" t="s">
        <v>43237</v>
      </c>
      <c r="F1777" t="s">
        <v>43238</v>
      </c>
      <c r="G1777" t="s">
        <v>21517</v>
      </c>
      <c r="H1777" t="s">
        <v>21518</v>
      </c>
      <c r="I1777" t="s">
        <v>21519</v>
      </c>
      <c r="J1777" t="s">
        <v>835</v>
      </c>
      <c r="K1777" t="s">
        <v>7041</v>
      </c>
      <c r="L1777" t="s">
        <v>7042</v>
      </c>
      <c r="M1777" t="s">
        <v>102</v>
      </c>
      <c r="N1777" t="s">
        <v>43239</v>
      </c>
      <c r="O1777" t="s">
        <v>43240</v>
      </c>
      <c r="P1777" t="s">
        <v>2518</v>
      </c>
      <c r="Q1777" t="s">
        <v>43241</v>
      </c>
      <c r="R1777" t="s">
        <v>43242</v>
      </c>
      <c r="S1777" t="s">
        <v>43243</v>
      </c>
      <c r="T1777" t="s">
        <v>102</v>
      </c>
      <c r="U1777" t="s">
        <v>102</v>
      </c>
      <c r="V1777" t="s">
        <v>43244</v>
      </c>
      <c r="W1777" t="s">
        <v>102</v>
      </c>
      <c r="X1777" t="s">
        <v>102</v>
      </c>
      <c r="Y1777" t="s">
        <v>43245</v>
      </c>
      <c r="Z1777" t="s">
        <v>43246</v>
      </c>
      <c r="AA1777" t="s">
        <v>1608</v>
      </c>
      <c r="AB1777" t="s">
        <v>102</v>
      </c>
      <c r="AC1777" t="s">
        <v>102</v>
      </c>
      <c r="AD1777" t="s">
        <v>238</v>
      </c>
      <c r="AE1777" t="s">
        <v>3716</v>
      </c>
      <c r="AF1777" t="s">
        <v>7052</v>
      </c>
      <c r="AG1777" t="s">
        <v>102</v>
      </c>
      <c r="AH1777" t="s">
        <v>346</v>
      </c>
      <c r="AI1777" t="s">
        <v>102</v>
      </c>
      <c r="AJ1777" t="s">
        <v>102</v>
      </c>
      <c r="AK1777" t="s">
        <v>102</v>
      </c>
      <c r="AL1777" t="s">
        <v>102</v>
      </c>
      <c r="AM1777" t="s">
        <v>102</v>
      </c>
      <c r="AN1777" t="s">
        <v>43247</v>
      </c>
      <c r="AO1777" t="s">
        <v>43248</v>
      </c>
      <c r="AP1777" t="s">
        <v>38276</v>
      </c>
      <c r="AQ1777" t="s">
        <v>43245</v>
      </c>
      <c r="AR1777" t="s">
        <v>102</v>
      </c>
      <c r="AS1777" t="s">
        <v>102</v>
      </c>
      <c r="AT1777" t="s">
        <v>102</v>
      </c>
      <c r="AU1777" t="s">
        <v>352</v>
      </c>
      <c r="AV1777" t="s">
        <v>102</v>
      </c>
      <c r="AW1777" t="s">
        <v>1357</v>
      </c>
      <c r="AX1777" t="s">
        <v>357</v>
      </c>
      <c r="AY1777" t="s">
        <v>137</v>
      </c>
      <c r="AZ1777" t="s">
        <v>137</v>
      </c>
      <c r="BA1777" t="s">
        <v>130</v>
      </c>
      <c r="BB1777" t="s">
        <v>136</v>
      </c>
      <c r="BC1777" t="s">
        <v>137</v>
      </c>
      <c r="BD1777" t="s">
        <v>137</v>
      </c>
      <c r="BE1777" t="s">
        <v>137</v>
      </c>
      <c r="BF1777" t="s">
        <v>137</v>
      </c>
      <c r="BG1777" t="s">
        <v>311</v>
      </c>
      <c r="BH1777" t="s">
        <v>132</v>
      </c>
      <c r="BI1777" t="s">
        <v>133</v>
      </c>
      <c r="BJ1777" t="s">
        <v>137</v>
      </c>
      <c r="BK1777" t="s">
        <v>137</v>
      </c>
      <c r="BL1777" t="s">
        <v>137</v>
      </c>
      <c r="BM1777" t="s">
        <v>137</v>
      </c>
      <c r="BN1777" t="s">
        <v>137</v>
      </c>
      <c r="BO1777" t="s">
        <v>137</v>
      </c>
      <c r="BP1777" t="s">
        <v>137</v>
      </c>
      <c r="BQ1777" t="s">
        <v>257</v>
      </c>
      <c r="BR1777" t="s">
        <v>359</v>
      </c>
      <c r="BS1777" t="s">
        <v>137</v>
      </c>
      <c r="BT1777" t="s">
        <v>137</v>
      </c>
      <c r="BU1777" t="s">
        <v>137</v>
      </c>
      <c r="BV1777" t="s">
        <v>43249</v>
      </c>
      <c r="BW1777" t="s">
        <v>43250</v>
      </c>
      <c r="BX1777" t="s">
        <v>102</v>
      </c>
      <c r="BY1777" t="s">
        <v>43251</v>
      </c>
      <c r="BZ1777" t="s">
        <v>7456</v>
      </c>
      <c r="CA1777" t="s">
        <v>144</v>
      </c>
      <c r="CB1777" t="s">
        <v>359</v>
      </c>
      <c r="CC1777" t="s">
        <v>211</v>
      </c>
      <c r="CD1777" t="s">
        <v>43252</v>
      </c>
      <c r="CE1777" t="s">
        <v>102</v>
      </c>
    </row>
    <row r="1778" spans="1:83" x14ac:dyDescent="0.2">
      <c r="A1778" t="s">
        <v>43253</v>
      </c>
      <c r="B1778" t="s">
        <v>84</v>
      </c>
      <c r="C1778" t="s">
        <v>43254</v>
      </c>
      <c r="D1778" t="s">
        <v>43255</v>
      </c>
      <c r="E1778" t="s">
        <v>43256</v>
      </c>
      <c r="F1778" t="s">
        <v>43257</v>
      </c>
      <c r="G1778" t="s">
        <v>43258</v>
      </c>
      <c r="H1778" t="s">
        <v>43259</v>
      </c>
      <c r="I1778" t="s">
        <v>43260</v>
      </c>
      <c r="J1778" t="s">
        <v>835</v>
      </c>
      <c r="K1778" t="s">
        <v>7041</v>
      </c>
      <c r="L1778" t="s">
        <v>7042</v>
      </c>
      <c r="M1778" t="s">
        <v>102</v>
      </c>
      <c r="N1778" t="s">
        <v>43261</v>
      </c>
      <c r="O1778" t="s">
        <v>43262</v>
      </c>
      <c r="P1778" t="s">
        <v>2518</v>
      </c>
      <c r="Q1778" t="s">
        <v>6330</v>
      </c>
      <c r="R1778" t="s">
        <v>43263</v>
      </c>
      <c r="S1778" t="s">
        <v>43264</v>
      </c>
      <c r="T1778" t="s">
        <v>102</v>
      </c>
      <c r="U1778" t="s">
        <v>102</v>
      </c>
      <c r="V1778" t="s">
        <v>43265</v>
      </c>
      <c r="W1778" t="s">
        <v>102</v>
      </c>
      <c r="X1778" t="s">
        <v>102</v>
      </c>
      <c r="Y1778" t="s">
        <v>43266</v>
      </c>
      <c r="Z1778" t="s">
        <v>43267</v>
      </c>
      <c r="AA1778" t="s">
        <v>108</v>
      </c>
      <c r="AB1778" t="s">
        <v>102</v>
      </c>
      <c r="AC1778" t="s">
        <v>102</v>
      </c>
      <c r="AD1778" t="s">
        <v>102</v>
      </c>
      <c r="AE1778" t="s">
        <v>102</v>
      </c>
      <c r="AF1778" t="s">
        <v>7052</v>
      </c>
      <c r="AG1778" t="s">
        <v>102</v>
      </c>
      <c r="AH1778" t="s">
        <v>346</v>
      </c>
      <c r="AI1778" t="s">
        <v>313</v>
      </c>
      <c r="AJ1778" t="s">
        <v>102</v>
      </c>
      <c r="AK1778" t="s">
        <v>102</v>
      </c>
      <c r="AL1778" t="s">
        <v>102</v>
      </c>
      <c r="AM1778" t="s">
        <v>43268</v>
      </c>
      <c r="AN1778" t="s">
        <v>43269</v>
      </c>
      <c r="AO1778" t="s">
        <v>43270</v>
      </c>
      <c r="AP1778" t="s">
        <v>34128</v>
      </c>
      <c r="AQ1778" t="s">
        <v>43266</v>
      </c>
      <c r="AR1778" t="s">
        <v>102</v>
      </c>
      <c r="AS1778" t="s">
        <v>102</v>
      </c>
      <c r="AT1778" t="s">
        <v>102</v>
      </c>
      <c r="AU1778" t="s">
        <v>119</v>
      </c>
      <c r="AV1778" t="s">
        <v>102</v>
      </c>
      <c r="AW1778" t="s">
        <v>1122</v>
      </c>
      <c r="AX1778" t="s">
        <v>914</v>
      </c>
      <c r="AY1778" t="s">
        <v>132</v>
      </c>
      <c r="AZ1778" t="s">
        <v>129</v>
      </c>
      <c r="BA1778" t="s">
        <v>263</v>
      </c>
      <c r="BB1778" t="s">
        <v>210</v>
      </c>
      <c r="BC1778" t="s">
        <v>315</v>
      </c>
      <c r="BD1778" t="s">
        <v>315</v>
      </c>
      <c r="BE1778" t="s">
        <v>137</v>
      </c>
      <c r="BF1778" t="s">
        <v>137</v>
      </c>
      <c r="BG1778" t="s">
        <v>133</v>
      </c>
      <c r="BH1778" t="s">
        <v>315</v>
      </c>
      <c r="BI1778" t="s">
        <v>315</v>
      </c>
      <c r="BJ1778" t="s">
        <v>137</v>
      </c>
      <c r="BK1778" t="s">
        <v>137</v>
      </c>
      <c r="BL1778" t="s">
        <v>137</v>
      </c>
      <c r="BM1778" t="s">
        <v>137</v>
      </c>
      <c r="BN1778" t="s">
        <v>137</v>
      </c>
      <c r="BO1778" t="s">
        <v>137</v>
      </c>
      <c r="BP1778" t="s">
        <v>137</v>
      </c>
      <c r="BQ1778" t="s">
        <v>701</v>
      </c>
      <c r="BR1778" t="s">
        <v>133</v>
      </c>
      <c r="BS1778" t="s">
        <v>137</v>
      </c>
      <c r="BT1778" t="s">
        <v>137</v>
      </c>
      <c r="BU1778" t="s">
        <v>137</v>
      </c>
      <c r="BV1778" t="s">
        <v>43271</v>
      </c>
      <c r="BW1778" t="s">
        <v>43272</v>
      </c>
      <c r="BX1778" t="s">
        <v>102</v>
      </c>
      <c r="BY1778" t="s">
        <v>43272</v>
      </c>
      <c r="BZ1778" t="s">
        <v>14783</v>
      </c>
      <c r="CA1778" t="s">
        <v>144</v>
      </c>
      <c r="CB1778" t="s">
        <v>133</v>
      </c>
      <c r="CC1778" t="s">
        <v>211</v>
      </c>
      <c r="CD1778" t="s">
        <v>43273</v>
      </c>
      <c r="CE1778" t="s">
        <v>102</v>
      </c>
    </row>
    <row r="1779" spans="1:83" x14ac:dyDescent="0.2">
      <c r="A1779" t="s">
        <v>43274</v>
      </c>
      <c r="B1779" t="s">
        <v>21752</v>
      </c>
      <c r="C1779" t="s">
        <v>43275</v>
      </c>
      <c r="D1779" t="s">
        <v>43276</v>
      </c>
      <c r="E1779" t="s">
        <v>43277</v>
      </c>
      <c r="F1779" t="s">
        <v>43278</v>
      </c>
      <c r="G1779" t="s">
        <v>43279</v>
      </c>
      <c r="H1779" t="s">
        <v>43280</v>
      </c>
      <c r="I1779" t="s">
        <v>43281</v>
      </c>
      <c r="J1779" t="s">
        <v>835</v>
      </c>
      <c r="K1779" t="s">
        <v>7041</v>
      </c>
      <c r="L1779" t="s">
        <v>7042</v>
      </c>
      <c r="M1779" t="s">
        <v>102</v>
      </c>
      <c r="N1779" t="s">
        <v>43282</v>
      </c>
      <c r="O1779" t="s">
        <v>43283</v>
      </c>
      <c r="P1779" t="s">
        <v>102</v>
      </c>
      <c r="Q1779" t="s">
        <v>43284</v>
      </c>
      <c r="R1779" t="s">
        <v>43285</v>
      </c>
      <c r="S1779" t="s">
        <v>43286</v>
      </c>
      <c r="T1779" t="s">
        <v>102</v>
      </c>
      <c r="U1779" t="s">
        <v>43287</v>
      </c>
      <c r="V1779" t="s">
        <v>102</v>
      </c>
      <c r="W1779" t="s">
        <v>102</v>
      </c>
      <c r="X1779" t="s">
        <v>102</v>
      </c>
      <c r="Y1779" t="s">
        <v>43288</v>
      </c>
      <c r="Z1779" t="s">
        <v>43289</v>
      </c>
      <c r="AA1779" t="s">
        <v>108</v>
      </c>
      <c r="AB1779" t="s">
        <v>102</v>
      </c>
      <c r="AC1779" t="s">
        <v>102</v>
      </c>
      <c r="AD1779" t="s">
        <v>102</v>
      </c>
      <c r="AE1779" t="s">
        <v>102</v>
      </c>
      <c r="AF1779" t="s">
        <v>7052</v>
      </c>
      <c r="AG1779" t="s">
        <v>102</v>
      </c>
      <c r="AH1779" t="s">
        <v>765</v>
      </c>
      <c r="AI1779" t="s">
        <v>129</v>
      </c>
      <c r="AJ1779" t="s">
        <v>102</v>
      </c>
      <c r="AK1779" t="s">
        <v>43290</v>
      </c>
      <c r="AL1779" t="s">
        <v>43291</v>
      </c>
      <c r="AM1779" t="s">
        <v>43292</v>
      </c>
      <c r="AN1779" t="s">
        <v>43293</v>
      </c>
      <c r="AO1779" t="s">
        <v>43294</v>
      </c>
      <c r="AP1779" t="s">
        <v>31697</v>
      </c>
      <c r="AQ1779" t="s">
        <v>43288</v>
      </c>
      <c r="AR1779" t="s">
        <v>102</v>
      </c>
      <c r="AS1779" t="s">
        <v>102</v>
      </c>
      <c r="AT1779" t="s">
        <v>102</v>
      </c>
      <c r="AU1779" t="s">
        <v>184</v>
      </c>
      <c r="AV1779" t="s">
        <v>102</v>
      </c>
      <c r="AW1779" t="s">
        <v>7643</v>
      </c>
      <c r="AX1779" t="s">
        <v>7643</v>
      </c>
      <c r="AY1779" t="s">
        <v>315</v>
      </c>
      <c r="AZ1779" t="s">
        <v>315</v>
      </c>
      <c r="BA1779" t="s">
        <v>263</v>
      </c>
      <c r="BB1779" t="s">
        <v>550</v>
      </c>
      <c r="BC1779" t="s">
        <v>315</v>
      </c>
      <c r="BD1779" t="s">
        <v>315</v>
      </c>
      <c r="BE1779" t="s">
        <v>315</v>
      </c>
      <c r="BF1779" t="s">
        <v>315</v>
      </c>
      <c r="BG1779" t="s">
        <v>311</v>
      </c>
      <c r="BH1779" t="s">
        <v>133</v>
      </c>
      <c r="BI1779" t="s">
        <v>133</v>
      </c>
      <c r="BJ1779" t="s">
        <v>137</v>
      </c>
      <c r="BK1779" t="s">
        <v>137</v>
      </c>
      <c r="BL1779" t="s">
        <v>137</v>
      </c>
      <c r="BM1779" t="s">
        <v>137</v>
      </c>
      <c r="BN1779" t="s">
        <v>137</v>
      </c>
      <c r="BO1779" t="s">
        <v>137</v>
      </c>
      <c r="BP1779" t="s">
        <v>137</v>
      </c>
      <c r="BQ1779" t="s">
        <v>1658</v>
      </c>
      <c r="BR1779" t="s">
        <v>550</v>
      </c>
      <c r="BS1779" t="s">
        <v>137</v>
      </c>
      <c r="BT1779" t="s">
        <v>137</v>
      </c>
      <c r="BU1779" t="s">
        <v>137</v>
      </c>
      <c r="BV1779" t="s">
        <v>11205</v>
      </c>
      <c r="BW1779" t="s">
        <v>20607</v>
      </c>
      <c r="BX1779" t="s">
        <v>102</v>
      </c>
      <c r="BY1779" t="s">
        <v>43295</v>
      </c>
      <c r="BZ1779" t="s">
        <v>43296</v>
      </c>
      <c r="CA1779" t="s">
        <v>144</v>
      </c>
      <c r="CB1779" t="s">
        <v>315</v>
      </c>
      <c r="CC1779" t="s">
        <v>145</v>
      </c>
      <c r="CD1779" t="s">
        <v>43297</v>
      </c>
      <c r="CE1779" t="s">
        <v>102</v>
      </c>
    </row>
    <row r="1780" spans="1:83" x14ac:dyDescent="0.2">
      <c r="A1780" t="s">
        <v>43298</v>
      </c>
      <c r="B1780" t="s">
        <v>827</v>
      </c>
      <c r="C1780" t="s">
        <v>43299</v>
      </c>
      <c r="D1780" t="s">
        <v>43300</v>
      </c>
      <c r="E1780" t="s">
        <v>43301</v>
      </c>
      <c r="F1780" t="s">
        <v>43302</v>
      </c>
      <c r="G1780" t="s">
        <v>43303</v>
      </c>
      <c r="H1780" t="s">
        <v>43304</v>
      </c>
      <c r="I1780" t="s">
        <v>43305</v>
      </c>
      <c r="J1780" t="s">
        <v>835</v>
      </c>
      <c r="K1780" t="s">
        <v>7041</v>
      </c>
      <c r="L1780" t="s">
        <v>7042</v>
      </c>
      <c r="M1780" t="s">
        <v>102</v>
      </c>
      <c r="N1780" t="s">
        <v>102</v>
      </c>
      <c r="O1780" t="s">
        <v>102</v>
      </c>
      <c r="P1780" t="s">
        <v>102</v>
      </c>
      <c r="Q1780" t="s">
        <v>102</v>
      </c>
      <c r="R1780" t="s">
        <v>43306</v>
      </c>
      <c r="S1780" t="s">
        <v>43307</v>
      </c>
      <c r="T1780" t="s">
        <v>102</v>
      </c>
      <c r="U1780" t="s">
        <v>43308</v>
      </c>
      <c r="V1780" t="s">
        <v>43309</v>
      </c>
      <c r="W1780" t="s">
        <v>4561</v>
      </c>
      <c r="X1780" t="s">
        <v>102</v>
      </c>
      <c r="Y1780" t="s">
        <v>43310</v>
      </c>
      <c r="Z1780" t="s">
        <v>43311</v>
      </c>
      <c r="AA1780" t="s">
        <v>294</v>
      </c>
      <c r="AB1780" t="s">
        <v>102</v>
      </c>
      <c r="AC1780" t="s">
        <v>43312</v>
      </c>
      <c r="AD1780" t="s">
        <v>238</v>
      </c>
      <c r="AE1780" t="s">
        <v>102</v>
      </c>
      <c r="AF1780" t="s">
        <v>7052</v>
      </c>
      <c r="AG1780" t="s">
        <v>102</v>
      </c>
      <c r="AH1780" t="s">
        <v>8868</v>
      </c>
      <c r="AI1780" t="s">
        <v>102</v>
      </c>
      <c r="AJ1780" t="s">
        <v>102</v>
      </c>
      <c r="AK1780" t="s">
        <v>43313</v>
      </c>
      <c r="AL1780" t="s">
        <v>43314</v>
      </c>
      <c r="AM1780" t="s">
        <v>43315</v>
      </c>
      <c r="AN1780" t="s">
        <v>43316</v>
      </c>
      <c r="AO1780" t="s">
        <v>43317</v>
      </c>
      <c r="AP1780" t="s">
        <v>35189</v>
      </c>
      <c r="AQ1780" t="s">
        <v>43310</v>
      </c>
      <c r="AR1780" t="s">
        <v>43318</v>
      </c>
      <c r="AS1780" t="s">
        <v>250</v>
      </c>
      <c r="AT1780" t="s">
        <v>1319</v>
      </c>
      <c r="AU1780" t="s">
        <v>119</v>
      </c>
      <c r="AV1780" t="s">
        <v>102</v>
      </c>
      <c r="AW1780" t="s">
        <v>1885</v>
      </c>
      <c r="AX1780" t="s">
        <v>508</v>
      </c>
      <c r="AY1780" t="s">
        <v>315</v>
      </c>
      <c r="AZ1780" t="s">
        <v>133</v>
      </c>
      <c r="BA1780" t="s">
        <v>550</v>
      </c>
      <c r="BB1780" t="s">
        <v>695</v>
      </c>
      <c r="BC1780" t="s">
        <v>137</v>
      </c>
      <c r="BD1780" t="s">
        <v>137</v>
      </c>
      <c r="BE1780" t="s">
        <v>137</v>
      </c>
      <c r="BF1780" t="s">
        <v>137</v>
      </c>
      <c r="BG1780" t="s">
        <v>359</v>
      </c>
      <c r="BH1780" t="s">
        <v>315</v>
      </c>
      <c r="BI1780" t="s">
        <v>315</v>
      </c>
      <c r="BJ1780" t="s">
        <v>137</v>
      </c>
      <c r="BK1780" t="s">
        <v>137</v>
      </c>
      <c r="BL1780" t="s">
        <v>137</v>
      </c>
      <c r="BM1780" t="s">
        <v>137</v>
      </c>
      <c r="BN1780" t="s">
        <v>315</v>
      </c>
      <c r="BO1780" t="s">
        <v>137</v>
      </c>
      <c r="BP1780" t="s">
        <v>137</v>
      </c>
      <c r="BQ1780" t="s">
        <v>4237</v>
      </c>
      <c r="BR1780" t="s">
        <v>271</v>
      </c>
      <c r="BS1780" t="s">
        <v>137</v>
      </c>
      <c r="BT1780" t="s">
        <v>137</v>
      </c>
      <c r="BU1780" t="s">
        <v>315</v>
      </c>
      <c r="BV1780" t="s">
        <v>43319</v>
      </c>
      <c r="BW1780" t="s">
        <v>43320</v>
      </c>
      <c r="BX1780" t="s">
        <v>102</v>
      </c>
      <c r="BY1780" t="s">
        <v>43321</v>
      </c>
      <c r="BZ1780" t="s">
        <v>7456</v>
      </c>
      <c r="CA1780" t="s">
        <v>144</v>
      </c>
      <c r="CB1780" t="s">
        <v>133</v>
      </c>
      <c r="CC1780" t="s">
        <v>211</v>
      </c>
      <c r="CD1780" t="s">
        <v>43322</v>
      </c>
      <c r="CE1780" t="s">
        <v>102</v>
      </c>
    </row>
    <row r="1781" spans="1:83" x14ac:dyDescent="0.2">
      <c r="A1781" t="s">
        <v>43323</v>
      </c>
      <c r="B1781" t="s">
        <v>84</v>
      </c>
      <c r="C1781" t="s">
        <v>43324</v>
      </c>
      <c r="D1781" t="s">
        <v>43325</v>
      </c>
      <c r="E1781" t="s">
        <v>43326</v>
      </c>
      <c r="F1781" t="s">
        <v>102</v>
      </c>
      <c r="G1781" t="s">
        <v>13458</v>
      </c>
      <c r="H1781" t="s">
        <v>13459</v>
      </c>
      <c r="I1781" t="s">
        <v>13460</v>
      </c>
      <c r="J1781" t="s">
        <v>222</v>
      </c>
      <c r="K1781" t="s">
        <v>223</v>
      </c>
      <c r="L1781" t="s">
        <v>224</v>
      </c>
      <c r="M1781" t="s">
        <v>102</v>
      </c>
      <c r="N1781" t="s">
        <v>43327</v>
      </c>
      <c r="O1781" t="s">
        <v>43328</v>
      </c>
      <c r="P1781" t="s">
        <v>2049</v>
      </c>
      <c r="Q1781" t="s">
        <v>43329</v>
      </c>
      <c r="R1781" t="s">
        <v>43330</v>
      </c>
      <c r="S1781" t="s">
        <v>43331</v>
      </c>
      <c r="T1781" t="s">
        <v>102</v>
      </c>
      <c r="U1781" t="s">
        <v>102</v>
      </c>
      <c r="V1781" t="s">
        <v>102</v>
      </c>
      <c r="W1781" t="s">
        <v>102</v>
      </c>
      <c r="X1781" t="s">
        <v>102</v>
      </c>
      <c r="Y1781" t="s">
        <v>43332</v>
      </c>
      <c r="Z1781" t="s">
        <v>43333</v>
      </c>
      <c r="AA1781" t="s">
        <v>1608</v>
      </c>
      <c r="AB1781" t="s">
        <v>102</v>
      </c>
      <c r="AC1781" t="s">
        <v>102</v>
      </c>
      <c r="AD1781" t="s">
        <v>102</v>
      </c>
      <c r="AE1781" t="s">
        <v>102</v>
      </c>
      <c r="AF1781" t="s">
        <v>3061</v>
      </c>
      <c r="AG1781" t="s">
        <v>102</v>
      </c>
      <c r="AH1781" t="s">
        <v>4669</v>
      </c>
      <c r="AI1781" t="s">
        <v>102</v>
      </c>
      <c r="AJ1781" t="s">
        <v>102</v>
      </c>
      <c r="AK1781" t="s">
        <v>102</v>
      </c>
      <c r="AL1781" t="s">
        <v>102</v>
      </c>
      <c r="AM1781" t="s">
        <v>43334</v>
      </c>
      <c r="AN1781" t="s">
        <v>102</v>
      </c>
      <c r="AO1781" t="s">
        <v>43335</v>
      </c>
      <c r="AP1781" t="s">
        <v>28828</v>
      </c>
      <c r="AQ1781" t="s">
        <v>43332</v>
      </c>
      <c r="AR1781" t="s">
        <v>102</v>
      </c>
      <c r="AS1781" t="s">
        <v>102</v>
      </c>
      <c r="AT1781" t="s">
        <v>102</v>
      </c>
      <c r="AU1781" t="s">
        <v>3475</v>
      </c>
      <c r="AV1781" t="s">
        <v>102</v>
      </c>
      <c r="AW1781" t="s">
        <v>196</v>
      </c>
      <c r="AX1781" t="s">
        <v>196</v>
      </c>
      <c r="AY1781" t="s">
        <v>137</v>
      </c>
      <c r="AZ1781" t="s">
        <v>137</v>
      </c>
      <c r="BA1781" t="s">
        <v>775</v>
      </c>
      <c r="BB1781" t="s">
        <v>464</v>
      </c>
      <c r="BC1781" t="s">
        <v>137</v>
      </c>
      <c r="BD1781" t="s">
        <v>137</v>
      </c>
      <c r="BE1781" t="s">
        <v>137</v>
      </c>
      <c r="BF1781" t="s">
        <v>137</v>
      </c>
      <c r="BG1781" t="s">
        <v>129</v>
      </c>
      <c r="BH1781" t="s">
        <v>132</v>
      </c>
      <c r="BI1781" t="s">
        <v>133</v>
      </c>
      <c r="BJ1781" t="s">
        <v>137</v>
      </c>
      <c r="BK1781" t="s">
        <v>137</v>
      </c>
      <c r="BL1781" t="s">
        <v>137</v>
      </c>
      <c r="BM1781" t="s">
        <v>137</v>
      </c>
      <c r="BN1781" t="s">
        <v>137</v>
      </c>
      <c r="BO1781" t="s">
        <v>137</v>
      </c>
      <c r="BP1781" t="s">
        <v>137</v>
      </c>
      <c r="BQ1781" t="s">
        <v>199</v>
      </c>
      <c r="BR1781" t="s">
        <v>132</v>
      </c>
      <c r="BS1781" t="s">
        <v>137</v>
      </c>
      <c r="BT1781" t="s">
        <v>137</v>
      </c>
      <c r="BU1781" t="s">
        <v>137</v>
      </c>
      <c r="BV1781" t="s">
        <v>43336</v>
      </c>
      <c r="BW1781" t="s">
        <v>11177</v>
      </c>
      <c r="BX1781" t="s">
        <v>102</v>
      </c>
      <c r="BY1781" t="s">
        <v>102</v>
      </c>
      <c r="BZ1781" t="s">
        <v>22850</v>
      </c>
      <c r="CA1781" t="s">
        <v>144</v>
      </c>
      <c r="CB1781" t="s">
        <v>133</v>
      </c>
      <c r="CC1781" t="s">
        <v>145</v>
      </c>
      <c r="CD1781" t="s">
        <v>43337</v>
      </c>
      <c r="CE1781" t="s">
        <v>102</v>
      </c>
    </row>
    <row r="1782" spans="1:83" x14ac:dyDescent="0.2">
      <c r="A1782" t="s">
        <v>43338</v>
      </c>
      <c r="B1782" t="s">
        <v>14418</v>
      </c>
      <c r="C1782" t="s">
        <v>43339</v>
      </c>
      <c r="D1782" t="s">
        <v>43340</v>
      </c>
      <c r="E1782" t="s">
        <v>43341</v>
      </c>
      <c r="F1782" t="s">
        <v>43342</v>
      </c>
      <c r="G1782" t="s">
        <v>43343</v>
      </c>
      <c r="H1782" t="s">
        <v>43344</v>
      </c>
      <c r="I1782" t="s">
        <v>43345</v>
      </c>
      <c r="J1782" t="s">
        <v>222</v>
      </c>
      <c r="K1782" t="s">
        <v>223</v>
      </c>
      <c r="L1782" t="s">
        <v>1530</v>
      </c>
      <c r="M1782" t="s">
        <v>43346</v>
      </c>
      <c r="N1782" t="s">
        <v>43347</v>
      </c>
      <c r="O1782" t="s">
        <v>43348</v>
      </c>
      <c r="P1782" t="s">
        <v>43349</v>
      </c>
      <c r="Q1782" t="s">
        <v>43350</v>
      </c>
      <c r="R1782" t="s">
        <v>43351</v>
      </c>
      <c r="S1782" t="s">
        <v>43352</v>
      </c>
      <c r="T1782" t="s">
        <v>102</v>
      </c>
      <c r="U1782" t="s">
        <v>102</v>
      </c>
      <c r="V1782" t="s">
        <v>102</v>
      </c>
      <c r="W1782" t="s">
        <v>102</v>
      </c>
      <c r="X1782" t="s">
        <v>532</v>
      </c>
      <c r="Y1782" t="s">
        <v>35895</v>
      </c>
      <c r="Z1782" t="s">
        <v>43353</v>
      </c>
      <c r="AA1782" t="s">
        <v>1187</v>
      </c>
      <c r="AB1782" t="s">
        <v>102</v>
      </c>
      <c r="AC1782" t="s">
        <v>102</v>
      </c>
      <c r="AD1782" t="s">
        <v>238</v>
      </c>
      <c r="AE1782" t="s">
        <v>102</v>
      </c>
      <c r="AF1782" t="s">
        <v>20119</v>
      </c>
      <c r="AG1782" t="s">
        <v>5264</v>
      </c>
      <c r="AH1782" t="s">
        <v>495</v>
      </c>
      <c r="AI1782" t="s">
        <v>129</v>
      </c>
      <c r="AJ1782" t="s">
        <v>43354</v>
      </c>
      <c r="AK1782" t="s">
        <v>102</v>
      </c>
      <c r="AL1782" t="s">
        <v>43355</v>
      </c>
      <c r="AM1782" t="s">
        <v>43356</v>
      </c>
      <c r="AN1782" t="s">
        <v>43357</v>
      </c>
      <c r="AO1782" t="s">
        <v>43358</v>
      </c>
      <c r="AP1782" t="s">
        <v>43359</v>
      </c>
      <c r="AQ1782" t="s">
        <v>35895</v>
      </c>
      <c r="AR1782" t="s">
        <v>102</v>
      </c>
      <c r="AS1782" t="s">
        <v>102</v>
      </c>
      <c r="AT1782" t="s">
        <v>102</v>
      </c>
      <c r="AU1782" t="s">
        <v>184</v>
      </c>
      <c r="AV1782" t="s">
        <v>102</v>
      </c>
      <c r="AW1782" t="s">
        <v>1657</v>
      </c>
      <c r="AX1782" t="s">
        <v>3600</v>
      </c>
      <c r="AY1782" t="s">
        <v>132</v>
      </c>
      <c r="AZ1782" t="s">
        <v>129</v>
      </c>
      <c r="BA1782" t="s">
        <v>692</v>
      </c>
      <c r="BB1782" t="s">
        <v>1243</v>
      </c>
      <c r="BC1782" t="s">
        <v>315</v>
      </c>
      <c r="BD1782" t="s">
        <v>315</v>
      </c>
      <c r="BE1782" t="s">
        <v>315</v>
      </c>
      <c r="BF1782" t="s">
        <v>137</v>
      </c>
      <c r="BG1782" t="s">
        <v>315</v>
      </c>
      <c r="BH1782" t="s">
        <v>315</v>
      </c>
      <c r="BI1782" t="s">
        <v>137</v>
      </c>
      <c r="BJ1782" t="s">
        <v>137</v>
      </c>
      <c r="BK1782" t="s">
        <v>137</v>
      </c>
      <c r="BL1782" t="s">
        <v>137</v>
      </c>
      <c r="BM1782" t="s">
        <v>137</v>
      </c>
      <c r="BN1782" t="s">
        <v>137</v>
      </c>
      <c r="BO1782" t="s">
        <v>137</v>
      </c>
      <c r="BP1782" t="s">
        <v>137</v>
      </c>
      <c r="BQ1782" t="s">
        <v>964</v>
      </c>
      <c r="BR1782" t="s">
        <v>315</v>
      </c>
      <c r="BS1782" t="s">
        <v>137</v>
      </c>
      <c r="BT1782" t="s">
        <v>137</v>
      </c>
      <c r="BU1782" t="s">
        <v>137</v>
      </c>
      <c r="BV1782" t="s">
        <v>43360</v>
      </c>
      <c r="BW1782" t="s">
        <v>102</v>
      </c>
      <c r="BX1782" t="s">
        <v>102</v>
      </c>
      <c r="BY1782" t="s">
        <v>102</v>
      </c>
      <c r="BZ1782" t="s">
        <v>8059</v>
      </c>
      <c r="CA1782" t="s">
        <v>144</v>
      </c>
      <c r="CB1782" t="s">
        <v>317</v>
      </c>
      <c r="CC1782" t="s">
        <v>145</v>
      </c>
      <c r="CD1782" t="s">
        <v>43361</v>
      </c>
      <c r="CE1782" t="s">
        <v>102</v>
      </c>
    </row>
    <row r="1783" spans="1:83" x14ac:dyDescent="0.2">
      <c r="A1783" t="s">
        <v>43362</v>
      </c>
      <c r="B1783" t="s">
        <v>84</v>
      </c>
      <c r="C1783" t="s">
        <v>43363</v>
      </c>
      <c r="D1783" t="s">
        <v>43364</v>
      </c>
      <c r="E1783" t="s">
        <v>43365</v>
      </c>
      <c r="F1783" t="s">
        <v>43366</v>
      </c>
      <c r="G1783" t="s">
        <v>43367</v>
      </c>
      <c r="H1783" t="s">
        <v>43368</v>
      </c>
      <c r="I1783" t="s">
        <v>43369</v>
      </c>
      <c r="J1783" t="s">
        <v>222</v>
      </c>
      <c r="K1783" t="s">
        <v>223</v>
      </c>
      <c r="L1783" t="s">
        <v>1675</v>
      </c>
      <c r="M1783" t="s">
        <v>102</v>
      </c>
      <c r="N1783" t="s">
        <v>43370</v>
      </c>
      <c r="O1783" t="s">
        <v>43371</v>
      </c>
      <c r="P1783" t="s">
        <v>43372</v>
      </c>
      <c r="Q1783" t="s">
        <v>43373</v>
      </c>
      <c r="R1783" t="s">
        <v>43374</v>
      </c>
      <c r="S1783" t="s">
        <v>43375</v>
      </c>
      <c r="T1783" t="s">
        <v>102</v>
      </c>
      <c r="U1783" t="s">
        <v>102</v>
      </c>
      <c r="V1783" t="s">
        <v>102</v>
      </c>
      <c r="W1783" t="s">
        <v>102</v>
      </c>
      <c r="X1783" t="s">
        <v>532</v>
      </c>
      <c r="Y1783" t="s">
        <v>43376</v>
      </c>
      <c r="Z1783" t="s">
        <v>43377</v>
      </c>
      <c r="AA1783" t="s">
        <v>294</v>
      </c>
      <c r="AB1783" t="s">
        <v>102</v>
      </c>
      <c r="AC1783" t="s">
        <v>102</v>
      </c>
      <c r="AD1783" t="s">
        <v>102</v>
      </c>
      <c r="AE1783" t="s">
        <v>102</v>
      </c>
      <c r="AF1783" t="s">
        <v>2020</v>
      </c>
      <c r="AG1783" t="s">
        <v>102</v>
      </c>
      <c r="AH1783" t="s">
        <v>3620</v>
      </c>
      <c r="AI1783" t="s">
        <v>102</v>
      </c>
      <c r="AJ1783" t="s">
        <v>102</v>
      </c>
      <c r="AK1783" t="s">
        <v>102</v>
      </c>
      <c r="AL1783" t="s">
        <v>43378</v>
      </c>
      <c r="AM1783" t="s">
        <v>43379</v>
      </c>
      <c r="AN1783" t="s">
        <v>43380</v>
      </c>
      <c r="AO1783" t="s">
        <v>43381</v>
      </c>
      <c r="AP1783" t="s">
        <v>37209</v>
      </c>
      <c r="AQ1783" t="s">
        <v>43376</v>
      </c>
      <c r="AR1783" t="s">
        <v>102</v>
      </c>
      <c r="AS1783" t="s">
        <v>102</v>
      </c>
      <c r="AT1783" t="s">
        <v>102</v>
      </c>
      <c r="AU1783" t="s">
        <v>184</v>
      </c>
      <c r="AV1783" t="s">
        <v>102</v>
      </c>
      <c r="AW1783" t="s">
        <v>459</v>
      </c>
      <c r="AX1783" t="s">
        <v>459</v>
      </c>
      <c r="AY1783" t="s">
        <v>132</v>
      </c>
      <c r="AZ1783" t="s">
        <v>129</v>
      </c>
      <c r="BA1783" t="s">
        <v>417</v>
      </c>
      <c r="BB1783" t="s">
        <v>195</v>
      </c>
      <c r="BC1783" t="s">
        <v>132</v>
      </c>
      <c r="BD1783" t="s">
        <v>132</v>
      </c>
      <c r="BE1783" t="s">
        <v>133</v>
      </c>
      <c r="BF1783" t="s">
        <v>133</v>
      </c>
      <c r="BG1783" t="s">
        <v>127</v>
      </c>
      <c r="BH1783" t="s">
        <v>129</v>
      </c>
      <c r="BI1783" t="s">
        <v>311</v>
      </c>
      <c r="BJ1783" t="s">
        <v>137</v>
      </c>
      <c r="BK1783" t="s">
        <v>137</v>
      </c>
      <c r="BL1783" t="s">
        <v>137</v>
      </c>
      <c r="BM1783" t="s">
        <v>137</v>
      </c>
      <c r="BN1783" t="s">
        <v>137</v>
      </c>
      <c r="BO1783" t="s">
        <v>137</v>
      </c>
      <c r="BP1783" t="s">
        <v>137</v>
      </c>
      <c r="BQ1783" t="s">
        <v>123</v>
      </c>
      <c r="BR1783" t="s">
        <v>127</v>
      </c>
      <c r="BS1783" t="s">
        <v>137</v>
      </c>
      <c r="BT1783" t="s">
        <v>137</v>
      </c>
      <c r="BU1783" t="s">
        <v>137</v>
      </c>
      <c r="BV1783" t="s">
        <v>43382</v>
      </c>
      <c r="BW1783" t="s">
        <v>43383</v>
      </c>
      <c r="BX1783" t="s">
        <v>102</v>
      </c>
      <c r="BY1783" t="s">
        <v>5873</v>
      </c>
      <c r="BZ1783" t="s">
        <v>3631</v>
      </c>
      <c r="CA1783" t="s">
        <v>144</v>
      </c>
      <c r="CB1783" t="s">
        <v>313</v>
      </c>
      <c r="CC1783" t="s">
        <v>145</v>
      </c>
      <c r="CD1783" t="s">
        <v>43384</v>
      </c>
      <c r="CE1783" t="s">
        <v>147</v>
      </c>
    </row>
    <row r="1784" spans="1:83" x14ac:dyDescent="0.2">
      <c r="A1784" t="s">
        <v>43385</v>
      </c>
      <c r="B1784" t="s">
        <v>84</v>
      </c>
      <c r="C1784" t="s">
        <v>43386</v>
      </c>
      <c r="D1784" t="s">
        <v>43387</v>
      </c>
      <c r="E1784" t="s">
        <v>43388</v>
      </c>
      <c r="F1784" t="s">
        <v>102</v>
      </c>
      <c r="G1784" t="s">
        <v>43389</v>
      </c>
      <c r="H1784" t="s">
        <v>43390</v>
      </c>
      <c r="I1784" t="s">
        <v>43391</v>
      </c>
      <c r="J1784" t="s">
        <v>222</v>
      </c>
      <c r="K1784" t="s">
        <v>223</v>
      </c>
      <c r="L1784" t="s">
        <v>43392</v>
      </c>
      <c r="M1784" t="s">
        <v>43393</v>
      </c>
      <c r="N1784" t="s">
        <v>43394</v>
      </c>
      <c r="O1784" t="s">
        <v>43395</v>
      </c>
      <c r="P1784" t="s">
        <v>43396</v>
      </c>
      <c r="Q1784" t="s">
        <v>43397</v>
      </c>
      <c r="R1784" t="s">
        <v>43398</v>
      </c>
      <c r="S1784" t="s">
        <v>43399</v>
      </c>
      <c r="T1784" t="s">
        <v>102</v>
      </c>
      <c r="U1784" t="s">
        <v>102</v>
      </c>
      <c r="V1784" t="s">
        <v>102</v>
      </c>
      <c r="W1784" t="s">
        <v>102</v>
      </c>
      <c r="X1784" t="s">
        <v>102</v>
      </c>
      <c r="Y1784" t="s">
        <v>43400</v>
      </c>
      <c r="Z1784" t="s">
        <v>43401</v>
      </c>
      <c r="AA1784" t="s">
        <v>294</v>
      </c>
      <c r="AB1784" t="s">
        <v>102</v>
      </c>
      <c r="AC1784" t="s">
        <v>102</v>
      </c>
      <c r="AD1784" t="s">
        <v>102</v>
      </c>
      <c r="AE1784" t="s">
        <v>102</v>
      </c>
      <c r="AF1784" t="s">
        <v>43402</v>
      </c>
      <c r="AG1784" t="s">
        <v>102</v>
      </c>
      <c r="AH1784" t="s">
        <v>495</v>
      </c>
      <c r="AI1784" t="s">
        <v>102</v>
      </c>
      <c r="AJ1784" t="s">
        <v>102</v>
      </c>
      <c r="AK1784" t="s">
        <v>102</v>
      </c>
      <c r="AL1784" t="s">
        <v>43403</v>
      </c>
      <c r="AM1784" t="s">
        <v>43404</v>
      </c>
      <c r="AN1784" t="s">
        <v>102</v>
      </c>
      <c r="AO1784" t="s">
        <v>43405</v>
      </c>
      <c r="AP1784" t="s">
        <v>14868</v>
      </c>
      <c r="AQ1784" t="s">
        <v>43400</v>
      </c>
      <c r="AR1784" t="s">
        <v>102</v>
      </c>
      <c r="AS1784" t="s">
        <v>102</v>
      </c>
      <c r="AT1784" t="s">
        <v>102</v>
      </c>
      <c r="AU1784" t="s">
        <v>8296</v>
      </c>
      <c r="AV1784" t="s">
        <v>102</v>
      </c>
      <c r="AW1784" t="s">
        <v>192</v>
      </c>
      <c r="AX1784" t="s">
        <v>1358</v>
      </c>
      <c r="AY1784" t="s">
        <v>133</v>
      </c>
      <c r="AZ1784" t="s">
        <v>132</v>
      </c>
      <c r="BA1784" t="s">
        <v>314</v>
      </c>
      <c r="BB1784" t="s">
        <v>126</v>
      </c>
      <c r="BC1784" t="s">
        <v>137</v>
      </c>
      <c r="BD1784" t="s">
        <v>137</v>
      </c>
      <c r="BE1784" t="s">
        <v>137</v>
      </c>
      <c r="BF1784" t="s">
        <v>137</v>
      </c>
      <c r="BG1784" t="s">
        <v>137</v>
      </c>
      <c r="BH1784" t="s">
        <v>137</v>
      </c>
      <c r="BI1784" t="s">
        <v>137</v>
      </c>
      <c r="BJ1784" t="s">
        <v>137</v>
      </c>
      <c r="BK1784" t="s">
        <v>137</v>
      </c>
      <c r="BL1784" t="s">
        <v>137</v>
      </c>
      <c r="BM1784" t="s">
        <v>137</v>
      </c>
      <c r="BN1784" t="s">
        <v>137</v>
      </c>
      <c r="BO1784" t="s">
        <v>137</v>
      </c>
      <c r="BP1784" t="s">
        <v>137</v>
      </c>
      <c r="BQ1784" t="s">
        <v>257</v>
      </c>
      <c r="BR1784" t="s">
        <v>137</v>
      </c>
      <c r="BS1784" t="s">
        <v>137</v>
      </c>
      <c r="BT1784" t="s">
        <v>137</v>
      </c>
      <c r="BU1784" t="s">
        <v>137</v>
      </c>
      <c r="BV1784" t="s">
        <v>38298</v>
      </c>
      <c r="BW1784" t="s">
        <v>102</v>
      </c>
      <c r="BX1784" t="s">
        <v>102</v>
      </c>
      <c r="BY1784" t="s">
        <v>102</v>
      </c>
      <c r="BZ1784" t="s">
        <v>102</v>
      </c>
      <c r="CA1784" t="s">
        <v>144</v>
      </c>
      <c r="CB1784" t="s">
        <v>311</v>
      </c>
      <c r="CC1784" t="s">
        <v>20048</v>
      </c>
      <c r="CD1784" t="s">
        <v>25612</v>
      </c>
      <c r="CE1784" t="s">
        <v>102</v>
      </c>
    </row>
    <row r="1785" spans="1:83" x14ac:dyDescent="0.2">
      <c r="A1785" t="s">
        <v>43406</v>
      </c>
      <c r="B1785" t="s">
        <v>84</v>
      </c>
      <c r="C1785" t="s">
        <v>43407</v>
      </c>
      <c r="D1785" t="s">
        <v>43408</v>
      </c>
      <c r="E1785" t="s">
        <v>43409</v>
      </c>
      <c r="F1785" t="s">
        <v>102</v>
      </c>
      <c r="G1785" t="s">
        <v>13669</v>
      </c>
      <c r="H1785" t="s">
        <v>13670</v>
      </c>
      <c r="I1785" t="s">
        <v>13671</v>
      </c>
      <c r="J1785" t="s">
        <v>222</v>
      </c>
      <c r="K1785" t="s">
        <v>223</v>
      </c>
      <c r="L1785" t="s">
        <v>568</v>
      </c>
      <c r="M1785" t="s">
        <v>102</v>
      </c>
      <c r="N1785" t="s">
        <v>43410</v>
      </c>
      <c r="O1785" t="s">
        <v>43411</v>
      </c>
      <c r="P1785" t="s">
        <v>40451</v>
      </c>
      <c r="Q1785" t="s">
        <v>43412</v>
      </c>
      <c r="R1785" t="s">
        <v>43413</v>
      </c>
      <c r="S1785" t="s">
        <v>43414</v>
      </c>
      <c r="T1785" t="s">
        <v>102</v>
      </c>
      <c r="U1785" t="s">
        <v>102</v>
      </c>
      <c r="V1785" t="s">
        <v>102</v>
      </c>
      <c r="W1785" t="s">
        <v>102</v>
      </c>
      <c r="X1785" t="s">
        <v>102</v>
      </c>
      <c r="Y1785" t="s">
        <v>43415</v>
      </c>
      <c r="Z1785" t="s">
        <v>43416</v>
      </c>
      <c r="AA1785" t="s">
        <v>1608</v>
      </c>
      <c r="AB1785" t="s">
        <v>102</v>
      </c>
      <c r="AC1785" t="s">
        <v>102</v>
      </c>
      <c r="AD1785" t="s">
        <v>102</v>
      </c>
      <c r="AE1785" t="s">
        <v>102</v>
      </c>
      <c r="AF1785" t="s">
        <v>900</v>
      </c>
      <c r="AG1785" t="s">
        <v>102</v>
      </c>
      <c r="AH1785" t="s">
        <v>1768</v>
      </c>
      <c r="AI1785" t="s">
        <v>102</v>
      </c>
      <c r="AJ1785" t="s">
        <v>102</v>
      </c>
      <c r="AK1785" t="s">
        <v>102</v>
      </c>
      <c r="AL1785" t="s">
        <v>43417</v>
      </c>
      <c r="AM1785" t="s">
        <v>43418</v>
      </c>
      <c r="AN1785" t="s">
        <v>43419</v>
      </c>
      <c r="AO1785" t="s">
        <v>43420</v>
      </c>
      <c r="AP1785" t="s">
        <v>22031</v>
      </c>
      <c r="AQ1785" t="s">
        <v>43415</v>
      </c>
      <c r="AR1785" t="s">
        <v>43421</v>
      </c>
      <c r="AS1785" t="s">
        <v>250</v>
      </c>
      <c r="AT1785" t="s">
        <v>38977</v>
      </c>
      <c r="AU1785" t="s">
        <v>4503</v>
      </c>
      <c r="AV1785" t="s">
        <v>102</v>
      </c>
      <c r="AW1785" t="s">
        <v>1703</v>
      </c>
      <c r="AX1785" t="s">
        <v>1474</v>
      </c>
      <c r="AY1785" t="s">
        <v>311</v>
      </c>
      <c r="AZ1785" t="s">
        <v>311</v>
      </c>
      <c r="BA1785" t="s">
        <v>125</v>
      </c>
      <c r="BB1785" t="s">
        <v>271</v>
      </c>
      <c r="BC1785" t="s">
        <v>315</v>
      </c>
      <c r="BD1785" t="s">
        <v>315</v>
      </c>
      <c r="BE1785" t="s">
        <v>137</v>
      </c>
      <c r="BF1785" t="s">
        <v>137</v>
      </c>
      <c r="BG1785" t="s">
        <v>315</v>
      </c>
      <c r="BH1785" t="s">
        <v>137</v>
      </c>
      <c r="BI1785" t="s">
        <v>137</v>
      </c>
      <c r="BJ1785" t="s">
        <v>137</v>
      </c>
      <c r="BK1785" t="s">
        <v>137</v>
      </c>
      <c r="BL1785" t="s">
        <v>137</v>
      </c>
      <c r="BM1785" t="s">
        <v>137</v>
      </c>
      <c r="BN1785" t="s">
        <v>137</v>
      </c>
      <c r="BO1785" t="s">
        <v>137</v>
      </c>
      <c r="BP1785" t="s">
        <v>137</v>
      </c>
      <c r="BQ1785" t="s">
        <v>773</v>
      </c>
      <c r="BR1785" t="s">
        <v>127</v>
      </c>
      <c r="BS1785" t="s">
        <v>137</v>
      </c>
      <c r="BT1785" t="s">
        <v>137</v>
      </c>
      <c r="BU1785" t="s">
        <v>315</v>
      </c>
      <c r="BV1785" t="s">
        <v>43422</v>
      </c>
      <c r="BW1785" t="s">
        <v>25926</v>
      </c>
      <c r="BX1785" t="s">
        <v>102</v>
      </c>
      <c r="BY1785" t="s">
        <v>102</v>
      </c>
      <c r="BZ1785" t="s">
        <v>15853</v>
      </c>
      <c r="CA1785" t="s">
        <v>144</v>
      </c>
      <c r="CB1785" t="s">
        <v>311</v>
      </c>
      <c r="CC1785" t="s">
        <v>145</v>
      </c>
      <c r="CD1785" t="s">
        <v>43423</v>
      </c>
      <c r="CE1785" t="s">
        <v>102</v>
      </c>
    </row>
    <row r="1786" spans="1:83" x14ac:dyDescent="0.2">
      <c r="A1786" t="s">
        <v>43424</v>
      </c>
      <c r="B1786" t="s">
        <v>84</v>
      </c>
      <c r="C1786" t="s">
        <v>43425</v>
      </c>
      <c r="D1786" t="s">
        <v>43426</v>
      </c>
      <c r="E1786" t="s">
        <v>43427</v>
      </c>
      <c r="F1786" t="s">
        <v>43428</v>
      </c>
      <c r="G1786" t="s">
        <v>43429</v>
      </c>
      <c r="H1786" t="s">
        <v>43430</v>
      </c>
      <c r="I1786" t="s">
        <v>43431</v>
      </c>
      <c r="J1786" t="s">
        <v>222</v>
      </c>
      <c r="K1786" t="s">
        <v>6292</v>
      </c>
      <c r="L1786" t="s">
        <v>7746</v>
      </c>
      <c r="M1786" t="s">
        <v>102</v>
      </c>
      <c r="N1786" t="s">
        <v>43432</v>
      </c>
      <c r="O1786" t="s">
        <v>43433</v>
      </c>
      <c r="P1786" t="s">
        <v>4895</v>
      </c>
      <c r="Q1786" t="s">
        <v>43434</v>
      </c>
      <c r="R1786" t="s">
        <v>43435</v>
      </c>
      <c r="S1786" t="s">
        <v>43436</v>
      </c>
      <c r="T1786" t="s">
        <v>102</v>
      </c>
      <c r="U1786" t="s">
        <v>102</v>
      </c>
      <c r="V1786" t="s">
        <v>102</v>
      </c>
      <c r="W1786" t="s">
        <v>102</v>
      </c>
      <c r="X1786" t="s">
        <v>102</v>
      </c>
      <c r="Y1786" t="s">
        <v>43437</v>
      </c>
      <c r="Z1786" t="s">
        <v>43438</v>
      </c>
      <c r="AA1786" t="s">
        <v>1187</v>
      </c>
      <c r="AB1786" t="s">
        <v>102</v>
      </c>
      <c r="AC1786" t="s">
        <v>102</v>
      </c>
      <c r="AD1786" t="s">
        <v>102</v>
      </c>
      <c r="AE1786" t="s">
        <v>102</v>
      </c>
      <c r="AF1786" t="s">
        <v>37603</v>
      </c>
      <c r="AG1786" t="s">
        <v>102</v>
      </c>
      <c r="AH1786" t="s">
        <v>13356</v>
      </c>
      <c r="AI1786" t="s">
        <v>102</v>
      </c>
      <c r="AJ1786" t="s">
        <v>102</v>
      </c>
      <c r="AK1786" t="s">
        <v>102</v>
      </c>
      <c r="AL1786" t="s">
        <v>43439</v>
      </c>
      <c r="AM1786" t="s">
        <v>43440</v>
      </c>
      <c r="AN1786" t="s">
        <v>43441</v>
      </c>
      <c r="AO1786" t="s">
        <v>43442</v>
      </c>
      <c r="AP1786" t="s">
        <v>43443</v>
      </c>
      <c r="AQ1786" t="s">
        <v>43437</v>
      </c>
      <c r="AR1786" t="s">
        <v>102</v>
      </c>
      <c r="AS1786" t="s">
        <v>102</v>
      </c>
      <c r="AT1786" t="s">
        <v>102</v>
      </c>
      <c r="AU1786" t="s">
        <v>1320</v>
      </c>
      <c r="AV1786" t="s">
        <v>102</v>
      </c>
      <c r="AW1786" t="s">
        <v>1513</v>
      </c>
      <c r="AX1786" t="s">
        <v>691</v>
      </c>
      <c r="AY1786" t="s">
        <v>132</v>
      </c>
      <c r="AZ1786" t="s">
        <v>129</v>
      </c>
      <c r="BA1786" t="s">
        <v>314</v>
      </c>
      <c r="BB1786" t="s">
        <v>131</v>
      </c>
      <c r="BC1786" t="s">
        <v>133</v>
      </c>
      <c r="BD1786" t="s">
        <v>133</v>
      </c>
      <c r="BE1786" t="s">
        <v>315</v>
      </c>
      <c r="BF1786" t="s">
        <v>315</v>
      </c>
      <c r="BG1786" t="s">
        <v>133</v>
      </c>
      <c r="BH1786" t="s">
        <v>315</v>
      </c>
      <c r="BI1786" t="s">
        <v>137</v>
      </c>
      <c r="BJ1786" t="s">
        <v>137</v>
      </c>
      <c r="BK1786" t="s">
        <v>137</v>
      </c>
      <c r="BL1786" t="s">
        <v>137</v>
      </c>
      <c r="BM1786" t="s">
        <v>137</v>
      </c>
      <c r="BN1786" t="s">
        <v>137</v>
      </c>
      <c r="BO1786" t="s">
        <v>137</v>
      </c>
      <c r="BP1786" t="s">
        <v>137</v>
      </c>
      <c r="BQ1786" t="s">
        <v>461</v>
      </c>
      <c r="BR1786" t="s">
        <v>315</v>
      </c>
      <c r="BS1786" t="s">
        <v>137</v>
      </c>
      <c r="BT1786" t="s">
        <v>315</v>
      </c>
      <c r="BU1786" t="s">
        <v>137</v>
      </c>
      <c r="BV1786" t="s">
        <v>43444</v>
      </c>
      <c r="BW1786" t="s">
        <v>34235</v>
      </c>
      <c r="BX1786" t="s">
        <v>34235</v>
      </c>
      <c r="BY1786" t="s">
        <v>34235</v>
      </c>
      <c r="BZ1786" t="s">
        <v>43445</v>
      </c>
      <c r="CA1786" t="s">
        <v>144</v>
      </c>
      <c r="CB1786" t="s">
        <v>552</v>
      </c>
      <c r="CC1786" t="s">
        <v>12056</v>
      </c>
      <c r="CD1786" t="s">
        <v>43446</v>
      </c>
      <c r="CE1786" t="s">
        <v>102</v>
      </c>
    </row>
    <row r="1787" spans="1:83" x14ac:dyDescent="0.2">
      <c r="A1787" t="s">
        <v>43447</v>
      </c>
      <c r="B1787" t="s">
        <v>84</v>
      </c>
      <c r="C1787" t="s">
        <v>43448</v>
      </c>
      <c r="D1787" t="s">
        <v>43449</v>
      </c>
      <c r="E1787" t="s">
        <v>43450</v>
      </c>
      <c r="F1787" t="s">
        <v>43451</v>
      </c>
      <c r="G1787" t="s">
        <v>34628</v>
      </c>
      <c r="H1787" t="s">
        <v>34629</v>
      </c>
      <c r="I1787" t="s">
        <v>43452</v>
      </c>
      <c r="J1787" t="s">
        <v>835</v>
      </c>
      <c r="K1787" t="s">
        <v>836</v>
      </c>
      <c r="L1787" t="s">
        <v>837</v>
      </c>
      <c r="M1787" t="s">
        <v>102</v>
      </c>
      <c r="N1787" t="s">
        <v>102</v>
      </c>
      <c r="O1787" t="s">
        <v>102</v>
      </c>
      <c r="P1787" t="s">
        <v>102</v>
      </c>
      <c r="Q1787" t="s">
        <v>102</v>
      </c>
      <c r="R1787" t="s">
        <v>43453</v>
      </c>
      <c r="S1787" t="s">
        <v>43454</v>
      </c>
      <c r="T1787" t="s">
        <v>102</v>
      </c>
      <c r="U1787" t="s">
        <v>102</v>
      </c>
      <c r="V1787" t="s">
        <v>43455</v>
      </c>
      <c r="W1787" t="s">
        <v>102</v>
      </c>
      <c r="X1787" t="s">
        <v>102</v>
      </c>
      <c r="Y1787" t="s">
        <v>43456</v>
      </c>
      <c r="Z1787" t="s">
        <v>43457</v>
      </c>
      <c r="AA1787" t="s">
        <v>108</v>
      </c>
      <c r="AB1787" t="s">
        <v>102</v>
      </c>
      <c r="AC1787" t="s">
        <v>102</v>
      </c>
      <c r="AD1787" t="s">
        <v>102</v>
      </c>
      <c r="AE1787" t="s">
        <v>102</v>
      </c>
      <c r="AF1787" t="s">
        <v>43458</v>
      </c>
      <c r="AG1787" t="s">
        <v>102</v>
      </c>
      <c r="AH1787" t="s">
        <v>2022</v>
      </c>
      <c r="AI1787" t="s">
        <v>102</v>
      </c>
      <c r="AJ1787" t="s">
        <v>102</v>
      </c>
      <c r="AK1787" t="s">
        <v>102</v>
      </c>
      <c r="AL1787" t="s">
        <v>102</v>
      </c>
      <c r="AM1787" t="s">
        <v>43459</v>
      </c>
      <c r="AN1787" t="s">
        <v>102</v>
      </c>
      <c r="AO1787" t="s">
        <v>43460</v>
      </c>
      <c r="AP1787" t="s">
        <v>43461</v>
      </c>
      <c r="AQ1787" t="s">
        <v>43456</v>
      </c>
      <c r="AR1787" t="s">
        <v>102</v>
      </c>
      <c r="AS1787" t="s">
        <v>102</v>
      </c>
      <c r="AT1787" t="s">
        <v>102</v>
      </c>
      <c r="AU1787" t="s">
        <v>352</v>
      </c>
      <c r="AV1787" t="s">
        <v>102</v>
      </c>
      <c r="AW1787" t="s">
        <v>1357</v>
      </c>
      <c r="AX1787" t="s">
        <v>1922</v>
      </c>
      <c r="AY1787" t="s">
        <v>137</v>
      </c>
      <c r="AZ1787" t="s">
        <v>137</v>
      </c>
      <c r="BA1787" t="s">
        <v>310</v>
      </c>
      <c r="BB1787" t="s">
        <v>195</v>
      </c>
      <c r="BC1787" t="s">
        <v>315</v>
      </c>
      <c r="BD1787" t="s">
        <v>315</v>
      </c>
      <c r="BE1787" t="s">
        <v>137</v>
      </c>
      <c r="BF1787" t="s">
        <v>137</v>
      </c>
      <c r="BG1787" t="s">
        <v>129</v>
      </c>
      <c r="BH1787" t="s">
        <v>315</v>
      </c>
      <c r="BI1787" t="s">
        <v>137</v>
      </c>
      <c r="BJ1787" t="s">
        <v>137</v>
      </c>
      <c r="BK1787" t="s">
        <v>137</v>
      </c>
      <c r="BL1787" t="s">
        <v>137</v>
      </c>
      <c r="BM1787" t="s">
        <v>137</v>
      </c>
      <c r="BN1787" t="s">
        <v>137</v>
      </c>
      <c r="BO1787" t="s">
        <v>137</v>
      </c>
      <c r="BP1787" t="s">
        <v>137</v>
      </c>
      <c r="BQ1787" t="s">
        <v>1397</v>
      </c>
      <c r="BR1787" t="s">
        <v>129</v>
      </c>
      <c r="BS1787" t="s">
        <v>137</v>
      </c>
      <c r="BT1787" t="s">
        <v>137</v>
      </c>
      <c r="BU1787" t="s">
        <v>137</v>
      </c>
      <c r="BV1787" t="s">
        <v>43462</v>
      </c>
      <c r="BW1787" t="s">
        <v>9687</v>
      </c>
      <c r="BX1787" t="s">
        <v>102</v>
      </c>
      <c r="BY1787" t="s">
        <v>40799</v>
      </c>
      <c r="BZ1787" t="s">
        <v>43463</v>
      </c>
      <c r="CA1787" t="s">
        <v>144</v>
      </c>
      <c r="CB1787" t="s">
        <v>202</v>
      </c>
      <c r="CC1787" t="s">
        <v>3244</v>
      </c>
      <c r="CD1787" t="s">
        <v>43464</v>
      </c>
      <c r="CE1787" t="s">
        <v>102</v>
      </c>
    </row>
    <row r="1788" spans="1:83" x14ac:dyDescent="0.2">
      <c r="A1788" t="s">
        <v>43465</v>
      </c>
      <c r="B1788" t="s">
        <v>84</v>
      </c>
      <c r="C1788" t="s">
        <v>43466</v>
      </c>
      <c r="D1788" t="s">
        <v>43467</v>
      </c>
      <c r="E1788" t="s">
        <v>43468</v>
      </c>
      <c r="F1788" t="s">
        <v>43469</v>
      </c>
      <c r="G1788" t="s">
        <v>43470</v>
      </c>
      <c r="H1788" t="s">
        <v>43471</v>
      </c>
      <c r="I1788" t="s">
        <v>43472</v>
      </c>
      <c r="J1788" t="s">
        <v>92</v>
      </c>
      <c r="K1788" t="s">
        <v>4107</v>
      </c>
      <c r="L1788" t="s">
        <v>19707</v>
      </c>
      <c r="M1788" t="s">
        <v>43473</v>
      </c>
      <c r="N1788" t="s">
        <v>102</v>
      </c>
      <c r="O1788" t="s">
        <v>43473</v>
      </c>
      <c r="P1788" t="s">
        <v>2780</v>
      </c>
      <c r="Q1788" t="s">
        <v>2172</v>
      </c>
      <c r="R1788" t="s">
        <v>43474</v>
      </c>
      <c r="S1788" t="s">
        <v>43475</v>
      </c>
      <c r="T1788" t="s">
        <v>102</v>
      </c>
      <c r="U1788" t="s">
        <v>102</v>
      </c>
      <c r="V1788" t="s">
        <v>43476</v>
      </c>
      <c r="W1788" t="s">
        <v>102</v>
      </c>
      <c r="X1788" t="s">
        <v>105</v>
      </c>
      <c r="Y1788" t="s">
        <v>43477</v>
      </c>
      <c r="Z1788" t="s">
        <v>42546</v>
      </c>
      <c r="AA1788" t="s">
        <v>1608</v>
      </c>
      <c r="AB1788" t="s">
        <v>102</v>
      </c>
      <c r="AC1788" t="s">
        <v>102</v>
      </c>
      <c r="AD1788" t="s">
        <v>102</v>
      </c>
      <c r="AE1788" t="s">
        <v>102</v>
      </c>
      <c r="AF1788" t="s">
        <v>19717</v>
      </c>
      <c r="AG1788" t="s">
        <v>3156</v>
      </c>
      <c r="AH1788" t="s">
        <v>6475</v>
      </c>
      <c r="AI1788" t="s">
        <v>102</v>
      </c>
      <c r="AJ1788" t="s">
        <v>102</v>
      </c>
      <c r="AK1788" t="s">
        <v>43478</v>
      </c>
      <c r="AL1788" t="s">
        <v>43479</v>
      </c>
      <c r="AM1788" t="s">
        <v>43480</v>
      </c>
      <c r="AN1788" t="s">
        <v>43481</v>
      </c>
      <c r="AO1788" t="s">
        <v>43482</v>
      </c>
      <c r="AP1788" t="s">
        <v>19613</v>
      </c>
      <c r="AQ1788" t="s">
        <v>43477</v>
      </c>
      <c r="AR1788" t="s">
        <v>102</v>
      </c>
      <c r="AS1788" t="s">
        <v>102</v>
      </c>
      <c r="AT1788" t="s">
        <v>102</v>
      </c>
      <c r="AU1788" t="s">
        <v>119</v>
      </c>
      <c r="AV1788" t="s">
        <v>3505</v>
      </c>
      <c r="AW1788" t="s">
        <v>193</v>
      </c>
      <c r="AX1788" t="s">
        <v>193</v>
      </c>
      <c r="AY1788" t="s">
        <v>1657</v>
      </c>
      <c r="AZ1788" t="s">
        <v>1283</v>
      </c>
      <c r="BA1788" t="s">
        <v>552</v>
      </c>
      <c r="BB1788" t="s">
        <v>701</v>
      </c>
      <c r="BC1788" t="s">
        <v>137</v>
      </c>
      <c r="BD1788" t="s">
        <v>137</v>
      </c>
      <c r="BE1788" t="s">
        <v>137</v>
      </c>
      <c r="BF1788" t="s">
        <v>137</v>
      </c>
      <c r="BG1788" t="s">
        <v>315</v>
      </c>
      <c r="BH1788" t="s">
        <v>137</v>
      </c>
      <c r="BI1788" t="s">
        <v>137</v>
      </c>
      <c r="BJ1788" t="s">
        <v>137</v>
      </c>
      <c r="BK1788" t="s">
        <v>137</v>
      </c>
      <c r="BL1788" t="s">
        <v>137</v>
      </c>
      <c r="BM1788" t="s">
        <v>137</v>
      </c>
      <c r="BN1788" t="s">
        <v>315</v>
      </c>
      <c r="BO1788" t="s">
        <v>137</v>
      </c>
      <c r="BP1788" t="s">
        <v>137</v>
      </c>
      <c r="BQ1788" t="s">
        <v>690</v>
      </c>
      <c r="BR1788" t="s">
        <v>260</v>
      </c>
      <c r="BS1788" t="s">
        <v>137</v>
      </c>
      <c r="BT1788" t="s">
        <v>260</v>
      </c>
      <c r="BU1788" t="s">
        <v>137</v>
      </c>
      <c r="BV1788" t="s">
        <v>43483</v>
      </c>
      <c r="BW1788" t="s">
        <v>43484</v>
      </c>
      <c r="BX1788" t="s">
        <v>43484</v>
      </c>
      <c r="BY1788" t="s">
        <v>22334</v>
      </c>
      <c r="BZ1788" t="s">
        <v>102</v>
      </c>
      <c r="CA1788" t="s">
        <v>144</v>
      </c>
      <c r="CB1788" t="s">
        <v>128</v>
      </c>
      <c r="CC1788" t="s">
        <v>145</v>
      </c>
      <c r="CD1788" t="s">
        <v>43485</v>
      </c>
      <c r="CE1788" t="s">
        <v>102</v>
      </c>
    </row>
    <row r="1789" spans="1:83" x14ac:dyDescent="0.2">
      <c r="A1789" t="s">
        <v>43486</v>
      </c>
      <c r="B1789" t="s">
        <v>33617</v>
      </c>
      <c r="C1789" t="s">
        <v>43487</v>
      </c>
      <c r="D1789" t="s">
        <v>43488</v>
      </c>
      <c r="E1789" t="s">
        <v>43489</v>
      </c>
      <c r="F1789" t="s">
        <v>43490</v>
      </c>
      <c r="G1789" t="s">
        <v>43491</v>
      </c>
      <c r="H1789" t="s">
        <v>43492</v>
      </c>
      <c r="I1789" t="s">
        <v>43493</v>
      </c>
      <c r="J1789" t="s">
        <v>92</v>
      </c>
      <c r="K1789" t="s">
        <v>10389</v>
      </c>
      <c r="L1789" t="s">
        <v>32966</v>
      </c>
      <c r="M1789" t="s">
        <v>102</v>
      </c>
      <c r="N1789" t="s">
        <v>43494</v>
      </c>
      <c r="O1789" t="s">
        <v>43495</v>
      </c>
      <c r="P1789" t="s">
        <v>2518</v>
      </c>
      <c r="Q1789" t="s">
        <v>43496</v>
      </c>
      <c r="R1789" t="s">
        <v>43497</v>
      </c>
      <c r="S1789" t="s">
        <v>43498</v>
      </c>
      <c r="T1789" t="s">
        <v>102</v>
      </c>
      <c r="U1789" t="s">
        <v>43499</v>
      </c>
      <c r="V1789" t="s">
        <v>43500</v>
      </c>
      <c r="W1789" t="s">
        <v>102</v>
      </c>
      <c r="X1789" t="s">
        <v>102</v>
      </c>
      <c r="Y1789" t="s">
        <v>43501</v>
      </c>
      <c r="Z1789" t="s">
        <v>43502</v>
      </c>
      <c r="AA1789" t="s">
        <v>1608</v>
      </c>
      <c r="AB1789" t="s">
        <v>102</v>
      </c>
      <c r="AC1789" t="s">
        <v>102</v>
      </c>
      <c r="AD1789" t="s">
        <v>102</v>
      </c>
      <c r="AE1789" t="s">
        <v>102</v>
      </c>
      <c r="AF1789" t="s">
        <v>43503</v>
      </c>
      <c r="AG1789" t="s">
        <v>102</v>
      </c>
      <c r="AH1789" t="s">
        <v>102</v>
      </c>
      <c r="AI1789" t="s">
        <v>102</v>
      </c>
      <c r="AJ1789" t="s">
        <v>102</v>
      </c>
      <c r="AK1789" t="s">
        <v>102</v>
      </c>
      <c r="AL1789" t="s">
        <v>43504</v>
      </c>
      <c r="AM1789" t="s">
        <v>43505</v>
      </c>
      <c r="AN1789" t="s">
        <v>102</v>
      </c>
      <c r="AO1789" t="s">
        <v>43506</v>
      </c>
      <c r="AP1789" t="s">
        <v>40496</v>
      </c>
      <c r="AQ1789" t="s">
        <v>43501</v>
      </c>
      <c r="AR1789" t="s">
        <v>102</v>
      </c>
      <c r="AS1789" t="s">
        <v>102</v>
      </c>
      <c r="AT1789" t="s">
        <v>102</v>
      </c>
      <c r="AU1789" t="s">
        <v>184</v>
      </c>
      <c r="AV1789" t="s">
        <v>102</v>
      </c>
      <c r="AW1789" t="s">
        <v>365</v>
      </c>
      <c r="AX1789" t="s">
        <v>365</v>
      </c>
      <c r="AY1789" t="s">
        <v>701</v>
      </c>
      <c r="AZ1789" t="s">
        <v>1283</v>
      </c>
      <c r="BA1789" t="s">
        <v>136</v>
      </c>
      <c r="BB1789" t="s">
        <v>776</v>
      </c>
      <c r="BC1789" t="s">
        <v>137</v>
      </c>
      <c r="BD1789" t="s">
        <v>137</v>
      </c>
      <c r="BE1789" t="s">
        <v>137</v>
      </c>
      <c r="BF1789" t="s">
        <v>137</v>
      </c>
      <c r="BG1789" t="s">
        <v>315</v>
      </c>
      <c r="BH1789" t="s">
        <v>137</v>
      </c>
      <c r="BI1789" t="s">
        <v>137</v>
      </c>
      <c r="BJ1789" t="s">
        <v>137</v>
      </c>
      <c r="BK1789" t="s">
        <v>137</v>
      </c>
      <c r="BL1789" t="s">
        <v>137</v>
      </c>
      <c r="BM1789" t="s">
        <v>137</v>
      </c>
      <c r="BN1789" t="s">
        <v>315</v>
      </c>
      <c r="BO1789" t="s">
        <v>137</v>
      </c>
      <c r="BP1789" t="s">
        <v>137</v>
      </c>
      <c r="BQ1789" t="s">
        <v>646</v>
      </c>
      <c r="BR1789" t="s">
        <v>359</v>
      </c>
      <c r="BS1789" t="s">
        <v>137</v>
      </c>
      <c r="BT1789" t="s">
        <v>359</v>
      </c>
      <c r="BU1789" t="s">
        <v>137</v>
      </c>
      <c r="BV1789" t="s">
        <v>43507</v>
      </c>
      <c r="BW1789" t="s">
        <v>33202</v>
      </c>
      <c r="BX1789" t="s">
        <v>33202</v>
      </c>
      <c r="BY1789" t="s">
        <v>13003</v>
      </c>
      <c r="BZ1789" t="s">
        <v>102</v>
      </c>
      <c r="CA1789" t="s">
        <v>144</v>
      </c>
      <c r="CB1789" t="s">
        <v>128</v>
      </c>
      <c r="CC1789" t="s">
        <v>145</v>
      </c>
      <c r="CD1789" t="s">
        <v>43508</v>
      </c>
      <c r="CE1789" t="s">
        <v>102</v>
      </c>
    </row>
    <row r="1790" spans="1:83" x14ac:dyDescent="0.2">
      <c r="A1790" t="s">
        <v>43509</v>
      </c>
      <c r="B1790" t="s">
        <v>1439</v>
      </c>
      <c r="C1790" t="s">
        <v>43510</v>
      </c>
      <c r="D1790" t="s">
        <v>43511</v>
      </c>
      <c r="E1790" t="s">
        <v>43512</v>
      </c>
      <c r="F1790" t="s">
        <v>43513</v>
      </c>
      <c r="G1790" t="s">
        <v>43514</v>
      </c>
      <c r="H1790" t="s">
        <v>17014</v>
      </c>
      <c r="I1790" t="s">
        <v>17015</v>
      </c>
      <c r="J1790" t="s">
        <v>17016</v>
      </c>
      <c r="K1790" t="s">
        <v>17017</v>
      </c>
      <c r="L1790" t="s">
        <v>17018</v>
      </c>
      <c r="M1790" t="s">
        <v>102</v>
      </c>
      <c r="N1790" t="s">
        <v>102</v>
      </c>
      <c r="O1790" t="s">
        <v>102</v>
      </c>
      <c r="P1790" t="s">
        <v>102</v>
      </c>
      <c r="Q1790" t="s">
        <v>102</v>
      </c>
      <c r="R1790" t="s">
        <v>43515</v>
      </c>
      <c r="S1790" t="s">
        <v>43516</v>
      </c>
      <c r="T1790" t="s">
        <v>102</v>
      </c>
      <c r="U1790" t="s">
        <v>102</v>
      </c>
      <c r="V1790" t="s">
        <v>102</v>
      </c>
      <c r="W1790" t="s">
        <v>102</v>
      </c>
      <c r="X1790" t="s">
        <v>102</v>
      </c>
      <c r="Y1790" t="s">
        <v>43517</v>
      </c>
      <c r="Z1790" t="s">
        <v>43518</v>
      </c>
      <c r="AA1790" t="s">
        <v>10189</v>
      </c>
      <c r="AB1790" t="s">
        <v>102</v>
      </c>
      <c r="AC1790" t="s">
        <v>102</v>
      </c>
      <c r="AD1790" t="s">
        <v>102</v>
      </c>
      <c r="AE1790" t="s">
        <v>102</v>
      </c>
      <c r="AF1790" t="s">
        <v>43519</v>
      </c>
      <c r="AG1790" t="s">
        <v>102</v>
      </c>
      <c r="AH1790" t="s">
        <v>346</v>
      </c>
      <c r="AI1790" t="s">
        <v>102</v>
      </c>
      <c r="AJ1790" t="s">
        <v>102</v>
      </c>
      <c r="AK1790" t="s">
        <v>102</v>
      </c>
      <c r="AL1790" t="s">
        <v>102</v>
      </c>
      <c r="AM1790" t="s">
        <v>43520</v>
      </c>
      <c r="AN1790" t="s">
        <v>102</v>
      </c>
      <c r="AO1790" t="s">
        <v>43521</v>
      </c>
      <c r="AP1790" t="s">
        <v>43522</v>
      </c>
      <c r="AQ1790" t="s">
        <v>43517</v>
      </c>
      <c r="AR1790" t="s">
        <v>102</v>
      </c>
      <c r="AS1790" t="s">
        <v>102</v>
      </c>
      <c r="AT1790" t="s">
        <v>102</v>
      </c>
      <c r="AU1790" t="s">
        <v>33350</v>
      </c>
      <c r="AV1790" t="s">
        <v>102</v>
      </c>
      <c r="AW1790" t="s">
        <v>775</v>
      </c>
      <c r="AX1790" t="s">
        <v>602</v>
      </c>
      <c r="AY1790" t="s">
        <v>311</v>
      </c>
      <c r="AZ1790" t="s">
        <v>359</v>
      </c>
      <c r="BA1790" t="s">
        <v>127</v>
      </c>
      <c r="BB1790" t="s">
        <v>507</v>
      </c>
      <c r="BC1790" t="s">
        <v>315</v>
      </c>
      <c r="BD1790" t="s">
        <v>315</v>
      </c>
      <c r="BE1790" t="s">
        <v>137</v>
      </c>
      <c r="BF1790" t="s">
        <v>137</v>
      </c>
      <c r="BG1790" t="s">
        <v>315</v>
      </c>
      <c r="BH1790" t="s">
        <v>315</v>
      </c>
      <c r="BI1790" t="s">
        <v>315</v>
      </c>
      <c r="BJ1790" t="s">
        <v>137</v>
      </c>
      <c r="BK1790" t="s">
        <v>137</v>
      </c>
      <c r="BL1790" t="s">
        <v>137</v>
      </c>
      <c r="BM1790" t="s">
        <v>137</v>
      </c>
      <c r="BN1790" t="s">
        <v>315</v>
      </c>
      <c r="BO1790" t="s">
        <v>315</v>
      </c>
      <c r="BP1790" t="s">
        <v>315</v>
      </c>
      <c r="BQ1790" t="s">
        <v>132</v>
      </c>
      <c r="BR1790" t="s">
        <v>137</v>
      </c>
      <c r="BS1790" t="s">
        <v>137</v>
      </c>
      <c r="BT1790" t="s">
        <v>137</v>
      </c>
      <c r="BU1790" t="s">
        <v>137</v>
      </c>
      <c r="BV1790" t="s">
        <v>43523</v>
      </c>
      <c r="BW1790" t="s">
        <v>102</v>
      </c>
      <c r="BX1790" t="s">
        <v>102</v>
      </c>
      <c r="BY1790" t="s">
        <v>102</v>
      </c>
      <c r="BZ1790" t="s">
        <v>35282</v>
      </c>
      <c r="CA1790" t="s">
        <v>144</v>
      </c>
      <c r="CB1790" t="s">
        <v>311</v>
      </c>
      <c r="CC1790" t="s">
        <v>20937</v>
      </c>
      <c r="CD1790" t="s">
        <v>43524</v>
      </c>
      <c r="CE1790" t="s">
        <v>102</v>
      </c>
    </row>
    <row r="1791" spans="1:83" x14ac:dyDescent="0.2">
      <c r="A1791" t="s">
        <v>43525</v>
      </c>
      <c r="B1791" t="s">
        <v>827</v>
      </c>
      <c r="C1791" t="s">
        <v>43526</v>
      </c>
      <c r="D1791" t="s">
        <v>43527</v>
      </c>
      <c r="E1791" t="s">
        <v>43528</v>
      </c>
      <c r="F1791" t="s">
        <v>102</v>
      </c>
      <c r="G1791" t="s">
        <v>832</v>
      </c>
      <c r="H1791" t="s">
        <v>833</v>
      </c>
      <c r="I1791" t="s">
        <v>834</v>
      </c>
      <c r="J1791" t="s">
        <v>835</v>
      </c>
      <c r="K1791" t="s">
        <v>836</v>
      </c>
      <c r="L1791" t="s">
        <v>837</v>
      </c>
      <c r="M1791" t="s">
        <v>102</v>
      </c>
      <c r="N1791" t="s">
        <v>102</v>
      </c>
      <c r="O1791" t="s">
        <v>102</v>
      </c>
      <c r="P1791" t="s">
        <v>102</v>
      </c>
      <c r="Q1791" t="s">
        <v>102</v>
      </c>
      <c r="R1791" t="s">
        <v>43529</v>
      </c>
      <c r="S1791" t="s">
        <v>43530</v>
      </c>
      <c r="T1791" t="s">
        <v>102</v>
      </c>
      <c r="U1791" t="s">
        <v>43531</v>
      </c>
      <c r="V1791" t="s">
        <v>102</v>
      </c>
      <c r="W1791" t="s">
        <v>102</v>
      </c>
      <c r="X1791" t="s">
        <v>102</v>
      </c>
      <c r="Y1791" t="s">
        <v>43532</v>
      </c>
      <c r="Z1791" t="s">
        <v>43533</v>
      </c>
      <c r="AA1791" t="s">
        <v>108</v>
      </c>
      <c r="AB1791" t="s">
        <v>102</v>
      </c>
      <c r="AC1791" t="s">
        <v>13948</v>
      </c>
      <c r="AD1791" t="s">
        <v>238</v>
      </c>
      <c r="AE1791" t="s">
        <v>102</v>
      </c>
      <c r="AF1791" t="s">
        <v>853</v>
      </c>
      <c r="AG1791" t="s">
        <v>102</v>
      </c>
      <c r="AH1791" t="s">
        <v>43534</v>
      </c>
      <c r="AI1791" t="s">
        <v>359</v>
      </c>
      <c r="AJ1791" t="s">
        <v>102</v>
      </c>
      <c r="AK1791" t="s">
        <v>43535</v>
      </c>
      <c r="AL1791" t="s">
        <v>43536</v>
      </c>
      <c r="AM1791" t="s">
        <v>43537</v>
      </c>
      <c r="AN1791" t="s">
        <v>43538</v>
      </c>
      <c r="AO1791" t="s">
        <v>43539</v>
      </c>
      <c r="AP1791" t="s">
        <v>43540</v>
      </c>
      <c r="AQ1791" t="s">
        <v>43532</v>
      </c>
      <c r="AR1791" t="s">
        <v>43541</v>
      </c>
      <c r="AS1791" t="s">
        <v>28243</v>
      </c>
      <c r="AT1791" t="s">
        <v>6995</v>
      </c>
      <c r="AU1791" t="s">
        <v>119</v>
      </c>
      <c r="AV1791" t="s">
        <v>102</v>
      </c>
      <c r="AW1791" t="s">
        <v>463</v>
      </c>
      <c r="AX1791" t="s">
        <v>775</v>
      </c>
      <c r="AY1791" t="s">
        <v>315</v>
      </c>
      <c r="AZ1791" t="s">
        <v>133</v>
      </c>
      <c r="BA1791" t="s">
        <v>317</v>
      </c>
      <c r="BB1791" t="s">
        <v>202</v>
      </c>
      <c r="BC1791" t="s">
        <v>137</v>
      </c>
      <c r="BD1791" t="s">
        <v>137</v>
      </c>
      <c r="BE1791" t="s">
        <v>137</v>
      </c>
      <c r="BF1791" t="s">
        <v>137</v>
      </c>
      <c r="BG1791" t="s">
        <v>137</v>
      </c>
      <c r="BH1791" t="s">
        <v>137</v>
      </c>
      <c r="BI1791" t="s">
        <v>137</v>
      </c>
      <c r="BJ1791" t="s">
        <v>137</v>
      </c>
      <c r="BK1791" t="s">
        <v>137</v>
      </c>
      <c r="BL1791" t="s">
        <v>137</v>
      </c>
      <c r="BM1791" t="s">
        <v>137</v>
      </c>
      <c r="BN1791" t="s">
        <v>137</v>
      </c>
      <c r="BO1791" t="s">
        <v>137</v>
      </c>
      <c r="BP1791" t="s">
        <v>137</v>
      </c>
      <c r="BQ1791" t="s">
        <v>1039</v>
      </c>
      <c r="BR1791" t="s">
        <v>130</v>
      </c>
      <c r="BS1791" t="s">
        <v>132</v>
      </c>
      <c r="BT1791" t="s">
        <v>315</v>
      </c>
      <c r="BU1791" t="s">
        <v>359</v>
      </c>
      <c r="BV1791" t="s">
        <v>43542</v>
      </c>
      <c r="BW1791" t="s">
        <v>43543</v>
      </c>
      <c r="BX1791" t="s">
        <v>102</v>
      </c>
      <c r="BY1791" t="s">
        <v>31986</v>
      </c>
      <c r="BZ1791" t="s">
        <v>102</v>
      </c>
      <c r="CA1791" t="s">
        <v>144</v>
      </c>
      <c r="CB1791" t="s">
        <v>126</v>
      </c>
      <c r="CC1791" t="s">
        <v>4278</v>
      </c>
      <c r="CD1791" t="s">
        <v>43544</v>
      </c>
      <c r="CE1791" t="s">
        <v>102</v>
      </c>
    </row>
    <row r="1792" spans="1:83" x14ac:dyDescent="0.2">
      <c r="A1792" t="s">
        <v>43545</v>
      </c>
      <c r="B1792" t="s">
        <v>84</v>
      </c>
      <c r="C1792" t="s">
        <v>43546</v>
      </c>
      <c r="D1792" t="s">
        <v>43547</v>
      </c>
      <c r="E1792" t="s">
        <v>3021</v>
      </c>
      <c r="F1792" t="s">
        <v>43548</v>
      </c>
      <c r="G1792" t="s">
        <v>43549</v>
      </c>
      <c r="H1792" t="s">
        <v>43550</v>
      </c>
      <c r="I1792" t="s">
        <v>43551</v>
      </c>
      <c r="J1792" t="s">
        <v>92</v>
      </c>
      <c r="K1792" t="s">
        <v>93</v>
      </c>
      <c r="L1792" t="s">
        <v>94</v>
      </c>
      <c r="M1792" t="s">
        <v>43552</v>
      </c>
      <c r="N1792" t="s">
        <v>43553</v>
      </c>
      <c r="O1792" t="s">
        <v>43554</v>
      </c>
      <c r="P1792" t="s">
        <v>43555</v>
      </c>
      <c r="Q1792" t="s">
        <v>43556</v>
      </c>
      <c r="R1792" t="s">
        <v>43557</v>
      </c>
      <c r="S1792" t="s">
        <v>43558</v>
      </c>
      <c r="T1792" t="s">
        <v>102</v>
      </c>
      <c r="U1792" t="s">
        <v>43559</v>
      </c>
      <c r="V1792" t="s">
        <v>43560</v>
      </c>
      <c r="W1792" t="s">
        <v>102</v>
      </c>
      <c r="X1792" t="s">
        <v>532</v>
      </c>
      <c r="Y1792" t="s">
        <v>43561</v>
      </c>
      <c r="Z1792" t="s">
        <v>43562</v>
      </c>
      <c r="AA1792" t="s">
        <v>1608</v>
      </c>
      <c r="AB1792" t="s">
        <v>102</v>
      </c>
      <c r="AC1792" t="s">
        <v>43563</v>
      </c>
      <c r="AD1792" t="s">
        <v>102</v>
      </c>
      <c r="AE1792" t="s">
        <v>102</v>
      </c>
      <c r="AF1792" t="s">
        <v>43564</v>
      </c>
      <c r="AG1792" t="s">
        <v>1424</v>
      </c>
      <c r="AH1792" t="s">
        <v>299</v>
      </c>
      <c r="AI1792" t="s">
        <v>127</v>
      </c>
      <c r="AJ1792" t="s">
        <v>102</v>
      </c>
      <c r="AK1792" t="s">
        <v>43565</v>
      </c>
      <c r="AL1792" t="s">
        <v>43566</v>
      </c>
      <c r="AM1792" t="s">
        <v>43567</v>
      </c>
      <c r="AN1792" t="s">
        <v>43568</v>
      </c>
      <c r="AO1792" t="s">
        <v>43569</v>
      </c>
      <c r="AP1792" t="s">
        <v>7157</v>
      </c>
      <c r="AQ1792" t="s">
        <v>43561</v>
      </c>
      <c r="AR1792" t="s">
        <v>102</v>
      </c>
      <c r="AS1792" t="s">
        <v>102</v>
      </c>
      <c r="AT1792" t="s">
        <v>102</v>
      </c>
      <c r="AU1792" t="s">
        <v>184</v>
      </c>
      <c r="AV1792" t="s">
        <v>43570</v>
      </c>
      <c r="AW1792" t="s">
        <v>43571</v>
      </c>
      <c r="AX1792" t="s">
        <v>43571</v>
      </c>
      <c r="AY1792" t="s">
        <v>16363</v>
      </c>
      <c r="AZ1792" t="s">
        <v>1039</v>
      </c>
      <c r="BA1792" t="s">
        <v>3886</v>
      </c>
      <c r="BB1792" t="s">
        <v>552</v>
      </c>
      <c r="BC1792" t="s">
        <v>133</v>
      </c>
      <c r="BD1792" t="s">
        <v>137</v>
      </c>
      <c r="BE1792" t="s">
        <v>137</v>
      </c>
      <c r="BF1792" t="s">
        <v>137</v>
      </c>
      <c r="BG1792" t="s">
        <v>317</v>
      </c>
      <c r="BH1792" t="s">
        <v>132</v>
      </c>
      <c r="BI1792" t="s">
        <v>315</v>
      </c>
      <c r="BJ1792" t="s">
        <v>133</v>
      </c>
      <c r="BK1792" t="s">
        <v>137</v>
      </c>
      <c r="BL1792" t="s">
        <v>137</v>
      </c>
      <c r="BM1792" t="s">
        <v>137</v>
      </c>
      <c r="BN1792" t="s">
        <v>317</v>
      </c>
      <c r="BO1792" t="s">
        <v>132</v>
      </c>
      <c r="BP1792" t="s">
        <v>315</v>
      </c>
      <c r="BQ1792" t="s">
        <v>545</v>
      </c>
      <c r="BR1792" t="s">
        <v>263</v>
      </c>
      <c r="BS1792" t="s">
        <v>137</v>
      </c>
      <c r="BT1792" t="s">
        <v>131</v>
      </c>
      <c r="BU1792" t="s">
        <v>137</v>
      </c>
      <c r="BV1792" t="s">
        <v>43572</v>
      </c>
      <c r="BW1792" t="s">
        <v>43573</v>
      </c>
      <c r="BX1792" t="s">
        <v>43574</v>
      </c>
      <c r="BY1792" t="s">
        <v>43575</v>
      </c>
      <c r="BZ1792" t="s">
        <v>43576</v>
      </c>
      <c r="CA1792" t="s">
        <v>144</v>
      </c>
      <c r="CB1792" t="s">
        <v>260</v>
      </c>
      <c r="CC1792" t="s">
        <v>145</v>
      </c>
      <c r="CD1792" t="s">
        <v>43577</v>
      </c>
      <c r="CE1792" t="s">
        <v>147</v>
      </c>
    </row>
    <row r="1793" spans="1:83" x14ac:dyDescent="0.2">
      <c r="A1793" t="s">
        <v>43578</v>
      </c>
      <c r="B1793" t="s">
        <v>84</v>
      </c>
      <c r="C1793" t="s">
        <v>43579</v>
      </c>
      <c r="D1793" t="s">
        <v>43580</v>
      </c>
      <c r="E1793" t="s">
        <v>43581</v>
      </c>
      <c r="F1793" t="s">
        <v>43582</v>
      </c>
      <c r="G1793" t="s">
        <v>24661</v>
      </c>
      <c r="H1793" t="s">
        <v>43583</v>
      </c>
      <c r="I1793" t="s">
        <v>43584</v>
      </c>
      <c r="J1793" t="s">
        <v>835</v>
      </c>
      <c r="K1793" t="s">
        <v>15118</v>
      </c>
      <c r="L1793" t="s">
        <v>15119</v>
      </c>
      <c r="M1793" t="s">
        <v>43585</v>
      </c>
      <c r="N1793" t="s">
        <v>43586</v>
      </c>
      <c r="O1793" t="s">
        <v>43587</v>
      </c>
      <c r="P1793" t="s">
        <v>2049</v>
      </c>
      <c r="Q1793" t="s">
        <v>27841</v>
      </c>
      <c r="R1793" t="s">
        <v>43588</v>
      </c>
      <c r="S1793" t="s">
        <v>43589</v>
      </c>
      <c r="T1793" t="s">
        <v>102</v>
      </c>
      <c r="U1793" t="s">
        <v>43590</v>
      </c>
      <c r="V1793" t="s">
        <v>43591</v>
      </c>
      <c r="W1793" t="s">
        <v>102</v>
      </c>
      <c r="X1793" t="s">
        <v>102</v>
      </c>
      <c r="Y1793" t="s">
        <v>43592</v>
      </c>
      <c r="Z1793" t="s">
        <v>43593</v>
      </c>
      <c r="AA1793" t="s">
        <v>1271</v>
      </c>
      <c r="AB1793" t="s">
        <v>102</v>
      </c>
      <c r="AC1793" t="s">
        <v>102</v>
      </c>
      <c r="AD1793" t="s">
        <v>102</v>
      </c>
      <c r="AE1793" t="s">
        <v>102</v>
      </c>
      <c r="AF1793" t="s">
        <v>15130</v>
      </c>
      <c r="AG1793" t="s">
        <v>102</v>
      </c>
      <c r="AH1793" t="s">
        <v>2854</v>
      </c>
      <c r="AI1793" t="s">
        <v>315</v>
      </c>
      <c r="AJ1793" t="s">
        <v>102</v>
      </c>
      <c r="AK1793" t="s">
        <v>43594</v>
      </c>
      <c r="AL1793" t="s">
        <v>43595</v>
      </c>
      <c r="AM1793" t="s">
        <v>43596</v>
      </c>
      <c r="AN1793" t="s">
        <v>43597</v>
      </c>
      <c r="AO1793" t="s">
        <v>43598</v>
      </c>
      <c r="AP1793" t="s">
        <v>7326</v>
      </c>
      <c r="AQ1793" t="s">
        <v>43592</v>
      </c>
      <c r="AR1793" t="s">
        <v>102</v>
      </c>
      <c r="AS1793" t="s">
        <v>102</v>
      </c>
      <c r="AT1793" t="s">
        <v>102</v>
      </c>
      <c r="AU1793" t="s">
        <v>119</v>
      </c>
      <c r="AV1793" t="s">
        <v>102</v>
      </c>
      <c r="AW1793" t="s">
        <v>775</v>
      </c>
      <c r="AX1793" t="s">
        <v>775</v>
      </c>
      <c r="AY1793" t="s">
        <v>137</v>
      </c>
      <c r="AZ1793" t="s">
        <v>137</v>
      </c>
      <c r="BA1793" t="s">
        <v>199</v>
      </c>
      <c r="BB1793" t="s">
        <v>468</v>
      </c>
      <c r="BC1793" t="s">
        <v>137</v>
      </c>
      <c r="BD1793" t="s">
        <v>137</v>
      </c>
      <c r="BE1793" t="s">
        <v>137</v>
      </c>
      <c r="BF1793" t="s">
        <v>137</v>
      </c>
      <c r="BG1793" t="s">
        <v>315</v>
      </c>
      <c r="BH1793" t="s">
        <v>315</v>
      </c>
      <c r="BI1793" t="s">
        <v>315</v>
      </c>
      <c r="BJ1793" t="s">
        <v>137</v>
      </c>
      <c r="BK1793" t="s">
        <v>137</v>
      </c>
      <c r="BL1793" t="s">
        <v>137</v>
      </c>
      <c r="BM1793" t="s">
        <v>137</v>
      </c>
      <c r="BN1793" t="s">
        <v>137</v>
      </c>
      <c r="BO1793" t="s">
        <v>137</v>
      </c>
      <c r="BP1793" t="s">
        <v>137</v>
      </c>
      <c r="BQ1793" t="s">
        <v>774</v>
      </c>
      <c r="BR1793" t="s">
        <v>130</v>
      </c>
      <c r="BS1793" t="s">
        <v>137</v>
      </c>
      <c r="BT1793" t="s">
        <v>137</v>
      </c>
      <c r="BU1793" t="s">
        <v>137</v>
      </c>
      <c r="BV1793" t="s">
        <v>43599</v>
      </c>
      <c r="BW1793" t="s">
        <v>43600</v>
      </c>
      <c r="BX1793" t="s">
        <v>102</v>
      </c>
      <c r="BY1793" t="s">
        <v>43601</v>
      </c>
      <c r="BZ1793" t="s">
        <v>102</v>
      </c>
      <c r="CA1793" t="s">
        <v>144</v>
      </c>
      <c r="CB1793" t="s">
        <v>359</v>
      </c>
      <c r="CC1793" t="s">
        <v>145</v>
      </c>
      <c r="CD1793" t="s">
        <v>43602</v>
      </c>
      <c r="CE1793" t="s">
        <v>147</v>
      </c>
    </row>
    <row r="1794" spans="1:83" x14ac:dyDescent="0.2">
      <c r="A1794" t="s">
        <v>43603</v>
      </c>
      <c r="B1794" t="s">
        <v>9984</v>
      </c>
      <c r="C1794" t="s">
        <v>43604</v>
      </c>
      <c r="D1794" t="s">
        <v>43605</v>
      </c>
      <c r="E1794" t="s">
        <v>43606</v>
      </c>
      <c r="F1794" t="s">
        <v>43607</v>
      </c>
      <c r="G1794" t="s">
        <v>43608</v>
      </c>
      <c r="H1794" t="s">
        <v>43609</v>
      </c>
      <c r="I1794" t="s">
        <v>43610</v>
      </c>
      <c r="J1794" t="s">
        <v>92</v>
      </c>
      <c r="K1794" t="s">
        <v>3215</v>
      </c>
      <c r="L1794" t="s">
        <v>43611</v>
      </c>
      <c r="M1794" t="s">
        <v>43612</v>
      </c>
      <c r="N1794" t="s">
        <v>102</v>
      </c>
      <c r="O1794" t="s">
        <v>43612</v>
      </c>
      <c r="P1794" t="s">
        <v>2780</v>
      </c>
      <c r="Q1794" t="s">
        <v>2172</v>
      </c>
      <c r="R1794" t="s">
        <v>43613</v>
      </c>
      <c r="S1794" t="s">
        <v>43614</v>
      </c>
      <c r="T1794" t="s">
        <v>102</v>
      </c>
      <c r="U1794" t="s">
        <v>102</v>
      </c>
      <c r="V1794" t="s">
        <v>102</v>
      </c>
      <c r="W1794" t="s">
        <v>102</v>
      </c>
      <c r="X1794" t="s">
        <v>102</v>
      </c>
      <c r="Y1794" t="s">
        <v>43615</v>
      </c>
      <c r="Z1794" t="s">
        <v>43616</v>
      </c>
      <c r="AA1794" t="s">
        <v>2272</v>
      </c>
      <c r="AB1794" t="s">
        <v>102</v>
      </c>
      <c r="AC1794" t="s">
        <v>43617</v>
      </c>
      <c r="AD1794" t="s">
        <v>238</v>
      </c>
      <c r="AE1794" t="s">
        <v>102</v>
      </c>
      <c r="AF1794" t="s">
        <v>43618</v>
      </c>
      <c r="AG1794" t="s">
        <v>102</v>
      </c>
      <c r="AH1794" t="s">
        <v>3620</v>
      </c>
      <c r="AI1794" t="s">
        <v>102</v>
      </c>
      <c r="AJ1794" t="s">
        <v>102</v>
      </c>
      <c r="AK1794" t="s">
        <v>43619</v>
      </c>
      <c r="AL1794" t="s">
        <v>43620</v>
      </c>
      <c r="AM1794" t="s">
        <v>43621</v>
      </c>
      <c r="AN1794" t="s">
        <v>43622</v>
      </c>
      <c r="AO1794" t="s">
        <v>43623</v>
      </c>
      <c r="AP1794" t="s">
        <v>102</v>
      </c>
      <c r="AQ1794" t="s">
        <v>43615</v>
      </c>
      <c r="AR1794" t="s">
        <v>102</v>
      </c>
      <c r="AS1794" t="s">
        <v>102</v>
      </c>
      <c r="AT1794" t="s">
        <v>102</v>
      </c>
      <c r="AU1794" t="s">
        <v>102</v>
      </c>
      <c r="AV1794" t="s">
        <v>102</v>
      </c>
      <c r="AW1794" t="s">
        <v>406</v>
      </c>
      <c r="AX1794" t="s">
        <v>406</v>
      </c>
      <c r="AY1794" t="s">
        <v>1359</v>
      </c>
      <c r="AZ1794" t="s">
        <v>774</v>
      </c>
      <c r="BA1794" t="s">
        <v>692</v>
      </c>
      <c r="BB1794" t="s">
        <v>695</v>
      </c>
      <c r="BC1794" t="s">
        <v>315</v>
      </c>
      <c r="BD1794" t="s">
        <v>315</v>
      </c>
      <c r="BE1794" t="s">
        <v>137</v>
      </c>
      <c r="BF1794" t="s">
        <v>137</v>
      </c>
      <c r="BG1794" t="s">
        <v>137</v>
      </c>
      <c r="BH1794" t="s">
        <v>137</v>
      </c>
      <c r="BI1794" t="s">
        <v>137</v>
      </c>
      <c r="BJ1794" t="s">
        <v>315</v>
      </c>
      <c r="BK1794" t="s">
        <v>315</v>
      </c>
      <c r="BL1794" t="s">
        <v>137</v>
      </c>
      <c r="BM1794" t="s">
        <v>137</v>
      </c>
      <c r="BN1794" t="s">
        <v>137</v>
      </c>
      <c r="BO1794" t="s">
        <v>137</v>
      </c>
      <c r="BP1794" t="s">
        <v>137</v>
      </c>
      <c r="BQ1794" t="s">
        <v>137</v>
      </c>
      <c r="BR1794" t="s">
        <v>137</v>
      </c>
      <c r="BS1794" t="s">
        <v>137</v>
      </c>
      <c r="BT1794" t="s">
        <v>137</v>
      </c>
      <c r="BU1794" t="s">
        <v>137</v>
      </c>
      <c r="BV1794" t="s">
        <v>102</v>
      </c>
      <c r="BW1794" t="s">
        <v>102</v>
      </c>
      <c r="BX1794" t="s">
        <v>102</v>
      </c>
      <c r="BY1794" t="s">
        <v>102</v>
      </c>
      <c r="BZ1794" t="s">
        <v>43624</v>
      </c>
      <c r="CA1794" t="s">
        <v>144</v>
      </c>
      <c r="CB1794" t="s">
        <v>315</v>
      </c>
      <c r="CC1794" t="s">
        <v>102</v>
      </c>
      <c r="CD1794" t="s">
        <v>43625</v>
      </c>
      <c r="CE1794" t="s">
        <v>102</v>
      </c>
    </row>
    <row r="1795" spans="1:83" x14ac:dyDescent="0.2">
      <c r="A1795" t="s">
        <v>43626</v>
      </c>
      <c r="B1795" t="s">
        <v>827</v>
      </c>
      <c r="C1795" t="s">
        <v>43627</v>
      </c>
      <c r="D1795" t="s">
        <v>43628</v>
      </c>
      <c r="E1795" t="s">
        <v>43629</v>
      </c>
      <c r="F1795" t="s">
        <v>43630</v>
      </c>
      <c r="G1795" t="s">
        <v>43631</v>
      </c>
      <c r="H1795" t="s">
        <v>43632</v>
      </c>
      <c r="I1795" t="s">
        <v>43633</v>
      </c>
      <c r="J1795" t="s">
        <v>92</v>
      </c>
      <c r="K1795" t="s">
        <v>3215</v>
      </c>
      <c r="L1795" t="s">
        <v>3216</v>
      </c>
      <c r="M1795" t="s">
        <v>43634</v>
      </c>
      <c r="N1795" t="s">
        <v>43635</v>
      </c>
      <c r="O1795" t="s">
        <v>43636</v>
      </c>
      <c r="P1795" t="s">
        <v>43637</v>
      </c>
      <c r="Q1795" t="s">
        <v>43638</v>
      </c>
      <c r="R1795" t="s">
        <v>43639</v>
      </c>
      <c r="S1795" t="s">
        <v>43640</v>
      </c>
      <c r="T1795" t="s">
        <v>102</v>
      </c>
      <c r="U1795" t="s">
        <v>102</v>
      </c>
      <c r="V1795" t="s">
        <v>102</v>
      </c>
      <c r="W1795" t="s">
        <v>43641</v>
      </c>
      <c r="X1795" t="s">
        <v>102</v>
      </c>
      <c r="Y1795" t="s">
        <v>43642</v>
      </c>
      <c r="Z1795" t="s">
        <v>43643</v>
      </c>
      <c r="AA1795" t="s">
        <v>1187</v>
      </c>
      <c r="AB1795" t="s">
        <v>102</v>
      </c>
      <c r="AC1795" t="s">
        <v>43644</v>
      </c>
      <c r="AD1795" t="s">
        <v>238</v>
      </c>
      <c r="AE1795" t="s">
        <v>296</v>
      </c>
      <c r="AF1795" t="s">
        <v>5140</v>
      </c>
      <c r="AG1795" t="s">
        <v>102</v>
      </c>
      <c r="AH1795" t="s">
        <v>2854</v>
      </c>
      <c r="AI1795" t="s">
        <v>102</v>
      </c>
      <c r="AJ1795" t="s">
        <v>102</v>
      </c>
      <c r="AK1795" t="s">
        <v>43645</v>
      </c>
      <c r="AL1795" t="s">
        <v>43646</v>
      </c>
      <c r="AM1795" t="s">
        <v>43647</v>
      </c>
      <c r="AN1795" t="s">
        <v>43648</v>
      </c>
      <c r="AO1795" t="s">
        <v>43649</v>
      </c>
      <c r="AP1795" t="s">
        <v>43650</v>
      </c>
      <c r="AQ1795" t="s">
        <v>43642</v>
      </c>
      <c r="AR1795" t="s">
        <v>102</v>
      </c>
      <c r="AS1795" t="s">
        <v>102</v>
      </c>
      <c r="AT1795" t="s">
        <v>102</v>
      </c>
      <c r="AU1795" t="s">
        <v>184</v>
      </c>
      <c r="AV1795" t="s">
        <v>43651</v>
      </c>
      <c r="AW1795" t="s">
        <v>601</v>
      </c>
      <c r="AX1795" t="s">
        <v>1884</v>
      </c>
      <c r="AY1795" t="s">
        <v>261</v>
      </c>
      <c r="AZ1795" t="s">
        <v>776</v>
      </c>
      <c r="BA1795" t="s">
        <v>201</v>
      </c>
      <c r="BB1795" t="s">
        <v>210</v>
      </c>
      <c r="BC1795" t="s">
        <v>315</v>
      </c>
      <c r="BD1795" t="s">
        <v>315</v>
      </c>
      <c r="BE1795" t="s">
        <v>137</v>
      </c>
      <c r="BF1795" t="s">
        <v>137</v>
      </c>
      <c r="BG1795" t="s">
        <v>129</v>
      </c>
      <c r="BH1795" t="s">
        <v>137</v>
      </c>
      <c r="BI1795" t="s">
        <v>137</v>
      </c>
      <c r="BJ1795" t="s">
        <v>315</v>
      </c>
      <c r="BK1795" t="s">
        <v>315</v>
      </c>
      <c r="BL1795" t="s">
        <v>137</v>
      </c>
      <c r="BM1795" t="s">
        <v>137</v>
      </c>
      <c r="BN1795" t="s">
        <v>315</v>
      </c>
      <c r="BO1795" t="s">
        <v>137</v>
      </c>
      <c r="BP1795" t="s">
        <v>137</v>
      </c>
      <c r="BQ1795" t="s">
        <v>138</v>
      </c>
      <c r="BR1795" t="s">
        <v>311</v>
      </c>
      <c r="BS1795" t="s">
        <v>137</v>
      </c>
      <c r="BT1795" t="s">
        <v>137</v>
      </c>
      <c r="BU1795" t="s">
        <v>137</v>
      </c>
      <c r="BV1795" t="s">
        <v>43652</v>
      </c>
      <c r="BW1795" t="s">
        <v>43653</v>
      </c>
      <c r="BX1795" t="s">
        <v>102</v>
      </c>
      <c r="BY1795" t="s">
        <v>25308</v>
      </c>
      <c r="BZ1795" t="s">
        <v>4784</v>
      </c>
      <c r="CA1795" t="s">
        <v>144</v>
      </c>
      <c r="CB1795" t="s">
        <v>311</v>
      </c>
      <c r="CC1795" t="s">
        <v>145</v>
      </c>
      <c r="CD1795" t="s">
        <v>43654</v>
      </c>
      <c r="CE1795" t="s">
        <v>102</v>
      </c>
    </row>
    <row r="1796" spans="1:83" x14ac:dyDescent="0.2">
      <c r="A1796" t="s">
        <v>43655</v>
      </c>
      <c r="B1796" t="s">
        <v>9984</v>
      </c>
      <c r="C1796" t="s">
        <v>43656</v>
      </c>
      <c r="D1796" t="s">
        <v>43657</v>
      </c>
      <c r="E1796" t="s">
        <v>43658</v>
      </c>
      <c r="F1796" t="s">
        <v>43659</v>
      </c>
      <c r="G1796" t="s">
        <v>42625</v>
      </c>
      <c r="H1796" t="s">
        <v>43660</v>
      </c>
      <c r="I1796" t="s">
        <v>43661</v>
      </c>
      <c r="J1796" t="s">
        <v>92</v>
      </c>
      <c r="K1796" t="s">
        <v>982</v>
      </c>
      <c r="L1796" t="s">
        <v>102</v>
      </c>
      <c r="M1796" t="s">
        <v>102</v>
      </c>
      <c r="N1796" t="s">
        <v>43662</v>
      </c>
      <c r="O1796" t="s">
        <v>43663</v>
      </c>
      <c r="P1796" t="s">
        <v>2518</v>
      </c>
      <c r="Q1796" t="s">
        <v>6330</v>
      </c>
      <c r="R1796" t="s">
        <v>43664</v>
      </c>
      <c r="S1796" t="s">
        <v>43665</v>
      </c>
      <c r="T1796" t="s">
        <v>102</v>
      </c>
      <c r="U1796" t="s">
        <v>102</v>
      </c>
      <c r="V1796" t="s">
        <v>102</v>
      </c>
      <c r="W1796" t="s">
        <v>102</v>
      </c>
      <c r="X1796" t="s">
        <v>102</v>
      </c>
      <c r="Y1796" t="s">
        <v>43666</v>
      </c>
      <c r="Z1796" t="s">
        <v>43667</v>
      </c>
      <c r="AA1796" t="s">
        <v>294</v>
      </c>
      <c r="AB1796" t="s">
        <v>102</v>
      </c>
      <c r="AC1796" t="s">
        <v>102</v>
      </c>
      <c r="AD1796" t="s">
        <v>102</v>
      </c>
      <c r="AE1796" t="s">
        <v>102</v>
      </c>
      <c r="AF1796" t="s">
        <v>17055</v>
      </c>
      <c r="AG1796" t="s">
        <v>102</v>
      </c>
      <c r="AH1796" t="s">
        <v>102</v>
      </c>
      <c r="AI1796" t="s">
        <v>102</v>
      </c>
      <c r="AJ1796" t="s">
        <v>102</v>
      </c>
      <c r="AK1796" t="s">
        <v>102</v>
      </c>
      <c r="AL1796" t="s">
        <v>43668</v>
      </c>
      <c r="AM1796" t="s">
        <v>43669</v>
      </c>
      <c r="AN1796" t="s">
        <v>43670</v>
      </c>
      <c r="AO1796" t="s">
        <v>43671</v>
      </c>
      <c r="AP1796" t="s">
        <v>102</v>
      </c>
      <c r="AQ1796" t="s">
        <v>43666</v>
      </c>
      <c r="AR1796" t="s">
        <v>102</v>
      </c>
      <c r="AS1796" t="s">
        <v>102</v>
      </c>
      <c r="AT1796" t="s">
        <v>102</v>
      </c>
      <c r="AU1796" t="s">
        <v>102</v>
      </c>
      <c r="AV1796" t="s">
        <v>102</v>
      </c>
      <c r="AW1796" t="s">
        <v>406</v>
      </c>
      <c r="AX1796" t="s">
        <v>1994</v>
      </c>
      <c r="AY1796" t="s">
        <v>1204</v>
      </c>
      <c r="AZ1796" t="s">
        <v>1922</v>
      </c>
      <c r="BA1796" t="s">
        <v>191</v>
      </c>
      <c r="BB1796" t="s">
        <v>692</v>
      </c>
      <c r="BC1796" t="s">
        <v>137</v>
      </c>
      <c r="BD1796" t="s">
        <v>137</v>
      </c>
      <c r="BE1796" t="s">
        <v>137</v>
      </c>
      <c r="BF1796" t="s">
        <v>137</v>
      </c>
      <c r="BG1796" t="s">
        <v>133</v>
      </c>
      <c r="BH1796" t="s">
        <v>315</v>
      </c>
      <c r="BI1796" t="s">
        <v>315</v>
      </c>
      <c r="BJ1796" t="s">
        <v>137</v>
      </c>
      <c r="BK1796" t="s">
        <v>137</v>
      </c>
      <c r="BL1796" t="s">
        <v>137</v>
      </c>
      <c r="BM1796" t="s">
        <v>137</v>
      </c>
      <c r="BN1796" t="s">
        <v>133</v>
      </c>
      <c r="BO1796" t="s">
        <v>315</v>
      </c>
      <c r="BP1796" t="s">
        <v>315</v>
      </c>
      <c r="BQ1796" t="s">
        <v>137</v>
      </c>
      <c r="BR1796" t="s">
        <v>137</v>
      </c>
      <c r="BS1796" t="s">
        <v>137</v>
      </c>
      <c r="BT1796" t="s">
        <v>137</v>
      </c>
      <c r="BU1796" t="s">
        <v>137</v>
      </c>
      <c r="BV1796" t="s">
        <v>102</v>
      </c>
      <c r="BW1796" t="s">
        <v>102</v>
      </c>
      <c r="BX1796" t="s">
        <v>102</v>
      </c>
      <c r="BY1796" t="s">
        <v>102</v>
      </c>
      <c r="BZ1796" t="s">
        <v>102</v>
      </c>
      <c r="CA1796" t="s">
        <v>144</v>
      </c>
      <c r="CB1796" t="s">
        <v>137</v>
      </c>
      <c r="CC1796" t="s">
        <v>102</v>
      </c>
      <c r="CD1796" t="s">
        <v>102</v>
      </c>
      <c r="CE1796" t="s">
        <v>102</v>
      </c>
    </row>
    <row r="1797" spans="1:83" x14ac:dyDescent="0.2">
      <c r="A1797" t="s">
        <v>43672</v>
      </c>
      <c r="B1797" t="s">
        <v>84</v>
      </c>
      <c r="C1797" t="s">
        <v>43673</v>
      </c>
      <c r="D1797" t="s">
        <v>43674</v>
      </c>
      <c r="E1797" t="s">
        <v>43675</v>
      </c>
      <c r="F1797" t="s">
        <v>43676</v>
      </c>
      <c r="G1797" t="s">
        <v>13669</v>
      </c>
      <c r="H1797" t="s">
        <v>13670</v>
      </c>
      <c r="I1797" t="s">
        <v>13671</v>
      </c>
      <c r="J1797" t="s">
        <v>222</v>
      </c>
      <c r="K1797" t="s">
        <v>223</v>
      </c>
      <c r="L1797" t="s">
        <v>568</v>
      </c>
      <c r="M1797" t="s">
        <v>102</v>
      </c>
      <c r="N1797" t="s">
        <v>102</v>
      </c>
      <c r="O1797" t="s">
        <v>102</v>
      </c>
      <c r="P1797" t="s">
        <v>102</v>
      </c>
      <c r="Q1797" t="s">
        <v>102</v>
      </c>
      <c r="R1797" t="s">
        <v>43677</v>
      </c>
      <c r="S1797" t="s">
        <v>43678</v>
      </c>
      <c r="T1797" t="s">
        <v>102</v>
      </c>
      <c r="U1797" t="s">
        <v>102</v>
      </c>
      <c r="V1797" t="s">
        <v>21240</v>
      </c>
      <c r="W1797" t="s">
        <v>102</v>
      </c>
      <c r="X1797" t="s">
        <v>532</v>
      </c>
      <c r="Y1797" t="s">
        <v>43679</v>
      </c>
      <c r="Z1797" t="s">
        <v>43680</v>
      </c>
      <c r="AA1797" t="s">
        <v>108</v>
      </c>
      <c r="AB1797" t="s">
        <v>102</v>
      </c>
      <c r="AC1797" t="s">
        <v>102</v>
      </c>
      <c r="AD1797" t="s">
        <v>102</v>
      </c>
      <c r="AE1797" t="s">
        <v>102</v>
      </c>
      <c r="AF1797" t="s">
        <v>900</v>
      </c>
      <c r="AG1797" t="s">
        <v>102</v>
      </c>
      <c r="AH1797" t="s">
        <v>2621</v>
      </c>
      <c r="AI1797" t="s">
        <v>102</v>
      </c>
      <c r="AJ1797" t="s">
        <v>102</v>
      </c>
      <c r="AK1797" t="s">
        <v>102</v>
      </c>
      <c r="AL1797" t="s">
        <v>43681</v>
      </c>
      <c r="AM1797" t="s">
        <v>43682</v>
      </c>
      <c r="AN1797" t="s">
        <v>43683</v>
      </c>
      <c r="AO1797" t="s">
        <v>43684</v>
      </c>
      <c r="AP1797" t="s">
        <v>36774</v>
      </c>
      <c r="AQ1797" t="s">
        <v>43679</v>
      </c>
      <c r="AR1797" t="s">
        <v>102</v>
      </c>
      <c r="AS1797" t="s">
        <v>102</v>
      </c>
      <c r="AT1797" t="s">
        <v>102</v>
      </c>
      <c r="AU1797" t="s">
        <v>184</v>
      </c>
      <c r="AV1797" t="s">
        <v>102</v>
      </c>
      <c r="AW1797" t="s">
        <v>466</v>
      </c>
      <c r="AX1797" t="s">
        <v>690</v>
      </c>
      <c r="AY1797" t="s">
        <v>129</v>
      </c>
      <c r="AZ1797" t="s">
        <v>359</v>
      </c>
      <c r="BA1797" t="s">
        <v>202</v>
      </c>
      <c r="BB1797" t="s">
        <v>312</v>
      </c>
      <c r="BC1797" t="s">
        <v>133</v>
      </c>
      <c r="BD1797" t="s">
        <v>137</v>
      </c>
      <c r="BE1797" t="s">
        <v>137</v>
      </c>
      <c r="BF1797" t="s">
        <v>137</v>
      </c>
      <c r="BG1797" t="s">
        <v>315</v>
      </c>
      <c r="BH1797" t="s">
        <v>315</v>
      </c>
      <c r="BI1797" t="s">
        <v>315</v>
      </c>
      <c r="BJ1797" t="s">
        <v>137</v>
      </c>
      <c r="BK1797" t="s">
        <v>137</v>
      </c>
      <c r="BL1797" t="s">
        <v>137</v>
      </c>
      <c r="BM1797" t="s">
        <v>137</v>
      </c>
      <c r="BN1797" t="s">
        <v>137</v>
      </c>
      <c r="BO1797" t="s">
        <v>137</v>
      </c>
      <c r="BP1797" t="s">
        <v>137</v>
      </c>
      <c r="BQ1797" t="s">
        <v>261</v>
      </c>
      <c r="BR1797" t="s">
        <v>260</v>
      </c>
      <c r="BS1797" t="s">
        <v>137</v>
      </c>
      <c r="BT1797" t="s">
        <v>133</v>
      </c>
      <c r="BU1797" t="s">
        <v>137</v>
      </c>
      <c r="BV1797" t="s">
        <v>7211</v>
      </c>
      <c r="BW1797" t="s">
        <v>43685</v>
      </c>
      <c r="BX1797" t="s">
        <v>21510</v>
      </c>
      <c r="BY1797" t="s">
        <v>26331</v>
      </c>
      <c r="BZ1797" t="s">
        <v>43686</v>
      </c>
      <c r="CA1797" t="s">
        <v>144</v>
      </c>
      <c r="CB1797" t="s">
        <v>507</v>
      </c>
      <c r="CC1797" t="s">
        <v>145</v>
      </c>
      <c r="CD1797" t="s">
        <v>43687</v>
      </c>
      <c r="CE1797" t="s">
        <v>102</v>
      </c>
    </row>
    <row r="1798" spans="1:83" x14ac:dyDescent="0.2">
      <c r="A1798" t="s">
        <v>43688</v>
      </c>
      <c r="B1798" t="s">
        <v>84</v>
      </c>
      <c r="C1798" t="s">
        <v>43689</v>
      </c>
      <c r="D1798" t="s">
        <v>43690</v>
      </c>
      <c r="E1798" t="s">
        <v>43691</v>
      </c>
      <c r="F1798" t="s">
        <v>43692</v>
      </c>
      <c r="G1798" t="s">
        <v>36813</v>
      </c>
      <c r="H1798" t="s">
        <v>36814</v>
      </c>
      <c r="I1798" t="s">
        <v>36815</v>
      </c>
      <c r="J1798" t="s">
        <v>835</v>
      </c>
      <c r="K1798" t="s">
        <v>15118</v>
      </c>
      <c r="L1798" t="s">
        <v>18478</v>
      </c>
      <c r="M1798" t="s">
        <v>102</v>
      </c>
      <c r="N1798" t="s">
        <v>102</v>
      </c>
      <c r="O1798" t="s">
        <v>102</v>
      </c>
      <c r="P1798" t="s">
        <v>102</v>
      </c>
      <c r="Q1798" t="s">
        <v>102</v>
      </c>
      <c r="R1798" t="s">
        <v>43693</v>
      </c>
      <c r="S1798" t="s">
        <v>43694</v>
      </c>
      <c r="T1798" t="s">
        <v>102</v>
      </c>
      <c r="U1798" t="s">
        <v>102</v>
      </c>
      <c r="V1798" t="s">
        <v>43695</v>
      </c>
      <c r="W1798" t="s">
        <v>102</v>
      </c>
      <c r="X1798" t="s">
        <v>102</v>
      </c>
      <c r="Y1798" t="s">
        <v>43696</v>
      </c>
      <c r="Z1798" t="s">
        <v>43697</v>
      </c>
      <c r="AA1798" t="s">
        <v>1271</v>
      </c>
      <c r="AB1798" t="s">
        <v>102</v>
      </c>
      <c r="AC1798" t="s">
        <v>102</v>
      </c>
      <c r="AD1798" t="s">
        <v>102</v>
      </c>
      <c r="AE1798" t="s">
        <v>102</v>
      </c>
      <c r="AF1798" t="s">
        <v>18488</v>
      </c>
      <c r="AG1798" t="s">
        <v>102</v>
      </c>
      <c r="AH1798" t="s">
        <v>4669</v>
      </c>
      <c r="AI1798" t="s">
        <v>102</v>
      </c>
      <c r="AJ1798" t="s">
        <v>102</v>
      </c>
      <c r="AK1798" t="s">
        <v>102</v>
      </c>
      <c r="AL1798" t="s">
        <v>43698</v>
      </c>
      <c r="AM1798" t="s">
        <v>43699</v>
      </c>
      <c r="AN1798" t="s">
        <v>102</v>
      </c>
      <c r="AO1798" t="s">
        <v>43700</v>
      </c>
      <c r="AP1798" t="s">
        <v>43701</v>
      </c>
      <c r="AQ1798" t="s">
        <v>43696</v>
      </c>
      <c r="AR1798" t="s">
        <v>102</v>
      </c>
      <c r="AS1798" t="s">
        <v>102</v>
      </c>
      <c r="AT1798" t="s">
        <v>102</v>
      </c>
      <c r="AU1798" t="s">
        <v>184</v>
      </c>
      <c r="AV1798" t="s">
        <v>102</v>
      </c>
      <c r="AW1798" t="s">
        <v>257</v>
      </c>
      <c r="AX1798" t="s">
        <v>257</v>
      </c>
      <c r="AY1798" t="s">
        <v>137</v>
      </c>
      <c r="AZ1798" t="s">
        <v>137</v>
      </c>
      <c r="BA1798" t="s">
        <v>189</v>
      </c>
      <c r="BB1798" t="s">
        <v>602</v>
      </c>
      <c r="BC1798" t="s">
        <v>315</v>
      </c>
      <c r="BD1798" t="s">
        <v>137</v>
      </c>
      <c r="BE1798" t="s">
        <v>137</v>
      </c>
      <c r="BF1798" t="s">
        <v>137</v>
      </c>
      <c r="BG1798" t="s">
        <v>550</v>
      </c>
      <c r="BH1798" t="s">
        <v>200</v>
      </c>
      <c r="BI1798" t="s">
        <v>314</v>
      </c>
      <c r="BJ1798" t="s">
        <v>137</v>
      </c>
      <c r="BK1798" t="s">
        <v>137</v>
      </c>
      <c r="BL1798" t="s">
        <v>137</v>
      </c>
      <c r="BM1798" t="s">
        <v>137</v>
      </c>
      <c r="BN1798" t="s">
        <v>137</v>
      </c>
      <c r="BO1798" t="s">
        <v>137</v>
      </c>
      <c r="BP1798" t="s">
        <v>137</v>
      </c>
      <c r="BQ1798" t="s">
        <v>259</v>
      </c>
      <c r="BR1798" t="s">
        <v>550</v>
      </c>
      <c r="BS1798" t="s">
        <v>137</v>
      </c>
      <c r="BT1798" t="s">
        <v>137</v>
      </c>
      <c r="BU1798" t="s">
        <v>137</v>
      </c>
      <c r="BV1798" t="s">
        <v>43702</v>
      </c>
      <c r="BW1798" t="s">
        <v>43703</v>
      </c>
      <c r="BX1798" t="s">
        <v>27211</v>
      </c>
      <c r="BY1798" t="s">
        <v>43704</v>
      </c>
      <c r="BZ1798" t="s">
        <v>43705</v>
      </c>
      <c r="CA1798" t="s">
        <v>144</v>
      </c>
      <c r="CB1798" t="s">
        <v>313</v>
      </c>
      <c r="CC1798" t="s">
        <v>2071</v>
      </c>
      <c r="CD1798" t="s">
        <v>43706</v>
      </c>
      <c r="CE1798" t="s">
        <v>4211</v>
      </c>
    </row>
    <row r="1799" spans="1:83" x14ac:dyDescent="0.2">
      <c r="A1799" t="s">
        <v>43707</v>
      </c>
      <c r="B1799" t="s">
        <v>1484</v>
      </c>
      <c r="C1799" t="s">
        <v>43708</v>
      </c>
      <c r="D1799" t="s">
        <v>43709</v>
      </c>
      <c r="E1799" t="s">
        <v>43710</v>
      </c>
      <c r="F1799" t="s">
        <v>43711</v>
      </c>
      <c r="G1799" t="s">
        <v>43712</v>
      </c>
      <c r="H1799" t="s">
        <v>43713</v>
      </c>
      <c r="I1799" t="s">
        <v>43714</v>
      </c>
      <c r="J1799" t="s">
        <v>222</v>
      </c>
      <c r="K1799" t="s">
        <v>223</v>
      </c>
      <c r="L1799" t="s">
        <v>23322</v>
      </c>
      <c r="M1799" t="s">
        <v>102</v>
      </c>
      <c r="N1799" t="s">
        <v>43715</v>
      </c>
      <c r="O1799" t="s">
        <v>43716</v>
      </c>
      <c r="P1799" t="s">
        <v>2780</v>
      </c>
      <c r="Q1799" t="s">
        <v>43717</v>
      </c>
      <c r="R1799" t="s">
        <v>43718</v>
      </c>
      <c r="S1799" t="s">
        <v>43719</v>
      </c>
      <c r="T1799" t="s">
        <v>102</v>
      </c>
      <c r="U1799" t="s">
        <v>102</v>
      </c>
      <c r="V1799" t="s">
        <v>102</v>
      </c>
      <c r="W1799" t="s">
        <v>102</v>
      </c>
      <c r="X1799" t="s">
        <v>105</v>
      </c>
      <c r="Y1799" t="s">
        <v>43720</v>
      </c>
      <c r="Z1799" t="s">
        <v>43721</v>
      </c>
      <c r="AA1799" t="s">
        <v>1187</v>
      </c>
      <c r="AB1799" t="s">
        <v>102</v>
      </c>
      <c r="AC1799" t="s">
        <v>102</v>
      </c>
      <c r="AD1799" t="s">
        <v>102</v>
      </c>
      <c r="AE1799" t="s">
        <v>102</v>
      </c>
      <c r="AF1799" t="s">
        <v>23331</v>
      </c>
      <c r="AG1799" t="s">
        <v>102</v>
      </c>
      <c r="AH1799" t="s">
        <v>2854</v>
      </c>
      <c r="AI1799" t="s">
        <v>102</v>
      </c>
      <c r="AJ1799" t="s">
        <v>102</v>
      </c>
      <c r="AK1799" t="s">
        <v>102</v>
      </c>
      <c r="AL1799" t="s">
        <v>43722</v>
      </c>
      <c r="AM1799" t="s">
        <v>43723</v>
      </c>
      <c r="AN1799" t="s">
        <v>43724</v>
      </c>
      <c r="AO1799" t="s">
        <v>43725</v>
      </c>
      <c r="AP1799" t="s">
        <v>9690</v>
      </c>
      <c r="AQ1799" t="s">
        <v>43720</v>
      </c>
      <c r="AR1799" t="s">
        <v>102</v>
      </c>
      <c r="AS1799" t="s">
        <v>102</v>
      </c>
      <c r="AT1799" t="s">
        <v>102</v>
      </c>
      <c r="AU1799" t="s">
        <v>184</v>
      </c>
      <c r="AV1799" t="s">
        <v>102</v>
      </c>
      <c r="AW1799" t="s">
        <v>1885</v>
      </c>
      <c r="AX1799" t="s">
        <v>1885</v>
      </c>
      <c r="AY1799" t="s">
        <v>315</v>
      </c>
      <c r="AZ1799" t="s">
        <v>133</v>
      </c>
      <c r="BA1799" t="s">
        <v>1243</v>
      </c>
      <c r="BB1799" t="s">
        <v>776</v>
      </c>
      <c r="BC1799" t="s">
        <v>315</v>
      </c>
      <c r="BD1799" t="s">
        <v>315</v>
      </c>
      <c r="BE1799" t="s">
        <v>315</v>
      </c>
      <c r="BF1799" t="s">
        <v>315</v>
      </c>
      <c r="BG1799" t="s">
        <v>127</v>
      </c>
      <c r="BH1799" t="s">
        <v>128</v>
      </c>
      <c r="BI1799" t="s">
        <v>311</v>
      </c>
      <c r="BJ1799" t="s">
        <v>137</v>
      </c>
      <c r="BK1799" t="s">
        <v>137</v>
      </c>
      <c r="BL1799" t="s">
        <v>137</v>
      </c>
      <c r="BM1799" t="s">
        <v>137</v>
      </c>
      <c r="BN1799" t="s">
        <v>137</v>
      </c>
      <c r="BO1799" t="s">
        <v>137</v>
      </c>
      <c r="BP1799" t="s">
        <v>137</v>
      </c>
      <c r="BQ1799" t="s">
        <v>195</v>
      </c>
      <c r="BR1799" t="s">
        <v>129</v>
      </c>
      <c r="BS1799" t="s">
        <v>137</v>
      </c>
      <c r="BT1799" t="s">
        <v>315</v>
      </c>
      <c r="BU1799" t="s">
        <v>137</v>
      </c>
      <c r="BV1799" t="s">
        <v>43726</v>
      </c>
      <c r="BW1799" t="s">
        <v>38940</v>
      </c>
      <c r="BX1799" t="s">
        <v>37017</v>
      </c>
      <c r="BY1799" t="s">
        <v>38940</v>
      </c>
      <c r="BZ1799" t="s">
        <v>24654</v>
      </c>
      <c r="CA1799" t="s">
        <v>144</v>
      </c>
      <c r="CB1799" t="s">
        <v>260</v>
      </c>
      <c r="CC1799" t="s">
        <v>211</v>
      </c>
      <c r="CD1799" t="s">
        <v>43727</v>
      </c>
      <c r="CE1799" t="s">
        <v>102</v>
      </c>
    </row>
    <row r="1800" spans="1:83" x14ac:dyDescent="0.2">
      <c r="A1800" t="s">
        <v>43728</v>
      </c>
      <c r="B1800" t="s">
        <v>827</v>
      </c>
      <c r="C1800" t="s">
        <v>43729</v>
      </c>
      <c r="D1800" t="s">
        <v>43730</v>
      </c>
      <c r="E1800" t="s">
        <v>43731</v>
      </c>
      <c r="F1800" t="s">
        <v>43732</v>
      </c>
      <c r="G1800" t="s">
        <v>94</v>
      </c>
      <c r="H1800" t="s">
        <v>2543</v>
      </c>
      <c r="I1800" t="s">
        <v>2544</v>
      </c>
      <c r="J1800" t="s">
        <v>92</v>
      </c>
      <c r="K1800" t="s">
        <v>93</v>
      </c>
      <c r="L1800" t="s">
        <v>94</v>
      </c>
      <c r="M1800" t="s">
        <v>43733</v>
      </c>
      <c r="N1800" t="s">
        <v>43734</v>
      </c>
      <c r="O1800" t="s">
        <v>43735</v>
      </c>
      <c r="P1800" t="s">
        <v>19901</v>
      </c>
      <c r="Q1800" t="s">
        <v>43736</v>
      </c>
      <c r="R1800" t="s">
        <v>43737</v>
      </c>
      <c r="S1800" t="s">
        <v>43738</v>
      </c>
      <c r="T1800" t="s">
        <v>102</v>
      </c>
      <c r="U1800" t="s">
        <v>102</v>
      </c>
      <c r="V1800" t="s">
        <v>102</v>
      </c>
      <c r="W1800" t="s">
        <v>4561</v>
      </c>
      <c r="X1800" t="s">
        <v>102</v>
      </c>
      <c r="Y1800" t="s">
        <v>43739</v>
      </c>
      <c r="Z1800" t="s">
        <v>43740</v>
      </c>
      <c r="AA1800" t="s">
        <v>294</v>
      </c>
      <c r="AB1800" t="s">
        <v>102</v>
      </c>
      <c r="AC1800" t="s">
        <v>12837</v>
      </c>
      <c r="AD1800" t="s">
        <v>1909</v>
      </c>
      <c r="AE1800" t="s">
        <v>296</v>
      </c>
      <c r="AF1800" t="s">
        <v>110</v>
      </c>
      <c r="AG1800" t="s">
        <v>102</v>
      </c>
      <c r="AH1800" t="s">
        <v>703</v>
      </c>
      <c r="AI1800" t="s">
        <v>132</v>
      </c>
      <c r="AJ1800" t="s">
        <v>102</v>
      </c>
      <c r="AK1800" t="s">
        <v>102</v>
      </c>
      <c r="AL1800" t="s">
        <v>43741</v>
      </c>
      <c r="AM1800" t="s">
        <v>43742</v>
      </c>
      <c r="AN1800" t="s">
        <v>43743</v>
      </c>
      <c r="AO1800" t="s">
        <v>43744</v>
      </c>
      <c r="AP1800" t="s">
        <v>15166</v>
      </c>
      <c r="AQ1800" t="s">
        <v>43739</v>
      </c>
      <c r="AR1800" t="s">
        <v>43745</v>
      </c>
      <c r="AS1800" t="s">
        <v>43746</v>
      </c>
      <c r="AT1800" t="s">
        <v>43747</v>
      </c>
      <c r="AU1800" t="s">
        <v>119</v>
      </c>
      <c r="AV1800" t="s">
        <v>102</v>
      </c>
      <c r="AW1800" t="s">
        <v>1657</v>
      </c>
      <c r="AX1800" t="s">
        <v>463</v>
      </c>
      <c r="AY1800" t="s">
        <v>646</v>
      </c>
      <c r="AZ1800" t="s">
        <v>965</v>
      </c>
      <c r="BA1800" t="s">
        <v>136</v>
      </c>
      <c r="BB1800" t="s">
        <v>310</v>
      </c>
      <c r="BC1800" t="s">
        <v>133</v>
      </c>
      <c r="BD1800" t="s">
        <v>133</v>
      </c>
      <c r="BE1800" t="s">
        <v>315</v>
      </c>
      <c r="BF1800" t="s">
        <v>315</v>
      </c>
      <c r="BG1800" t="s">
        <v>126</v>
      </c>
      <c r="BH1800" t="s">
        <v>133</v>
      </c>
      <c r="BI1800" t="s">
        <v>133</v>
      </c>
      <c r="BJ1800" t="s">
        <v>133</v>
      </c>
      <c r="BK1800" t="s">
        <v>133</v>
      </c>
      <c r="BL1800" t="s">
        <v>315</v>
      </c>
      <c r="BM1800" t="s">
        <v>315</v>
      </c>
      <c r="BN1800" t="s">
        <v>313</v>
      </c>
      <c r="BO1800" t="s">
        <v>315</v>
      </c>
      <c r="BP1800" t="s">
        <v>315</v>
      </c>
      <c r="BQ1800" t="s">
        <v>913</v>
      </c>
      <c r="BR1800" t="s">
        <v>312</v>
      </c>
      <c r="BS1800" t="s">
        <v>137</v>
      </c>
      <c r="BT1800" t="s">
        <v>191</v>
      </c>
      <c r="BU1800" t="s">
        <v>133</v>
      </c>
      <c r="BV1800" t="s">
        <v>43748</v>
      </c>
      <c r="BW1800" t="s">
        <v>43749</v>
      </c>
      <c r="BX1800" t="s">
        <v>43749</v>
      </c>
      <c r="BY1800" t="s">
        <v>7155</v>
      </c>
      <c r="BZ1800" t="s">
        <v>43750</v>
      </c>
      <c r="CA1800" t="s">
        <v>144</v>
      </c>
      <c r="CB1800" t="s">
        <v>359</v>
      </c>
      <c r="CC1800" t="s">
        <v>2071</v>
      </c>
      <c r="CD1800" t="s">
        <v>43751</v>
      </c>
      <c r="CE1800" t="s">
        <v>102</v>
      </c>
    </row>
    <row r="1801" spans="1:83" x14ac:dyDescent="0.2">
      <c r="A1801" t="s">
        <v>43752</v>
      </c>
      <c r="B1801" t="s">
        <v>827</v>
      </c>
      <c r="C1801" t="s">
        <v>43753</v>
      </c>
      <c r="D1801" t="s">
        <v>43754</v>
      </c>
      <c r="E1801" t="s">
        <v>43755</v>
      </c>
      <c r="F1801" t="s">
        <v>43756</v>
      </c>
      <c r="G1801" t="s">
        <v>43757</v>
      </c>
      <c r="H1801" t="s">
        <v>43758</v>
      </c>
      <c r="I1801" t="s">
        <v>43759</v>
      </c>
      <c r="J1801" t="s">
        <v>92</v>
      </c>
      <c r="K1801" t="s">
        <v>282</v>
      </c>
      <c r="L1801" t="s">
        <v>283</v>
      </c>
      <c r="M1801" t="s">
        <v>43760</v>
      </c>
      <c r="N1801" t="s">
        <v>43761</v>
      </c>
      <c r="O1801" t="s">
        <v>43762</v>
      </c>
      <c r="P1801" t="s">
        <v>43763</v>
      </c>
      <c r="Q1801" t="s">
        <v>43764</v>
      </c>
      <c r="R1801" t="s">
        <v>43765</v>
      </c>
      <c r="S1801" t="s">
        <v>43766</v>
      </c>
      <c r="T1801" t="s">
        <v>102</v>
      </c>
      <c r="U1801" t="s">
        <v>43767</v>
      </c>
      <c r="V1801" t="s">
        <v>102</v>
      </c>
      <c r="W1801" t="s">
        <v>43768</v>
      </c>
      <c r="X1801" t="s">
        <v>102</v>
      </c>
      <c r="Y1801" t="s">
        <v>43769</v>
      </c>
      <c r="Z1801" t="s">
        <v>43770</v>
      </c>
      <c r="AA1801" t="s">
        <v>108</v>
      </c>
      <c r="AB1801" t="s">
        <v>102</v>
      </c>
      <c r="AC1801" t="s">
        <v>43771</v>
      </c>
      <c r="AD1801" t="s">
        <v>238</v>
      </c>
      <c r="AE1801" t="s">
        <v>852</v>
      </c>
      <c r="AF1801" t="s">
        <v>43772</v>
      </c>
      <c r="AG1801" t="s">
        <v>102</v>
      </c>
      <c r="AH1801" t="s">
        <v>536</v>
      </c>
      <c r="AI1801" t="s">
        <v>102</v>
      </c>
      <c r="AJ1801" t="s">
        <v>102</v>
      </c>
      <c r="AK1801" t="s">
        <v>102</v>
      </c>
      <c r="AL1801" t="s">
        <v>43773</v>
      </c>
      <c r="AM1801" t="s">
        <v>43774</v>
      </c>
      <c r="AN1801" t="s">
        <v>43775</v>
      </c>
      <c r="AO1801" t="s">
        <v>43776</v>
      </c>
      <c r="AP1801" t="s">
        <v>43777</v>
      </c>
      <c r="AQ1801" t="s">
        <v>43769</v>
      </c>
      <c r="AR1801" t="s">
        <v>43778</v>
      </c>
      <c r="AS1801" t="s">
        <v>43779</v>
      </c>
      <c r="AT1801" t="s">
        <v>686</v>
      </c>
      <c r="AU1801" t="s">
        <v>3475</v>
      </c>
      <c r="AV1801" t="s">
        <v>43780</v>
      </c>
      <c r="AW1801" t="s">
        <v>4709</v>
      </c>
      <c r="AX1801" t="s">
        <v>2245</v>
      </c>
      <c r="AY1801" t="s">
        <v>4237</v>
      </c>
      <c r="AZ1801" t="s">
        <v>1003</v>
      </c>
      <c r="BA1801" t="s">
        <v>692</v>
      </c>
      <c r="BB1801" t="s">
        <v>138</v>
      </c>
      <c r="BC1801" t="s">
        <v>359</v>
      </c>
      <c r="BD1801" t="s">
        <v>260</v>
      </c>
      <c r="BE1801" t="s">
        <v>129</v>
      </c>
      <c r="BF1801" t="s">
        <v>311</v>
      </c>
      <c r="BG1801" t="s">
        <v>417</v>
      </c>
      <c r="BH1801" t="s">
        <v>314</v>
      </c>
      <c r="BI1801" t="s">
        <v>260</v>
      </c>
      <c r="BJ1801" t="s">
        <v>260</v>
      </c>
      <c r="BK1801" t="s">
        <v>260</v>
      </c>
      <c r="BL1801" t="s">
        <v>129</v>
      </c>
      <c r="BM1801" t="s">
        <v>311</v>
      </c>
      <c r="BN1801" t="s">
        <v>314</v>
      </c>
      <c r="BO1801" t="s">
        <v>129</v>
      </c>
      <c r="BP1801" t="s">
        <v>132</v>
      </c>
      <c r="BQ1801" t="s">
        <v>4237</v>
      </c>
      <c r="BR1801" t="s">
        <v>132</v>
      </c>
      <c r="BS1801" t="s">
        <v>137</v>
      </c>
      <c r="BT1801" t="s">
        <v>133</v>
      </c>
      <c r="BU1801" t="s">
        <v>311</v>
      </c>
      <c r="BV1801" t="s">
        <v>43781</v>
      </c>
      <c r="BW1801" t="s">
        <v>10969</v>
      </c>
      <c r="BX1801" t="s">
        <v>20041</v>
      </c>
      <c r="BY1801" t="s">
        <v>43782</v>
      </c>
      <c r="BZ1801" t="s">
        <v>43783</v>
      </c>
      <c r="CA1801" t="s">
        <v>144</v>
      </c>
      <c r="CB1801" t="s">
        <v>199</v>
      </c>
      <c r="CC1801" t="s">
        <v>145</v>
      </c>
      <c r="CD1801" t="s">
        <v>43784</v>
      </c>
      <c r="CE1801" t="s">
        <v>147</v>
      </c>
    </row>
    <row r="1802" spans="1:83" x14ac:dyDescent="0.2">
      <c r="A1802" t="s">
        <v>43785</v>
      </c>
      <c r="B1802" t="s">
        <v>84</v>
      </c>
      <c r="C1802" t="s">
        <v>43786</v>
      </c>
      <c r="D1802" t="s">
        <v>43787</v>
      </c>
      <c r="E1802" t="s">
        <v>43788</v>
      </c>
      <c r="F1802" t="s">
        <v>43789</v>
      </c>
      <c r="G1802" t="s">
        <v>43790</v>
      </c>
      <c r="H1802" t="s">
        <v>43791</v>
      </c>
      <c r="I1802" t="s">
        <v>43792</v>
      </c>
      <c r="J1802" t="s">
        <v>92</v>
      </c>
      <c r="K1802" t="s">
        <v>282</v>
      </c>
      <c r="L1802" t="s">
        <v>283</v>
      </c>
      <c r="M1802" t="s">
        <v>43793</v>
      </c>
      <c r="N1802" t="s">
        <v>102</v>
      </c>
      <c r="O1802" t="s">
        <v>43794</v>
      </c>
      <c r="P1802" t="s">
        <v>2518</v>
      </c>
      <c r="Q1802" t="s">
        <v>24218</v>
      </c>
      <c r="R1802" t="s">
        <v>43795</v>
      </c>
      <c r="S1802" t="s">
        <v>43796</v>
      </c>
      <c r="T1802" t="s">
        <v>102</v>
      </c>
      <c r="U1802" t="s">
        <v>102</v>
      </c>
      <c r="V1802" t="s">
        <v>102</v>
      </c>
      <c r="W1802" t="s">
        <v>102</v>
      </c>
      <c r="X1802" t="s">
        <v>234</v>
      </c>
      <c r="Y1802" t="s">
        <v>43797</v>
      </c>
      <c r="Z1802" t="s">
        <v>43798</v>
      </c>
      <c r="AA1802" t="s">
        <v>1187</v>
      </c>
      <c r="AB1802" t="s">
        <v>102</v>
      </c>
      <c r="AC1802" t="s">
        <v>102</v>
      </c>
      <c r="AD1802" t="s">
        <v>102</v>
      </c>
      <c r="AE1802" t="s">
        <v>102</v>
      </c>
      <c r="AF1802" t="s">
        <v>763</v>
      </c>
      <c r="AG1802" t="s">
        <v>102</v>
      </c>
      <c r="AH1802" t="s">
        <v>4669</v>
      </c>
      <c r="AI1802" t="s">
        <v>102</v>
      </c>
      <c r="AJ1802" t="s">
        <v>102</v>
      </c>
      <c r="AK1802" t="s">
        <v>102</v>
      </c>
      <c r="AL1802" t="s">
        <v>102</v>
      </c>
      <c r="AM1802" t="s">
        <v>43799</v>
      </c>
      <c r="AN1802" t="s">
        <v>102</v>
      </c>
      <c r="AO1802" t="s">
        <v>43800</v>
      </c>
      <c r="AP1802" t="s">
        <v>7094</v>
      </c>
      <c r="AQ1802" t="s">
        <v>43797</v>
      </c>
      <c r="AR1802" t="s">
        <v>102</v>
      </c>
      <c r="AS1802" t="s">
        <v>102</v>
      </c>
      <c r="AT1802" t="s">
        <v>102</v>
      </c>
      <c r="AU1802" t="s">
        <v>184</v>
      </c>
      <c r="AV1802" t="s">
        <v>3505</v>
      </c>
      <c r="AW1802" t="s">
        <v>365</v>
      </c>
      <c r="AX1802" t="s">
        <v>365</v>
      </c>
      <c r="AY1802" t="s">
        <v>130</v>
      </c>
      <c r="AZ1802" t="s">
        <v>210</v>
      </c>
      <c r="BA1802" t="s">
        <v>263</v>
      </c>
      <c r="BB1802" t="s">
        <v>365</v>
      </c>
      <c r="BC1802" t="s">
        <v>137</v>
      </c>
      <c r="BD1802" t="s">
        <v>137</v>
      </c>
      <c r="BE1802" t="s">
        <v>137</v>
      </c>
      <c r="BF1802" t="s">
        <v>137</v>
      </c>
      <c r="BG1802" t="s">
        <v>128</v>
      </c>
      <c r="BH1802" t="s">
        <v>133</v>
      </c>
      <c r="BI1802" t="s">
        <v>315</v>
      </c>
      <c r="BJ1802" t="s">
        <v>137</v>
      </c>
      <c r="BK1802" t="s">
        <v>137</v>
      </c>
      <c r="BL1802" t="s">
        <v>137</v>
      </c>
      <c r="BM1802" t="s">
        <v>137</v>
      </c>
      <c r="BN1802" t="s">
        <v>137</v>
      </c>
      <c r="BO1802" t="s">
        <v>137</v>
      </c>
      <c r="BP1802" t="s">
        <v>137</v>
      </c>
      <c r="BQ1802" t="s">
        <v>193</v>
      </c>
      <c r="BR1802" t="s">
        <v>131</v>
      </c>
      <c r="BS1802" t="s">
        <v>137</v>
      </c>
      <c r="BT1802" t="s">
        <v>127</v>
      </c>
      <c r="BU1802" t="s">
        <v>137</v>
      </c>
      <c r="BV1802" t="s">
        <v>43801</v>
      </c>
      <c r="BW1802" t="s">
        <v>18785</v>
      </c>
      <c r="BX1802" t="s">
        <v>43802</v>
      </c>
      <c r="BY1802" t="s">
        <v>5906</v>
      </c>
      <c r="BZ1802" t="s">
        <v>43803</v>
      </c>
      <c r="CA1802" t="s">
        <v>144</v>
      </c>
      <c r="CB1802" t="s">
        <v>359</v>
      </c>
      <c r="CC1802" t="s">
        <v>145</v>
      </c>
      <c r="CD1802" t="s">
        <v>43804</v>
      </c>
      <c r="CE1802" t="s">
        <v>102</v>
      </c>
    </row>
    <row r="1803" spans="1:83" x14ac:dyDescent="0.2">
      <c r="A1803" t="s">
        <v>43805</v>
      </c>
      <c r="B1803" t="s">
        <v>9984</v>
      </c>
      <c r="C1803" t="s">
        <v>43806</v>
      </c>
      <c r="D1803" t="s">
        <v>43807</v>
      </c>
      <c r="E1803" t="s">
        <v>43808</v>
      </c>
      <c r="F1803" t="s">
        <v>43809</v>
      </c>
      <c r="G1803" t="s">
        <v>43810</v>
      </c>
      <c r="H1803" t="s">
        <v>43811</v>
      </c>
      <c r="I1803" t="s">
        <v>43812</v>
      </c>
      <c r="J1803" t="s">
        <v>92</v>
      </c>
      <c r="K1803" t="s">
        <v>4107</v>
      </c>
      <c r="L1803" t="s">
        <v>33644</v>
      </c>
      <c r="M1803" t="s">
        <v>43813</v>
      </c>
      <c r="N1803" t="s">
        <v>102</v>
      </c>
      <c r="O1803" t="s">
        <v>43814</v>
      </c>
      <c r="P1803" t="s">
        <v>2518</v>
      </c>
      <c r="Q1803" t="s">
        <v>32439</v>
      </c>
      <c r="R1803" t="s">
        <v>43815</v>
      </c>
      <c r="S1803" t="s">
        <v>43816</v>
      </c>
      <c r="T1803" t="s">
        <v>102</v>
      </c>
      <c r="U1803" t="s">
        <v>102</v>
      </c>
      <c r="V1803" t="s">
        <v>102</v>
      </c>
      <c r="W1803" t="s">
        <v>102</v>
      </c>
      <c r="X1803" t="s">
        <v>532</v>
      </c>
      <c r="Y1803" t="s">
        <v>43817</v>
      </c>
      <c r="Z1803" t="s">
        <v>43818</v>
      </c>
      <c r="AA1803" t="s">
        <v>1187</v>
      </c>
      <c r="AB1803" t="s">
        <v>102</v>
      </c>
      <c r="AC1803" t="s">
        <v>102</v>
      </c>
      <c r="AD1803" t="s">
        <v>102</v>
      </c>
      <c r="AE1803" t="s">
        <v>102</v>
      </c>
      <c r="AF1803" t="s">
        <v>33648</v>
      </c>
      <c r="AG1803" t="s">
        <v>102</v>
      </c>
      <c r="AH1803" t="s">
        <v>1645</v>
      </c>
      <c r="AI1803" t="s">
        <v>313</v>
      </c>
      <c r="AJ1803" t="s">
        <v>102</v>
      </c>
      <c r="AK1803" t="s">
        <v>102</v>
      </c>
      <c r="AL1803" t="s">
        <v>43819</v>
      </c>
      <c r="AM1803" t="s">
        <v>43820</v>
      </c>
      <c r="AN1803" t="s">
        <v>43821</v>
      </c>
      <c r="AO1803" t="s">
        <v>43822</v>
      </c>
      <c r="AP1803" t="s">
        <v>102</v>
      </c>
      <c r="AQ1803" t="s">
        <v>43817</v>
      </c>
      <c r="AR1803" t="s">
        <v>102</v>
      </c>
      <c r="AS1803" t="s">
        <v>102</v>
      </c>
      <c r="AT1803" t="s">
        <v>102</v>
      </c>
      <c r="AU1803" t="s">
        <v>7324</v>
      </c>
      <c r="AV1803" t="s">
        <v>102</v>
      </c>
      <c r="AW1803" t="s">
        <v>1740</v>
      </c>
      <c r="AX1803" t="s">
        <v>1923</v>
      </c>
      <c r="AY1803" t="s">
        <v>4940</v>
      </c>
      <c r="AZ1803" t="s">
        <v>1658</v>
      </c>
      <c r="BA1803" t="s">
        <v>189</v>
      </c>
      <c r="BB1803" t="s">
        <v>312</v>
      </c>
      <c r="BC1803" t="s">
        <v>137</v>
      </c>
      <c r="BD1803" t="s">
        <v>137</v>
      </c>
      <c r="BE1803" t="s">
        <v>137</v>
      </c>
      <c r="BF1803" t="s">
        <v>137</v>
      </c>
      <c r="BG1803" t="s">
        <v>315</v>
      </c>
      <c r="BH1803" t="s">
        <v>137</v>
      </c>
      <c r="BI1803" t="s">
        <v>137</v>
      </c>
      <c r="BJ1803" t="s">
        <v>137</v>
      </c>
      <c r="BK1803" t="s">
        <v>137</v>
      </c>
      <c r="BL1803" t="s">
        <v>137</v>
      </c>
      <c r="BM1803" t="s">
        <v>137</v>
      </c>
      <c r="BN1803" t="s">
        <v>315</v>
      </c>
      <c r="BO1803" t="s">
        <v>137</v>
      </c>
      <c r="BP1803" t="s">
        <v>137</v>
      </c>
      <c r="BQ1803" t="s">
        <v>2530</v>
      </c>
      <c r="BR1803" t="s">
        <v>129</v>
      </c>
      <c r="BS1803" t="s">
        <v>137</v>
      </c>
      <c r="BT1803" t="s">
        <v>129</v>
      </c>
      <c r="BU1803" t="s">
        <v>137</v>
      </c>
      <c r="BV1803" t="s">
        <v>102</v>
      </c>
      <c r="BW1803" t="s">
        <v>102</v>
      </c>
      <c r="BX1803" t="s">
        <v>102</v>
      </c>
      <c r="BY1803" t="s">
        <v>102</v>
      </c>
      <c r="BZ1803" t="s">
        <v>102</v>
      </c>
      <c r="CA1803" t="s">
        <v>144</v>
      </c>
      <c r="CB1803" t="s">
        <v>315</v>
      </c>
      <c r="CC1803" t="s">
        <v>31359</v>
      </c>
      <c r="CD1803" t="s">
        <v>43823</v>
      </c>
      <c r="CE1803" t="s">
        <v>102</v>
      </c>
    </row>
    <row r="1804" spans="1:83" x14ac:dyDescent="0.2">
      <c r="A1804" t="s">
        <v>43824</v>
      </c>
      <c r="B1804" t="s">
        <v>9984</v>
      </c>
      <c r="C1804" t="s">
        <v>43825</v>
      </c>
      <c r="D1804" t="s">
        <v>43826</v>
      </c>
      <c r="E1804" t="s">
        <v>43827</v>
      </c>
      <c r="F1804" t="s">
        <v>43828</v>
      </c>
      <c r="G1804" t="s">
        <v>43829</v>
      </c>
      <c r="H1804" t="s">
        <v>43830</v>
      </c>
      <c r="I1804" t="s">
        <v>43831</v>
      </c>
      <c r="J1804" t="s">
        <v>92</v>
      </c>
      <c r="K1804" t="s">
        <v>5408</v>
      </c>
      <c r="L1804" t="s">
        <v>7167</v>
      </c>
      <c r="M1804" t="s">
        <v>102</v>
      </c>
      <c r="N1804" t="s">
        <v>43832</v>
      </c>
      <c r="O1804" t="s">
        <v>43833</v>
      </c>
      <c r="P1804" t="s">
        <v>4895</v>
      </c>
      <c r="Q1804" t="s">
        <v>43834</v>
      </c>
      <c r="R1804" t="s">
        <v>43835</v>
      </c>
      <c r="S1804" t="s">
        <v>43836</v>
      </c>
      <c r="T1804" t="s">
        <v>102</v>
      </c>
      <c r="U1804" t="s">
        <v>102</v>
      </c>
      <c r="V1804" t="s">
        <v>102</v>
      </c>
      <c r="W1804" t="s">
        <v>102</v>
      </c>
      <c r="X1804" t="s">
        <v>102</v>
      </c>
      <c r="Y1804" t="s">
        <v>43837</v>
      </c>
      <c r="Z1804" t="s">
        <v>43838</v>
      </c>
      <c r="AA1804" t="s">
        <v>294</v>
      </c>
      <c r="AB1804" t="s">
        <v>102</v>
      </c>
      <c r="AC1804" t="s">
        <v>102</v>
      </c>
      <c r="AD1804" t="s">
        <v>238</v>
      </c>
      <c r="AE1804" t="s">
        <v>102</v>
      </c>
      <c r="AF1804" t="s">
        <v>7178</v>
      </c>
      <c r="AG1804" t="s">
        <v>102</v>
      </c>
      <c r="AH1804" t="s">
        <v>765</v>
      </c>
      <c r="AI1804" t="s">
        <v>102</v>
      </c>
      <c r="AJ1804" t="s">
        <v>102</v>
      </c>
      <c r="AK1804" t="s">
        <v>102</v>
      </c>
      <c r="AL1804" t="s">
        <v>102</v>
      </c>
      <c r="AM1804" t="s">
        <v>102</v>
      </c>
      <c r="AN1804" t="s">
        <v>43839</v>
      </c>
      <c r="AO1804" t="s">
        <v>43840</v>
      </c>
      <c r="AP1804" t="s">
        <v>102</v>
      </c>
      <c r="AQ1804" t="s">
        <v>43837</v>
      </c>
      <c r="AR1804" t="s">
        <v>102</v>
      </c>
      <c r="AS1804" t="s">
        <v>102</v>
      </c>
      <c r="AT1804" t="s">
        <v>102</v>
      </c>
      <c r="AU1804" t="s">
        <v>1768</v>
      </c>
      <c r="AV1804" t="s">
        <v>18904</v>
      </c>
      <c r="AW1804" t="s">
        <v>1513</v>
      </c>
      <c r="AX1804" t="s">
        <v>914</v>
      </c>
      <c r="AY1804" t="s">
        <v>365</v>
      </c>
      <c r="AZ1804" t="s">
        <v>466</v>
      </c>
      <c r="BA1804" t="s">
        <v>138</v>
      </c>
      <c r="BB1804" t="s">
        <v>550</v>
      </c>
      <c r="BC1804" t="s">
        <v>137</v>
      </c>
      <c r="BD1804" t="s">
        <v>137</v>
      </c>
      <c r="BE1804" t="s">
        <v>137</v>
      </c>
      <c r="BF1804" t="s">
        <v>137</v>
      </c>
      <c r="BG1804" t="s">
        <v>137</v>
      </c>
      <c r="BH1804" t="s">
        <v>137</v>
      </c>
      <c r="BI1804" t="s">
        <v>137</v>
      </c>
      <c r="BJ1804" t="s">
        <v>137</v>
      </c>
      <c r="BK1804" t="s">
        <v>137</v>
      </c>
      <c r="BL1804" t="s">
        <v>137</v>
      </c>
      <c r="BM1804" t="s">
        <v>137</v>
      </c>
      <c r="BN1804" t="s">
        <v>137</v>
      </c>
      <c r="BO1804" t="s">
        <v>137</v>
      </c>
      <c r="BP1804" t="s">
        <v>137</v>
      </c>
      <c r="BQ1804" t="s">
        <v>315</v>
      </c>
      <c r="BR1804" t="s">
        <v>137</v>
      </c>
      <c r="BS1804" t="s">
        <v>137</v>
      </c>
      <c r="BT1804" t="s">
        <v>137</v>
      </c>
      <c r="BU1804" t="s">
        <v>137</v>
      </c>
      <c r="BV1804" t="s">
        <v>102</v>
      </c>
      <c r="BW1804" t="s">
        <v>102</v>
      </c>
      <c r="BX1804" t="s">
        <v>102</v>
      </c>
      <c r="BY1804" t="s">
        <v>102</v>
      </c>
      <c r="BZ1804" t="s">
        <v>8519</v>
      </c>
      <c r="CA1804" t="s">
        <v>144</v>
      </c>
      <c r="CB1804" t="s">
        <v>133</v>
      </c>
      <c r="CC1804" t="s">
        <v>102</v>
      </c>
      <c r="CD1804" t="s">
        <v>43841</v>
      </c>
      <c r="CE1804" t="s">
        <v>102</v>
      </c>
    </row>
    <row r="1805" spans="1:83" x14ac:dyDescent="0.2">
      <c r="A1805" t="s">
        <v>43842</v>
      </c>
      <c r="B1805" t="s">
        <v>827</v>
      </c>
      <c r="C1805" t="s">
        <v>43843</v>
      </c>
      <c r="D1805" t="s">
        <v>43844</v>
      </c>
      <c r="E1805" t="s">
        <v>43845</v>
      </c>
      <c r="F1805" t="s">
        <v>43846</v>
      </c>
      <c r="G1805" t="s">
        <v>43847</v>
      </c>
      <c r="H1805" t="s">
        <v>43848</v>
      </c>
      <c r="I1805" t="s">
        <v>43849</v>
      </c>
      <c r="J1805" t="s">
        <v>92</v>
      </c>
      <c r="K1805" t="s">
        <v>93</v>
      </c>
      <c r="L1805" t="s">
        <v>94</v>
      </c>
      <c r="M1805" t="s">
        <v>102</v>
      </c>
      <c r="N1805" t="s">
        <v>43850</v>
      </c>
      <c r="O1805" t="s">
        <v>43851</v>
      </c>
      <c r="P1805" t="s">
        <v>16961</v>
      </c>
      <c r="Q1805" t="s">
        <v>43852</v>
      </c>
      <c r="R1805" t="s">
        <v>43853</v>
      </c>
      <c r="S1805" t="s">
        <v>43854</v>
      </c>
      <c r="T1805" t="s">
        <v>102</v>
      </c>
      <c r="U1805" t="s">
        <v>102</v>
      </c>
      <c r="V1805" t="s">
        <v>102</v>
      </c>
      <c r="W1805" t="s">
        <v>36102</v>
      </c>
      <c r="X1805" t="s">
        <v>102</v>
      </c>
      <c r="Y1805" t="s">
        <v>43855</v>
      </c>
      <c r="Z1805" t="s">
        <v>43856</v>
      </c>
      <c r="AA1805" t="s">
        <v>444</v>
      </c>
      <c r="AB1805" t="s">
        <v>102</v>
      </c>
      <c r="AC1805" t="s">
        <v>43857</v>
      </c>
      <c r="AD1805" t="s">
        <v>238</v>
      </c>
      <c r="AE1805" t="s">
        <v>102</v>
      </c>
      <c r="AF1805" t="s">
        <v>7234</v>
      </c>
      <c r="AG1805" t="s">
        <v>102</v>
      </c>
      <c r="AH1805" t="s">
        <v>1951</v>
      </c>
      <c r="AI1805" t="s">
        <v>102</v>
      </c>
      <c r="AJ1805" t="s">
        <v>102</v>
      </c>
      <c r="AK1805" t="s">
        <v>102</v>
      </c>
      <c r="AL1805" t="s">
        <v>14890</v>
      </c>
      <c r="AM1805" t="s">
        <v>43858</v>
      </c>
      <c r="AN1805" t="s">
        <v>14891</v>
      </c>
      <c r="AO1805" t="s">
        <v>43859</v>
      </c>
      <c r="AP1805" t="s">
        <v>43860</v>
      </c>
      <c r="AQ1805" t="s">
        <v>43855</v>
      </c>
      <c r="AR1805" t="s">
        <v>43861</v>
      </c>
      <c r="AS1805" t="s">
        <v>43862</v>
      </c>
      <c r="AT1805" t="s">
        <v>5968</v>
      </c>
      <c r="AU1805" t="s">
        <v>1000</v>
      </c>
      <c r="AV1805" t="s">
        <v>102</v>
      </c>
      <c r="AW1805" t="s">
        <v>604</v>
      </c>
      <c r="AX1805" t="s">
        <v>604</v>
      </c>
      <c r="AY1805" t="s">
        <v>1122</v>
      </c>
      <c r="AZ1805" t="s">
        <v>965</v>
      </c>
      <c r="BA1805" t="s">
        <v>191</v>
      </c>
      <c r="BB1805" t="s">
        <v>204</v>
      </c>
      <c r="BC1805" t="s">
        <v>137</v>
      </c>
      <c r="BD1805" t="s">
        <v>137</v>
      </c>
      <c r="BE1805" t="s">
        <v>137</v>
      </c>
      <c r="BF1805" t="s">
        <v>137</v>
      </c>
      <c r="BG1805" t="s">
        <v>311</v>
      </c>
      <c r="BH1805" t="s">
        <v>137</v>
      </c>
      <c r="BI1805" t="s">
        <v>137</v>
      </c>
      <c r="BJ1805" t="s">
        <v>137</v>
      </c>
      <c r="BK1805" t="s">
        <v>137</v>
      </c>
      <c r="BL1805" t="s">
        <v>137</v>
      </c>
      <c r="BM1805" t="s">
        <v>137</v>
      </c>
      <c r="BN1805" t="s">
        <v>132</v>
      </c>
      <c r="BO1805" t="s">
        <v>137</v>
      </c>
      <c r="BP1805" t="s">
        <v>137</v>
      </c>
      <c r="BQ1805" t="s">
        <v>309</v>
      </c>
      <c r="BR1805" t="s">
        <v>132</v>
      </c>
      <c r="BS1805" t="s">
        <v>315</v>
      </c>
      <c r="BT1805" t="s">
        <v>132</v>
      </c>
      <c r="BU1805" t="s">
        <v>132</v>
      </c>
      <c r="BV1805" t="s">
        <v>43863</v>
      </c>
      <c r="BW1805" t="s">
        <v>15479</v>
      </c>
      <c r="BX1805" t="s">
        <v>15479</v>
      </c>
      <c r="BY1805" t="s">
        <v>102</v>
      </c>
      <c r="BZ1805" t="s">
        <v>23387</v>
      </c>
      <c r="CA1805" t="s">
        <v>144</v>
      </c>
      <c r="CB1805" t="s">
        <v>550</v>
      </c>
      <c r="CC1805" t="s">
        <v>12056</v>
      </c>
      <c r="CD1805" t="s">
        <v>43864</v>
      </c>
      <c r="CE1805" t="s">
        <v>102</v>
      </c>
    </row>
    <row r="1806" spans="1:83" x14ac:dyDescent="0.2">
      <c r="A1806" t="s">
        <v>43865</v>
      </c>
      <c r="B1806" t="s">
        <v>827</v>
      </c>
      <c r="C1806" t="s">
        <v>43866</v>
      </c>
      <c r="D1806" t="s">
        <v>43867</v>
      </c>
      <c r="E1806" t="s">
        <v>43868</v>
      </c>
      <c r="F1806" t="s">
        <v>43869</v>
      </c>
      <c r="G1806" t="s">
        <v>43870</v>
      </c>
      <c r="H1806" t="s">
        <v>43871</v>
      </c>
      <c r="I1806" t="s">
        <v>43872</v>
      </c>
      <c r="J1806" t="s">
        <v>222</v>
      </c>
      <c r="K1806" t="s">
        <v>223</v>
      </c>
      <c r="L1806" t="s">
        <v>43873</v>
      </c>
      <c r="M1806" t="s">
        <v>102</v>
      </c>
      <c r="N1806" t="s">
        <v>43874</v>
      </c>
      <c r="O1806" t="s">
        <v>43875</v>
      </c>
      <c r="P1806" t="s">
        <v>2518</v>
      </c>
      <c r="Q1806" t="s">
        <v>43876</v>
      </c>
      <c r="R1806" t="s">
        <v>43877</v>
      </c>
      <c r="S1806" t="s">
        <v>43878</v>
      </c>
      <c r="T1806" t="s">
        <v>102</v>
      </c>
      <c r="U1806" t="s">
        <v>102</v>
      </c>
      <c r="V1806" t="s">
        <v>102</v>
      </c>
      <c r="W1806" t="s">
        <v>4561</v>
      </c>
      <c r="X1806" t="s">
        <v>102</v>
      </c>
      <c r="Y1806" t="s">
        <v>43879</v>
      </c>
      <c r="Z1806" t="s">
        <v>223</v>
      </c>
      <c r="AA1806" t="s">
        <v>2272</v>
      </c>
      <c r="AB1806" t="s">
        <v>102</v>
      </c>
      <c r="AC1806" t="s">
        <v>102</v>
      </c>
      <c r="AD1806" t="s">
        <v>238</v>
      </c>
      <c r="AE1806" t="s">
        <v>102</v>
      </c>
      <c r="AF1806" t="s">
        <v>43880</v>
      </c>
      <c r="AG1806" t="s">
        <v>102</v>
      </c>
      <c r="AH1806" t="s">
        <v>299</v>
      </c>
      <c r="AI1806" t="s">
        <v>313</v>
      </c>
      <c r="AJ1806" t="s">
        <v>102</v>
      </c>
      <c r="AK1806" t="s">
        <v>102</v>
      </c>
      <c r="AL1806" t="s">
        <v>43881</v>
      </c>
      <c r="AM1806" t="s">
        <v>43882</v>
      </c>
      <c r="AN1806" t="s">
        <v>102</v>
      </c>
      <c r="AO1806" t="s">
        <v>43883</v>
      </c>
      <c r="AP1806" t="s">
        <v>22924</v>
      </c>
      <c r="AQ1806" t="s">
        <v>43879</v>
      </c>
      <c r="AR1806" t="s">
        <v>43884</v>
      </c>
      <c r="AS1806" t="s">
        <v>43885</v>
      </c>
      <c r="AT1806" t="s">
        <v>43886</v>
      </c>
      <c r="AU1806" t="s">
        <v>1320</v>
      </c>
      <c r="AV1806" t="s">
        <v>102</v>
      </c>
      <c r="AW1806" t="s">
        <v>358</v>
      </c>
      <c r="AX1806" t="s">
        <v>701</v>
      </c>
      <c r="AY1806" t="s">
        <v>137</v>
      </c>
      <c r="AZ1806" t="s">
        <v>137</v>
      </c>
      <c r="BA1806" t="s">
        <v>315</v>
      </c>
      <c r="BB1806" t="s">
        <v>133</v>
      </c>
      <c r="BC1806" t="s">
        <v>137</v>
      </c>
      <c r="BD1806" t="s">
        <v>137</v>
      </c>
      <c r="BE1806" t="s">
        <v>137</v>
      </c>
      <c r="BF1806" t="s">
        <v>137</v>
      </c>
      <c r="BG1806" t="s">
        <v>137</v>
      </c>
      <c r="BH1806" t="s">
        <v>137</v>
      </c>
      <c r="BI1806" t="s">
        <v>137</v>
      </c>
      <c r="BJ1806" t="s">
        <v>137</v>
      </c>
      <c r="BK1806" t="s">
        <v>137</v>
      </c>
      <c r="BL1806" t="s">
        <v>137</v>
      </c>
      <c r="BM1806" t="s">
        <v>137</v>
      </c>
      <c r="BN1806" t="s">
        <v>137</v>
      </c>
      <c r="BO1806" t="s">
        <v>137</v>
      </c>
      <c r="BP1806" t="s">
        <v>137</v>
      </c>
      <c r="BQ1806" t="s">
        <v>358</v>
      </c>
      <c r="BR1806" t="s">
        <v>127</v>
      </c>
      <c r="BS1806" t="s">
        <v>127</v>
      </c>
      <c r="BT1806" t="s">
        <v>137</v>
      </c>
      <c r="BU1806" t="s">
        <v>913</v>
      </c>
      <c r="BV1806" t="s">
        <v>43887</v>
      </c>
      <c r="BW1806" t="s">
        <v>102</v>
      </c>
      <c r="BX1806" t="s">
        <v>102</v>
      </c>
      <c r="BY1806" t="s">
        <v>102</v>
      </c>
      <c r="BZ1806" t="s">
        <v>102</v>
      </c>
      <c r="CA1806" t="s">
        <v>144</v>
      </c>
      <c r="CB1806" t="s">
        <v>133</v>
      </c>
      <c r="CC1806" t="s">
        <v>4278</v>
      </c>
      <c r="CD1806" t="s">
        <v>102</v>
      </c>
      <c r="CE1806" t="s">
        <v>102</v>
      </c>
    </row>
    <row r="1807" spans="1:83" x14ac:dyDescent="0.2">
      <c r="A1807" t="s">
        <v>43888</v>
      </c>
      <c r="B1807" t="s">
        <v>827</v>
      </c>
      <c r="C1807" t="s">
        <v>43889</v>
      </c>
      <c r="D1807" t="s">
        <v>43890</v>
      </c>
      <c r="E1807" t="s">
        <v>43891</v>
      </c>
      <c r="F1807" t="s">
        <v>43892</v>
      </c>
      <c r="G1807" t="s">
        <v>43893</v>
      </c>
      <c r="H1807" t="s">
        <v>43894</v>
      </c>
      <c r="I1807" t="s">
        <v>43895</v>
      </c>
      <c r="J1807" t="s">
        <v>222</v>
      </c>
      <c r="K1807" t="s">
        <v>6292</v>
      </c>
      <c r="L1807" t="s">
        <v>7746</v>
      </c>
      <c r="M1807" t="s">
        <v>41577</v>
      </c>
      <c r="N1807" t="s">
        <v>43896</v>
      </c>
      <c r="O1807" t="s">
        <v>43897</v>
      </c>
      <c r="P1807" t="s">
        <v>4835</v>
      </c>
      <c r="Q1807" t="s">
        <v>43898</v>
      </c>
      <c r="R1807" t="s">
        <v>43899</v>
      </c>
      <c r="S1807" t="s">
        <v>43900</v>
      </c>
      <c r="T1807" t="s">
        <v>102</v>
      </c>
      <c r="U1807" t="s">
        <v>1725</v>
      </c>
      <c r="V1807" t="s">
        <v>102</v>
      </c>
      <c r="W1807" t="s">
        <v>43901</v>
      </c>
      <c r="X1807" t="s">
        <v>102</v>
      </c>
      <c r="Y1807" t="s">
        <v>43902</v>
      </c>
      <c r="Z1807" t="s">
        <v>43903</v>
      </c>
      <c r="AA1807" t="s">
        <v>1608</v>
      </c>
      <c r="AB1807" t="s">
        <v>102</v>
      </c>
      <c r="AC1807" t="s">
        <v>43904</v>
      </c>
      <c r="AD1807" t="s">
        <v>1909</v>
      </c>
      <c r="AE1807" t="s">
        <v>852</v>
      </c>
      <c r="AF1807" t="s">
        <v>37603</v>
      </c>
      <c r="AG1807" t="s">
        <v>102</v>
      </c>
      <c r="AH1807" t="s">
        <v>4669</v>
      </c>
      <c r="AI1807" t="s">
        <v>133</v>
      </c>
      <c r="AJ1807" t="s">
        <v>102</v>
      </c>
      <c r="AK1807" t="s">
        <v>102</v>
      </c>
      <c r="AL1807" t="s">
        <v>43905</v>
      </c>
      <c r="AM1807" t="s">
        <v>43906</v>
      </c>
      <c r="AN1807" t="s">
        <v>43907</v>
      </c>
      <c r="AO1807" t="s">
        <v>43908</v>
      </c>
      <c r="AP1807" t="s">
        <v>43909</v>
      </c>
      <c r="AQ1807" t="s">
        <v>43902</v>
      </c>
      <c r="AR1807" t="s">
        <v>43910</v>
      </c>
      <c r="AS1807" t="s">
        <v>250</v>
      </c>
      <c r="AT1807" t="s">
        <v>4234</v>
      </c>
      <c r="AU1807" t="s">
        <v>352</v>
      </c>
      <c r="AV1807" t="s">
        <v>43911</v>
      </c>
      <c r="AW1807" t="s">
        <v>193</v>
      </c>
      <c r="AX1807" t="s">
        <v>193</v>
      </c>
      <c r="AY1807" t="s">
        <v>260</v>
      </c>
      <c r="AZ1807" t="s">
        <v>317</v>
      </c>
      <c r="BA1807" t="s">
        <v>648</v>
      </c>
      <c r="BB1807" t="s">
        <v>312</v>
      </c>
      <c r="BC1807" t="s">
        <v>137</v>
      </c>
      <c r="BD1807" t="s">
        <v>137</v>
      </c>
      <c r="BE1807" t="s">
        <v>137</v>
      </c>
      <c r="BF1807" t="s">
        <v>137</v>
      </c>
      <c r="BG1807" t="s">
        <v>129</v>
      </c>
      <c r="BH1807" t="s">
        <v>132</v>
      </c>
      <c r="BI1807" t="s">
        <v>133</v>
      </c>
      <c r="BJ1807" t="s">
        <v>137</v>
      </c>
      <c r="BK1807" t="s">
        <v>137</v>
      </c>
      <c r="BL1807" t="s">
        <v>137</v>
      </c>
      <c r="BM1807" t="s">
        <v>137</v>
      </c>
      <c r="BN1807" t="s">
        <v>315</v>
      </c>
      <c r="BO1807" t="s">
        <v>315</v>
      </c>
      <c r="BP1807" t="s">
        <v>315</v>
      </c>
      <c r="BQ1807" t="s">
        <v>913</v>
      </c>
      <c r="BR1807" t="s">
        <v>311</v>
      </c>
      <c r="BS1807" t="s">
        <v>137</v>
      </c>
      <c r="BT1807" t="s">
        <v>137</v>
      </c>
      <c r="BU1807" t="s">
        <v>315</v>
      </c>
      <c r="BV1807" t="s">
        <v>43912</v>
      </c>
      <c r="BW1807" t="s">
        <v>43913</v>
      </c>
      <c r="BX1807" t="s">
        <v>102</v>
      </c>
      <c r="BY1807" t="s">
        <v>11437</v>
      </c>
      <c r="BZ1807" t="s">
        <v>102</v>
      </c>
      <c r="CA1807" t="s">
        <v>144</v>
      </c>
      <c r="CB1807" t="s">
        <v>133</v>
      </c>
      <c r="CC1807" t="s">
        <v>145</v>
      </c>
      <c r="CD1807" t="s">
        <v>43914</v>
      </c>
      <c r="CE1807" t="s">
        <v>102</v>
      </c>
    </row>
    <row r="1808" spans="1:83" x14ac:dyDescent="0.2">
      <c r="A1808" t="s">
        <v>43915</v>
      </c>
      <c r="B1808" t="s">
        <v>9984</v>
      </c>
      <c r="C1808" t="s">
        <v>43916</v>
      </c>
      <c r="D1808" t="s">
        <v>43917</v>
      </c>
      <c r="E1808" t="s">
        <v>43918</v>
      </c>
      <c r="F1808" t="s">
        <v>43919</v>
      </c>
      <c r="G1808" t="s">
        <v>6118</v>
      </c>
      <c r="H1808" t="s">
        <v>43920</v>
      </c>
      <c r="I1808" t="s">
        <v>43921</v>
      </c>
      <c r="J1808" t="s">
        <v>835</v>
      </c>
      <c r="K1808" t="s">
        <v>1564</v>
      </c>
      <c r="L1808" t="s">
        <v>1796</v>
      </c>
      <c r="M1808" t="s">
        <v>102</v>
      </c>
      <c r="N1808" t="s">
        <v>102</v>
      </c>
      <c r="O1808" t="s">
        <v>102</v>
      </c>
      <c r="P1808" t="s">
        <v>102</v>
      </c>
      <c r="Q1808" t="s">
        <v>102</v>
      </c>
      <c r="R1808" t="s">
        <v>43922</v>
      </c>
      <c r="S1808" t="s">
        <v>43923</v>
      </c>
      <c r="T1808" t="s">
        <v>102</v>
      </c>
      <c r="U1808" t="s">
        <v>102</v>
      </c>
      <c r="V1808" t="s">
        <v>102</v>
      </c>
      <c r="W1808" t="s">
        <v>102</v>
      </c>
      <c r="X1808" t="s">
        <v>102</v>
      </c>
      <c r="Y1808" t="s">
        <v>43924</v>
      </c>
      <c r="Z1808" t="s">
        <v>43925</v>
      </c>
      <c r="AA1808" t="s">
        <v>294</v>
      </c>
      <c r="AB1808" t="s">
        <v>102</v>
      </c>
      <c r="AC1808" t="s">
        <v>102</v>
      </c>
      <c r="AD1808" t="s">
        <v>1909</v>
      </c>
      <c r="AE1808" t="s">
        <v>102</v>
      </c>
      <c r="AF1808" t="s">
        <v>43926</v>
      </c>
      <c r="AG1808" t="s">
        <v>102</v>
      </c>
      <c r="AH1808" t="s">
        <v>264</v>
      </c>
      <c r="AI1808" t="s">
        <v>102</v>
      </c>
      <c r="AJ1808" t="s">
        <v>102</v>
      </c>
      <c r="AK1808" t="s">
        <v>102</v>
      </c>
      <c r="AL1808" t="s">
        <v>102</v>
      </c>
      <c r="AM1808" t="s">
        <v>43927</v>
      </c>
      <c r="AN1808" t="s">
        <v>43928</v>
      </c>
      <c r="AO1808" t="s">
        <v>43929</v>
      </c>
      <c r="AP1808" t="s">
        <v>102</v>
      </c>
      <c r="AQ1808" t="s">
        <v>43924</v>
      </c>
      <c r="AR1808" t="s">
        <v>102</v>
      </c>
      <c r="AS1808" t="s">
        <v>102</v>
      </c>
      <c r="AT1808" t="s">
        <v>102</v>
      </c>
      <c r="AU1808" t="s">
        <v>102</v>
      </c>
      <c r="AV1808" t="s">
        <v>102</v>
      </c>
      <c r="AW1808" t="s">
        <v>265</v>
      </c>
      <c r="AX1808" t="s">
        <v>265</v>
      </c>
      <c r="AY1808" t="s">
        <v>315</v>
      </c>
      <c r="AZ1808" t="s">
        <v>133</v>
      </c>
      <c r="BA1808" t="s">
        <v>138</v>
      </c>
      <c r="BB1808" t="s">
        <v>191</v>
      </c>
      <c r="BC1808" t="s">
        <v>137</v>
      </c>
      <c r="BD1808" t="s">
        <v>137</v>
      </c>
      <c r="BE1808" t="s">
        <v>137</v>
      </c>
      <c r="BF1808" t="s">
        <v>137</v>
      </c>
      <c r="BG1808" t="s">
        <v>128</v>
      </c>
      <c r="BH1808" t="s">
        <v>132</v>
      </c>
      <c r="BI1808" t="s">
        <v>133</v>
      </c>
      <c r="BJ1808" t="s">
        <v>137</v>
      </c>
      <c r="BK1808" t="s">
        <v>137</v>
      </c>
      <c r="BL1808" t="s">
        <v>137</v>
      </c>
      <c r="BM1808" t="s">
        <v>137</v>
      </c>
      <c r="BN1808" t="s">
        <v>137</v>
      </c>
      <c r="BO1808" t="s">
        <v>137</v>
      </c>
      <c r="BP1808" t="s">
        <v>137</v>
      </c>
      <c r="BQ1808" t="s">
        <v>137</v>
      </c>
      <c r="BR1808" t="s">
        <v>137</v>
      </c>
      <c r="BS1808" t="s">
        <v>137</v>
      </c>
      <c r="BT1808" t="s">
        <v>137</v>
      </c>
      <c r="BU1808" t="s">
        <v>137</v>
      </c>
      <c r="BV1808" t="s">
        <v>102</v>
      </c>
      <c r="BW1808" t="s">
        <v>102</v>
      </c>
      <c r="BX1808" t="s">
        <v>102</v>
      </c>
      <c r="BY1808" t="s">
        <v>102</v>
      </c>
      <c r="BZ1808" t="s">
        <v>24119</v>
      </c>
      <c r="CA1808" t="s">
        <v>144</v>
      </c>
      <c r="CB1808" t="s">
        <v>131</v>
      </c>
      <c r="CC1808" t="s">
        <v>102</v>
      </c>
      <c r="CD1808" t="s">
        <v>43930</v>
      </c>
      <c r="CE1808" t="s">
        <v>102</v>
      </c>
    </row>
    <row r="1809" spans="1:83" x14ac:dyDescent="0.2">
      <c r="A1809" t="s">
        <v>43931</v>
      </c>
      <c r="B1809" t="s">
        <v>9984</v>
      </c>
      <c r="C1809" t="s">
        <v>43932</v>
      </c>
      <c r="D1809" t="s">
        <v>43933</v>
      </c>
      <c r="E1809" t="s">
        <v>43934</v>
      </c>
      <c r="F1809" t="s">
        <v>43935</v>
      </c>
      <c r="G1809" t="s">
        <v>43936</v>
      </c>
      <c r="H1809" t="s">
        <v>43937</v>
      </c>
      <c r="I1809" t="s">
        <v>43938</v>
      </c>
      <c r="J1809" t="s">
        <v>92</v>
      </c>
      <c r="K1809" t="s">
        <v>282</v>
      </c>
      <c r="L1809" t="s">
        <v>332</v>
      </c>
      <c r="M1809" t="s">
        <v>43939</v>
      </c>
      <c r="N1809" t="s">
        <v>43940</v>
      </c>
      <c r="O1809" t="s">
        <v>43941</v>
      </c>
      <c r="P1809" t="s">
        <v>43942</v>
      </c>
      <c r="Q1809" t="s">
        <v>43943</v>
      </c>
      <c r="R1809" t="s">
        <v>43944</v>
      </c>
      <c r="S1809" t="s">
        <v>43945</v>
      </c>
      <c r="T1809" t="s">
        <v>102</v>
      </c>
      <c r="U1809" t="s">
        <v>102</v>
      </c>
      <c r="V1809" t="s">
        <v>102</v>
      </c>
      <c r="W1809" t="s">
        <v>102</v>
      </c>
      <c r="X1809" t="s">
        <v>102</v>
      </c>
      <c r="Y1809" t="s">
        <v>43946</v>
      </c>
      <c r="Z1809" t="s">
        <v>43947</v>
      </c>
      <c r="AA1809" t="s">
        <v>1608</v>
      </c>
      <c r="AB1809" t="s">
        <v>102</v>
      </c>
      <c r="AC1809" t="s">
        <v>102</v>
      </c>
      <c r="AD1809" t="s">
        <v>238</v>
      </c>
      <c r="AE1809" t="s">
        <v>102</v>
      </c>
      <c r="AF1809" t="s">
        <v>344</v>
      </c>
      <c r="AG1809" t="s">
        <v>102</v>
      </c>
      <c r="AH1809" t="s">
        <v>2854</v>
      </c>
      <c r="AI1809" t="s">
        <v>102</v>
      </c>
      <c r="AJ1809" t="s">
        <v>102</v>
      </c>
      <c r="AK1809" t="s">
        <v>43948</v>
      </c>
      <c r="AL1809" t="s">
        <v>43949</v>
      </c>
      <c r="AM1809" t="s">
        <v>43950</v>
      </c>
      <c r="AN1809" t="s">
        <v>43951</v>
      </c>
      <c r="AO1809" t="s">
        <v>43952</v>
      </c>
      <c r="AP1809" t="s">
        <v>14871</v>
      </c>
      <c r="AQ1809" t="s">
        <v>43946</v>
      </c>
      <c r="AR1809" t="s">
        <v>102</v>
      </c>
      <c r="AS1809" t="s">
        <v>102</v>
      </c>
      <c r="AT1809" t="s">
        <v>102</v>
      </c>
      <c r="AU1809" t="s">
        <v>13903</v>
      </c>
      <c r="AV1809" t="s">
        <v>18904</v>
      </c>
      <c r="AW1809" t="s">
        <v>12498</v>
      </c>
      <c r="AX1809" t="s">
        <v>12498</v>
      </c>
      <c r="AY1809" t="s">
        <v>1160</v>
      </c>
      <c r="AZ1809" t="s">
        <v>357</v>
      </c>
      <c r="BA1809" t="s">
        <v>4237</v>
      </c>
      <c r="BB1809" t="s">
        <v>464</v>
      </c>
      <c r="BC1809" t="s">
        <v>137</v>
      </c>
      <c r="BD1809" t="s">
        <v>137</v>
      </c>
      <c r="BE1809" t="s">
        <v>137</v>
      </c>
      <c r="BF1809" t="s">
        <v>137</v>
      </c>
      <c r="BG1809" t="s">
        <v>311</v>
      </c>
      <c r="BH1809" t="s">
        <v>315</v>
      </c>
      <c r="BI1809" t="s">
        <v>315</v>
      </c>
      <c r="BJ1809" t="s">
        <v>137</v>
      </c>
      <c r="BK1809" t="s">
        <v>137</v>
      </c>
      <c r="BL1809" t="s">
        <v>137</v>
      </c>
      <c r="BM1809" t="s">
        <v>137</v>
      </c>
      <c r="BN1809" t="s">
        <v>132</v>
      </c>
      <c r="BO1809" t="s">
        <v>315</v>
      </c>
      <c r="BP1809" t="s">
        <v>315</v>
      </c>
      <c r="BQ1809" t="s">
        <v>133</v>
      </c>
      <c r="BR1809" t="s">
        <v>137</v>
      </c>
      <c r="BS1809" t="s">
        <v>137</v>
      </c>
      <c r="BT1809" t="s">
        <v>137</v>
      </c>
      <c r="BU1809" t="s">
        <v>137</v>
      </c>
      <c r="BV1809" t="s">
        <v>32727</v>
      </c>
      <c r="BW1809" t="s">
        <v>102</v>
      </c>
      <c r="BX1809" t="s">
        <v>102</v>
      </c>
      <c r="BY1809" t="s">
        <v>102</v>
      </c>
      <c r="BZ1809" t="s">
        <v>102</v>
      </c>
      <c r="CA1809" t="s">
        <v>144</v>
      </c>
      <c r="CB1809" t="s">
        <v>132</v>
      </c>
      <c r="CC1809" t="s">
        <v>145</v>
      </c>
      <c r="CD1809" t="s">
        <v>43953</v>
      </c>
      <c r="CE1809" t="s">
        <v>102</v>
      </c>
    </row>
    <row r="1810" spans="1:83" x14ac:dyDescent="0.2">
      <c r="A1810" t="s">
        <v>43954</v>
      </c>
      <c r="B1810" t="s">
        <v>84</v>
      </c>
      <c r="C1810" t="s">
        <v>43955</v>
      </c>
      <c r="D1810" t="s">
        <v>43956</v>
      </c>
      <c r="E1810" t="s">
        <v>43957</v>
      </c>
      <c r="F1810" t="s">
        <v>43958</v>
      </c>
      <c r="G1810" t="s">
        <v>22958</v>
      </c>
      <c r="H1810" t="s">
        <v>43959</v>
      </c>
      <c r="I1810" t="s">
        <v>43960</v>
      </c>
      <c r="J1810" t="s">
        <v>835</v>
      </c>
      <c r="K1810" t="s">
        <v>22958</v>
      </c>
      <c r="L1810" t="s">
        <v>102</v>
      </c>
      <c r="M1810" t="s">
        <v>102</v>
      </c>
      <c r="N1810" t="s">
        <v>102</v>
      </c>
      <c r="O1810" t="s">
        <v>102</v>
      </c>
      <c r="P1810" t="s">
        <v>102</v>
      </c>
      <c r="Q1810" t="s">
        <v>102</v>
      </c>
      <c r="R1810" t="s">
        <v>43961</v>
      </c>
      <c r="S1810" t="s">
        <v>43962</v>
      </c>
      <c r="T1810" t="s">
        <v>102</v>
      </c>
      <c r="U1810" t="s">
        <v>102</v>
      </c>
      <c r="V1810" t="s">
        <v>43963</v>
      </c>
      <c r="W1810" t="s">
        <v>102</v>
      </c>
      <c r="X1810" t="s">
        <v>105</v>
      </c>
      <c r="Y1810" t="s">
        <v>43964</v>
      </c>
      <c r="Z1810" t="s">
        <v>43965</v>
      </c>
      <c r="AA1810" t="s">
        <v>1187</v>
      </c>
      <c r="AB1810" t="s">
        <v>102</v>
      </c>
      <c r="AC1810" t="s">
        <v>102</v>
      </c>
      <c r="AD1810" t="s">
        <v>102</v>
      </c>
      <c r="AE1810" t="s">
        <v>102</v>
      </c>
      <c r="AF1810" t="s">
        <v>22971</v>
      </c>
      <c r="AG1810" t="s">
        <v>102</v>
      </c>
      <c r="AH1810" t="s">
        <v>1066</v>
      </c>
      <c r="AI1810" t="s">
        <v>102</v>
      </c>
      <c r="AJ1810" t="s">
        <v>102</v>
      </c>
      <c r="AK1810" t="s">
        <v>102</v>
      </c>
      <c r="AL1810" t="s">
        <v>102</v>
      </c>
      <c r="AM1810" t="s">
        <v>43966</v>
      </c>
      <c r="AN1810" t="s">
        <v>43967</v>
      </c>
      <c r="AO1810" t="s">
        <v>43968</v>
      </c>
      <c r="AP1810" t="s">
        <v>26567</v>
      </c>
      <c r="AQ1810" t="s">
        <v>43964</v>
      </c>
      <c r="AR1810" t="s">
        <v>102</v>
      </c>
      <c r="AS1810" t="s">
        <v>102</v>
      </c>
      <c r="AT1810" t="s">
        <v>102</v>
      </c>
      <c r="AU1810" t="s">
        <v>1320</v>
      </c>
      <c r="AV1810" t="s">
        <v>43969</v>
      </c>
      <c r="AW1810" t="s">
        <v>358</v>
      </c>
      <c r="AX1810" t="s">
        <v>358</v>
      </c>
      <c r="AY1810" t="s">
        <v>315</v>
      </c>
      <c r="AZ1810" t="s">
        <v>133</v>
      </c>
      <c r="BA1810" t="s">
        <v>136</v>
      </c>
      <c r="BB1810" t="s">
        <v>199</v>
      </c>
      <c r="BC1810" t="s">
        <v>137</v>
      </c>
      <c r="BD1810" t="s">
        <v>137</v>
      </c>
      <c r="BE1810" t="s">
        <v>137</v>
      </c>
      <c r="BF1810" t="s">
        <v>137</v>
      </c>
      <c r="BG1810" t="s">
        <v>133</v>
      </c>
      <c r="BH1810" t="s">
        <v>315</v>
      </c>
      <c r="BI1810" t="s">
        <v>137</v>
      </c>
      <c r="BJ1810" t="s">
        <v>137</v>
      </c>
      <c r="BK1810" t="s">
        <v>137</v>
      </c>
      <c r="BL1810" t="s">
        <v>137</v>
      </c>
      <c r="BM1810" t="s">
        <v>137</v>
      </c>
      <c r="BN1810" t="s">
        <v>137</v>
      </c>
      <c r="BO1810" t="s">
        <v>137</v>
      </c>
      <c r="BP1810" t="s">
        <v>137</v>
      </c>
      <c r="BQ1810" t="s">
        <v>695</v>
      </c>
      <c r="BR1810" t="s">
        <v>128</v>
      </c>
      <c r="BS1810" t="s">
        <v>137</v>
      </c>
      <c r="BT1810" t="s">
        <v>137</v>
      </c>
      <c r="BU1810" t="s">
        <v>137</v>
      </c>
      <c r="BV1810" t="s">
        <v>43970</v>
      </c>
      <c r="BW1810" t="s">
        <v>4849</v>
      </c>
      <c r="BX1810" t="s">
        <v>102</v>
      </c>
      <c r="BY1810" t="s">
        <v>30250</v>
      </c>
      <c r="BZ1810" t="s">
        <v>102</v>
      </c>
      <c r="CA1810" t="s">
        <v>144</v>
      </c>
      <c r="CB1810" t="s">
        <v>128</v>
      </c>
      <c r="CC1810" t="s">
        <v>20048</v>
      </c>
      <c r="CD1810" t="s">
        <v>43971</v>
      </c>
      <c r="CE1810" t="s">
        <v>102</v>
      </c>
    </row>
    <row r="1811" spans="1:83" x14ac:dyDescent="0.2">
      <c r="A1811" t="s">
        <v>43972</v>
      </c>
      <c r="B1811" t="s">
        <v>84</v>
      </c>
      <c r="C1811" t="s">
        <v>43973</v>
      </c>
      <c r="D1811" t="s">
        <v>43974</v>
      </c>
      <c r="E1811" t="s">
        <v>43975</v>
      </c>
      <c r="F1811" t="s">
        <v>43976</v>
      </c>
      <c r="G1811" t="s">
        <v>43977</v>
      </c>
      <c r="H1811" t="s">
        <v>43978</v>
      </c>
      <c r="I1811" t="s">
        <v>43979</v>
      </c>
      <c r="J1811" t="s">
        <v>835</v>
      </c>
      <c r="K1811" t="s">
        <v>2331</v>
      </c>
      <c r="L1811" t="s">
        <v>2331</v>
      </c>
      <c r="M1811" t="s">
        <v>43980</v>
      </c>
      <c r="N1811" t="s">
        <v>43981</v>
      </c>
      <c r="O1811" t="s">
        <v>43982</v>
      </c>
      <c r="P1811" t="s">
        <v>8072</v>
      </c>
      <c r="Q1811" t="s">
        <v>43983</v>
      </c>
      <c r="R1811" t="s">
        <v>43984</v>
      </c>
      <c r="S1811" t="s">
        <v>43985</v>
      </c>
      <c r="T1811" t="s">
        <v>102</v>
      </c>
      <c r="U1811" t="s">
        <v>102</v>
      </c>
      <c r="V1811" t="s">
        <v>43986</v>
      </c>
      <c r="W1811" t="s">
        <v>102</v>
      </c>
      <c r="X1811" t="s">
        <v>102</v>
      </c>
      <c r="Y1811" t="s">
        <v>43987</v>
      </c>
      <c r="Z1811" t="s">
        <v>43988</v>
      </c>
      <c r="AA1811" t="s">
        <v>294</v>
      </c>
      <c r="AB1811" t="s">
        <v>102</v>
      </c>
      <c r="AC1811" t="s">
        <v>102</v>
      </c>
      <c r="AD1811" t="s">
        <v>102</v>
      </c>
      <c r="AE1811" t="s">
        <v>102</v>
      </c>
      <c r="AF1811" t="s">
        <v>14451</v>
      </c>
      <c r="AG1811" t="s">
        <v>102</v>
      </c>
      <c r="AH1811" t="s">
        <v>4669</v>
      </c>
      <c r="AI1811" t="s">
        <v>102</v>
      </c>
      <c r="AJ1811" t="s">
        <v>102</v>
      </c>
      <c r="AK1811" t="s">
        <v>102</v>
      </c>
      <c r="AL1811" t="s">
        <v>43989</v>
      </c>
      <c r="AM1811" t="s">
        <v>43990</v>
      </c>
      <c r="AN1811" t="s">
        <v>102</v>
      </c>
      <c r="AO1811" t="s">
        <v>43991</v>
      </c>
      <c r="AP1811" t="s">
        <v>28938</v>
      </c>
      <c r="AQ1811" t="s">
        <v>43987</v>
      </c>
      <c r="AR1811" t="s">
        <v>102</v>
      </c>
      <c r="AS1811" t="s">
        <v>102</v>
      </c>
      <c r="AT1811" t="s">
        <v>102</v>
      </c>
      <c r="AU1811" t="s">
        <v>184</v>
      </c>
      <c r="AV1811" t="s">
        <v>102</v>
      </c>
      <c r="AW1811" t="s">
        <v>197</v>
      </c>
      <c r="AX1811" t="s">
        <v>197</v>
      </c>
      <c r="AY1811" t="s">
        <v>134</v>
      </c>
      <c r="AZ1811" t="s">
        <v>201</v>
      </c>
      <c r="BA1811" t="s">
        <v>191</v>
      </c>
      <c r="BB1811" t="s">
        <v>210</v>
      </c>
      <c r="BC1811" t="s">
        <v>137</v>
      </c>
      <c r="BD1811" t="s">
        <v>137</v>
      </c>
      <c r="BE1811" t="s">
        <v>137</v>
      </c>
      <c r="BF1811" t="s">
        <v>137</v>
      </c>
      <c r="BG1811" t="s">
        <v>133</v>
      </c>
      <c r="BH1811" t="s">
        <v>315</v>
      </c>
      <c r="BI1811" t="s">
        <v>315</v>
      </c>
      <c r="BJ1811" t="s">
        <v>137</v>
      </c>
      <c r="BK1811" t="s">
        <v>137</v>
      </c>
      <c r="BL1811" t="s">
        <v>137</v>
      </c>
      <c r="BM1811" t="s">
        <v>137</v>
      </c>
      <c r="BN1811" t="s">
        <v>137</v>
      </c>
      <c r="BO1811" t="s">
        <v>137</v>
      </c>
      <c r="BP1811" t="s">
        <v>137</v>
      </c>
      <c r="BQ1811" t="s">
        <v>4237</v>
      </c>
      <c r="BR1811" t="s">
        <v>127</v>
      </c>
      <c r="BS1811" t="s">
        <v>137</v>
      </c>
      <c r="BT1811" t="s">
        <v>311</v>
      </c>
      <c r="BU1811" t="s">
        <v>137</v>
      </c>
      <c r="BV1811" t="s">
        <v>43992</v>
      </c>
      <c r="BW1811" t="s">
        <v>37681</v>
      </c>
      <c r="BX1811" t="s">
        <v>43993</v>
      </c>
      <c r="BY1811" t="s">
        <v>23668</v>
      </c>
      <c r="BZ1811" t="s">
        <v>3922</v>
      </c>
      <c r="CA1811" t="s">
        <v>144</v>
      </c>
      <c r="CB1811" t="s">
        <v>260</v>
      </c>
      <c r="CC1811" t="s">
        <v>145</v>
      </c>
      <c r="CD1811" t="s">
        <v>43994</v>
      </c>
      <c r="CE1811" t="s">
        <v>147</v>
      </c>
    </row>
    <row r="1812" spans="1:83" x14ac:dyDescent="0.2">
      <c r="A1812" t="s">
        <v>43995</v>
      </c>
      <c r="B1812" t="s">
        <v>9984</v>
      </c>
      <c r="C1812" t="s">
        <v>43996</v>
      </c>
      <c r="D1812" t="s">
        <v>43997</v>
      </c>
      <c r="E1812" t="s">
        <v>43998</v>
      </c>
      <c r="F1812" t="s">
        <v>102</v>
      </c>
      <c r="G1812" t="s">
        <v>43999</v>
      </c>
      <c r="H1812" t="s">
        <v>44000</v>
      </c>
      <c r="I1812" t="s">
        <v>44001</v>
      </c>
      <c r="J1812" t="s">
        <v>92</v>
      </c>
      <c r="K1812" t="s">
        <v>282</v>
      </c>
      <c r="L1812" t="s">
        <v>28953</v>
      </c>
      <c r="M1812" t="s">
        <v>44002</v>
      </c>
      <c r="N1812" t="s">
        <v>44003</v>
      </c>
      <c r="O1812" t="s">
        <v>44004</v>
      </c>
      <c r="P1812" t="s">
        <v>44005</v>
      </c>
      <c r="Q1812" t="s">
        <v>44006</v>
      </c>
      <c r="R1812" t="s">
        <v>44007</v>
      </c>
      <c r="S1812" t="s">
        <v>44008</v>
      </c>
      <c r="T1812" t="s">
        <v>102</v>
      </c>
      <c r="U1812" t="s">
        <v>102</v>
      </c>
      <c r="V1812" t="s">
        <v>102</v>
      </c>
      <c r="W1812" t="s">
        <v>102</v>
      </c>
      <c r="X1812" t="s">
        <v>102</v>
      </c>
      <c r="Y1812" t="s">
        <v>44009</v>
      </c>
      <c r="Z1812" t="s">
        <v>44010</v>
      </c>
      <c r="AA1812" t="s">
        <v>1608</v>
      </c>
      <c r="AB1812" t="s">
        <v>102</v>
      </c>
      <c r="AC1812" t="s">
        <v>44011</v>
      </c>
      <c r="AD1812" t="s">
        <v>238</v>
      </c>
      <c r="AE1812" t="s">
        <v>102</v>
      </c>
      <c r="AF1812" t="s">
        <v>44012</v>
      </c>
      <c r="AG1812" t="s">
        <v>102</v>
      </c>
      <c r="AH1812" t="s">
        <v>495</v>
      </c>
      <c r="AI1812" t="s">
        <v>129</v>
      </c>
      <c r="AJ1812" t="s">
        <v>102</v>
      </c>
      <c r="AK1812" t="s">
        <v>102</v>
      </c>
      <c r="AL1812" t="s">
        <v>44013</v>
      </c>
      <c r="AM1812" t="s">
        <v>44014</v>
      </c>
      <c r="AN1812" t="s">
        <v>44015</v>
      </c>
      <c r="AO1812" t="s">
        <v>44016</v>
      </c>
      <c r="AP1812" t="s">
        <v>10500</v>
      </c>
      <c r="AQ1812" t="s">
        <v>44009</v>
      </c>
      <c r="AR1812" t="s">
        <v>102</v>
      </c>
      <c r="AS1812" t="s">
        <v>102</v>
      </c>
      <c r="AT1812" t="s">
        <v>102</v>
      </c>
      <c r="AU1812" t="s">
        <v>38529</v>
      </c>
      <c r="AV1812" t="s">
        <v>25175</v>
      </c>
      <c r="AW1812" t="s">
        <v>1039</v>
      </c>
      <c r="AX1812" t="s">
        <v>599</v>
      </c>
      <c r="AY1812" t="s">
        <v>599</v>
      </c>
      <c r="AZ1812" t="s">
        <v>1283</v>
      </c>
      <c r="BA1812" t="s">
        <v>317</v>
      </c>
      <c r="BB1812" t="s">
        <v>648</v>
      </c>
      <c r="BC1812" t="s">
        <v>137</v>
      </c>
      <c r="BD1812" t="s">
        <v>137</v>
      </c>
      <c r="BE1812" t="s">
        <v>137</v>
      </c>
      <c r="BF1812" t="s">
        <v>137</v>
      </c>
      <c r="BG1812" t="s">
        <v>315</v>
      </c>
      <c r="BH1812" t="s">
        <v>315</v>
      </c>
      <c r="BI1812" t="s">
        <v>315</v>
      </c>
      <c r="BJ1812" t="s">
        <v>137</v>
      </c>
      <c r="BK1812" t="s">
        <v>137</v>
      </c>
      <c r="BL1812" t="s">
        <v>137</v>
      </c>
      <c r="BM1812" t="s">
        <v>137</v>
      </c>
      <c r="BN1812" t="s">
        <v>315</v>
      </c>
      <c r="BO1812" t="s">
        <v>315</v>
      </c>
      <c r="BP1812" t="s">
        <v>315</v>
      </c>
      <c r="BQ1812" t="s">
        <v>262</v>
      </c>
      <c r="BR1812" t="s">
        <v>137</v>
      </c>
      <c r="BS1812" t="s">
        <v>137</v>
      </c>
      <c r="BT1812" t="s">
        <v>137</v>
      </c>
      <c r="BU1812" t="s">
        <v>137</v>
      </c>
      <c r="BV1812" t="s">
        <v>9412</v>
      </c>
      <c r="BW1812" t="s">
        <v>102</v>
      </c>
      <c r="BX1812" t="s">
        <v>102</v>
      </c>
      <c r="BY1812" t="s">
        <v>102</v>
      </c>
      <c r="BZ1812" t="s">
        <v>102</v>
      </c>
      <c r="CA1812" t="s">
        <v>144</v>
      </c>
      <c r="CB1812" t="s">
        <v>133</v>
      </c>
      <c r="CC1812" t="s">
        <v>102</v>
      </c>
      <c r="CD1812" t="s">
        <v>44017</v>
      </c>
      <c r="CE1812" t="s">
        <v>102</v>
      </c>
    </row>
    <row r="1813" spans="1:83" x14ac:dyDescent="0.2">
      <c r="A1813" t="s">
        <v>44018</v>
      </c>
      <c r="B1813" t="s">
        <v>9984</v>
      </c>
      <c r="C1813" t="s">
        <v>44019</v>
      </c>
      <c r="D1813" t="s">
        <v>44020</v>
      </c>
      <c r="E1813" t="s">
        <v>44021</v>
      </c>
      <c r="F1813" t="s">
        <v>44022</v>
      </c>
      <c r="G1813" t="s">
        <v>13180</v>
      </c>
      <c r="H1813" t="s">
        <v>44023</v>
      </c>
      <c r="I1813" t="s">
        <v>44024</v>
      </c>
      <c r="J1813" t="s">
        <v>92</v>
      </c>
      <c r="K1813" t="s">
        <v>282</v>
      </c>
      <c r="L1813" t="s">
        <v>13183</v>
      </c>
      <c r="M1813" t="s">
        <v>102</v>
      </c>
      <c r="N1813" t="s">
        <v>44025</v>
      </c>
      <c r="O1813" t="s">
        <v>44026</v>
      </c>
      <c r="P1813" t="s">
        <v>2518</v>
      </c>
      <c r="Q1813" t="s">
        <v>44027</v>
      </c>
      <c r="R1813" t="s">
        <v>44028</v>
      </c>
      <c r="S1813" t="s">
        <v>44029</v>
      </c>
      <c r="T1813" t="s">
        <v>102</v>
      </c>
      <c r="U1813" t="s">
        <v>102</v>
      </c>
      <c r="V1813" t="s">
        <v>44030</v>
      </c>
      <c r="W1813" t="s">
        <v>102</v>
      </c>
      <c r="X1813" t="s">
        <v>102</v>
      </c>
      <c r="Y1813" t="s">
        <v>44031</v>
      </c>
      <c r="Z1813" t="s">
        <v>44032</v>
      </c>
      <c r="AA1813" t="s">
        <v>1187</v>
      </c>
      <c r="AB1813" t="s">
        <v>102</v>
      </c>
      <c r="AC1813" t="s">
        <v>102</v>
      </c>
      <c r="AD1813" t="s">
        <v>238</v>
      </c>
      <c r="AE1813" t="s">
        <v>102</v>
      </c>
      <c r="AF1813" t="s">
        <v>13194</v>
      </c>
      <c r="AG1813" t="s">
        <v>102</v>
      </c>
      <c r="AH1813" t="s">
        <v>3620</v>
      </c>
      <c r="AI1813" t="s">
        <v>129</v>
      </c>
      <c r="AJ1813" t="s">
        <v>102</v>
      </c>
      <c r="AK1813" t="s">
        <v>44033</v>
      </c>
      <c r="AL1813" t="s">
        <v>44034</v>
      </c>
      <c r="AM1813" t="s">
        <v>44035</v>
      </c>
      <c r="AN1813" t="s">
        <v>44036</v>
      </c>
      <c r="AO1813" t="s">
        <v>44037</v>
      </c>
      <c r="AP1813" t="s">
        <v>102</v>
      </c>
      <c r="AQ1813" t="s">
        <v>44031</v>
      </c>
      <c r="AR1813" t="s">
        <v>102</v>
      </c>
      <c r="AS1813" t="s">
        <v>102</v>
      </c>
      <c r="AT1813" t="s">
        <v>102</v>
      </c>
      <c r="AU1813" t="s">
        <v>3230</v>
      </c>
      <c r="AV1813" t="s">
        <v>25175</v>
      </c>
      <c r="AW1813" t="s">
        <v>31867</v>
      </c>
      <c r="AX1813" t="s">
        <v>8164</v>
      </c>
      <c r="AY1813" t="s">
        <v>504</v>
      </c>
      <c r="AZ1813" t="s">
        <v>914</v>
      </c>
      <c r="BA1813" t="s">
        <v>1322</v>
      </c>
      <c r="BB1813" t="s">
        <v>1243</v>
      </c>
      <c r="BC1813" t="s">
        <v>128</v>
      </c>
      <c r="BD1813" t="s">
        <v>129</v>
      </c>
      <c r="BE1813" t="s">
        <v>315</v>
      </c>
      <c r="BF1813" t="s">
        <v>315</v>
      </c>
      <c r="BG1813" t="s">
        <v>200</v>
      </c>
      <c r="BH1813" t="s">
        <v>129</v>
      </c>
      <c r="BI1813" t="s">
        <v>132</v>
      </c>
      <c r="BJ1813" t="s">
        <v>137</v>
      </c>
      <c r="BK1813" t="s">
        <v>137</v>
      </c>
      <c r="BL1813" t="s">
        <v>137</v>
      </c>
      <c r="BM1813" t="s">
        <v>137</v>
      </c>
      <c r="BN1813" t="s">
        <v>129</v>
      </c>
      <c r="BO1813" t="s">
        <v>315</v>
      </c>
      <c r="BP1813" t="s">
        <v>315</v>
      </c>
      <c r="BQ1813" t="s">
        <v>133</v>
      </c>
      <c r="BR1813" t="s">
        <v>137</v>
      </c>
      <c r="BS1813" t="s">
        <v>137</v>
      </c>
      <c r="BT1813" t="s">
        <v>137</v>
      </c>
      <c r="BU1813" t="s">
        <v>137</v>
      </c>
      <c r="BV1813" t="s">
        <v>102</v>
      </c>
      <c r="BW1813" t="s">
        <v>102</v>
      </c>
      <c r="BX1813" t="s">
        <v>102</v>
      </c>
      <c r="BY1813" t="s">
        <v>102</v>
      </c>
      <c r="BZ1813" t="s">
        <v>44038</v>
      </c>
      <c r="CA1813" t="s">
        <v>144</v>
      </c>
      <c r="CB1813" t="s">
        <v>359</v>
      </c>
      <c r="CC1813" t="s">
        <v>102</v>
      </c>
      <c r="CD1813" t="s">
        <v>44039</v>
      </c>
      <c r="CE1813" t="s">
        <v>102</v>
      </c>
    </row>
    <row r="1814" spans="1:83" x14ac:dyDescent="0.2">
      <c r="A1814" t="s">
        <v>44040</v>
      </c>
      <c r="B1814" t="s">
        <v>9984</v>
      </c>
      <c r="C1814" t="s">
        <v>44041</v>
      </c>
      <c r="D1814" t="s">
        <v>44042</v>
      </c>
      <c r="E1814" t="s">
        <v>44043</v>
      </c>
      <c r="F1814" t="s">
        <v>44044</v>
      </c>
      <c r="G1814" t="s">
        <v>44045</v>
      </c>
      <c r="H1814" t="s">
        <v>44046</v>
      </c>
      <c r="I1814" t="s">
        <v>44047</v>
      </c>
      <c r="J1814" t="s">
        <v>92</v>
      </c>
      <c r="K1814" t="s">
        <v>282</v>
      </c>
      <c r="L1814" t="s">
        <v>332</v>
      </c>
      <c r="M1814" t="s">
        <v>44048</v>
      </c>
      <c r="N1814" t="s">
        <v>44049</v>
      </c>
      <c r="O1814" t="s">
        <v>44050</v>
      </c>
      <c r="P1814" t="s">
        <v>1569</v>
      </c>
      <c r="Q1814" t="s">
        <v>15096</v>
      </c>
      <c r="R1814" t="s">
        <v>44051</v>
      </c>
      <c r="S1814" t="s">
        <v>44052</v>
      </c>
      <c r="T1814" t="s">
        <v>102</v>
      </c>
      <c r="U1814" t="s">
        <v>102</v>
      </c>
      <c r="V1814" t="s">
        <v>102</v>
      </c>
      <c r="W1814" t="s">
        <v>102</v>
      </c>
      <c r="X1814" t="s">
        <v>102</v>
      </c>
      <c r="Y1814" t="s">
        <v>44053</v>
      </c>
      <c r="Z1814" t="s">
        <v>44054</v>
      </c>
      <c r="AA1814" t="s">
        <v>108</v>
      </c>
      <c r="AB1814" t="s">
        <v>102</v>
      </c>
      <c r="AC1814" t="s">
        <v>102</v>
      </c>
      <c r="AD1814" t="s">
        <v>102</v>
      </c>
      <c r="AE1814" t="s">
        <v>102</v>
      </c>
      <c r="AF1814" t="s">
        <v>344</v>
      </c>
      <c r="AG1814" t="s">
        <v>102</v>
      </c>
      <c r="AH1814" t="s">
        <v>112</v>
      </c>
      <c r="AI1814" t="s">
        <v>132</v>
      </c>
      <c r="AJ1814" t="s">
        <v>102</v>
      </c>
      <c r="AK1814" t="s">
        <v>44055</v>
      </c>
      <c r="AL1814" t="s">
        <v>44056</v>
      </c>
      <c r="AM1814" t="s">
        <v>44057</v>
      </c>
      <c r="AN1814" t="s">
        <v>44058</v>
      </c>
      <c r="AO1814" t="s">
        <v>44059</v>
      </c>
      <c r="AP1814" t="s">
        <v>16714</v>
      </c>
      <c r="AQ1814" t="s">
        <v>44053</v>
      </c>
      <c r="AR1814" t="s">
        <v>102</v>
      </c>
      <c r="AS1814" t="s">
        <v>102</v>
      </c>
      <c r="AT1814" t="s">
        <v>102</v>
      </c>
      <c r="AU1814" t="s">
        <v>31683</v>
      </c>
      <c r="AV1814" t="s">
        <v>18904</v>
      </c>
      <c r="AW1814" t="s">
        <v>24339</v>
      </c>
      <c r="AX1814" t="s">
        <v>1284</v>
      </c>
      <c r="AY1814" t="s">
        <v>11465</v>
      </c>
      <c r="AZ1814" t="s">
        <v>1397</v>
      </c>
      <c r="BA1814" t="s">
        <v>312</v>
      </c>
      <c r="BB1814" t="s">
        <v>126</v>
      </c>
      <c r="BC1814" t="s">
        <v>137</v>
      </c>
      <c r="BD1814" t="s">
        <v>137</v>
      </c>
      <c r="BE1814" t="s">
        <v>137</v>
      </c>
      <c r="BF1814" t="s">
        <v>137</v>
      </c>
      <c r="BG1814" t="s">
        <v>133</v>
      </c>
      <c r="BH1814" t="s">
        <v>137</v>
      </c>
      <c r="BI1814" t="s">
        <v>137</v>
      </c>
      <c r="BJ1814" t="s">
        <v>137</v>
      </c>
      <c r="BK1814" t="s">
        <v>137</v>
      </c>
      <c r="BL1814" t="s">
        <v>137</v>
      </c>
      <c r="BM1814" t="s">
        <v>137</v>
      </c>
      <c r="BN1814" t="s">
        <v>133</v>
      </c>
      <c r="BO1814" t="s">
        <v>137</v>
      </c>
      <c r="BP1814" t="s">
        <v>137</v>
      </c>
      <c r="BQ1814" t="s">
        <v>2281</v>
      </c>
      <c r="BR1814" t="s">
        <v>137</v>
      </c>
      <c r="BS1814" t="s">
        <v>137</v>
      </c>
      <c r="BT1814" t="s">
        <v>137</v>
      </c>
      <c r="BU1814" t="s">
        <v>137</v>
      </c>
      <c r="BV1814" t="s">
        <v>11652</v>
      </c>
      <c r="BW1814" t="s">
        <v>102</v>
      </c>
      <c r="BX1814" t="s">
        <v>102</v>
      </c>
      <c r="BY1814" t="s">
        <v>102</v>
      </c>
      <c r="BZ1814" t="s">
        <v>102</v>
      </c>
      <c r="CA1814" t="s">
        <v>144</v>
      </c>
      <c r="CB1814" t="s">
        <v>315</v>
      </c>
      <c r="CC1814" t="s">
        <v>31359</v>
      </c>
      <c r="CD1814" t="s">
        <v>44060</v>
      </c>
      <c r="CE1814" t="s">
        <v>102</v>
      </c>
    </row>
    <row r="1815" spans="1:83" x14ac:dyDescent="0.2">
      <c r="A1815" t="s">
        <v>44061</v>
      </c>
      <c r="B1815" t="s">
        <v>9984</v>
      </c>
      <c r="C1815" t="s">
        <v>44062</v>
      </c>
      <c r="D1815" t="s">
        <v>44063</v>
      </c>
      <c r="E1815" t="s">
        <v>44064</v>
      </c>
      <c r="F1815" t="s">
        <v>44065</v>
      </c>
      <c r="G1815" t="s">
        <v>44066</v>
      </c>
      <c r="H1815" t="s">
        <v>44067</v>
      </c>
      <c r="I1815" t="s">
        <v>44068</v>
      </c>
      <c r="J1815" t="s">
        <v>92</v>
      </c>
      <c r="K1815" t="s">
        <v>282</v>
      </c>
      <c r="L1815" t="s">
        <v>332</v>
      </c>
      <c r="M1815" t="s">
        <v>44069</v>
      </c>
      <c r="N1815" t="s">
        <v>44070</v>
      </c>
      <c r="O1815" t="s">
        <v>44071</v>
      </c>
      <c r="P1815" t="s">
        <v>17688</v>
      </c>
      <c r="Q1815" t="s">
        <v>44072</v>
      </c>
      <c r="R1815" t="s">
        <v>44073</v>
      </c>
      <c r="S1815" t="s">
        <v>44074</v>
      </c>
      <c r="T1815" t="s">
        <v>102</v>
      </c>
      <c r="U1815" t="s">
        <v>102</v>
      </c>
      <c r="V1815" t="s">
        <v>102</v>
      </c>
      <c r="W1815" t="s">
        <v>102</v>
      </c>
      <c r="X1815" t="s">
        <v>102</v>
      </c>
      <c r="Y1815" t="s">
        <v>44075</v>
      </c>
      <c r="Z1815" t="s">
        <v>44076</v>
      </c>
      <c r="AA1815" t="s">
        <v>1608</v>
      </c>
      <c r="AB1815" t="s">
        <v>102</v>
      </c>
      <c r="AC1815" t="s">
        <v>44077</v>
      </c>
      <c r="AD1815" t="s">
        <v>238</v>
      </c>
      <c r="AE1815" t="s">
        <v>102</v>
      </c>
      <c r="AF1815" t="s">
        <v>344</v>
      </c>
      <c r="AG1815" t="s">
        <v>102</v>
      </c>
      <c r="AH1815" t="s">
        <v>2854</v>
      </c>
      <c r="AI1815" t="s">
        <v>102</v>
      </c>
      <c r="AJ1815" t="s">
        <v>102</v>
      </c>
      <c r="AK1815" t="s">
        <v>44078</v>
      </c>
      <c r="AL1815" t="s">
        <v>44079</v>
      </c>
      <c r="AM1815" t="s">
        <v>44080</v>
      </c>
      <c r="AN1815" t="s">
        <v>44081</v>
      </c>
      <c r="AO1815" t="s">
        <v>44082</v>
      </c>
      <c r="AP1815" t="s">
        <v>102</v>
      </c>
      <c r="AQ1815" t="s">
        <v>44075</v>
      </c>
      <c r="AR1815" t="s">
        <v>102</v>
      </c>
      <c r="AS1815" t="s">
        <v>102</v>
      </c>
      <c r="AT1815" t="s">
        <v>102</v>
      </c>
      <c r="AU1815" t="s">
        <v>36603</v>
      </c>
      <c r="AV1815" t="s">
        <v>18904</v>
      </c>
      <c r="AW1815" t="s">
        <v>256</v>
      </c>
      <c r="AX1815" t="s">
        <v>256</v>
      </c>
      <c r="AY1815" t="s">
        <v>259</v>
      </c>
      <c r="AZ1815" t="s">
        <v>774</v>
      </c>
      <c r="BA1815" t="s">
        <v>819</v>
      </c>
      <c r="BB1815" t="s">
        <v>210</v>
      </c>
      <c r="BC1815" t="s">
        <v>137</v>
      </c>
      <c r="BD1815" t="s">
        <v>137</v>
      </c>
      <c r="BE1815" t="s">
        <v>137</v>
      </c>
      <c r="BF1815" t="s">
        <v>137</v>
      </c>
      <c r="BG1815" t="s">
        <v>315</v>
      </c>
      <c r="BH1815" t="s">
        <v>137</v>
      </c>
      <c r="BI1815" t="s">
        <v>137</v>
      </c>
      <c r="BJ1815" t="s">
        <v>137</v>
      </c>
      <c r="BK1815" t="s">
        <v>137</v>
      </c>
      <c r="BL1815" t="s">
        <v>137</v>
      </c>
      <c r="BM1815" t="s">
        <v>137</v>
      </c>
      <c r="BN1815" t="s">
        <v>315</v>
      </c>
      <c r="BO1815" t="s">
        <v>137</v>
      </c>
      <c r="BP1815" t="s">
        <v>137</v>
      </c>
      <c r="BQ1815" t="s">
        <v>315</v>
      </c>
      <c r="BR1815" t="s">
        <v>137</v>
      </c>
      <c r="BS1815" t="s">
        <v>137</v>
      </c>
      <c r="BT1815" t="s">
        <v>137</v>
      </c>
      <c r="BU1815" t="s">
        <v>137</v>
      </c>
      <c r="BV1815" t="s">
        <v>102</v>
      </c>
      <c r="BW1815" t="s">
        <v>102</v>
      </c>
      <c r="BX1815" t="s">
        <v>102</v>
      </c>
      <c r="BY1815" t="s">
        <v>102</v>
      </c>
      <c r="BZ1815" t="s">
        <v>102</v>
      </c>
      <c r="CA1815" t="s">
        <v>144</v>
      </c>
      <c r="CB1815" t="s">
        <v>132</v>
      </c>
      <c r="CC1815" t="s">
        <v>102</v>
      </c>
      <c r="CD1815" t="s">
        <v>44083</v>
      </c>
      <c r="CE1815" t="s">
        <v>102</v>
      </c>
    </row>
    <row r="1816" spans="1:83" x14ac:dyDescent="0.2">
      <c r="A1816" t="s">
        <v>44084</v>
      </c>
      <c r="B1816" t="s">
        <v>827</v>
      </c>
      <c r="C1816" t="s">
        <v>44085</v>
      </c>
      <c r="D1816" t="s">
        <v>44086</v>
      </c>
      <c r="E1816" t="s">
        <v>44087</v>
      </c>
      <c r="F1816" t="s">
        <v>44088</v>
      </c>
      <c r="G1816" t="s">
        <v>44089</v>
      </c>
      <c r="H1816" t="s">
        <v>44090</v>
      </c>
      <c r="I1816" t="s">
        <v>44091</v>
      </c>
      <c r="J1816" t="s">
        <v>92</v>
      </c>
      <c r="K1816" t="s">
        <v>4107</v>
      </c>
      <c r="L1816" t="s">
        <v>13616</v>
      </c>
      <c r="M1816" t="s">
        <v>44092</v>
      </c>
      <c r="N1816" t="s">
        <v>44093</v>
      </c>
      <c r="O1816" t="s">
        <v>44094</v>
      </c>
      <c r="P1816" t="s">
        <v>28821</v>
      </c>
      <c r="Q1816" t="s">
        <v>44095</v>
      </c>
      <c r="R1816" t="s">
        <v>44096</v>
      </c>
      <c r="S1816" t="s">
        <v>44097</v>
      </c>
      <c r="T1816" t="s">
        <v>102</v>
      </c>
      <c r="U1816" t="s">
        <v>102</v>
      </c>
      <c r="V1816" t="s">
        <v>102</v>
      </c>
      <c r="W1816" t="s">
        <v>44098</v>
      </c>
      <c r="X1816" t="s">
        <v>102</v>
      </c>
      <c r="Y1816" t="s">
        <v>44099</v>
      </c>
      <c r="Z1816" t="s">
        <v>44100</v>
      </c>
      <c r="AA1816" t="s">
        <v>294</v>
      </c>
      <c r="AB1816" t="s">
        <v>102</v>
      </c>
      <c r="AC1816" t="s">
        <v>44101</v>
      </c>
      <c r="AD1816" t="s">
        <v>1909</v>
      </c>
      <c r="AE1816" t="s">
        <v>3716</v>
      </c>
      <c r="AF1816" t="s">
        <v>13626</v>
      </c>
      <c r="AG1816" t="s">
        <v>102</v>
      </c>
      <c r="AH1816" t="s">
        <v>635</v>
      </c>
      <c r="AI1816" t="s">
        <v>102</v>
      </c>
      <c r="AJ1816" t="s">
        <v>102</v>
      </c>
      <c r="AK1816" t="s">
        <v>102</v>
      </c>
      <c r="AL1816" t="s">
        <v>44102</v>
      </c>
      <c r="AM1816" t="s">
        <v>44103</v>
      </c>
      <c r="AN1816" t="s">
        <v>44104</v>
      </c>
      <c r="AO1816" t="s">
        <v>44105</v>
      </c>
      <c r="AP1816" t="s">
        <v>102</v>
      </c>
      <c r="AQ1816" t="s">
        <v>44099</v>
      </c>
      <c r="AR1816" t="s">
        <v>102</v>
      </c>
      <c r="AS1816" t="s">
        <v>102</v>
      </c>
      <c r="AT1816" t="s">
        <v>102</v>
      </c>
      <c r="AU1816" t="s">
        <v>102</v>
      </c>
      <c r="AV1816" t="s">
        <v>44106</v>
      </c>
      <c r="AW1816" t="s">
        <v>6041</v>
      </c>
      <c r="AX1816" t="s">
        <v>2998</v>
      </c>
      <c r="AY1816" t="s">
        <v>737</v>
      </c>
      <c r="AZ1816" t="s">
        <v>1397</v>
      </c>
      <c r="BA1816" t="s">
        <v>552</v>
      </c>
      <c r="BB1816" t="s">
        <v>263</v>
      </c>
      <c r="BC1816" t="s">
        <v>137</v>
      </c>
      <c r="BD1816" t="s">
        <v>137</v>
      </c>
      <c r="BE1816" t="s">
        <v>137</v>
      </c>
      <c r="BF1816" t="s">
        <v>137</v>
      </c>
      <c r="BG1816" t="s">
        <v>133</v>
      </c>
      <c r="BH1816" t="s">
        <v>137</v>
      </c>
      <c r="BI1816" t="s">
        <v>137</v>
      </c>
      <c r="BJ1816" t="s">
        <v>137</v>
      </c>
      <c r="BK1816" t="s">
        <v>137</v>
      </c>
      <c r="BL1816" t="s">
        <v>137</v>
      </c>
      <c r="BM1816" t="s">
        <v>137</v>
      </c>
      <c r="BN1816" t="s">
        <v>133</v>
      </c>
      <c r="BO1816" t="s">
        <v>137</v>
      </c>
      <c r="BP1816" t="s">
        <v>137</v>
      </c>
      <c r="BQ1816" t="s">
        <v>137</v>
      </c>
      <c r="BR1816" t="s">
        <v>137</v>
      </c>
      <c r="BS1816" t="s">
        <v>137</v>
      </c>
      <c r="BT1816" t="s">
        <v>137</v>
      </c>
      <c r="BU1816" t="s">
        <v>137</v>
      </c>
      <c r="BV1816" t="s">
        <v>102</v>
      </c>
      <c r="BW1816" t="s">
        <v>102</v>
      </c>
      <c r="BX1816" t="s">
        <v>102</v>
      </c>
      <c r="BY1816" t="s">
        <v>102</v>
      </c>
      <c r="BZ1816" t="s">
        <v>102</v>
      </c>
      <c r="CA1816" t="s">
        <v>144</v>
      </c>
      <c r="CB1816" t="s">
        <v>102</v>
      </c>
      <c r="CC1816" t="s">
        <v>102</v>
      </c>
      <c r="CD1816" t="s">
        <v>102</v>
      </c>
      <c r="CE1816" t="s">
        <v>102</v>
      </c>
    </row>
    <row r="1817" spans="1:83" x14ac:dyDescent="0.2">
      <c r="A1817" t="s">
        <v>44107</v>
      </c>
      <c r="B1817" t="s">
        <v>9984</v>
      </c>
      <c r="C1817" t="s">
        <v>44108</v>
      </c>
      <c r="D1817" t="s">
        <v>44109</v>
      </c>
      <c r="E1817" t="s">
        <v>44110</v>
      </c>
      <c r="F1817" t="s">
        <v>44111</v>
      </c>
      <c r="G1817" t="s">
        <v>44112</v>
      </c>
      <c r="H1817" t="s">
        <v>44113</v>
      </c>
      <c r="I1817" t="s">
        <v>44114</v>
      </c>
      <c r="J1817" t="s">
        <v>92</v>
      </c>
      <c r="K1817" t="s">
        <v>282</v>
      </c>
      <c r="L1817" t="s">
        <v>283</v>
      </c>
      <c r="M1817" t="s">
        <v>44115</v>
      </c>
      <c r="N1817" t="s">
        <v>102</v>
      </c>
      <c r="O1817" t="s">
        <v>44115</v>
      </c>
      <c r="P1817" t="s">
        <v>4453</v>
      </c>
      <c r="Q1817" t="s">
        <v>250</v>
      </c>
      <c r="R1817" t="s">
        <v>44116</v>
      </c>
      <c r="S1817" t="s">
        <v>44117</v>
      </c>
      <c r="T1817" t="s">
        <v>102</v>
      </c>
      <c r="U1817" t="s">
        <v>102</v>
      </c>
      <c r="V1817" t="s">
        <v>102</v>
      </c>
      <c r="W1817" t="s">
        <v>102</v>
      </c>
      <c r="X1817" t="s">
        <v>532</v>
      </c>
      <c r="Y1817" t="s">
        <v>44118</v>
      </c>
      <c r="Z1817" t="s">
        <v>44119</v>
      </c>
      <c r="AA1817" t="s">
        <v>294</v>
      </c>
      <c r="AB1817" t="s">
        <v>102</v>
      </c>
      <c r="AC1817" t="s">
        <v>102</v>
      </c>
      <c r="AD1817" t="s">
        <v>102</v>
      </c>
      <c r="AE1817" t="s">
        <v>102</v>
      </c>
      <c r="AF1817" t="s">
        <v>763</v>
      </c>
      <c r="AG1817" t="s">
        <v>102</v>
      </c>
      <c r="AH1817" t="s">
        <v>2984</v>
      </c>
      <c r="AI1817" t="s">
        <v>102</v>
      </c>
      <c r="AJ1817" t="s">
        <v>102</v>
      </c>
      <c r="AK1817" t="s">
        <v>102</v>
      </c>
      <c r="AL1817" t="s">
        <v>44120</v>
      </c>
      <c r="AM1817" t="s">
        <v>44121</v>
      </c>
      <c r="AN1817" t="s">
        <v>44122</v>
      </c>
      <c r="AO1817" t="s">
        <v>44123</v>
      </c>
      <c r="AP1817" t="s">
        <v>102</v>
      </c>
      <c r="AQ1817" t="s">
        <v>44118</v>
      </c>
      <c r="AR1817" t="s">
        <v>102</v>
      </c>
      <c r="AS1817" t="s">
        <v>102</v>
      </c>
      <c r="AT1817" t="s">
        <v>102</v>
      </c>
      <c r="AU1817" t="s">
        <v>33017</v>
      </c>
      <c r="AV1817" t="s">
        <v>25175</v>
      </c>
      <c r="AW1817" t="s">
        <v>254</v>
      </c>
      <c r="AX1817" t="s">
        <v>1550</v>
      </c>
      <c r="AY1817" t="s">
        <v>1281</v>
      </c>
      <c r="AZ1817" t="s">
        <v>1283</v>
      </c>
      <c r="BA1817" t="s">
        <v>136</v>
      </c>
      <c r="BB1817" t="s">
        <v>126</v>
      </c>
      <c r="BC1817" t="s">
        <v>137</v>
      </c>
      <c r="BD1817" t="s">
        <v>137</v>
      </c>
      <c r="BE1817" t="s">
        <v>137</v>
      </c>
      <c r="BF1817" t="s">
        <v>137</v>
      </c>
      <c r="BG1817" t="s">
        <v>137</v>
      </c>
      <c r="BH1817" t="s">
        <v>137</v>
      </c>
      <c r="BI1817" t="s">
        <v>137</v>
      </c>
      <c r="BJ1817" t="s">
        <v>137</v>
      </c>
      <c r="BK1817" t="s">
        <v>137</v>
      </c>
      <c r="BL1817" t="s">
        <v>137</v>
      </c>
      <c r="BM1817" t="s">
        <v>137</v>
      </c>
      <c r="BN1817" t="s">
        <v>137</v>
      </c>
      <c r="BO1817" t="s">
        <v>137</v>
      </c>
      <c r="BP1817" t="s">
        <v>137</v>
      </c>
      <c r="BQ1817" t="s">
        <v>202</v>
      </c>
      <c r="BR1817" t="s">
        <v>137</v>
      </c>
      <c r="BS1817" t="s">
        <v>137</v>
      </c>
      <c r="BT1817" t="s">
        <v>137</v>
      </c>
      <c r="BU1817" t="s">
        <v>137</v>
      </c>
      <c r="BV1817" t="s">
        <v>102</v>
      </c>
      <c r="BW1817" t="s">
        <v>102</v>
      </c>
      <c r="BX1817" t="s">
        <v>102</v>
      </c>
      <c r="BY1817" t="s">
        <v>102</v>
      </c>
      <c r="BZ1817" t="s">
        <v>102</v>
      </c>
      <c r="CA1817" t="s">
        <v>144</v>
      </c>
      <c r="CB1817" t="s">
        <v>129</v>
      </c>
      <c r="CC1817" t="s">
        <v>7911</v>
      </c>
      <c r="CD1817" t="s">
        <v>44124</v>
      </c>
      <c r="CE1817" t="s">
        <v>102</v>
      </c>
    </row>
    <row r="1818" spans="1:83" x14ac:dyDescent="0.2">
      <c r="A1818" t="s">
        <v>44125</v>
      </c>
      <c r="B1818" t="s">
        <v>9984</v>
      </c>
      <c r="C1818" t="s">
        <v>44126</v>
      </c>
      <c r="D1818" t="s">
        <v>44127</v>
      </c>
      <c r="E1818" t="s">
        <v>44128</v>
      </c>
      <c r="F1818" t="s">
        <v>44129</v>
      </c>
      <c r="G1818" t="s">
        <v>44130</v>
      </c>
      <c r="H1818" t="s">
        <v>44131</v>
      </c>
      <c r="I1818" t="s">
        <v>44132</v>
      </c>
      <c r="J1818" t="s">
        <v>92</v>
      </c>
      <c r="K1818" t="s">
        <v>282</v>
      </c>
      <c r="L1818" t="s">
        <v>283</v>
      </c>
      <c r="M1818" t="s">
        <v>44133</v>
      </c>
      <c r="N1818" t="s">
        <v>102</v>
      </c>
      <c r="O1818" t="s">
        <v>44133</v>
      </c>
      <c r="P1818" t="s">
        <v>4453</v>
      </c>
      <c r="Q1818" t="s">
        <v>250</v>
      </c>
      <c r="R1818" t="s">
        <v>44134</v>
      </c>
      <c r="S1818" t="s">
        <v>44135</v>
      </c>
      <c r="T1818" t="s">
        <v>102</v>
      </c>
      <c r="U1818" t="s">
        <v>102</v>
      </c>
      <c r="V1818" t="s">
        <v>102</v>
      </c>
      <c r="W1818" t="s">
        <v>102</v>
      </c>
      <c r="X1818" t="s">
        <v>532</v>
      </c>
      <c r="Y1818" t="s">
        <v>9645</v>
      </c>
      <c r="Z1818" t="s">
        <v>44136</v>
      </c>
      <c r="AA1818" t="s">
        <v>108</v>
      </c>
      <c r="AB1818" t="s">
        <v>102</v>
      </c>
      <c r="AC1818" t="s">
        <v>102</v>
      </c>
      <c r="AD1818" t="s">
        <v>102</v>
      </c>
      <c r="AE1818" t="s">
        <v>102</v>
      </c>
      <c r="AF1818" t="s">
        <v>763</v>
      </c>
      <c r="AG1818" t="s">
        <v>102</v>
      </c>
      <c r="AH1818" t="s">
        <v>2022</v>
      </c>
      <c r="AI1818" t="s">
        <v>129</v>
      </c>
      <c r="AJ1818" t="s">
        <v>102</v>
      </c>
      <c r="AK1818" t="s">
        <v>102</v>
      </c>
      <c r="AL1818" t="s">
        <v>102</v>
      </c>
      <c r="AM1818" t="s">
        <v>44137</v>
      </c>
      <c r="AN1818" t="s">
        <v>44138</v>
      </c>
      <c r="AO1818" t="s">
        <v>44139</v>
      </c>
      <c r="AP1818" t="s">
        <v>102</v>
      </c>
      <c r="AQ1818" t="s">
        <v>9645</v>
      </c>
      <c r="AR1818" t="s">
        <v>102</v>
      </c>
      <c r="AS1818" t="s">
        <v>102</v>
      </c>
      <c r="AT1818" t="s">
        <v>102</v>
      </c>
      <c r="AU1818" t="s">
        <v>33017</v>
      </c>
      <c r="AV1818" t="s">
        <v>18904</v>
      </c>
      <c r="AW1818" t="s">
        <v>1080</v>
      </c>
      <c r="AX1818" t="s">
        <v>4344</v>
      </c>
      <c r="AY1818" t="s">
        <v>2395</v>
      </c>
      <c r="AZ1818" t="s">
        <v>598</v>
      </c>
      <c r="BA1818" t="s">
        <v>312</v>
      </c>
      <c r="BB1818" t="s">
        <v>136</v>
      </c>
      <c r="BC1818" t="s">
        <v>137</v>
      </c>
      <c r="BD1818" t="s">
        <v>137</v>
      </c>
      <c r="BE1818" t="s">
        <v>137</v>
      </c>
      <c r="BF1818" t="s">
        <v>137</v>
      </c>
      <c r="BG1818" t="s">
        <v>137</v>
      </c>
      <c r="BH1818" t="s">
        <v>137</v>
      </c>
      <c r="BI1818" t="s">
        <v>137</v>
      </c>
      <c r="BJ1818" t="s">
        <v>137</v>
      </c>
      <c r="BK1818" t="s">
        <v>137</v>
      </c>
      <c r="BL1818" t="s">
        <v>137</v>
      </c>
      <c r="BM1818" t="s">
        <v>137</v>
      </c>
      <c r="BN1818" t="s">
        <v>137</v>
      </c>
      <c r="BO1818" t="s">
        <v>137</v>
      </c>
      <c r="BP1818" t="s">
        <v>137</v>
      </c>
      <c r="BQ1818" t="s">
        <v>202</v>
      </c>
      <c r="BR1818" t="s">
        <v>137</v>
      </c>
      <c r="BS1818" t="s">
        <v>137</v>
      </c>
      <c r="BT1818" t="s">
        <v>137</v>
      </c>
      <c r="BU1818" t="s">
        <v>137</v>
      </c>
      <c r="BV1818" t="s">
        <v>102</v>
      </c>
      <c r="BW1818" t="s">
        <v>102</v>
      </c>
      <c r="BX1818" t="s">
        <v>102</v>
      </c>
      <c r="BY1818" t="s">
        <v>102</v>
      </c>
      <c r="BZ1818" t="s">
        <v>44140</v>
      </c>
      <c r="CA1818" t="s">
        <v>144</v>
      </c>
      <c r="CB1818" t="s">
        <v>129</v>
      </c>
      <c r="CC1818" t="s">
        <v>145</v>
      </c>
      <c r="CD1818" t="s">
        <v>44141</v>
      </c>
      <c r="CE1818" t="s">
        <v>102</v>
      </c>
    </row>
    <row r="1819" spans="1:83" x14ac:dyDescent="0.2">
      <c r="A1819" t="s">
        <v>44142</v>
      </c>
      <c r="B1819" t="s">
        <v>9984</v>
      </c>
      <c r="C1819" t="s">
        <v>44143</v>
      </c>
      <c r="D1819" t="s">
        <v>44144</v>
      </c>
      <c r="E1819" t="s">
        <v>44145</v>
      </c>
      <c r="F1819" t="s">
        <v>44146</v>
      </c>
      <c r="G1819" t="s">
        <v>223</v>
      </c>
      <c r="H1819" t="s">
        <v>13531</v>
      </c>
      <c r="I1819" t="s">
        <v>13532</v>
      </c>
      <c r="J1819" t="s">
        <v>222</v>
      </c>
      <c r="K1819" t="s">
        <v>223</v>
      </c>
      <c r="L1819" t="s">
        <v>102</v>
      </c>
      <c r="M1819" t="s">
        <v>44147</v>
      </c>
      <c r="N1819" t="s">
        <v>44148</v>
      </c>
      <c r="O1819" t="s">
        <v>44149</v>
      </c>
      <c r="P1819" t="s">
        <v>44150</v>
      </c>
      <c r="Q1819" t="s">
        <v>44151</v>
      </c>
      <c r="R1819" t="s">
        <v>44152</v>
      </c>
      <c r="S1819" t="s">
        <v>44153</v>
      </c>
      <c r="T1819" t="s">
        <v>102</v>
      </c>
      <c r="U1819" t="s">
        <v>102</v>
      </c>
      <c r="V1819" t="s">
        <v>102</v>
      </c>
      <c r="W1819" t="s">
        <v>102</v>
      </c>
      <c r="X1819" t="s">
        <v>102</v>
      </c>
      <c r="Y1819" t="s">
        <v>386</v>
      </c>
      <c r="Z1819" t="s">
        <v>44154</v>
      </c>
      <c r="AA1819" t="s">
        <v>294</v>
      </c>
      <c r="AB1819" t="s">
        <v>102</v>
      </c>
      <c r="AC1819" t="s">
        <v>102</v>
      </c>
      <c r="AD1819" t="s">
        <v>238</v>
      </c>
      <c r="AE1819" t="s">
        <v>102</v>
      </c>
      <c r="AF1819" t="s">
        <v>10238</v>
      </c>
      <c r="AG1819" t="s">
        <v>102</v>
      </c>
      <c r="AH1819" t="s">
        <v>1612</v>
      </c>
      <c r="AI1819" t="s">
        <v>102</v>
      </c>
      <c r="AJ1819" t="s">
        <v>102</v>
      </c>
      <c r="AK1819" t="s">
        <v>102</v>
      </c>
      <c r="AL1819" t="s">
        <v>44155</v>
      </c>
      <c r="AM1819" t="s">
        <v>44156</v>
      </c>
      <c r="AN1819" t="s">
        <v>44157</v>
      </c>
      <c r="AO1819" t="s">
        <v>44158</v>
      </c>
      <c r="AP1819" t="s">
        <v>26172</v>
      </c>
      <c r="AQ1819" t="s">
        <v>386</v>
      </c>
      <c r="AR1819" t="s">
        <v>102</v>
      </c>
      <c r="AS1819" t="s">
        <v>102</v>
      </c>
      <c r="AT1819" t="s">
        <v>102</v>
      </c>
      <c r="AU1819" t="s">
        <v>22114</v>
      </c>
      <c r="AV1819" t="s">
        <v>102</v>
      </c>
      <c r="AW1819" t="s">
        <v>44159</v>
      </c>
      <c r="AX1819" t="s">
        <v>44160</v>
      </c>
      <c r="AY1819" t="s">
        <v>44161</v>
      </c>
      <c r="AZ1819" t="s">
        <v>199</v>
      </c>
      <c r="BA1819" t="s">
        <v>44162</v>
      </c>
      <c r="BB1819" t="s">
        <v>262</v>
      </c>
      <c r="BC1819" t="s">
        <v>133</v>
      </c>
      <c r="BD1819" t="s">
        <v>137</v>
      </c>
      <c r="BE1819" t="s">
        <v>137</v>
      </c>
      <c r="BF1819" t="s">
        <v>137</v>
      </c>
      <c r="BG1819" t="s">
        <v>550</v>
      </c>
      <c r="BH1819" t="s">
        <v>311</v>
      </c>
      <c r="BI1819" t="s">
        <v>315</v>
      </c>
      <c r="BJ1819" t="s">
        <v>137</v>
      </c>
      <c r="BK1819" t="s">
        <v>137</v>
      </c>
      <c r="BL1819" t="s">
        <v>137</v>
      </c>
      <c r="BM1819" t="s">
        <v>137</v>
      </c>
      <c r="BN1819" t="s">
        <v>133</v>
      </c>
      <c r="BO1819" t="s">
        <v>137</v>
      </c>
      <c r="BP1819" t="s">
        <v>137</v>
      </c>
      <c r="BQ1819" t="s">
        <v>466</v>
      </c>
      <c r="BR1819" t="s">
        <v>132</v>
      </c>
      <c r="BS1819" t="s">
        <v>137</v>
      </c>
      <c r="BT1819" t="s">
        <v>137</v>
      </c>
      <c r="BU1819" t="s">
        <v>137</v>
      </c>
      <c r="BV1819" t="s">
        <v>44163</v>
      </c>
      <c r="BW1819" t="s">
        <v>102</v>
      </c>
      <c r="BX1819" t="s">
        <v>102</v>
      </c>
      <c r="BY1819" t="s">
        <v>102</v>
      </c>
      <c r="BZ1819" t="s">
        <v>44164</v>
      </c>
      <c r="CA1819" t="s">
        <v>144</v>
      </c>
      <c r="CB1819" t="s">
        <v>132</v>
      </c>
      <c r="CC1819" t="s">
        <v>145</v>
      </c>
      <c r="CD1819" t="s">
        <v>44165</v>
      </c>
      <c r="CE1819" t="s">
        <v>102</v>
      </c>
    </row>
    <row r="1820" spans="1:83" x14ac:dyDescent="0.2">
      <c r="A1820" t="s">
        <v>44166</v>
      </c>
      <c r="B1820" t="s">
        <v>827</v>
      </c>
      <c r="C1820" t="s">
        <v>44167</v>
      </c>
      <c r="D1820" t="s">
        <v>44168</v>
      </c>
      <c r="E1820" t="s">
        <v>44169</v>
      </c>
      <c r="F1820" t="s">
        <v>44170</v>
      </c>
      <c r="G1820" t="s">
        <v>44171</v>
      </c>
      <c r="H1820" t="s">
        <v>44172</v>
      </c>
      <c r="I1820" t="s">
        <v>44173</v>
      </c>
      <c r="J1820" t="s">
        <v>92</v>
      </c>
      <c r="K1820" t="s">
        <v>93</v>
      </c>
      <c r="L1820" t="s">
        <v>44174</v>
      </c>
      <c r="M1820" t="s">
        <v>102</v>
      </c>
      <c r="N1820" t="s">
        <v>44175</v>
      </c>
      <c r="O1820" t="s">
        <v>44176</v>
      </c>
      <c r="P1820" t="s">
        <v>2780</v>
      </c>
      <c r="Q1820" t="s">
        <v>44177</v>
      </c>
      <c r="R1820" t="s">
        <v>44178</v>
      </c>
      <c r="S1820" t="s">
        <v>44179</v>
      </c>
      <c r="T1820" t="s">
        <v>102</v>
      </c>
      <c r="U1820" t="s">
        <v>102</v>
      </c>
      <c r="V1820" t="s">
        <v>102</v>
      </c>
      <c r="W1820" t="s">
        <v>15197</v>
      </c>
      <c r="X1820" t="s">
        <v>102</v>
      </c>
      <c r="Y1820" t="s">
        <v>44180</v>
      </c>
      <c r="Z1820" t="s">
        <v>44181</v>
      </c>
      <c r="AA1820" t="s">
        <v>102</v>
      </c>
      <c r="AB1820" t="s">
        <v>102</v>
      </c>
      <c r="AC1820" t="s">
        <v>44182</v>
      </c>
      <c r="AD1820" t="s">
        <v>1909</v>
      </c>
      <c r="AE1820" t="s">
        <v>102</v>
      </c>
      <c r="AF1820" t="s">
        <v>44183</v>
      </c>
      <c r="AG1820" t="s">
        <v>102</v>
      </c>
      <c r="AH1820" t="s">
        <v>1733</v>
      </c>
      <c r="AI1820" t="s">
        <v>102</v>
      </c>
      <c r="AJ1820" t="s">
        <v>102</v>
      </c>
      <c r="AK1820" t="s">
        <v>44184</v>
      </c>
      <c r="AL1820" t="s">
        <v>44185</v>
      </c>
      <c r="AM1820" t="s">
        <v>44186</v>
      </c>
      <c r="AN1820" t="s">
        <v>44187</v>
      </c>
      <c r="AO1820" t="s">
        <v>44188</v>
      </c>
      <c r="AP1820" t="s">
        <v>102</v>
      </c>
      <c r="AQ1820" t="s">
        <v>44180</v>
      </c>
      <c r="AR1820" t="s">
        <v>44189</v>
      </c>
      <c r="AS1820" t="s">
        <v>44190</v>
      </c>
      <c r="AT1820" t="s">
        <v>44191</v>
      </c>
      <c r="AU1820" t="s">
        <v>3475</v>
      </c>
      <c r="AV1820" t="s">
        <v>102</v>
      </c>
      <c r="AW1820" t="s">
        <v>1080</v>
      </c>
      <c r="AX1820" t="s">
        <v>315</v>
      </c>
      <c r="AY1820" t="s">
        <v>4814</v>
      </c>
      <c r="AZ1820" t="s">
        <v>1658</v>
      </c>
      <c r="BA1820" t="s">
        <v>315</v>
      </c>
      <c r="BB1820" t="s">
        <v>315</v>
      </c>
      <c r="BC1820" t="s">
        <v>137</v>
      </c>
      <c r="BD1820" t="s">
        <v>137</v>
      </c>
      <c r="BE1820" t="s">
        <v>137</v>
      </c>
      <c r="BF1820" t="s">
        <v>137</v>
      </c>
      <c r="BG1820" t="s">
        <v>137</v>
      </c>
      <c r="BH1820" t="s">
        <v>137</v>
      </c>
      <c r="BI1820" t="s">
        <v>137</v>
      </c>
      <c r="BJ1820" t="s">
        <v>137</v>
      </c>
      <c r="BK1820" t="s">
        <v>137</v>
      </c>
      <c r="BL1820" t="s">
        <v>137</v>
      </c>
      <c r="BM1820" t="s">
        <v>137</v>
      </c>
      <c r="BN1820" t="s">
        <v>137</v>
      </c>
      <c r="BO1820" t="s">
        <v>137</v>
      </c>
      <c r="BP1820" t="s">
        <v>137</v>
      </c>
      <c r="BQ1820" t="s">
        <v>1080</v>
      </c>
      <c r="BR1820" t="s">
        <v>133</v>
      </c>
      <c r="BS1820" t="s">
        <v>133</v>
      </c>
      <c r="BT1820" t="s">
        <v>137</v>
      </c>
      <c r="BU1820" t="s">
        <v>1080</v>
      </c>
      <c r="BV1820" t="s">
        <v>26922</v>
      </c>
      <c r="BW1820" t="s">
        <v>102</v>
      </c>
      <c r="BX1820" t="s">
        <v>102</v>
      </c>
      <c r="BY1820" t="s">
        <v>102</v>
      </c>
      <c r="BZ1820" t="s">
        <v>102</v>
      </c>
      <c r="CA1820" t="s">
        <v>102</v>
      </c>
      <c r="CB1820" t="s">
        <v>137</v>
      </c>
      <c r="CC1820" t="s">
        <v>4278</v>
      </c>
      <c r="CD1820" t="s">
        <v>26922</v>
      </c>
      <c r="CE1820" t="s">
        <v>102</v>
      </c>
    </row>
    <row r="1821" spans="1:83" x14ac:dyDescent="0.2">
      <c r="A1821" t="s">
        <v>44192</v>
      </c>
      <c r="B1821" t="s">
        <v>84</v>
      </c>
      <c r="C1821" t="s">
        <v>44193</v>
      </c>
      <c r="D1821" t="s">
        <v>44194</v>
      </c>
      <c r="E1821" t="s">
        <v>44195</v>
      </c>
      <c r="F1821" t="s">
        <v>44196</v>
      </c>
      <c r="G1821" t="s">
        <v>44197</v>
      </c>
      <c r="H1821" t="s">
        <v>44198</v>
      </c>
      <c r="I1821" t="s">
        <v>44199</v>
      </c>
      <c r="J1821" t="s">
        <v>222</v>
      </c>
      <c r="K1821" t="s">
        <v>6292</v>
      </c>
      <c r="L1821" t="s">
        <v>6293</v>
      </c>
      <c r="M1821" t="s">
        <v>102</v>
      </c>
      <c r="N1821" t="s">
        <v>102</v>
      </c>
      <c r="O1821" t="s">
        <v>102</v>
      </c>
      <c r="P1821" t="s">
        <v>102</v>
      </c>
      <c r="Q1821" t="s">
        <v>102</v>
      </c>
      <c r="R1821" t="s">
        <v>44200</v>
      </c>
      <c r="S1821" t="s">
        <v>44201</v>
      </c>
      <c r="T1821" t="s">
        <v>102</v>
      </c>
      <c r="U1821" t="s">
        <v>102</v>
      </c>
      <c r="V1821" t="s">
        <v>44202</v>
      </c>
      <c r="W1821" t="s">
        <v>102</v>
      </c>
      <c r="X1821" t="s">
        <v>105</v>
      </c>
      <c r="Y1821" t="s">
        <v>44203</v>
      </c>
      <c r="Z1821" t="s">
        <v>35331</v>
      </c>
      <c r="AA1821" t="s">
        <v>10189</v>
      </c>
      <c r="AB1821" t="s">
        <v>102</v>
      </c>
      <c r="AC1821" t="s">
        <v>102</v>
      </c>
      <c r="AD1821" t="s">
        <v>102</v>
      </c>
      <c r="AE1821" t="s">
        <v>102</v>
      </c>
      <c r="AF1821" t="s">
        <v>6305</v>
      </c>
      <c r="AG1821" t="s">
        <v>102</v>
      </c>
      <c r="AH1821" t="s">
        <v>536</v>
      </c>
      <c r="AI1821" t="s">
        <v>102</v>
      </c>
      <c r="AJ1821" t="s">
        <v>102</v>
      </c>
      <c r="AK1821" t="s">
        <v>102</v>
      </c>
      <c r="AL1821" t="s">
        <v>44204</v>
      </c>
      <c r="AM1821" t="s">
        <v>44205</v>
      </c>
      <c r="AN1821" t="s">
        <v>44206</v>
      </c>
      <c r="AO1821" t="s">
        <v>44207</v>
      </c>
      <c r="AP1821" t="s">
        <v>44208</v>
      </c>
      <c r="AQ1821" t="s">
        <v>44203</v>
      </c>
      <c r="AR1821" t="s">
        <v>102</v>
      </c>
      <c r="AS1821" t="s">
        <v>102</v>
      </c>
      <c r="AT1821" t="s">
        <v>102</v>
      </c>
      <c r="AU1821" t="s">
        <v>184</v>
      </c>
      <c r="AV1821" t="s">
        <v>102</v>
      </c>
      <c r="AW1821" t="s">
        <v>690</v>
      </c>
      <c r="AX1821" t="s">
        <v>690</v>
      </c>
      <c r="AY1821" t="s">
        <v>137</v>
      </c>
      <c r="AZ1821" t="s">
        <v>137</v>
      </c>
      <c r="BA1821" t="s">
        <v>136</v>
      </c>
      <c r="BB1821" t="s">
        <v>134</v>
      </c>
      <c r="BC1821" t="s">
        <v>260</v>
      </c>
      <c r="BD1821" t="s">
        <v>260</v>
      </c>
      <c r="BE1821" t="s">
        <v>315</v>
      </c>
      <c r="BF1821" t="s">
        <v>315</v>
      </c>
      <c r="BG1821" t="s">
        <v>317</v>
      </c>
      <c r="BH1821" t="s">
        <v>133</v>
      </c>
      <c r="BI1821" t="s">
        <v>137</v>
      </c>
      <c r="BJ1821" t="s">
        <v>137</v>
      </c>
      <c r="BK1821" t="s">
        <v>137</v>
      </c>
      <c r="BL1821" t="s">
        <v>137</v>
      </c>
      <c r="BM1821" t="s">
        <v>137</v>
      </c>
      <c r="BN1821" t="s">
        <v>137</v>
      </c>
      <c r="BO1821" t="s">
        <v>137</v>
      </c>
      <c r="BP1821" t="s">
        <v>137</v>
      </c>
      <c r="BQ1821" t="s">
        <v>604</v>
      </c>
      <c r="BR1821" t="s">
        <v>359</v>
      </c>
      <c r="BS1821" t="s">
        <v>137</v>
      </c>
      <c r="BT1821" t="s">
        <v>137</v>
      </c>
      <c r="BU1821" t="s">
        <v>137</v>
      </c>
      <c r="BV1821" t="s">
        <v>44209</v>
      </c>
      <c r="BW1821" t="s">
        <v>44210</v>
      </c>
      <c r="BX1821" t="s">
        <v>102</v>
      </c>
      <c r="BY1821" t="s">
        <v>44211</v>
      </c>
      <c r="BZ1821" t="s">
        <v>44212</v>
      </c>
      <c r="CA1821" t="s">
        <v>144</v>
      </c>
      <c r="CB1821" t="s">
        <v>819</v>
      </c>
      <c r="CC1821" t="s">
        <v>211</v>
      </c>
      <c r="CD1821" t="s">
        <v>44213</v>
      </c>
      <c r="CE1821" t="s">
        <v>1252</v>
      </c>
    </row>
    <row r="1822" spans="1:83" x14ac:dyDescent="0.2">
      <c r="A1822" t="s">
        <v>44214</v>
      </c>
      <c r="B1822" t="s">
        <v>33617</v>
      </c>
      <c r="C1822" t="s">
        <v>44215</v>
      </c>
      <c r="D1822" t="s">
        <v>44216</v>
      </c>
      <c r="E1822" t="s">
        <v>44217</v>
      </c>
      <c r="F1822" t="s">
        <v>44218</v>
      </c>
      <c r="G1822" t="s">
        <v>44219</v>
      </c>
      <c r="H1822" t="s">
        <v>44220</v>
      </c>
      <c r="I1822" t="s">
        <v>44221</v>
      </c>
      <c r="J1822" t="s">
        <v>92</v>
      </c>
      <c r="K1822" t="s">
        <v>10389</v>
      </c>
      <c r="L1822" t="s">
        <v>10390</v>
      </c>
      <c r="M1822" t="s">
        <v>102</v>
      </c>
      <c r="N1822" t="s">
        <v>102</v>
      </c>
      <c r="O1822" t="s">
        <v>102</v>
      </c>
      <c r="P1822" t="s">
        <v>102</v>
      </c>
      <c r="Q1822" t="s">
        <v>102</v>
      </c>
      <c r="R1822" t="s">
        <v>44222</v>
      </c>
      <c r="S1822" t="s">
        <v>44223</v>
      </c>
      <c r="T1822" t="s">
        <v>102</v>
      </c>
      <c r="U1822" t="s">
        <v>102</v>
      </c>
      <c r="V1822" t="s">
        <v>102</v>
      </c>
      <c r="W1822" t="s">
        <v>102</v>
      </c>
      <c r="X1822" t="s">
        <v>102</v>
      </c>
      <c r="Y1822" t="s">
        <v>44224</v>
      </c>
      <c r="Z1822" t="s">
        <v>44225</v>
      </c>
      <c r="AA1822" t="s">
        <v>1608</v>
      </c>
      <c r="AB1822" t="s">
        <v>102</v>
      </c>
      <c r="AC1822" t="s">
        <v>102</v>
      </c>
      <c r="AD1822" t="s">
        <v>102</v>
      </c>
      <c r="AE1822" t="s">
        <v>102</v>
      </c>
      <c r="AF1822" t="s">
        <v>25247</v>
      </c>
      <c r="AG1822" t="s">
        <v>102</v>
      </c>
      <c r="AH1822" t="s">
        <v>102</v>
      </c>
      <c r="AI1822" t="s">
        <v>102</v>
      </c>
      <c r="AJ1822" t="s">
        <v>102</v>
      </c>
      <c r="AK1822" t="s">
        <v>102</v>
      </c>
      <c r="AL1822" t="s">
        <v>44226</v>
      </c>
      <c r="AM1822" t="s">
        <v>102</v>
      </c>
      <c r="AN1822" t="s">
        <v>102</v>
      </c>
      <c r="AO1822" t="s">
        <v>44227</v>
      </c>
      <c r="AP1822" t="s">
        <v>42946</v>
      </c>
      <c r="AQ1822" t="s">
        <v>44224</v>
      </c>
      <c r="AR1822" t="s">
        <v>102</v>
      </c>
      <c r="AS1822" t="s">
        <v>102</v>
      </c>
      <c r="AT1822" t="s">
        <v>102</v>
      </c>
      <c r="AU1822" t="s">
        <v>13903</v>
      </c>
      <c r="AV1822" t="s">
        <v>102</v>
      </c>
      <c r="AW1822" t="s">
        <v>689</v>
      </c>
      <c r="AX1822" t="s">
        <v>504</v>
      </c>
      <c r="AY1822" t="s">
        <v>7702</v>
      </c>
      <c r="AZ1822" t="s">
        <v>965</v>
      </c>
      <c r="BA1822" t="s">
        <v>463</v>
      </c>
      <c r="BB1822" t="s">
        <v>312</v>
      </c>
      <c r="BC1822" t="s">
        <v>315</v>
      </c>
      <c r="BD1822" t="s">
        <v>315</v>
      </c>
      <c r="BE1822" t="s">
        <v>137</v>
      </c>
      <c r="BF1822" t="s">
        <v>137</v>
      </c>
      <c r="BG1822" t="s">
        <v>133</v>
      </c>
      <c r="BH1822" t="s">
        <v>315</v>
      </c>
      <c r="BI1822" t="s">
        <v>315</v>
      </c>
      <c r="BJ1822" t="s">
        <v>315</v>
      </c>
      <c r="BK1822" t="s">
        <v>315</v>
      </c>
      <c r="BL1822" t="s">
        <v>137</v>
      </c>
      <c r="BM1822" t="s">
        <v>137</v>
      </c>
      <c r="BN1822" t="s">
        <v>133</v>
      </c>
      <c r="BO1822" t="s">
        <v>315</v>
      </c>
      <c r="BP1822" t="s">
        <v>315</v>
      </c>
      <c r="BQ1822" t="s">
        <v>414</v>
      </c>
      <c r="BR1822" t="s">
        <v>137</v>
      </c>
      <c r="BS1822" t="s">
        <v>137</v>
      </c>
      <c r="BT1822" t="s">
        <v>137</v>
      </c>
      <c r="BU1822" t="s">
        <v>137</v>
      </c>
      <c r="BV1822" t="s">
        <v>44228</v>
      </c>
      <c r="BW1822" t="s">
        <v>102</v>
      </c>
      <c r="BX1822" t="s">
        <v>102</v>
      </c>
      <c r="BY1822" t="s">
        <v>102</v>
      </c>
      <c r="BZ1822" t="s">
        <v>44229</v>
      </c>
      <c r="CA1822" t="s">
        <v>144</v>
      </c>
      <c r="CB1822" t="s">
        <v>359</v>
      </c>
      <c r="CC1822" t="s">
        <v>7911</v>
      </c>
      <c r="CD1822" t="s">
        <v>44230</v>
      </c>
      <c r="CE1822" t="s">
        <v>102</v>
      </c>
    </row>
    <row r="1823" spans="1:83" x14ac:dyDescent="0.2">
      <c r="A1823" t="s">
        <v>44231</v>
      </c>
      <c r="B1823" t="s">
        <v>84</v>
      </c>
      <c r="C1823" t="s">
        <v>44232</v>
      </c>
      <c r="D1823" t="s">
        <v>44233</v>
      </c>
      <c r="E1823" t="s">
        <v>44234</v>
      </c>
      <c r="F1823" t="s">
        <v>102</v>
      </c>
      <c r="G1823" t="s">
        <v>8069</v>
      </c>
      <c r="H1823" t="s">
        <v>38467</v>
      </c>
      <c r="I1823" t="s">
        <v>38468</v>
      </c>
      <c r="J1823" t="s">
        <v>2678</v>
      </c>
      <c r="K1823" t="s">
        <v>8069</v>
      </c>
      <c r="L1823" t="s">
        <v>102</v>
      </c>
      <c r="M1823" t="s">
        <v>102</v>
      </c>
      <c r="N1823" t="s">
        <v>102</v>
      </c>
      <c r="O1823" t="s">
        <v>102</v>
      </c>
      <c r="P1823" t="s">
        <v>102</v>
      </c>
      <c r="Q1823" t="s">
        <v>102</v>
      </c>
      <c r="R1823" t="s">
        <v>44235</v>
      </c>
      <c r="S1823" t="s">
        <v>44236</v>
      </c>
      <c r="T1823" t="s">
        <v>102</v>
      </c>
      <c r="U1823" t="s">
        <v>102</v>
      </c>
      <c r="V1823" t="s">
        <v>44237</v>
      </c>
      <c r="W1823" t="s">
        <v>102</v>
      </c>
      <c r="X1823" t="s">
        <v>102</v>
      </c>
      <c r="Y1823" t="s">
        <v>44238</v>
      </c>
      <c r="Z1823" t="s">
        <v>38645</v>
      </c>
      <c r="AA1823" t="s">
        <v>1187</v>
      </c>
      <c r="AB1823" t="s">
        <v>102</v>
      </c>
      <c r="AC1823" t="s">
        <v>102</v>
      </c>
      <c r="AD1823" t="s">
        <v>102</v>
      </c>
      <c r="AE1823" t="s">
        <v>102</v>
      </c>
      <c r="AF1823" t="s">
        <v>36300</v>
      </c>
      <c r="AG1823" t="s">
        <v>102</v>
      </c>
      <c r="AH1823" t="s">
        <v>3620</v>
      </c>
      <c r="AI1823" t="s">
        <v>129</v>
      </c>
      <c r="AJ1823" t="s">
        <v>102</v>
      </c>
      <c r="AK1823" t="s">
        <v>102</v>
      </c>
      <c r="AL1823" t="s">
        <v>102</v>
      </c>
      <c r="AM1823" t="s">
        <v>44239</v>
      </c>
      <c r="AN1823" t="s">
        <v>102</v>
      </c>
      <c r="AO1823" t="s">
        <v>44240</v>
      </c>
      <c r="AP1823" t="s">
        <v>44241</v>
      </c>
      <c r="AQ1823" t="s">
        <v>44238</v>
      </c>
      <c r="AR1823" t="s">
        <v>102</v>
      </c>
      <c r="AS1823" t="s">
        <v>102</v>
      </c>
      <c r="AT1823" t="s">
        <v>102</v>
      </c>
      <c r="AU1823" t="s">
        <v>2732</v>
      </c>
      <c r="AV1823" t="s">
        <v>102</v>
      </c>
      <c r="AW1823" t="s">
        <v>1079</v>
      </c>
      <c r="AX1823" t="s">
        <v>1079</v>
      </c>
      <c r="AY1823" t="s">
        <v>137</v>
      </c>
      <c r="AZ1823" t="s">
        <v>137</v>
      </c>
      <c r="BA1823" t="s">
        <v>138</v>
      </c>
      <c r="BB1823" t="s">
        <v>199</v>
      </c>
      <c r="BC1823" t="s">
        <v>137</v>
      </c>
      <c r="BD1823" t="s">
        <v>137</v>
      </c>
      <c r="BE1823" t="s">
        <v>137</v>
      </c>
      <c r="BF1823" t="s">
        <v>137</v>
      </c>
      <c r="BG1823" t="s">
        <v>200</v>
      </c>
      <c r="BH1823" t="s">
        <v>133</v>
      </c>
      <c r="BI1823" t="s">
        <v>315</v>
      </c>
      <c r="BJ1823" t="s">
        <v>137</v>
      </c>
      <c r="BK1823" t="s">
        <v>137</v>
      </c>
      <c r="BL1823" t="s">
        <v>137</v>
      </c>
      <c r="BM1823" t="s">
        <v>137</v>
      </c>
      <c r="BN1823" t="s">
        <v>137</v>
      </c>
      <c r="BO1823" t="s">
        <v>137</v>
      </c>
      <c r="BP1823" t="s">
        <v>137</v>
      </c>
      <c r="BQ1823" t="s">
        <v>913</v>
      </c>
      <c r="BR1823" t="s">
        <v>315</v>
      </c>
      <c r="BS1823" t="s">
        <v>137</v>
      </c>
      <c r="BT1823" t="s">
        <v>137</v>
      </c>
      <c r="BU1823" t="s">
        <v>137</v>
      </c>
      <c r="BV1823" t="s">
        <v>44242</v>
      </c>
      <c r="BW1823" t="s">
        <v>25442</v>
      </c>
      <c r="BX1823" t="s">
        <v>102</v>
      </c>
      <c r="BY1823" t="s">
        <v>25442</v>
      </c>
      <c r="BZ1823" t="s">
        <v>102</v>
      </c>
      <c r="CA1823" t="s">
        <v>144</v>
      </c>
      <c r="CB1823" t="s">
        <v>133</v>
      </c>
      <c r="CC1823" t="s">
        <v>211</v>
      </c>
      <c r="CD1823" t="s">
        <v>44243</v>
      </c>
      <c r="CE1823" t="s">
        <v>102</v>
      </c>
    </row>
    <row r="1824" spans="1:83" x14ac:dyDescent="0.2">
      <c r="A1824" t="s">
        <v>44244</v>
      </c>
      <c r="B1824" t="s">
        <v>2966</v>
      </c>
      <c r="C1824" t="s">
        <v>44245</v>
      </c>
      <c r="D1824" t="s">
        <v>44246</v>
      </c>
      <c r="E1824" t="s">
        <v>44247</v>
      </c>
      <c r="F1824" t="s">
        <v>44248</v>
      </c>
      <c r="G1824" t="s">
        <v>18793</v>
      </c>
      <c r="H1824" t="s">
        <v>18794</v>
      </c>
      <c r="I1824" t="s">
        <v>18795</v>
      </c>
      <c r="J1824" t="s">
        <v>92</v>
      </c>
      <c r="K1824" t="s">
        <v>620</v>
      </c>
      <c r="L1824" t="s">
        <v>621</v>
      </c>
      <c r="M1824" t="s">
        <v>102</v>
      </c>
      <c r="N1824" t="s">
        <v>44249</v>
      </c>
      <c r="O1824" t="s">
        <v>44250</v>
      </c>
      <c r="P1824" t="s">
        <v>2518</v>
      </c>
      <c r="Q1824" t="s">
        <v>44251</v>
      </c>
      <c r="R1824" t="s">
        <v>44252</v>
      </c>
      <c r="S1824" t="s">
        <v>44253</v>
      </c>
      <c r="T1824" t="s">
        <v>102</v>
      </c>
      <c r="U1824" t="s">
        <v>102</v>
      </c>
      <c r="V1824" t="s">
        <v>102</v>
      </c>
      <c r="W1824" t="s">
        <v>102</v>
      </c>
      <c r="X1824" t="s">
        <v>102</v>
      </c>
      <c r="Y1824" t="s">
        <v>44254</v>
      </c>
      <c r="Z1824" t="s">
        <v>44255</v>
      </c>
      <c r="AA1824" t="s">
        <v>3716</v>
      </c>
      <c r="AB1824" t="s">
        <v>102</v>
      </c>
      <c r="AC1824" t="s">
        <v>102</v>
      </c>
      <c r="AD1824" t="s">
        <v>102</v>
      </c>
      <c r="AE1824" t="s">
        <v>102</v>
      </c>
      <c r="AF1824" t="s">
        <v>633</v>
      </c>
      <c r="AG1824" t="s">
        <v>102</v>
      </c>
      <c r="AH1824" t="s">
        <v>2022</v>
      </c>
      <c r="AI1824" t="s">
        <v>102</v>
      </c>
      <c r="AJ1824" t="s">
        <v>102</v>
      </c>
      <c r="AK1824" t="s">
        <v>102</v>
      </c>
      <c r="AL1824" t="s">
        <v>44256</v>
      </c>
      <c r="AM1824" t="s">
        <v>44257</v>
      </c>
      <c r="AN1824" t="s">
        <v>44258</v>
      </c>
      <c r="AO1824" t="s">
        <v>44259</v>
      </c>
      <c r="AP1824" t="s">
        <v>102</v>
      </c>
      <c r="AQ1824" t="s">
        <v>44254</v>
      </c>
      <c r="AR1824" t="s">
        <v>44260</v>
      </c>
      <c r="AS1824" t="s">
        <v>250</v>
      </c>
      <c r="AT1824" t="s">
        <v>1319</v>
      </c>
      <c r="AU1824" t="s">
        <v>4503</v>
      </c>
      <c r="AV1824" t="s">
        <v>6752</v>
      </c>
      <c r="AW1824" t="s">
        <v>599</v>
      </c>
      <c r="AX1824" t="s">
        <v>602</v>
      </c>
      <c r="AY1824" t="s">
        <v>463</v>
      </c>
      <c r="AZ1824" t="s">
        <v>1397</v>
      </c>
      <c r="BA1824" t="s">
        <v>129</v>
      </c>
      <c r="BB1824" t="s">
        <v>127</v>
      </c>
      <c r="BC1824" t="s">
        <v>315</v>
      </c>
      <c r="BD1824" t="s">
        <v>315</v>
      </c>
      <c r="BE1824" t="s">
        <v>315</v>
      </c>
      <c r="BF1824" t="s">
        <v>315</v>
      </c>
      <c r="BG1824" t="s">
        <v>133</v>
      </c>
      <c r="BH1824" t="s">
        <v>137</v>
      </c>
      <c r="BI1824" t="s">
        <v>137</v>
      </c>
      <c r="BJ1824" t="s">
        <v>315</v>
      </c>
      <c r="BK1824" t="s">
        <v>315</v>
      </c>
      <c r="BL1824" t="s">
        <v>315</v>
      </c>
      <c r="BM1824" t="s">
        <v>315</v>
      </c>
      <c r="BN1824" t="s">
        <v>133</v>
      </c>
      <c r="BO1824" t="s">
        <v>137</v>
      </c>
      <c r="BP1824" t="s">
        <v>137</v>
      </c>
      <c r="BQ1824" t="s">
        <v>132</v>
      </c>
      <c r="BR1824" t="s">
        <v>315</v>
      </c>
      <c r="BS1824" t="s">
        <v>315</v>
      </c>
      <c r="BT1824" t="s">
        <v>315</v>
      </c>
      <c r="BU1824" t="s">
        <v>315</v>
      </c>
      <c r="BV1824" t="s">
        <v>102</v>
      </c>
      <c r="BW1824" t="s">
        <v>102</v>
      </c>
      <c r="BX1824" t="s">
        <v>102</v>
      </c>
      <c r="BY1824" t="s">
        <v>102</v>
      </c>
      <c r="BZ1824" t="s">
        <v>44261</v>
      </c>
      <c r="CA1824" t="s">
        <v>144</v>
      </c>
      <c r="CB1824" t="s">
        <v>359</v>
      </c>
      <c r="CC1824" t="s">
        <v>4278</v>
      </c>
      <c r="CD1824" t="s">
        <v>44262</v>
      </c>
      <c r="CE1824" t="s">
        <v>784</v>
      </c>
    </row>
    <row r="1825" spans="1:83" x14ac:dyDescent="0.2">
      <c r="A1825" t="s">
        <v>44263</v>
      </c>
      <c r="B1825" t="s">
        <v>9984</v>
      </c>
      <c r="C1825" t="s">
        <v>44264</v>
      </c>
      <c r="D1825" t="s">
        <v>44265</v>
      </c>
      <c r="E1825" t="s">
        <v>44266</v>
      </c>
      <c r="F1825" t="s">
        <v>102</v>
      </c>
      <c r="G1825" t="s">
        <v>44267</v>
      </c>
      <c r="H1825" t="s">
        <v>44268</v>
      </c>
      <c r="I1825" t="s">
        <v>44269</v>
      </c>
      <c r="J1825" t="s">
        <v>92</v>
      </c>
      <c r="K1825" t="s">
        <v>620</v>
      </c>
      <c r="L1825" t="s">
        <v>31706</v>
      </c>
      <c r="M1825" t="s">
        <v>44270</v>
      </c>
      <c r="N1825" t="s">
        <v>102</v>
      </c>
      <c r="O1825" t="s">
        <v>44271</v>
      </c>
      <c r="P1825" t="s">
        <v>23092</v>
      </c>
      <c r="Q1825" t="s">
        <v>44272</v>
      </c>
      <c r="R1825" t="s">
        <v>44273</v>
      </c>
      <c r="S1825" t="s">
        <v>44274</v>
      </c>
      <c r="T1825" t="s">
        <v>102</v>
      </c>
      <c r="U1825" t="s">
        <v>102</v>
      </c>
      <c r="V1825" t="s">
        <v>44275</v>
      </c>
      <c r="W1825" t="s">
        <v>102</v>
      </c>
      <c r="X1825" t="s">
        <v>105</v>
      </c>
      <c r="Y1825" t="s">
        <v>44276</v>
      </c>
      <c r="Z1825" t="s">
        <v>44277</v>
      </c>
      <c r="AA1825" t="s">
        <v>108</v>
      </c>
      <c r="AB1825" t="s">
        <v>102</v>
      </c>
      <c r="AC1825" t="s">
        <v>102</v>
      </c>
      <c r="AD1825" t="s">
        <v>102</v>
      </c>
      <c r="AE1825" t="s">
        <v>102</v>
      </c>
      <c r="AF1825" t="s">
        <v>31711</v>
      </c>
      <c r="AG1825" t="s">
        <v>26863</v>
      </c>
      <c r="AH1825" t="s">
        <v>1733</v>
      </c>
      <c r="AI1825" t="s">
        <v>313</v>
      </c>
      <c r="AJ1825" t="s">
        <v>102</v>
      </c>
      <c r="AK1825" t="s">
        <v>44278</v>
      </c>
      <c r="AL1825" t="s">
        <v>44279</v>
      </c>
      <c r="AM1825" t="s">
        <v>44280</v>
      </c>
      <c r="AN1825" t="s">
        <v>44281</v>
      </c>
      <c r="AO1825" t="s">
        <v>44282</v>
      </c>
      <c r="AP1825" t="s">
        <v>102</v>
      </c>
      <c r="AQ1825" t="s">
        <v>44276</v>
      </c>
      <c r="AR1825" t="s">
        <v>102</v>
      </c>
      <c r="AS1825" t="s">
        <v>102</v>
      </c>
      <c r="AT1825" t="s">
        <v>102</v>
      </c>
      <c r="AU1825" t="s">
        <v>7297</v>
      </c>
      <c r="AV1825" t="s">
        <v>18904</v>
      </c>
      <c r="AW1825" t="s">
        <v>1658</v>
      </c>
      <c r="AX1825" t="s">
        <v>1397</v>
      </c>
      <c r="AY1825" t="s">
        <v>913</v>
      </c>
      <c r="AZ1825" t="s">
        <v>358</v>
      </c>
      <c r="BA1825" t="s">
        <v>507</v>
      </c>
      <c r="BB1825" t="s">
        <v>130</v>
      </c>
      <c r="BC1825" t="s">
        <v>315</v>
      </c>
      <c r="BD1825" t="s">
        <v>315</v>
      </c>
      <c r="BE1825" t="s">
        <v>137</v>
      </c>
      <c r="BF1825" t="s">
        <v>137</v>
      </c>
      <c r="BG1825" t="s">
        <v>137</v>
      </c>
      <c r="BH1825" t="s">
        <v>137</v>
      </c>
      <c r="BI1825" t="s">
        <v>137</v>
      </c>
      <c r="BJ1825" t="s">
        <v>315</v>
      </c>
      <c r="BK1825" t="s">
        <v>315</v>
      </c>
      <c r="BL1825" t="s">
        <v>137</v>
      </c>
      <c r="BM1825" t="s">
        <v>137</v>
      </c>
      <c r="BN1825" t="s">
        <v>137</v>
      </c>
      <c r="BO1825" t="s">
        <v>137</v>
      </c>
      <c r="BP1825" t="s">
        <v>137</v>
      </c>
      <c r="BQ1825" t="s">
        <v>417</v>
      </c>
      <c r="BR1825" t="s">
        <v>315</v>
      </c>
      <c r="BS1825" t="s">
        <v>137</v>
      </c>
      <c r="BT1825" t="s">
        <v>315</v>
      </c>
      <c r="BU1825" t="s">
        <v>137</v>
      </c>
      <c r="BV1825" t="s">
        <v>102</v>
      </c>
      <c r="BW1825" t="s">
        <v>102</v>
      </c>
      <c r="BX1825" t="s">
        <v>102</v>
      </c>
      <c r="BY1825" t="s">
        <v>102</v>
      </c>
      <c r="BZ1825" t="s">
        <v>15853</v>
      </c>
      <c r="CA1825" t="s">
        <v>144</v>
      </c>
      <c r="CB1825" t="s">
        <v>311</v>
      </c>
      <c r="CC1825" t="s">
        <v>145</v>
      </c>
      <c r="CD1825" t="s">
        <v>44283</v>
      </c>
      <c r="CE1825" t="s">
        <v>102</v>
      </c>
    </row>
    <row r="1826" spans="1:83" x14ac:dyDescent="0.2">
      <c r="A1826" t="s">
        <v>44284</v>
      </c>
      <c r="B1826" t="s">
        <v>827</v>
      </c>
      <c r="C1826" t="s">
        <v>44285</v>
      </c>
      <c r="D1826" t="s">
        <v>44286</v>
      </c>
      <c r="E1826" t="s">
        <v>44287</v>
      </c>
      <c r="F1826" t="s">
        <v>44288</v>
      </c>
      <c r="G1826" t="s">
        <v>44289</v>
      </c>
      <c r="H1826" t="s">
        <v>44290</v>
      </c>
      <c r="I1826" t="s">
        <v>44291</v>
      </c>
      <c r="J1826" t="s">
        <v>92</v>
      </c>
      <c r="K1826" t="s">
        <v>620</v>
      </c>
      <c r="L1826" t="s">
        <v>44292</v>
      </c>
      <c r="M1826" t="s">
        <v>44293</v>
      </c>
      <c r="N1826" t="s">
        <v>102</v>
      </c>
      <c r="O1826" t="s">
        <v>44293</v>
      </c>
      <c r="P1826" t="s">
        <v>2518</v>
      </c>
      <c r="Q1826" t="s">
        <v>2050</v>
      </c>
      <c r="R1826" t="s">
        <v>44294</v>
      </c>
      <c r="S1826" t="s">
        <v>44295</v>
      </c>
      <c r="T1826" t="s">
        <v>102</v>
      </c>
      <c r="U1826" t="s">
        <v>102</v>
      </c>
      <c r="V1826" t="s">
        <v>102</v>
      </c>
      <c r="W1826" t="s">
        <v>102</v>
      </c>
      <c r="X1826" t="s">
        <v>102</v>
      </c>
      <c r="Y1826" t="s">
        <v>44296</v>
      </c>
      <c r="Z1826" t="s">
        <v>44297</v>
      </c>
      <c r="AA1826" t="s">
        <v>1271</v>
      </c>
      <c r="AB1826" t="s">
        <v>102</v>
      </c>
      <c r="AC1826" t="s">
        <v>102</v>
      </c>
      <c r="AD1826" t="s">
        <v>238</v>
      </c>
      <c r="AE1826" t="s">
        <v>102</v>
      </c>
      <c r="AF1826" t="s">
        <v>44298</v>
      </c>
      <c r="AG1826" t="s">
        <v>102</v>
      </c>
      <c r="AH1826" t="s">
        <v>2057</v>
      </c>
      <c r="AI1826" t="s">
        <v>102</v>
      </c>
      <c r="AJ1826" t="s">
        <v>102</v>
      </c>
      <c r="AK1826" t="s">
        <v>102</v>
      </c>
      <c r="AL1826" t="s">
        <v>44299</v>
      </c>
      <c r="AM1826" t="s">
        <v>44300</v>
      </c>
      <c r="AN1826" t="s">
        <v>44301</v>
      </c>
      <c r="AO1826" t="s">
        <v>44302</v>
      </c>
      <c r="AP1826" t="s">
        <v>18244</v>
      </c>
      <c r="AQ1826" t="s">
        <v>44296</v>
      </c>
      <c r="AR1826" t="s">
        <v>102</v>
      </c>
      <c r="AS1826" t="s">
        <v>102</v>
      </c>
      <c r="AT1826" t="s">
        <v>102</v>
      </c>
      <c r="AU1826" t="s">
        <v>7324</v>
      </c>
      <c r="AV1826" t="s">
        <v>102</v>
      </c>
      <c r="AW1826" t="s">
        <v>309</v>
      </c>
      <c r="AX1826" t="s">
        <v>309</v>
      </c>
      <c r="AY1826" t="s">
        <v>468</v>
      </c>
      <c r="AZ1826" t="s">
        <v>2100</v>
      </c>
      <c r="BA1826" t="s">
        <v>128</v>
      </c>
      <c r="BB1826" t="s">
        <v>317</v>
      </c>
      <c r="BC1826" t="s">
        <v>137</v>
      </c>
      <c r="BD1826" t="s">
        <v>137</v>
      </c>
      <c r="BE1826" t="s">
        <v>137</v>
      </c>
      <c r="BF1826" t="s">
        <v>137</v>
      </c>
      <c r="BG1826" t="s">
        <v>137</v>
      </c>
      <c r="BH1826" t="s">
        <v>137</v>
      </c>
      <c r="BI1826" t="s">
        <v>137</v>
      </c>
      <c r="BJ1826" t="s">
        <v>137</v>
      </c>
      <c r="BK1826" t="s">
        <v>137</v>
      </c>
      <c r="BL1826" t="s">
        <v>137</v>
      </c>
      <c r="BM1826" t="s">
        <v>137</v>
      </c>
      <c r="BN1826" t="s">
        <v>137</v>
      </c>
      <c r="BO1826" t="s">
        <v>137</v>
      </c>
      <c r="BP1826" t="s">
        <v>137</v>
      </c>
      <c r="BQ1826" t="s">
        <v>309</v>
      </c>
      <c r="BR1826" t="s">
        <v>133</v>
      </c>
      <c r="BS1826" t="s">
        <v>137</v>
      </c>
      <c r="BT1826" t="s">
        <v>133</v>
      </c>
      <c r="BU1826" t="s">
        <v>137</v>
      </c>
      <c r="BV1826" t="s">
        <v>18244</v>
      </c>
      <c r="BW1826" t="s">
        <v>102</v>
      </c>
      <c r="BX1826" t="s">
        <v>102</v>
      </c>
      <c r="BY1826" t="s">
        <v>102</v>
      </c>
      <c r="BZ1826" t="s">
        <v>102</v>
      </c>
      <c r="CA1826" t="s">
        <v>144</v>
      </c>
      <c r="CB1826" t="s">
        <v>128</v>
      </c>
      <c r="CC1826" t="s">
        <v>20048</v>
      </c>
      <c r="CD1826" t="s">
        <v>44303</v>
      </c>
      <c r="CE1826" t="s">
        <v>102</v>
      </c>
    </row>
    <row r="1827" spans="1:83" x14ac:dyDescent="0.2">
      <c r="A1827" t="s">
        <v>44304</v>
      </c>
      <c r="B1827" t="s">
        <v>84</v>
      </c>
      <c r="C1827" t="s">
        <v>44305</v>
      </c>
      <c r="D1827" t="s">
        <v>44306</v>
      </c>
      <c r="E1827" t="s">
        <v>44307</v>
      </c>
      <c r="F1827" t="s">
        <v>44308</v>
      </c>
      <c r="G1827" t="s">
        <v>44309</v>
      </c>
      <c r="H1827" t="s">
        <v>22959</v>
      </c>
      <c r="I1827" t="s">
        <v>22960</v>
      </c>
      <c r="J1827" t="s">
        <v>835</v>
      </c>
      <c r="K1827" t="s">
        <v>22958</v>
      </c>
      <c r="L1827" t="s">
        <v>23065</v>
      </c>
      <c r="M1827" t="s">
        <v>44310</v>
      </c>
      <c r="N1827" t="s">
        <v>102</v>
      </c>
      <c r="O1827" t="s">
        <v>44310</v>
      </c>
      <c r="P1827" t="s">
        <v>4453</v>
      </c>
      <c r="Q1827" t="s">
        <v>2050</v>
      </c>
      <c r="R1827" t="s">
        <v>44311</v>
      </c>
      <c r="S1827" t="s">
        <v>44312</v>
      </c>
      <c r="T1827" t="s">
        <v>102</v>
      </c>
      <c r="U1827" t="s">
        <v>102</v>
      </c>
      <c r="V1827" t="s">
        <v>44313</v>
      </c>
      <c r="W1827" t="s">
        <v>102</v>
      </c>
      <c r="X1827" t="s">
        <v>532</v>
      </c>
      <c r="Y1827" t="s">
        <v>44314</v>
      </c>
      <c r="Z1827" t="s">
        <v>44315</v>
      </c>
      <c r="AA1827" t="s">
        <v>1187</v>
      </c>
      <c r="AB1827" t="s">
        <v>102</v>
      </c>
      <c r="AC1827" t="s">
        <v>102</v>
      </c>
      <c r="AD1827" t="s">
        <v>102</v>
      </c>
      <c r="AE1827" t="s">
        <v>102</v>
      </c>
      <c r="AF1827" t="s">
        <v>44316</v>
      </c>
      <c r="AG1827" t="s">
        <v>102</v>
      </c>
      <c r="AH1827" t="s">
        <v>2854</v>
      </c>
      <c r="AI1827" t="s">
        <v>359</v>
      </c>
      <c r="AJ1827" t="s">
        <v>102</v>
      </c>
      <c r="AK1827" t="s">
        <v>102</v>
      </c>
      <c r="AL1827" t="s">
        <v>102</v>
      </c>
      <c r="AM1827" t="s">
        <v>44317</v>
      </c>
      <c r="AN1827" t="s">
        <v>44318</v>
      </c>
      <c r="AO1827" t="s">
        <v>44319</v>
      </c>
      <c r="AP1827" t="s">
        <v>44320</v>
      </c>
      <c r="AQ1827" t="s">
        <v>44314</v>
      </c>
      <c r="AR1827" t="s">
        <v>102</v>
      </c>
      <c r="AS1827" t="s">
        <v>102</v>
      </c>
      <c r="AT1827" t="s">
        <v>102</v>
      </c>
      <c r="AU1827" t="s">
        <v>352</v>
      </c>
      <c r="AV1827" t="s">
        <v>102</v>
      </c>
      <c r="AW1827" t="s">
        <v>693</v>
      </c>
      <c r="AX1827" t="s">
        <v>693</v>
      </c>
      <c r="AY1827" t="s">
        <v>127</v>
      </c>
      <c r="AZ1827" t="s">
        <v>507</v>
      </c>
      <c r="BA1827" t="s">
        <v>692</v>
      </c>
      <c r="BB1827" t="s">
        <v>261</v>
      </c>
      <c r="BC1827" t="s">
        <v>133</v>
      </c>
      <c r="BD1827" t="s">
        <v>133</v>
      </c>
      <c r="BE1827" t="s">
        <v>315</v>
      </c>
      <c r="BF1827" t="s">
        <v>315</v>
      </c>
      <c r="BG1827" t="s">
        <v>359</v>
      </c>
      <c r="BH1827" t="s">
        <v>315</v>
      </c>
      <c r="BI1827" t="s">
        <v>315</v>
      </c>
      <c r="BJ1827" t="s">
        <v>137</v>
      </c>
      <c r="BK1827" t="s">
        <v>137</v>
      </c>
      <c r="BL1827" t="s">
        <v>137</v>
      </c>
      <c r="BM1827" t="s">
        <v>137</v>
      </c>
      <c r="BN1827" t="s">
        <v>137</v>
      </c>
      <c r="BO1827" t="s">
        <v>137</v>
      </c>
      <c r="BP1827" t="s">
        <v>137</v>
      </c>
      <c r="BQ1827" t="s">
        <v>365</v>
      </c>
      <c r="BR1827" t="s">
        <v>126</v>
      </c>
      <c r="BS1827" t="s">
        <v>137</v>
      </c>
      <c r="BT1827" t="s">
        <v>129</v>
      </c>
      <c r="BU1827" t="s">
        <v>137</v>
      </c>
      <c r="BV1827" t="s">
        <v>44321</v>
      </c>
      <c r="BW1827" t="s">
        <v>44322</v>
      </c>
      <c r="BX1827" t="s">
        <v>44323</v>
      </c>
      <c r="BY1827" t="s">
        <v>6992</v>
      </c>
      <c r="BZ1827" t="s">
        <v>44324</v>
      </c>
      <c r="CA1827" t="s">
        <v>144</v>
      </c>
      <c r="CB1827" t="s">
        <v>313</v>
      </c>
      <c r="CC1827" t="s">
        <v>211</v>
      </c>
      <c r="CD1827" t="s">
        <v>44325</v>
      </c>
      <c r="CE1827" t="s">
        <v>147</v>
      </c>
    </row>
    <row r="1828" spans="1:83" x14ac:dyDescent="0.2">
      <c r="A1828" t="s">
        <v>44326</v>
      </c>
      <c r="B1828" t="s">
        <v>84</v>
      </c>
      <c r="C1828" t="s">
        <v>44327</v>
      </c>
      <c r="D1828" t="s">
        <v>44328</v>
      </c>
      <c r="E1828" t="s">
        <v>44329</v>
      </c>
      <c r="F1828" t="s">
        <v>44330</v>
      </c>
      <c r="G1828" t="s">
        <v>1217</v>
      </c>
      <c r="H1828" t="s">
        <v>1218</v>
      </c>
      <c r="I1828" t="s">
        <v>1219</v>
      </c>
      <c r="J1828" t="s">
        <v>222</v>
      </c>
      <c r="K1828" t="s">
        <v>223</v>
      </c>
      <c r="L1828" t="s">
        <v>432</v>
      </c>
      <c r="M1828" t="s">
        <v>102</v>
      </c>
      <c r="N1828" t="s">
        <v>44331</v>
      </c>
      <c r="O1828" t="s">
        <v>44332</v>
      </c>
      <c r="P1828" t="s">
        <v>4453</v>
      </c>
      <c r="Q1828" t="s">
        <v>44333</v>
      </c>
      <c r="R1828" t="s">
        <v>44334</v>
      </c>
      <c r="S1828" t="s">
        <v>44335</v>
      </c>
      <c r="T1828" t="s">
        <v>102</v>
      </c>
      <c r="U1828" t="s">
        <v>102</v>
      </c>
      <c r="V1828" t="s">
        <v>44336</v>
      </c>
      <c r="W1828" t="s">
        <v>102</v>
      </c>
      <c r="X1828" t="s">
        <v>105</v>
      </c>
      <c r="Y1828" t="s">
        <v>44337</v>
      </c>
      <c r="Z1828" t="s">
        <v>44338</v>
      </c>
      <c r="AA1828" t="s">
        <v>108</v>
      </c>
      <c r="AB1828" t="s">
        <v>102</v>
      </c>
      <c r="AC1828" t="s">
        <v>102</v>
      </c>
      <c r="AD1828" t="s">
        <v>102</v>
      </c>
      <c r="AE1828" t="s">
        <v>102</v>
      </c>
      <c r="AF1828" t="s">
        <v>1503</v>
      </c>
      <c r="AG1828" t="s">
        <v>102</v>
      </c>
      <c r="AH1828" t="s">
        <v>3620</v>
      </c>
      <c r="AI1828" t="s">
        <v>102</v>
      </c>
      <c r="AJ1828" t="s">
        <v>102</v>
      </c>
      <c r="AK1828" t="s">
        <v>102</v>
      </c>
      <c r="AL1828" t="s">
        <v>44339</v>
      </c>
      <c r="AM1828" t="s">
        <v>44340</v>
      </c>
      <c r="AN1828" t="s">
        <v>102</v>
      </c>
      <c r="AO1828" t="s">
        <v>44341</v>
      </c>
      <c r="AP1828" t="s">
        <v>41355</v>
      </c>
      <c r="AQ1828" t="s">
        <v>44337</v>
      </c>
      <c r="AR1828" t="s">
        <v>102</v>
      </c>
      <c r="AS1828" t="s">
        <v>102</v>
      </c>
      <c r="AT1828" t="s">
        <v>102</v>
      </c>
      <c r="AU1828" t="s">
        <v>1320</v>
      </c>
      <c r="AV1828" t="s">
        <v>10527</v>
      </c>
      <c r="AW1828" t="s">
        <v>690</v>
      </c>
      <c r="AX1828" t="s">
        <v>193</v>
      </c>
      <c r="AY1828" t="s">
        <v>311</v>
      </c>
      <c r="AZ1828" t="s">
        <v>128</v>
      </c>
      <c r="BA1828" t="s">
        <v>417</v>
      </c>
      <c r="BB1828" t="s">
        <v>271</v>
      </c>
      <c r="BC1828" t="s">
        <v>137</v>
      </c>
      <c r="BD1828" t="s">
        <v>137</v>
      </c>
      <c r="BE1828" t="s">
        <v>137</v>
      </c>
      <c r="BF1828" t="s">
        <v>137</v>
      </c>
      <c r="BG1828" t="s">
        <v>311</v>
      </c>
      <c r="BH1828" t="s">
        <v>315</v>
      </c>
      <c r="BI1828" t="s">
        <v>315</v>
      </c>
      <c r="BJ1828" t="s">
        <v>137</v>
      </c>
      <c r="BK1828" t="s">
        <v>137</v>
      </c>
      <c r="BL1828" t="s">
        <v>137</v>
      </c>
      <c r="BM1828" t="s">
        <v>137</v>
      </c>
      <c r="BN1828" t="s">
        <v>137</v>
      </c>
      <c r="BO1828" t="s">
        <v>137</v>
      </c>
      <c r="BP1828" t="s">
        <v>137</v>
      </c>
      <c r="BQ1828" t="s">
        <v>463</v>
      </c>
      <c r="BR1828" t="s">
        <v>311</v>
      </c>
      <c r="BS1828" t="s">
        <v>137</v>
      </c>
      <c r="BT1828" t="s">
        <v>315</v>
      </c>
      <c r="BU1828" t="s">
        <v>137</v>
      </c>
      <c r="BV1828" t="s">
        <v>44342</v>
      </c>
      <c r="BW1828" t="s">
        <v>17617</v>
      </c>
      <c r="BX1828" t="s">
        <v>102</v>
      </c>
      <c r="BY1828" t="s">
        <v>38276</v>
      </c>
      <c r="BZ1828" t="s">
        <v>102</v>
      </c>
      <c r="CA1828" t="s">
        <v>144</v>
      </c>
      <c r="CB1828" t="s">
        <v>317</v>
      </c>
      <c r="CC1828" t="s">
        <v>145</v>
      </c>
      <c r="CD1828" t="s">
        <v>44343</v>
      </c>
      <c r="CE1828" t="s">
        <v>147</v>
      </c>
    </row>
    <row r="1829" spans="1:83" x14ac:dyDescent="0.2">
      <c r="A1829" t="s">
        <v>44344</v>
      </c>
      <c r="B1829" t="s">
        <v>84</v>
      </c>
      <c r="C1829" t="s">
        <v>44345</v>
      </c>
      <c r="D1829" t="s">
        <v>44346</v>
      </c>
      <c r="E1829" t="s">
        <v>44347</v>
      </c>
      <c r="F1829" t="s">
        <v>102</v>
      </c>
      <c r="G1829" t="s">
        <v>2840</v>
      </c>
      <c r="H1829" t="s">
        <v>7195</v>
      </c>
      <c r="I1829" t="s">
        <v>7196</v>
      </c>
      <c r="J1829" t="s">
        <v>222</v>
      </c>
      <c r="K1829" t="s">
        <v>223</v>
      </c>
      <c r="L1829" t="s">
        <v>432</v>
      </c>
      <c r="M1829" t="s">
        <v>102</v>
      </c>
      <c r="N1829" t="s">
        <v>102</v>
      </c>
      <c r="O1829" t="s">
        <v>102</v>
      </c>
      <c r="P1829" t="s">
        <v>102</v>
      </c>
      <c r="Q1829" t="s">
        <v>102</v>
      </c>
      <c r="R1829" t="s">
        <v>44348</v>
      </c>
      <c r="S1829" t="s">
        <v>44349</v>
      </c>
      <c r="T1829" t="s">
        <v>102</v>
      </c>
      <c r="U1829" t="s">
        <v>102</v>
      </c>
      <c r="V1829" t="s">
        <v>44350</v>
      </c>
      <c r="W1829" t="s">
        <v>102</v>
      </c>
      <c r="X1829" t="s">
        <v>1685</v>
      </c>
      <c r="Y1829" t="s">
        <v>44351</v>
      </c>
      <c r="Z1829" t="s">
        <v>44352</v>
      </c>
      <c r="AA1829" t="s">
        <v>444</v>
      </c>
      <c r="AB1829" t="s">
        <v>102</v>
      </c>
      <c r="AC1829" t="s">
        <v>102</v>
      </c>
      <c r="AD1829" t="s">
        <v>102</v>
      </c>
      <c r="AE1829" t="s">
        <v>102</v>
      </c>
      <c r="AF1829" t="s">
        <v>1503</v>
      </c>
      <c r="AG1829" t="s">
        <v>102</v>
      </c>
      <c r="AH1829" t="s">
        <v>4669</v>
      </c>
      <c r="AI1829" t="s">
        <v>102</v>
      </c>
      <c r="AJ1829" t="s">
        <v>102</v>
      </c>
      <c r="AK1829" t="s">
        <v>102</v>
      </c>
      <c r="AL1829" t="s">
        <v>44353</v>
      </c>
      <c r="AM1829" t="s">
        <v>44354</v>
      </c>
      <c r="AN1829" t="s">
        <v>102</v>
      </c>
      <c r="AO1829" t="s">
        <v>44355</v>
      </c>
      <c r="AP1829" t="s">
        <v>44356</v>
      </c>
      <c r="AQ1829" t="s">
        <v>44351</v>
      </c>
      <c r="AR1829" t="s">
        <v>102</v>
      </c>
      <c r="AS1829" t="s">
        <v>102</v>
      </c>
      <c r="AT1829" t="s">
        <v>102</v>
      </c>
      <c r="AU1829" t="s">
        <v>184</v>
      </c>
      <c r="AV1829" t="s">
        <v>102</v>
      </c>
      <c r="AW1829" t="s">
        <v>1358</v>
      </c>
      <c r="AX1829" t="s">
        <v>1358</v>
      </c>
      <c r="AY1829" t="s">
        <v>311</v>
      </c>
      <c r="AZ1829" t="s">
        <v>128</v>
      </c>
      <c r="BA1829" t="s">
        <v>271</v>
      </c>
      <c r="BB1829" t="s">
        <v>194</v>
      </c>
      <c r="BC1829" t="s">
        <v>137</v>
      </c>
      <c r="BD1829" t="s">
        <v>137</v>
      </c>
      <c r="BE1829" t="s">
        <v>137</v>
      </c>
      <c r="BF1829" t="s">
        <v>137</v>
      </c>
      <c r="BG1829" t="s">
        <v>129</v>
      </c>
      <c r="BH1829" t="s">
        <v>315</v>
      </c>
      <c r="BI1829" t="s">
        <v>137</v>
      </c>
      <c r="BJ1829" t="s">
        <v>137</v>
      </c>
      <c r="BK1829" t="s">
        <v>137</v>
      </c>
      <c r="BL1829" t="s">
        <v>137</v>
      </c>
      <c r="BM1829" t="s">
        <v>137</v>
      </c>
      <c r="BN1829" t="s">
        <v>137</v>
      </c>
      <c r="BO1829" t="s">
        <v>137</v>
      </c>
      <c r="BP1829" t="s">
        <v>137</v>
      </c>
      <c r="BQ1829" t="s">
        <v>965</v>
      </c>
      <c r="BR1829" t="s">
        <v>359</v>
      </c>
      <c r="BS1829" t="s">
        <v>137</v>
      </c>
      <c r="BT1829" t="s">
        <v>137</v>
      </c>
      <c r="BU1829" t="s">
        <v>137</v>
      </c>
      <c r="BV1829" t="s">
        <v>44357</v>
      </c>
      <c r="BW1829" t="s">
        <v>44358</v>
      </c>
      <c r="BX1829" t="s">
        <v>102</v>
      </c>
      <c r="BY1829" t="s">
        <v>28381</v>
      </c>
      <c r="BZ1829" t="s">
        <v>102</v>
      </c>
      <c r="CA1829" t="s">
        <v>144</v>
      </c>
      <c r="CB1829" t="s">
        <v>260</v>
      </c>
      <c r="CC1829" t="s">
        <v>145</v>
      </c>
      <c r="CD1829" t="s">
        <v>44359</v>
      </c>
      <c r="CE1829" t="s">
        <v>102</v>
      </c>
    </row>
    <row r="1830" spans="1:83" x14ac:dyDescent="0.2">
      <c r="A1830" t="s">
        <v>44360</v>
      </c>
      <c r="B1830" t="s">
        <v>84</v>
      </c>
      <c r="C1830" t="s">
        <v>44361</v>
      </c>
      <c r="D1830" t="s">
        <v>44362</v>
      </c>
      <c r="E1830" t="s">
        <v>44363</v>
      </c>
      <c r="F1830" t="s">
        <v>44364</v>
      </c>
      <c r="G1830" t="s">
        <v>2840</v>
      </c>
      <c r="H1830" t="s">
        <v>7195</v>
      </c>
      <c r="I1830" t="s">
        <v>7196</v>
      </c>
      <c r="J1830" t="s">
        <v>222</v>
      </c>
      <c r="K1830" t="s">
        <v>223</v>
      </c>
      <c r="L1830" t="s">
        <v>432</v>
      </c>
      <c r="M1830" t="s">
        <v>102</v>
      </c>
      <c r="N1830" t="s">
        <v>44365</v>
      </c>
      <c r="O1830" t="s">
        <v>44366</v>
      </c>
      <c r="P1830" t="s">
        <v>13535</v>
      </c>
      <c r="Q1830" t="s">
        <v>44367</v>
      </c>
      <c r="R1830" t="s">
        <v>44368</v>
      </c>
      <c r="S1830" t="s">
        <v>44369</v>
      </c>
      <c r="T1830" t="s">
        <v>102</v>
      </c>
      <c r="U1830" t="s">
        <v>102</v>
      </c>
      <c r="V1830" t="s">
        <v>44370</v>
      </c>
      <c r="W1830" t="s">
        <v>102</v>
      </c>
      <c r="X1830" t="s">
        <v>105</v>
      </c>
      <c r="Y1830" t="s">
        <v>44371</v>
      </c>
      <c r="Z1830" t="s">
        <v>20473</v>
      </c>
      <c r="AA1830" t="s">
        <v>294</v>
      </c>
      <c r="AB1830" t="s">
        <v>102</v>
      </c>
      <c r="AC1830" t="s">
        <v>102</v>
      </c>
      <c r="AD1830" t="s">
        <v>102</v>
      </c>
      <c r="AE1830" t="s">
        <v>102</v>
      </c>
      <c r="AF1830" t="s">
        <v>1503</v>
      </c>
      <c r="AG1830" t="s">
        <v>102</v>
      </c>
      <c r="AH1830" t="s">
        <v>765</v>
      </c>
      <c r="AI1830" t="s">
        <v>102</v>
      </c>
      <c r="AJ1830" t="s">
        <v>102</v>
      </c>
      <c r="AK1830" t="s">
        <v>102</v>
      </c>
      <c r="AL1830" t="s">
        <v>44372</v>
      </c>
      <c r="AM1830" t="s">
        <v>44373</v>
      </c>
      <c r="AN1830" t="s">
        <v>102</v>
      </c>
      <c r="AO1830" t="s">
        <v>44374</v>
      </c>
      <c r="AP1830" t="s">
        <v>14838</v>
      </c>
      <c r="AQ1830" t="s">
        <v>44371</v>
      </c>
      <c r="AR1830" t="s">
        <v>102</v>
      </c>
      <c r="AS1830" t="s">
        <v>102</v>
      </c>
      <c r="AT1830" t="s">
        <v>102</v>
      </c>
      <c r="AU1830" t="s">
        <v>4503</v>
      </c>
      <c r="AV1830" t="s">
        <v>102</v>
      </c>
      <c r="AW1830" t="s">
        <v>604</v>
      </c>
      <c r="AX1830" t="s">
        <v>604</v>
      </c>
      <c r="AY1830" t="s">
        <v>315</v>
      </c>
      <c r="AZ1830" t="s">
        <v>133</v>
      </c>
      <c r="BA1830" t="s">
        <v>417</v>
      </c>
      <c r="BB1830" t="s">
        <v>262</v>
      </c>
      <c r="BC1830" t="s">
        <v>137</v>
      </c>
      <c r="BD1830" t="s">
        <v>137</v>
      </c>
      <c r="BE1830" t="s">
        <v>137</v>
      </c>
      <c r="BF1830" t="s">
        <v>137</v>
      </c>
      <c r="BG1830" t="s">
        <v>648</v>
      </c>
      <c r="BH1830" t="s">
        <v>359</v>
      </c>
      <c r="BI1830" t="s">
        <v>260</v>
      </c>
      <c r="BJ1830" t="s">
        <v>137</v>
      </c>
      <c r="BK1830" t="s">
        <v>137</v>
      </c>
      <c r="BL1830" t="s">
        <v>137</v>
      </c>
      <c r="BM1830" t="s">
        <v>137</v>
      </c>
      <c r="BN1830" t="s">
        <v>137</v>
      </c>
      <c r="BO1830" t="s">
        <v>137</v>
      </c>
      <c r="BP1830" t="s">
        <v>137</v>
      </c>
      <c r="BQ1830" t="s">
        <v>317</v>
      </c>
      <c r="BR1830" t="s">
        <v>315</v>
      </c>
      <c r="BS1830" t="s">
        <v>137</v>
      </c>
      <c r="BT1830" t="s">
        <v>137</v>
      </c>
      <c r="BU1830" t="s">
        <v>137</v>
      </c>
      <c r="BV1830" t="s">
        <v>44375</v>
      </c>
      <c r="BW1830" t="s">
        <v>2954</v>
      </c>
      <c r="BX1830" t="s">
        <v>102</v>
      </c>
      <c r="BY1830" t="s">
        <v>102</v>
      </c>
      <c r="BZ1830" t="s">
        <v>102</v>
      </c>
      <c r="CA1830" t="s">
        <v>144</v>
      </c>
      <c r="CB1830" t="s">
        <v>550</v>
      </c>
      <c r="CC1830" t="s">
        <v>211</v>
      </c>
      <c r="CD1830" t="s">
        <v>44376</v>
      </c>
      <c r="CE1830" t="s">
        <v>102</v>
      </c>
    </row>
    <row r="1831" spans="1:83" x14ac:dyDescent="0.2">
      <c r="A1831" t="s">
        <v>44377</v>
      </c>
      <c r="B1831" t="s">
        <v>84</v>
      </c>
      <c r="C1831" t="s">
        <v>44378</v>
      </c>
      <c r="D1831" t="s">
        <v>44379</v>
      </c>
      <c r="E1831" t="s">
        <v>44380</v>
      </c>
      <c r="F1831" t="s">
        <v>44381</v>
      </c>
      <c r="G1831" t="s">
        <v>44382</v>
      </c>
      <c r="H1831" t="s">
        <v>44383</v>
      </c>
      <c r="I1831" t="s">
        <v>44384</v>
      </c>
      <c r="J1831" t="s">
        <v>222</v>
      </c>
      <c r="K1831" t="s">
        <v>223</v>
      </c>
      <c r="L1831" t="s">
        <v>31798</v>
      </c>
      <c r="M1831" t="s">
        <v>102</v>
      </c>
      <c r="N1831" t="s">
        <v>44385</v>
      </c>
      <c r="O1831" t="s">
        <v>44386</v>
      </c>
      <c r="P1831" t="s">
        <v>9426</v>
      </c>
      <c r="Q1831" t="s">
        <v>44387</v>
      </c>
      <c r="R1831" t="s">
        <v>44388</v>
      </c>
      <c r="S1831" t="s">
        <v>44389</v>
      </c>
      <c r="T1831" t="s">
        <v>102</v>
      </c>
      <c r="U1831" t="s">
        <v>44390</v>
      </c>
      <c r="V1831" t="s">
        <v>44391</v>
      </c>
      <c r="W1831" t="s">
        <v>102</v>
      </c>
      <c r="X1831" t="s">
        <v>1685</v>
      </c>
      <c r="Y1831" t="s">
        <v>44392</v>
      </c>
      <c r="Z1831" t="s">
        <v>44393</v>
      </c>
      <c r="AA1831" t="s">
        <v>1271</v>
      </c>
      <c r="AB1831" t="s">
        <v>102</v>
      </c>
      <c r="AC1831" t="s">
        <v>13948</v>
      </c>
      <c r="AD1831" t="s">
        <v>102</v>
      </c>
      <c r="AE1831" t="s">
        <v>102</v>
      </c>
      <c r="AF1831" t="s">
        <v>31803</v>
      </c>
      <c r="AG1831" t="s">
        <v>2236</v>
      </c>
      <c r="AH1831" t="s">
        <v>855</v>
      </c>
      <c r="AI1831" t="s">
        <v>102</v>
      </c>
      <c r="AJ1831" t="s">
        <v>102</v>
      </c>
      <c r="AK1831" t="s">
        <v>102</v>
      </c>
      <c r="AL1831" t="s">
        <v>44394</v>
      </c>
      <c r="AM1831" t="s">
        <v>44395</v>
      </c>
      <c r="AN1831" t="s">
        <v>44396</v>
      </c>
      <c r="AO1831" t="s">
        <v>44397</v>
      </c>
      <c r="AP1831" t="s">
        <v>7209</v>
      </c>
      <c r="AQ1831" t="s">
        <v>44392</v>
      </c>
      <c r="AR1831" t="s">
        <v>102</v>
      </c>
      <c r="AS1831" t="s">
        <v>102</v>
      </c>
      <c r="AT1831" t="s">
        <v>102</v>
      </c>
      <c r="AU1831" t="s">
        <v>3475</v>
      </c>
      <c r="AV1831" t="s">
        <v>7733</v>
      </c>
      <c r="AW1831" t="s">
        <v>1121</v>
      </c>
      <c r="AX1831" t="s">
        <v>196</v>
      </c>
      <c r="AY1831" t="s">
        <v>129</v>
      </c>
      <c r="AZ1831" t="s">
        <v>311</v>
      </c>
      <c r="BA1831" t="s">
        <v>464</v>
      </c>
      <c r="BB1831" t="s">
        <v>271</v>
      </c>
      <c r="BC1831" t="s">
        <v>311</v>
      </c>
      <c r="BD1831" t="s">
        <v>311</v>
      </c>
      <c r="BE1831" t="s">
        <v>133</v>
      </c>
      <c r="BF1831" t="s">
        <v>137</v>
      </c>
      <c r="BG1831" t="s">
        <v>507</v>
      </c>
      <c r="BH1831" t="s">
        <v>128</v>
      </c>
      <c r="BI1831" t="s">
        <v>128</v>
      </c>
      <c r="BJ1831" t="s">
        <v>137</v>
      </c>
      <c r="BK1831" t="s">
        <v>137</v>
      </c>
      <c r="BL1831" t="s">
        <v>137</v>
      </c>
      <c r="BM1831" t="s">
        <v>137</v>
      </c>
      <c r="BN1831" t="s">
        <v>137</v>
      </c>
      <c r="BO1831" t="s">
        <v>137</v>
      </c>
      <c r="BP1831" t="s">
        <v>137</v>
      </c>
      <c r="BQ1831" t="s">
        <v>3570</v>
      </c>
      <c r="BR1831" t="s">
        <v>315</v>
      </c>
      <c r="BS1831" t="s">
        <v>137</v>
      </c>
      <c r="BT1831" t="s">
        <v>137</v>
      </c>
      <c r="BU1831" t="s">
        <v>137</v>
      </c>
      <c r="BV1831" t="s">
        <v>44398</v>
      </c>
      <c r="BW1831" t="s">
        <v>13094</v>
      </c>
      <c r="BX1831" t="s">
        <v>102</v>
      </c>
      <c r="BY1831" t="s">
        <v>102</v>
      </c>
      <c r="BZ1831" t="s">
        <v>44399</v>
      </c>
      <c r="CA1831" t="s">
        <v>144</v>
      </c>
      <c r="CB1831" t="s">
        <v>136</v>
      </c>
      <c r="CC1831" t="s">
        <v>145</v>
      </c>
      <c r="CD1831" t="s">
        <v>44400</v>
      </c>
      <c r="CE1831" t="s">
        <v>147</v>
      </c>
    </row>
    <row r="1832" spans="1:83" x14ac:dyDescent="0.2">
      <c r="A1832" t="s">
        <v>44401</v>
      </c>
      <c r="B1832" t="s">
        <v>9984</v>
      </c>
      <c r="C1832" t="s">
        <v>44402</v>
      </c>
      <c r="D1832" t="s">
        <v>44403</v>
      </c>
      <c r="E1832" t="s">
        <v>44404</v>
      </c>
      <c r="F1832" t="s">
        <v>44405</v>
      </c>
      <c r="G1832" t="s">
        <v>44406</v>
      </c>
      <c r="H1832" t="s">
        <v>44407</v>
      </c>
      <c r="I1832" t="s">
        <v>44408</v>
      </c>
      <c r="J1832" t="s">
        <v>222</v>
      </c>
      <c r="K1832" t="s">
        <v>223</v>
      </c>
      <c r="L1832" t="s">
        <v>23322</v>
      </c>
      <c r="M1832" t="s">
        <v>102</v>
      </c>
      <c r="N1832" t="s">
        <v>44409</v>
      </c>
      <c r="O1832" t="s">
        <v>44410</v>
      </c>
      <c r="P1832" t="s">
        <v>102</v>
      </c>
      <c r="Q1832" t="s">
        <v>17607</v>
      </c>
      <c r="R1832" t="s">
        <v>44411</v>
      </c>
      <c r="S1832" t="s">
        <v>44412</v>
      </c>
      <c r="T1832" t="s">
        <v>102</v>
      </c>
      <c r="U1832" t="s">
        <v>102</v>
      </c>
      <c r="V1832" t="s">
        <v>102</v>
      </c>
      <c r="W1832" t="s">
        <v>102</v>
      </c>
      <c r="X1832" t="s">
        <v>105</v>
      </c>
      <c r="Y1832" t="s">
        <v>44413</v>
      </c>
      <c r="Z1832" t="s">
        <v>44414</v>
      </c>
      <c r="AA1832" t="s">
        <v>108</v>
      </c>
      <c r="AB1832" t="s">
        <v>102</v>
      </c>
      <c r="AC1832" t="s">
        <v>102</v>
      </c>
      <c r="AD1832" t="s">
        <v>102</v>
      </c>
      <c r="AE1832" t="s">
        <v>102</v>
      </c>
      <c r="AF1832" t="s">
        <v>23331</v>
      </c>
      <c r="AG1832" t="s">
        <v>102</v>
      </c>
      <c r="AH1832" t="s">
        <v>635</v>
      </c>
      <c r="AI1832" t="s">
        <v>129</v>
      </c>
      <c r="AJ1832" t="s">
        <v>102</v>
      </c>
      <c r="AK1832" t="s">
        <v>102</v>
      </c>
      <c r="AL1832" t="s">
        <v>44415</v>
      </c>
      <c r="AM1832" t="s">
        <v>44416</v>
      </c>
      <c r="AN1832" t="s">
        <v>44417</v>
      </c>
      <c r="AO1832" t="s">
        <v>44418</v>
      </c>
      <c r="AP1832" t="s">
        <v>44419</v>
      </c>
      <c r="AQ1832" t="s">
        <v>44413</v>
      </c>
      <c r="AR1832" t="s">
        <v>102</v>
      </c>
      <c r="AS1832" t="s">
        <v>102</v>
      </c>
      <c r="AT1832" t="s">
        <v>102</v>
      </c>
      <c r="AU1832" t="s">
        <v>6342</v>
      </c>
      <c r="AV1832" t="s">
        <v>102</v>
      </c>
      <c r="AW1832" t="s">
        <v>1122</v>
      </c>
      <c r="AX1832" t="s">
        <v>691</v>
      </c>
      <c r="AY1832" t="s">
        <v>133</v>
      </c>
      <c r="AZ1832" t="s">
        <v>132</v>
      </c>
      <c r="BA1832" t="s">
        <v>314</v>
      </c>
      <c r="BB1832" t="s">
        <v>131</v>
      </c>
      <c r="BC1832" t="s">
        <v>137</v>
      </c>
      <c r="BD1832" t="s">
        <v>137</v>
      </c>
      <c r="BE1832" t="s">
        <v>137</v>
      </c>
      <c r="BF1832" t="s">
        <v>137</v>
      </c>
      <c r="BG1832" t="s">
        <v>311</v>
      </c>
      <c r="BH1832" t="s">
        <v>137</v>
      </c>
      <c r="BI1832" t="s">
        <v>137</v>
      </c>
      <c r="BJ1832" t="s">
        <v>137</v>
      </c>
      <c r="BK1832" t="s">
        <v>137</v>
      </c>
      <c r="BL1832" t="s">
        <v>137</v>
      </c>
      <c r="BM1832" t="s">
        <v>137</v>
      </c>
      <c r="BN1832" t="s">
        <v>315</v>
      </c>
      <c r="BO1832" t="s">
        <v>137</v>
      </c>
      <c r="BP1832" t="s">
        <v>137</v>
      </c>
      <c r="BQ1832" t="s">
        <v>128</v>
      </c>
      <c r="BR1832" t="s">
        <v>137</v>
      </c>
      <c r="BS1832" t="s">
        <v>137</v>
      </c>
      <c r="BT1832" t="s">
        <v>137</v>
      </c>
      <c r="BU1832" t="s">
        <v>137</v>
      </c>
      <c r="BV1832" t="s">
        <v>44420</v>
      </c>
      <c r="BW1832" t="s">
        <v>25467</v>
      </c>
      <c r="BX1832" t="s">
        <v>25467</v>
      </c>
      <c r="BY1832" t="s">
        <v>102</v>
      </c>
      <c r="BZ1832" t="s">
        <v>2142</v>
      </c>
      <c r="CA1832" t="s">
        <v>144</v>
      </c>
      <c r="CB1832" t="s">
        <v>128</v>
      </c>
      <c r="CC1832" t="s">
        <v>145</v>
      </c>
      <c r="CD1832" t="s">
        <v>44421</v>
      </c>
      <c r="CE1832" t="s">
        <v>102</v>
      </c>
    </row>
    <row r="1833" spans="1:83" x14ac:dyDescent="0.2">
      <c r="A1833" t="s">
        <v>44422</v>
      </c>
      <c r="B1833" t="s">
        <v>84</v>
      </c>
      <c r="C1833" t="s">
        <v>44423</v>
      </c>
      <c r="D1833" t="s">
        <v>44424</v>
      </c>
      <c r="E1833" t="s">
        <v>44425</v>
      </c>
      <c r="F1833" t="s">
        <v>102</v>
      </c>
      <c r="G1833" t="s">
        <v>44426</v>
      </c>
      <c r="H1833" t="s">
        <v>44427</v>
      </c>
      <c r="I1833" t="s">
        <v>44428</v>
      </c>
      <c r="J1833" t="s">
        <v>222</v>
      </c>
      <c r="K1833" t="s">
        <v>223</v>
      </c>
      <c r="L1833" t="s">
        <v>3743</v>
      </c>
      <c r="M1833" t="s">
        <v>44429</v>
      </c>
      <c r="N1833" t="s">
        <v>44430</v>
      </c>
      <c r="O1833" t="s">
        <v>44431</v>
      </c>
      <c r="P1833" t="s">
        <v>2049</v>
      </c>
      <c r="Q1833" t="s">
        <v>44432</v>
      </c>
      <c r="R1833" t="s">
        <v>44433</v>
      </c>
      <c r="S1833" t="s">
        <v>44434</v>
      </c>
      <c r="T1833" t="s">
        <v>102</v>
      </c>
      <c r="U1833" t="s">
        <v>102</v>
      </c>
      <c r="V1833" t="s">
        <v>44435</v>
      </c>
      <c r="W1833" t="s">
        <v>102</v>
      </c>
      <c r="X1833" t="s">
        <v>1685</v>
      </c>
      <c r="Y1833" t="s">
        <v>44436</v>
      </c>
      <c r="Z1833" t="s">
        <v>44437</v>
      </c>
      <c r="AA1833" t="s">
        <v>294</v>
      </c>
      <c r="AB1833" t="s">
        <v>102</v>
      </c>
      <c r="AC1833" t="s">
        <v>102</v>
      </c>
      <c r="AD1833" t="s">
        <v>102</v>
      </c>
      <c r="AE1833" t="s">
        <v>102</v>
      </c>
      <c r="AF1833" t="s">
        <v>44438</v>
      </c>
      <c r="AG1833" t="s">
        <v>102</v>
      </c>
      <c r="AH1833" t="s">
        <v>3620</v>
      </c>
      <c r="AI1833" t="s">
        <v>102</v>
      </c>
      <c r="AJ1833" t="s">
        <v>102</v>
      </c>
      <c r="AK1833" t="s">
        <v>102</v>
      </c>
      <c r="AL1833" t="s">
        <v>44439</v>
      </c>
      <c r="AM1833" t="s">
        <v>44440</v>
      </c>
      <c r="AN1833" t="s">
        <v>102</v>
      </c>
      <c r="AO1833" t="s">
        <v>44441</v>
      </c>
      <c r="AP1833" t="s">
        <v>2242</v>
      </c>
      <c r="AQ1833" t="s">
        <v>44436</v>
      </c>
      <c r="AR1833" t="s">
        <v>102</v>
      </c>
      <c r="AS1833" t="s">
        <v>102</v>
      </c>
      <c r="AT1833" t="s">
        <v>102</v>
      </c>
      <c r="AU1833" t="s">
        <v>184</v>
      </c>
      <c r="AV1833" t="s">
        <v>102</v>
      </c>
      <c r="AW1833" t="s">
        <v>1122</v>
      </c>
      <c r="AX1833" t="s">
        <v>1122</v>
      </c>
      <c r="AY1833" t="s">
        <v>315</v>
      </c>
      <c r="AZ1833" t="s">
        <v>133</v>
      </c>
      <c r="BA1833" t="s">
        <v>310</v>
      </c>
      <c r="BB1833" t="s">
        <v>194</v>
      </c>
      <c r="BC1833" t="s">
        <v>315</v>
      </c>
      <c r="BD1833" t="s">
        <v>315</v>
      </c>
      <c r="BE1833" t="s">
        <v>315</v>
      </c>
      <c r="BF1833" t="s">
        <v>315</v>
      </c>
      <c r="BG1833" t="s">
        <v>311</v>
      </c>
      <c r="BH1833" t="s">
        <v>137</v>
      </c>
      <c r="BI1833" t="s">
        <v>137</v>
      </c>
      <c r="BJ1833" t="s">
        <v>137</v>
      </c>
      <c r="BK1833" t="s">
        <v>137</v>
      </c>
      <c r="BL1833" t="s">
        <v>137</v>
      </c>
      <c r="BM1833" t="s">
        <v>137</v>
      </c>
      <c r="BN1833" t="s">
        <v>137</v>
      </c>
      <c r="BO1833" t="s">
        <v>137</v>
      </c>
      <c r="BP1833" t="s">
        <v>137</v>
      </c>
      <c r="BQ1833" t="s">
        <v>913</v>
      </c>
      <c r="BR1833" t="s">
        <v>129</v>
      </c>
      <c r="BS1833" t="s">
        <v>137</v>
      </c>
      <c r="BT1833" t="s">
        <v>137</v>
      </c>
      <c r="BU1833" t="s">
        <v>137</v>
      </c>
      <c r="BV1833" t="s">
        <v>44442</v>
      </c>
      <c r="BW1833" t="s">
        <v>24274</v>
      </c>
      <c r="BX1833" t="s">
        <v>102</v>
      </c>
      <c r="BY1833" t="s">
        <v>13475</v>
      </c>
      <c r="BZ1833" t="s">
        <v>44443</v>
      </c>
      <c r="CA1833" t="s">
        <v>144</v>
      </c>
      <c r="CB1833" t="s">
        <v>507</v>
      </c>
      <c r="CC1833" t="s">
        <v>145</v>
      </c>
      <c r="CD1833" t="s">
        <v>44444</v>
      </c>
      <c r="CE1833" t="s">
        <v>147</v>
      </c>
    </row>
    <row r="1834" spans="1:83" x14ac:dyDescent="0.2">
      <c r="A1834" t="s">
        <v>44445</v>
      </c>
      <c r="B1834" t="s">
        <v>84</v>
      </c>
      <c r="C1834" t="s">
        <v>44446</v>
      </c>
      <c r="D1834" t="s">
        <v>44447</v>
      </c>
      <c r="E1834" t="s">
        <v>44448</v>
      </c>
      <c r="F1834" t="s">
        <v>44449</v>
      </c>
      <c r="G1834" t="s">
        <v>44450</v>
      </c>
      <c r="H1834" t="s">
        <v>44451</v>
      </c>
      <c r="I1834" t="s">
        <v>44452</v>
      </c>
      <c r="J1834" t="s">
        <v>222</v>
      </c>
      <c r="K1834" t="s">
        <v>223</v>
      </c>
      <c r="L1834" t="s">
        <v>432</v>
      </c>
      <c r="M1834" t="s">
        <v>44453</v>
      </c>
      <c r="N1834" t="s">
        <v>44454</v>
      </c>
      <c r="O1834" t="s">
        <v>44455</v>
      </c>
      <c r="P1834" t="s">
        <v>7691</v>
      </c>
      <c r="Q1834" t="s">
        <v>44456</v>
      </c>
      <c r="R1834" t="s">
        <v>44457</v>
      </c>
      <c r="S1834" t="s">
        <v>44458</v>
      </c>
      <c r="T1834" t="s">
        <v>102</v>
      </c>
      <c r="U1834" t="s">
        <v>102</v>
      </c>
      <c r="V1834" t="s">
        <v>44459</v>
      </c>
      <c r="W1834" t="s">
        <v>102</v>
      </c>
      <c r="X1834" t="s">
        <v>105</v>
      </c>
      <c r="Y1834" t="s">
        <v>44460</v>
      </c>
      <c r="Z1834" t="s">
        <v>44461</v>
      </c>
      <c r="AA1834" t="s">
        <v>294</v>
      </c>
      <c r="AB1834" t="s">
        <v>102</v>
      </c>
      <c r="AC1834" t="s">
        <v>102</v>
      </c>
      <c r="AD1834" t="s">
        <v>102</v>
      </c>
      <c r="AE1834" t="s">
        <v>102</v>
      </c>
      <c r="AF1834" t="s">
        <v>1503</v>
      </c>
      <c r="AG1834" t="s">
        <v>102</v>
      </c>
      <c r="AH1834" t="s">
        <v>2854</v>
      </c>
      <c r="AI1834" t="s">
        <v>102</v>
      </c>
      <c r="AJ1834" t="s">
        <v>102</v>
      </c>
      <c r="AK1834" t="s">
        <v>102</v>
      </c>
      <c r="AL1834" t="s">
        <v>44462</v>
      </c>
      <c r="AM1834" t="s">
        <v>44463</v>
      </c>
      <c r="AN1834" t="s">
        <v>102</v>
      </c>
      <c r="AO1834" t="s">
        <v>44464</v>
      </c>
      <c r="AP1834" t="s">
        <v>44465</v>
      </c>
      <c r="AQ1834" t="s">
        <v>44460</v>
      </c>
      <c r="AR1834" t="s">
        <v>102</v>
      </c>
      <c r="AS1834" t="s">
        <v>102</v>
      </c>
      <c r="AT1834" t="s">
        <v>102</v>
      </c>
      <c r="AU1834" t="s">
        <v>184</v>
      </c>
      <c r="AV1834" t="s">
        <v>13394</v>
      </c>
      <c r="AW1834" t="s">
        <v>1079</v>
      </c>
      <c r="AX1834" t="s">
        <v>1079</v>
      </c>
      <c r="AY1834" t="s">
        <v>133</v>
      </c>
      <c r="AZ1834" t="s">
        <v>311</v>
      </c>
      <c r="BA1834" t="s">
        <v>271</v>
      </c>
      <c r="BB1834" t="s">
        <v>1039</v>
      </c>
      <c r="BC1834" t="s">
        <v>137</v>
      </c>
      <c r="BD1834" t="s">
        <v>137</v>
      </c>
      <c r="BE1834" t="s">
        <v>137</v>
      </c>
      <c r="BF1834" t="s">
        <v>137</v>
      </c>
      <c r="BG1834" t="s">
        <v>260</v>
      </c>
      <c r="BH1834" t="s">
        <v>133</v>
      </c>
      <c r="BI1834" t="s">
        <v>137</v>
      </c>
      <c r="BJ1834" t="s">
        <v>137</v>
      </c>
      <c r="BK1834" t="s">
        <v>137</v>
      </c>
      <c r="BL1834" t="s">
        <v>137</v>
      </c>
      <c r="BM1834" t="s">
        <v>137</v>
      </c>
      <c r="BN1834" t="s">
        <v>137</v>
      </c>
      <c r="BO1834" t="s">
        <v>137</v>
      </c>
      <c r="BP1834" t="s">
        <v>137</v>
      </c>
      <c r="BQ1834" t="s">
        <v>817</v>
      </c>
      <c r="BR1834" t="s">
        <v>138</v>
      </c>
      <c r="BS1834" t="s">
        <v>137</v>
      </c>
      <c r="BT1834" t="s">
        <v>315</v>
      </c>
      <c r="BU1834" t="s">
        <v>137</v>
      </c>
      <c r="BV1834" t="s">
        <v>44466</v>
      </c>
      <c r="BW1834" t="s">
        <v>44467</v>
      </c>
      <c r="BX1834" t="s">
        <v>8489</v>
      </c>
      <c r="BY1834" t="s">
        <v>20987</v>
      </c>
      <c r="BZ1834" t="s">
        <v>22850</v>
      </c>
      <c r="CA1834" t="s">
        <v>144</v>
      </c>
      <c r="CB1834" t="s">
        <v>260</v>
      </c>
      <c r="CC1834" t="s">
        <v>211</v>
      </c>
      <c r="CD1834" t="s">
        <v>44468</v>
      </c>
      <c r="CE1834" t="s">
        <v>147</v>
      </c>
    </row>
    <row r="1835" spans="1:83" x14ac:dyDescent="0.2">
      <c r="A1835" t="s">
        <v>44469</v>
      </c>
      <c r="B1835" t="s">
        <v>84</v>
      </c>
      <c r="C1835" t="s">
        <v>44470</v>
      </c>
      <c r="D1835" t="s">
        <v>44471</v>
      </c>
      <c r="E1835" t="s">
        <v>44472</v>
      </c>
      <c r="F1835" t="s">
        <v>102</v>
      </c>
      <c r="G1835" t="s">
        <v>2840</v>
      </c>
      <c r="H1835" t="s">
        <v>7195</v>
      </c>
      <c r="I1835" t="s">
        <v>7196</v>
      </c>
      <c r="J1835" t="s">
        <v>222</v>
      </c>
      <c r="K1835" t="s">
        <v>223</v>
      </c>
      <c r="L1835" t="s">
        <v>432</v>
      </c>
      <c r="M1835" t="s">
        <v>102</v>
      </c>
      <c r="N1835" t="s">
        <v>44473</v>
      </c>
      <c r="O1835" t="s">
        <v>44474</v>
      </c>
      <c r="P1835" t="s">
        <v>2518</v>
      </c>
      <c r="Q1835" t="s">
        <v>3491</v>
      </c>
      <c r="R1835" t="s">
        <v>44475</v>
      </c>
      <c r="S1835" t="s">
        <v>44476</v>
      </c>
      <c r="T1835" t="s">
        <v>102</v>
      </c>
      <c r="U1835" t="s">
        <v>102</v>
      </c>
      <c r="V1835" t="s">
        <v>44477</v>
      </c>
      <c r="W1835" t="s">
        <v>102</v>
      </c>
      <c r="X1835" t="s">
        <v>105</v>
      </c>
      <c r="Y1835" t="s">
        <v>44478</v>
      </c>
      <c r="Z1835" t="s">
        <v>44479</v>
      </c>
      <c r="AA1835" t="s">
        <v>1271</v>
      </c>
      <c r="AB1835" t="s">
        <v>102</v>
      </c>
      <c r="AC1835" t="s">
        <v>102</v>
      </c>
      <c r="AD1835" t="s">
        <v>102</v>
      </c>
      <c r="AE1835" t="s">
        <v>102</v>
      </c>
      <c r="AF1835" t="s">
        <v>1503</v>
      </c>
      <c r="AG1835" t="s">
        <v>102</v>
      </c>
      <c r="AH1835" t="s">
        <v>2854</v>
      </c>
      <c r="AI1835" t="s">
        <v>102</v>
      </c>
      <c r="AJ1835" t="s">
        <v>102</v>
      </c>
      <c r="AK1835" t="s">
        <v>102</v>
      </c>
      <c r="AL1835" t="s">
        <v>44480</v>
      </c>
      <c r="AM1835" t="s">
        <v>44481</v>
      </c>
      <c r="AN1835" t="s">
        <v>44482</v>
      </c>
      <c r="AO1835" t="s">
        <v>44483</v>
      </c>
      <c r="AP1835" t="s">
        <v>44484</v>
      </c>
      <c r="AQ1835" t="s">
        <v>44478</v>
      </c>
      <c r="AR1835" t="s">
        <v>102</v>
      </c>
      <c r="AS1835" t="s">
        <v>102</v>
      </c>
      <c r="AT1835" t="s">
        <v>102</v>
      </c>
      <c r="AU1835" t="s">
        <v>184</v>
      </c>
      <c r="AV1835" t="s">
        <v>102</v>
      </c>
      <c r="AW1835" t="s">
        <v>1039</v>
      </c>
      <c r="AX1835" t="s">
        <v>1039</v>
      </c>
      <c r="AY1835" t="s">
        <v>132</v>
      </c>
      <c r="AZ1835" t="s">
        <v>128</v>
      </c>
      <c r="BA1835" t="s">
        <v>136</v>
      </c>
      <c r="BB1835" t="s">
        <v>195</v>
      </c>
      <c r="BC1835" t="s">
        <v>315</v>
      </c>
      <c r="BD1835" t="s">
        <v>315</v>
      </c>
      <c r="BE1835" t="s">
        <v>137</v>
      </c>
      <c r="BF1835" t="s">
        <v>137</v>
      </c>
      <c r="BG1835" t="s">
        <v>314</v>
      </c>
      <c r="BH1835" t="s">
        <v>129</v>
      </c>
      <c r="BI1835" t="s">
        <v>133</v>
      </c>
      <c r="BJ1835" t="s">
        <v>137</v>
      </c>
      <c r="BK1835" t="s">
        <v>137</v>
      </c>
      <c r="BL1835" t="s">
        <v>137</v>
      </c>
      <c r="BM1835" t="s">
        <v>137</v>
      </c>
      <c r="BN1835" t="s">
        <v>137</v>
      </c>
      <c r="BO1835" t="s">
        <v>137</v>
      </c>
      <c r="BP1835" t="s">
        <v>137</v>
      </c>
      <c r="BQ1835" t="s">
        <v>1243</v>
      </c>
      <c r="BR1835" t="s">
        <v>359</v>
      </c>
      <c r="BS1835" t="s">
        <v>137</v>
      </c>
      <c r="BT1835" t="s">
        <v>315</v>
      </c>
      <c r="BU1835" t="s">
        <v>137</v>
      </c>
      <c r="BV1835" t="s">
        <v>44485</v>
      </c>
      <c r="BW1835" t="s">
        <v>44486</v>
      </c>
      <c r="BX1835" t="s">
        <v>18664</v>
      </c>
      <c r="BY1835" t="s">
        <v>44487</v>
      </c>
      <c r="BZ1835" t="s">
        <v>44488</v>
      </c>
      <c r="CA1835" t="s">
        <v>144</v>
      </c>
      <c r="CB1835" t="s">
        <v>260</v>
      </c>
      <c r="CC1835" t="s">
        <v>145</v>
      </c>
      <c r="CD1835" t="s">
        <v>44489</v>
      </c>
      <c r="CE1835" t="s">
        <v>147</v>
      </c>
    </row>
    <row r="1836" spans="1:83" x14ac:dyDescent="0.2">
      <c r="A1836" t="s">
        <v>44490</v>
      </c>
      <c r="B1836" t="s">
        <v>84</v>
      </c>
      <c r="C1836" t="s">
        <v>44491</v>
      </c>
      <c r="D1836" t="s">
        <v>44492</v>
      </c>
      <c r="E1836" t="s">
        <v>44493</v>
      </c>
      <c r="F1836" t="s">
        <v>44494</v>
      </c>
      <c r="G1836" t="s">
        <v>44495</v>
      </c>
      <c r="H1836" t="s">
        <v>44496</v>
      </c>
      <c r="I1836" t="s">
        <v>44497</v>
      </c>
      <c r="J1836" t="s">
        <v>92</v>
      </c>
      <c r="K1836" t="s">
        <v>8254</v>
      </c>
      <c r="L1836" t="s">
        <v>17183</v>
      </c>
      <c r="M1836" t="s">
        <v>44498</v>
      </c>
      <c r="N1836" t="s">
        <v>44499</v>
      </c>
      <c r="O1836" t="s">
        <v>44500</v>
      </c>
      <c r="P1836" t="s">
        <v>4044</v>
      </c>
      <c r="Q1836" t="s">
        <v>44501</v>
      </c>
      <c r="R1836" t="s">
        <v>44502</v>
      </c>
      <c r="S1836" t="s">
        <v>44503</v>
      </c>
      <c r="T1836" t="s">
        <v>102</v>
      </c>
      <c r="U1836" t="s">
        <v>102</v>
      </c>
      <c r="V1836" t="s">
        <v>102</v>
      </c>
      <c r="W1836" t="s">
        <v>102</v>
      </c>
      <c r="X1836" t="s">
        <v>532</v>
      </c>
      <c r="Y1836" t="s">
        <v>44504</v>
      </c>
      <c r="Z1836" t="s">
        <v>44505</v>
      </c>
      <c r="AA1836" t="s">
        <v>1271</v>
      </c>
      <c r="AB1836" t="s">
        <v>102</v>
      </c>
      <c r="AC1836" t="s">
        <v>102</v>
      </c>
      <c r="AD1836" t="s">
        <v>102</v>
      </c>
      <c r="AE1836" t="s">
        <v>102</v>
      </c>
      <c r="AF1836" t="s">
        <v>17189</v>
      </c>
      <c r="AG1836" t="s">
        <v>102</v>
      </c>
      <c r="AH1836" t="s">
        <v>2854</v>
      </c>
      <c r="AI1836" t="s">
        <v>102</v>
      </c>
      <c r="AJ1836" t="s">
        <v>102</v>
      </c>
      <c r="AK1836" t="s">
        <v>102</v>
      </c>
      <c r="AL1836" t="s">
        <v>44506</v>
      </c>
      <c r="AM1836" t="s">
        <v>44507</v>
      </c>
      <c r="AN1836" t="s">
        <v>102</v>
      </c>
      <c r="AO1836" t="s">
        <v>44508</v>
      </c>
      <c r="AP1836" t="s">
        <v>44509</v>
      </c>
      <c r="AQ1836" t="s">
        <v>44504</v>
      </c>
      <c r="AR1836" t="s">
        <v>102</v>
      </c>
      <c r="AS1836" t="s">
        <v>102</v>
      </c>
      <c r="AT1836" t="s">
        <v>102</v>
      </c>
      <c r="AU1836" t="s">
        <v>2732</v>
      </c>
      <c r="AV1836" t="s">
        <v>18904</v>
      </c>
      <c r="AW1836" t="s">
        <v>3102</v>
      </c>
      <c r="AX1836" t="s">
        <v>3102</v>
      </c>
      <c r="AY1836" t="s">
        <v>124</v>
      </c>
      <c r="AZ1836" t="s">
        <v>1397</v>
      </c>
      <c r="BA1836" t="s">
        <v>195</v>
      </c>
      <c r="BB1836" t="s">
        <v>552</v>
      </c>
      <c r="BC1836" t="s">
        <v>137</v>
      </c>
      <c r="BD1836" t="s">
        <v>137</v>
      </c>
      <c r="BE1836" t="s">
        <v>137</v>
      </c>
      <c r="BF1836" t="s">
        <v>137</v>
      </c>
      <c r="BG1836" t="s">
        <v>137</v>
      </c>
      <c r="BH1836" t="s">
        <v>137</v>
      </c>
      <c r="BI1836" t="s">
        <v>137</v>
      </c>
      <c r="BJ1836" t="s">
        <v>137</v>
      </c>
      <c r="BK1836" t="s">
        <v>137</v>
      </c>
      <c r="BL1836" t="s">
        <v>137</v>
      </c>
      <c r="BM1836" t="s">
        <v>137</v>
      </c>
      <c r="BN1836" t="s">
        <v>137</v>
      </c>
      <c r="BO1836" t="s">
        <v>137</v>
      </c>
      <c r="BP1836" t="s">
        <v>137</v>
      </c>
      <c r="BQ1836" t="s">
        <v>127</v>
      </c>
      <c r="BR1836" t="s">
        <v>129</v>
      </c>
      <c r="BS1836" t="s">
        <v>137</v>
      </c>
      <c r="BT1836" t="s">
        <v>311</v>
      </c>
      <c r="BU1836" t="s">
        <v>137</v>
      </c>
      <c r="BV1836" t="s">
        <v>23143</v>
      </c>
      <c r="BW1836" t="s">
        <v>42807</v>
      </c>
      <c r="BX1836" t="s">
        <v>44510</v>
      </c>
      <c r="BY1836" t="s">
        <v>42807</v>
      </c>
      <c r="BZ1836" t="s">
        <v>102</v>
      </c>
      <c r="CA1836" t="s">
        <v>144</v>
      </c>
      <c r="CB1836" t="s">
        <v>359</v>
      </c>
      <c r="CC1836" t="s">
        <v>145</v>
      </c>
      <c r="CD1836" t="s">
        <v>44511</v>
      </c>
      <c r="CE1836" t="s">
        <v>102</v>
      </c>
    </row>
    <row r="1837" spans="1:83" x14ac:dyDescent="0.2">
      <c r="A1837" t="s">
        <v>44512</v>
      </c>
      <c r="B1837" t="s">
        <v>32189</v>
      </c>
      <c r="C1837" t="s">
        <v>44513</v>
      </c>
      <c r="D1837" t="s">
        <v>102</v>
      </c>
      <c r="E1837" t="s">
        <v>8362</v>
      </c>
      <c r="F1837" t="s">
        <v>102</v>
      </c>
      <c r="G1837" t="s">
        <v>44514</v>
      </c>
      <c r="H1837" t="s">
        <v>44515</v>
      </c>
      <c r="I1837" t="s">
        <v>44516</v>
      </c>
      <c r="J1837" t="s">
        <v>222</v>
      </c>
      <c r="K1837" t="s">
        <v>223</v>
      </c>
      <c r="L1837" t="s">
        <v>44517</v>
      </c>
      <c r="M1837" t="s">
        <v>102</v>
      </c>
      <c r="N1837" t="s">
        <v>102</v>
      </c>
      <c r="O1837" t="s">
        <v>102</v>
      </c>
      <c r="P1837" t="s">
        <v>102</v>
      </c>
      <c r="Q1837" t="s">
        <v>102</v>
      </c>
      <c r="R1837" t="s">
        <v>44518</v>
      </c>
      <c r="S1837" t="s">
        <v>44519</v>
      </c>
      <c r="T1837" t="s">
        <v>102</v>
      </c>
      <c r="U1837" t="s">
        <v>102</v>
      </c>
      <c r="V1837" t="s">
        <v>102</v>
      </c>
      <c r="W1837" t="s">
        <v>102</v>
      </c>
      <c r="X1837" t="s">
        <v>102</v>
      </c>
      <c r="Y1837" t="s">
        <v>44520</v>
      </c>
      <c r="Z1837" t="s">
        <v>44521</v>
      </c>
      <c r="AA1837" t="s">
        <v>108</v>
      </c>
      <c r="AB1837" t="s">
        <v>102</v>
      </c>
      <c r="AC1837" t="s">
        <v>102</v>
      </c>
      <c r="AD1837" t="s">
        <v>102</v>
      </c>
      <c r="AE1837" t="s">
        <v>102</v>
      </c>
      <c r="AF1837" t="s">
        <v>44522</v>
      </c>
      <c r="AG1837" t="s">
        <v>5075</v>
      </c>
      <c r="AH1837" t="s">
        <v>102</v>
      </c>
      <c r="AI1837" t="s">
        <v>102</v>
      </c>
      <c r="AJ1837" t="s">
        <v>102</v>
      </c>
      <c r="AK1837" t="s">
        <v>102</v>
      </c>
      <c r="AL1837" t="s">
        <v>102</v>
      </c>
      <c r="AM1837" t="s">
        <v>102</v>
      </c>
      <c r="AN1837" t="s">
        <v>44523</v>
      </c>
      <c r="AO1837" t="s">
        <v>44524</v>
      </c>
      <c r="AP1837" t="s">
        <v>44525</v>
      </c>
      <c r="AQ1837" t="s">
        <v>44520</v>
      </c>
      <c r="AR1837" t="s">
        <v>102</v>
      </c>
      <c r="AS1837" t="s">
        <v>102</v>
      </c>
      <c r="AT1837" t="s">
        <v>102</v>
      </c>
      <c r="AU1837" t="s">
        <v>33596</v>
      </c>
      <c r="AV1837" t="s">
        <v>102</v>
      </c>
      <c r="AW1837" t="s">
        <v>463</v>
      </c>
      <c r="AX1837" t="s">
        <v>463</v>
      </c>
      <c r="AY1837" t="s">
        <v>315</v>
      </c>
      <c r="AZ1837" t="s">
        <v>133</v>
      </c>
      <c r="BA1837" t="s">
        <v>131</v>
      </c>
      <c r="BB1837" t="s">
        <v>263</v>
      </c>
      <c r="BC1837" t="s">
        <v>317</v>
      </c>
      <c r="BD1837" t="s">
        <v>317</v>
      </c>
      <c r="BE1837" t="s">
        <v>127</v>
      </c>
      <c r="BF1837" t="s">
        <v>127</v>
      </c>
      <c r="BG1837" t="s">
        <v>359</v>
      </c>
      <c r="BH1837" t="s">
        <v>132</v>
      </c>
      <c r="BI1837" t="s">
        <v>315</v>
      </c>
      <c r="BJ1837" t="s">
        <v>137</v>
      </c>
      <c r="BK1837" t="s">
        <v>137</v>
      </c>
      <c r="BL1837" t="s">
        <v>137</v>
      </c>
      <c r="BM1837" t="s">
        <v>137</v>
      </c>
      <c r="BN1837" t="s">
        <v>137</v>
      </c>
      <c r="BO1837" t="s">
        <v>137</v>
      </c>
      <c r="BP1837" t="s">
        <v>137</v>
      </c>
      <c r="BQ1837" t="s">
        <v>695</v>
      </c>
      <c r="BR1837" t="s">
        <v>137</v>
      </c>
      <c r="BS1837" t="s">
        <v>137</v>
      </c>
      <c r="BT1837" t="s">
        <v>137</v>
      </c>
      <c r="BU1837" t="s">
        <v>137</v>
      </c>
      <c r="BV1837" t="s">
        <v>44526</v>
      </c>
      <c r="BW1837" t="s">
        <v>102</v>
      </c>
      <c r="BX1837" t="s">
        <v>102</v>
      </c>
      <c r="BY1837" t="s">
        <v>102</v>
      </c>
      <c r="BZ1837" t="s">
        <v>44527</v>
      </c>
      <c r="CA1837" t="s">
        <v>144</v>
      </c>
      <c r="CB1837" t="s">
        <v>194</v>
      </c>
      <c r="CC1837" t="s">
        <v>12056</v>
      </c>
      <c r="CD1837" t="s">
        <v>44528</v>
      </c>
      <c r="CE1837" t="s">
        <v>102</v>
      </c>
    </row>
    <row r="1838" spans="1:83" x14ac:dyDescent="0.2">
      <c r="A1838" t="s">
        <v>44529</v>
      </c>
      <c r="B1838" t="s">
        <v>827</v>
      </c>
      <c r="C1838" t="s">
        <v>44530</v>
      </c>
      <c r="D1838" t="s">
        <v>44531</v>
      </c>
      <c r="E1838" t="s">
        <v>44532</v>
      </c>
      <c r="F1838" t="s">
        <v>102</v>
      </c>
      <c r="G1838" t="s">
        <v>44533</v>
      </c>
      <c r="H1838" t="s">
        <v>44534</v>
      </c>
      <c r="I1838" t="s">
        <v>44535</v>
      </c>
      <c r="J1838" t="s">
        <v>2678</v>
      </c>
      <c r="K1838" t="s">
        <v>44533</v>
      </c>
      <c r="L1838" t="s">
        <v>102</v>
      </c>
      <c r="M1838" t="s">
        <v>102</v>
      </c>
      <c r="N1838" t="s">
        <v>44536</v>
      </c>
      <c r="O1838" t="s">
        <v>44537</v>
      </c>
      <c r="P1838" t="s">
        <v>102</v>
      </c>
      <c r="Q1838" t="s">
        <v>21222</v>
      </c>
      <c r="R1838" t="s">
        <v>44538</v>
      </c>
      <c r="S1838" t="s">
        <v>44539</v>
      </c>
      <c r="T1838" t="s">
        <v>102</v>
      </c>
      <c r="U1838" t="s">
        <v>102</v>
      </c>
      <c r="V1838" t="s">
        <v>102</v>
      </c>
      <c r="W1838" t="s">
        <v>4561</v>
      </c>
      <c r="X1838" t="s">
        <v>102</v>
      </c>
      <c r="Y1838" t="s">
        <v>44540</v>
      </c>
      <c r="Z1838" t="s">
        <v>44541</v>
      </c>
      <c r="AA1838" t="s">
        <v>294</v>
      </c>
      <c r="AB1838" t="s">
        <v>102</v>
      </c>
      <c r="AC1838" t="s">
        <v>102</v>
      </c>
      <c r="AD1838" t="s">
        <v>102</v>
      </c>
      <c r="AE1838" t="s">
        <v>102</v>
      </c>
      <c r="AF1838" t="s">
        <v>44542</v>
      </c>
      <c r="AG1838" t="s">
        <v>102</v>
      </c>
      <c r="AH1838" t="s">
        <v>765</v>
      </c>
      <c r="AI1838" t="s">
        <v>359</v>
      </c>
      <c r="AJ1838" t="s">
        <v>102</v>
      </c>
      <c r="AK1838" t="s">
        <v>102</v>
      </c>
      <c r="AL1838" t="s">
        <v>44543</v>
      </c>
      <c r="AM1838" t="s">
        <v>44544</v>
      </c>
      <c r="AN1838" t="s">
        <v>102</v>
      </c>
      <c r="AO1838" t="s">
        <v>44545</v>
      </c>
      <c r="AP1838" t="s">
        <v>17800</v>
      </c>
      <c r="AQ1838" t="s">
        <v>44540</v>
      </c>
      <c r="AR1838" t="s">
        <v>102</v>
      </c>
      <c r="AS1838" t="s">
        <v>102</v>
      </c>
      <c r="AT1838" t="s">
        <v>102</v>
      </c>
      <c r="AU1838" t="s">
        <v>1320</v>
      </c>
      <c r="AV1838" t="s">
        <v>102</v>
      </c>
      <c r="AW1838" t="s">
        <v>192</v>
      </c>
      <c r="AX1838" t="s">
        <v>192</v>
      </c>
      <c r="AY1838" t="s">
        <v>133</v>
      </c>
      <c r="AZ1838" t="s">
        <v>132</v>
      </c>
      <c r="BA1838" t="s">
        <v>126</v>
      </c>
      <c r="BB1838" t="s">
        <v>507</v>
      </c>
      <c r="BC1838" t="s">
        <v>137</v>
      </c>
      <c r="BD1838" t="s">
        <v>137</v>
      </c>
      <c r="BE1838" t="s">
        <v>137</v>
      </c>
      <c r="BF1838" t="s">
        <v>137</v>
      </c>
      <c r="BG1838" t="s">
        <v>137</v>
      </c>
      <c r="BH1838" t="s">
        <v>137</v>
      </c>
      <c r="BI1838" t="s">
        <v>137</v>
      </c>
      <c r="BJ1838" t="s">
        <v>137</v>
      </c>
      <c r="BK1838" t="s">
        <v>137</v>
      </c>
      <c r="BL1838" t="s">
        <v>137</v>
      </c>
      <c r="BM1838" t="s">
        <v>137</v>
      </c>
      <c r="BN1838" t="s">
        <v>137</v>
      </c>
      <c r="BO1838" t="s">
        <v>137</v>
      </c>
      <c r="BP1838" t="s">
        <v>137</v>
      </c>
      <c r="BQ1838" t="s">
        <v>130</v>
      </c>
      <c r="BR1838" t="s">
        <v>311</v>
      </c>
      <c r="BS1838" t="s">
        <v>137</v>
      </c>
      <c r="BT1838" t="s">
        <v>137</v>
      </c>
      <c r="BU1838" t="s">
        <v>137</v>
      </c>
      <c r="BV1838" t="s">
        <v>17800</v>
      </c>
      <c r="BW1838" t="s">
        <v>17800</v>
      </c>
      <c r="BX1838" t="s">
        <v>102</v>
      </c>
      <c r="BY1838" t="s">
        <v>17800</v>
      </c>
      <c r="BZ1838" t="s">
        <v>102</v>
      </c>
      <c r="CA1838" t="s">
        <v>144</v>
      </c>
      <c r="CB1838" t="s">
        <v>133</v>
      </c>
      <c r="CC1838" t="s">
        <v>145</v>
      </c>
      <c r="CD1838" t="s">
        <v>44546</v>
      </c>
      <c r="CE1838" t="s">
        <v>102</v>
      </c>
    </row>
    <row r="1839" spans="1:83" x14ac:dyDescent="0.2">
      <c r="A1839" t="s">
        <v>44547</v>
      </c>
      <c r="B1839" t="s">
        <v>84</v>
      </c>
      <c r="C1839" t="s">
        <v>44548</v>
      </c>
      <c r="D1839" t="s">
        <v>44549</v>
      </c>
      <c r="E1839" t="s">
        <v>44550</v>
      </c>
      <c r="F1839" t="s">
        <v>44551</v>
      </c>
      <c r="G1839" t="s">
        <v>44552</v>
      </c>
      <c r="H1839" t="s">
        <v>44553</v>
      </c>
      <c r="I1839" t="s">
        <v>44554</v>
      </c>
      <c r="J1839" t="s">
        <v>835</v>
      </c>
      <c r="K1839" t="s">
        <v>7041</v>
      </c>
      <c r="L1839" t="s">
        <v>7042</v>
      </c>
      <c r="M1839" t="s">
        <v>102</v>
      </c>
      <c r="N1839" t="s">
        <v>44555</v>
      </c>
      <c r="O1839" t="s">
        <v>44556</v>
      </c>
      <c r="P1839" t="s">
        <v>2518</v>
      </c>
      <c r="Q1839" t="s">
        <v>6330</v>
      </c>
      <c r="R1839" t="s">
        <v>44557</v>
      </c>
      <c r="S1839" t="s">
        <v>44558</v>
      </c>
      <c r="T1839" t="s">
        <v>102</v>
      </c>
      <c r="U1839" t="s">
        <v>102</v>
      </c>
      <c r="V1839" t="s">
        <v>102</v>
      </c>
      <c r="W1839" t="s">
        <v>102</v>
      </c>
      <c r="X1839" t="s">
        <v>102</v>
      </c>
      <c r="Y1839" t="s">
        <v>44559</v>
      </c>
      <c r="Z1839" t="s">
        <v>44560</v>
      </c>
      <c r="AA1839" t="s">
        <v>108</v>
      </c>
      <c r="AB1839" t="s">
        <v>102</v>
      </c>
      <c r="AC1839" t="s">
        <v>102</v>
      </c>
      <c r="AD1839" t="s">
        <v>238</v>
      </c>
      <c r="AE1839" t="s">
        <v>102</v>
      </c>
      <c r="AF1839" t="s">
        <v>7052</v>
      </c>
      <c r="AG1839" t="s">
        <v>102</v>
      </c>
      <c r="AH1839" t="s">
        <v>4669</v>
      </c>
      <c r="AI1839" t="s">
        <v>102</v>
      </c>
      <c r="AJ1839" t="s">
        <v>102</v>
      </c>
      <c r="AK1839" t="s">
        <v>102</v>
      </c>
      <c r="AL1839" t="s">
        <v>102</v>
      </c>
      <c r="AM1839" t="s">
        <v>44561</v>
      </c>
      <c r="AN1839" t="s">
        <v>102</v>
      </c>
      <c r="AO1839" t="s">
        <v>44562</v>
      </c>
      <c r="AP1839" t="s">
        <v>10434</v>
      </c>
      <c r="AQ1839" t="s">
        <v>44559</v>
      </c>
      <c r="AR1839" t="s">
        <v>102</v>
      </c>
      <c r="AS1839" t="s">
        <v>102</v>
      </c>
      <c r="AT1839" t="s">
        <v>102</v>
      </c>
      <c r="AU1839" t="s">
        <v>4503</v>
      </c>
      <c r="AV1839" t="s">
        <v>102</v>
      </c>
      <c r="AW1839" t="s">
        <v>123</v>
      </c>
      <c r="AX1839" t="s">
        <v>123</v>
      </c>
      <c r="AY1839" t="s">
        <v>133</v>
      </c>
      <c r="AZ1839" t="s">
        <v>132</v>
      </c>
      <c r="BA1839" t="s">
        <v>202</v>
      </c>
      <c r="BB1839" t="s">
        <v>312</v>
      </c>
      <c r="BC1839" t="s">
        <v>137</v>
      </c>
      <c r="BD1839" t="s">
        <v>137</v>
      </c>
      <c r="BE1839" t="s">
        <v>137</v>
      </c>
      <c r="BF1839" t="s">
        <v>137</v>
      </c>
      <c r="BG1839" t="s">
        <v>128</v>
      </c>
      <c r="BH1839" t="s">
        <v>311</v>
      </c>
      <c r="BI1839" t="s">
        <v>133</v>
      </c>
      <c r="BJ1839" t="s">
        <v>137</v>
      </c>
      <c r="BK1839" t="s">
        <v>137</v>
      </c>
      <c r="BL1839" t="s">
        <v>137</v>
      </c>
      <c r="BM1839" t="s">
        <v>137</v>
      </c>
      <c r="BN1839" t="s">
        <v>137</v>
      </c>
      <c r="BO1839" t="s">
        <v>137</v>
      </c>
      <c r="BP1839" t="s">
        <v>137</v>
      </c>
      <c r="BQ1839" t="s">
        <v>210</v>
      </c>
      <c r="BR1839" t="s">
        <v>133</v>
      </c>
      <c r="BS1839" t="s">
        <v>137</v>
      </c>
      <c r="BT1839" t="s">
        <v>137</v>
      </c>
      <c r="BU1839" t="s">
        <v>137</v>
      </c>
      <c r="BV1839" t="s">
        <v>44563</v>
      </c>
      <c r="BW1839" t="s">
        <v>22240</v>
      </c>
      <c r="BX1839" t="s">
        <v>102</v>
      </c>
      <c r="BY1839" t="s">
        <v>102</v>
      </c>
      <c r="BZ1839" t="s">
        <v>102</v>
      </c>
      <c r="CA1839" t="s">
        <v>144</v>
      </c>
      <c r="CB1839" t="s">
        <v>133</v>
      </c>
      <c r="CC1839" t="s">
        <v>924</v>
      </c>
      <c r="CD1839" t="s">
        <v>44564</v>
      </c>
      <c r="CE1839" t="s">
        <v>102</v>
      </c>
    </row>
    <row r="1840" spans="1:83" x14ac:dyDescent="0.2">
      <c r="A1840" t="s">
        <v>44565</v>
      </c>
      <c r="B1840" t="s">
        <v>827</v>
      </c>
      <c r="C1840" t="s">
        <v>44566</v>
      </c>
      <c r="D1840" t="s">
        <v>44567</v>
      </c>
      <c r="E1840" t="s">
        <v>44568</v>
      </c>
      <c r="F1840" t="s">
        <v>44569</v>
      </c>
      <c r="G1840" t="s">
        <v>44570</v>
      </c>
      <c r="H1840" t="s">
        <v>44571</v>
      </c>
      <c r="I1840" t="s">
        <v>44572</v>
      </c>
      <c r="J1840" t="s">
        <v>835</v>
      </c>
      <c r="K1840" t="s">
        <v>5501</v>
      </c>
      <c r="L1840" t="s">
        <v>25966</v>
      </c>
      <c r="M1840" t="s">
        <v>44573</v>
      </c>
      <c r="N1840" t="s">
        <v>44574</v>
      </c>
      <c r="O1840" t="s">
        <v>44575</v>
      </c>
      <c r="P1840" t="s">
        <v>44576</v>
      </c>
      <c r="Q1840" t="s">
        <v>44577</v>
      </c>
      <c r="R1840" t="s">
        <v>44578</v>
      </c>
      <c r="S1840" t="s">
        <v>44579</v>
      </c>
      <c r="T1840" t="s">
        <v>102</v>
      </c>
      <c r="U1840" t="s">
        <v>44580</v>
      </c>
      <c r="V1840" t="s">
        <v>102</v>
      </c>
      <c r="W1840" t="s">
        <v>44581</v>
      </c>
      <c r="X1840" t="s">
        <v>102</v>
      </c>
      <c r="Y1840" t="s">
        <v>44582</v>
      </c>
      <c r="Z1840" t="s">
        <v>44583</v>
      </c>
      <c r="AA1840" t="s">
        <v>294</v>
      </c>
      <c r="AB1840" t="s">
        <v>102</v>
      </c>
      <c r="AC1840" t="s">
        <v>44584</v>
      </c>
      <c r="AD1840" t="s">
        <v>170</v>
      </c>
      <c r="AE1840" t="s">
        <v>852</v>
      </c>
      <c r="AF1840" t="s">
        <v>25972</v>
      </c>
      <c r="AG1840" t="s">
        <v>102</v>
      </c>
      <c r="AH1840" t="s">
        <v>299</v>
      </c>
      <c r="AI1840" t="s">
        <v>102</v>
      </c>
      <c r="AJ1840" t="s">
        <v>102</v>
      </c>
      <c r="AK1840" t="s">
        <v>102</v>
      </c>
      <c r="AL1840" t="s">
        <v>44585</v>
      </c>
      <c r="AM1840" t="s">
        <v>44586</v>
      </c>
      <c r="AN1840" t="s">
        <v>44587</v>
      </c>
      <c r="AO1840" t="s">
        <v>44588</v>
      </c>
      <c r="AP1840" t="s">
        <v>2393</v>
      </c>
      <c r="AQ1840" t="s">
        <v>44582</v>
      </c>
      <c r="AR1840" t="s">
        <v>44589</v>
      </c>
      <c r="AS1840" t="s">
        <v>44590</v>
      </c>
      <c r="AT1840" t="s">
        <v>44591</v>
      </c>
      <c r="AU1840" t="s">
        <v>119</v>
      </c>
      <c r="AV1840" t="s">
        <v>44592</v>
      </c>
      <c r="AW1840" t="s">
        <v>316</v>
      </c>
      <c r="AX1840" t="s">
        <v>2175</v>
      </c>
      <c r="AY1840" t="s">
        <v>1657</v>
      </c>
      <c r="AZ1840" t="s">
        <v>136</v>
      </c>
      <c r="BA1840" t="s">
        <v>1397</v>
      </c>
      <c r="BB1840" t="s">
        <v>134</v>
      </c>
      <c r="BC1840" t="s">
        <v>137</v>
      </c>
      <c r="BD1840" t="s">
        <v>137</v>
      </c>
      <c r="BE1840" t="s">
        <v>137</v>
      </c>
      <c r="BF1840" t="s">
        <v>137</v>
      </c>
      <c r="BG1840" t="s">
        <v>262</v>
      </c>
      <c r="BH1840" t="s">
        <v>507</v>
      </c>
      <c r="BI1840" t="s">
        <v>131</v>
      </c>
      <c r="BJ1840" t="s">
        <v>137</v>
      </c>
      <c r="BK1840" t="s">
        <v>137</v>
      </c>
      <c r="BL1840" t="s">
        <v>137</v>
      </c>
      <c r="BM1840" t="s">
        <v>137</v>
      </c>
      <c r="BN1840" t="s">
        <v>260</v>
      </c>
      <c r="BO1840" t="s">
        <v>132</v>
      </c>
      <c r="BP1840" t="s">
        <v>132</v>
      </c>
      <c r="BQ1840" t="s">
        <v>547</v>
      </c>
      <c r="BR1840" t="s">
        <v>776</v>
      </c>
      <c r="BS1840" t="s">
        <v>315</v>
      </c>
      <c r="BT1840" t="s">
        <v>314</v>
      </c>
      <c r="BU1840" t="s">
        <v>550</v>
      </c>
      <c r="BV1840" t="s">
        <v>44593</v>
      </c>
      <c r="BW1840" t="s">
        <v>44594</v>
      </c>
      <c r="BX1840" t="s">
        <v>44595</v>
      </c>
      <c r="BY1840" t="s">
        <v>44596</v>
      </c>
      <c r="BZ1840" t="s">
        <v>102</v>
      </c>
      <c r="CA1840" t="s">
        <v>144</v>
      </c>
      <c r="CB1840" t="s">
        <v>133</v>
      </c>
      <c r="CC1840" t="s">
        <v>145</v>
      </c>
      <c r="CD1840" t="s">
        <v>44597</v>
      </c>
      <c r="CE1840" t="s">
        <v>102</v>
      </c>
    </row>
    <row r="1841" spans="1:83" x14ac:dyDescent="0.2">
      <c r="A1841" t="s">
        <v>44598</v>
      </c>
      <c r="B1841" t="s">
        <v>827</v>
      </c>
      <c r="C1841" t="s">
        <v>44599</v>
      </c>
      <c r="D1841" t="s">
        <v>44600</v>
      </c>
      <c r="E1841" t="s">
        <v>44601</v>
      </c>
      <c r="F1841" t="s">
        <v>44602</v>
      </c>
      <c r="G1841" t="s">
        <v>44603</v>
      </c>
      <c r="H1841" t="s">
        <v>44604</v>
      </c>
      <c r="I1841" t="s">
        <v>44605</v>
      </c>
      <c r="J1841" t="s">
        <v>92</v>
      </c>
      <c r="K1841" t="s">
        <v>4107</v>
      </c>
      <c r="L1841" t="s">
        <v>32828</v>
      </c>
      <c r="M1841" t="s">
        <v>44606</v>
      </c>
      <c r="N1841" t="s">
        <v>102</v>
      </c>
      <c r="O1841" t="s">
        <v>44606</v>
      </c>
      <c r="P1841" t="s">
        <v>2518</v>
      </c>
      <c r="Q1841" t="s">
        <v>250</v>
      </c>
      <c r="R1841" t="s">
        <v>44607</v>
      </c>
      <c r="S1841" t="s">
        <v>44608</v>
      </c>
      <c r="T1841" t="s">
        <v>102</v>
      </c>
      <c r="U1841" t="s">
        <v>102</v>
      </c>
      <c r="V1841" t="s">
        <v>102</v>
      </c>
      <c r="W1841" t="s">
        <v>102</v>
      </c>
      <c r="X1841" t="s">
        <v>102</v>
      </c>
      <c r="Y1841" t="s">
        <v>44609</v>
      </c>
      <c r="Z1841" t="s">
        <v>44610</v>
      </c>
      <c r="AA1841" t="s">
        <v>1608</v>
      </c>
      <c r="AB1841" t="s">
        <v>102</v>
      </c>
      <c r="AC1841" t="s">
        <v>102</v>
      </c>
      <c r="AD1841" t="s">
        <v>102</v>
      </c>
      <c r="AE1841" t="s">
        <v>3716</v>
      </c>
      <c r="AF1841" t="s">
        <v>32833</v>
      </c>
      <c r="AG1841" t="s">
        <v>102</v>
      </c>
      <c r="AH1841" t="s">
        <v>4191</v>
      </c>
      <c r="AI1841" t="s">
        <v>102</v>
      </c>
      <c r="AJ1841" t="s">
        <v>102</v>
      </c>
      <c r="AK1841" t="s">
        <v>44611</v>
      </c>
      <c r="AL1841" t="s">
        <v>44612</v>
      </c>
      <c r="AM1841" t="s">
        <v>44613</v>
      </c>
      <c r="AN1841" t="s">
        <v>44614</v>
      </c>
      <c r="AO1841" t="s">
        <v>44615</v>
      </c>
      <c r="AP1841" t="s">
        <v>102</v>
      </c>
      <c r="AQ1841" t="s">
        <v>44609</v>
      </c>
      <c r="AR1841" t="s">
        <v>102</v>
      </c>
      <c r="AS1841" t="s">
        <v>102</v>
      </c>
      <c r="AT1841" t="s">
        <v>102</v>
      </c>
      <c r="AU1841" t="s">
        <v>102</v>
      </c>
      <c r="AV1841" t="s">
        <v>44616</v>
      </c>
      <c r="AW1841" t="s">
        <v>701</v>
      </c>
      <c r="AX1841" t="s">
        <v>125</v>
      </c>
      <c r="AY1841" t="s">
        <v>819</v>
      </c>
      <c r="AZ1841" t="s">
        <v>1359</v>
      </c>
      <c r="BA1841" t="s">
        <v>128</v>
      </c>
      <c r="BB1841" t="s">
        <v>313</v>
      </c>
      <c r="BC1841" t="s">
        <v>137</v>
      </c>
      <c r="BD1841" t="s">
        <v>137</v>
      </c>
      <c r="BE1841" t="s">
        <v>137</v>
      </c>
      <c r="BF1841" t="s">
        <v>137</v>
      </c>
      <c r="BG1841" t="s">
        <v>137</v>
      </c>
      <c r="BH1841" t="s">
        <v>137</v>
      </c>
      <c r="BI1841" t="s">
        <v>137</v>
      </c>
      <c r="BJ1841" t="s">
        <v>137</v>
      </c>
      <c r="BK1841" t="s">
        <v>137</v>
      </c>
      <c r="BL1841" t="s">
        <v>137</v>
      </c>
      <c r="BM1841" t="s">
        <v>137</v>
      </c>
      <c r="BN1841" t="s">
        <v>137</v>
      </c>
      <c r="BO1841" t="s">
        <v>137</v>
      </c>
      <c r="BP1841" t="s">
        <v>137</v>
      </c>
      <c r="BQ1841" t="s">
        <v>137</v>
      </c>
      <c r="BR1841" t="s">
        <v>137</v>
      </c>
      <c r="BS1841" t="s">
        <v>137</v>
      </c>
      <c r="BT1841" t="s">
        <v>137</v>
      </c>
      <c r="BU1841" t="s">
        <v>137</v>
      </c>
      <c r="BV1841" t="s">
        <v>102</v>
      </c>
      <c r="BW1841" t="s">
        <v>102</v>
      </c>
      <c r="BX1841" t="s">
        <v>102</v>
      </c>
      <c r="BY1841" t="s">
        <v>102</v>
      </c>
      <c r="BZ1841" t="s">
        <v>102</v>
      </c>
      <c r="CA1841" t="s">
        <v>144</v>
      </c>
      <c r="CB1841" t="s">
        <v>137</v>
      </c>
      <c r="CC1841" t="s">
        <v>102</v>
      </c>
      <c r="CD1841" t="s">
        <v>31972</v>
      </c>
      <c r="CE1841" t="s">
        <v>102</v>
      </c>
    </row>
    <row r="1842" spans="1:83" x14ac:dyDescent="0.2">
      <c r="A1842" t="s">
        <v>44617</v>
      </c>
      <c r="B1842" t="s">
        <v>9984</v>
      </c>
      <c r="C1842" t="s">
        <v>44618</v>
      </c>
      <c r="D1842" t="s">
        <v>44619</v>
      </c>
      <c r="E1842" t="s">
        <v>44620</v>
      </c>
      <c r="F1842" t="s">
        <v>44621</v>
      </c>
      <c r="G1842" t="s">
        <v>44622</v>
      </c>
      <c r="H1842" t="s">
        <v>44623</v>
      </c>
      <c r="I1842" t="s">
        <v>44624</v>
      </c>
      <c r="J1842" t="s">
        <v>92</v>
      </c>
      <c r="K1842" t="s">
        <v>4107</v>
      </c>
      <c r="L1842" t="s">
        <v>4108</v>
      </c>
      <c r="M1842" t="s">
        <v>44620</v>
      </c>
      <c r="N1842" t="s">
        <v>44625</v>
      </c>
      <c r="O1842" t="s">
        <v>44626</v>
      </c>
      <c r="P1842" t="s">
        <v>37027</v>
      </c>
      <c r="Q1842" t="s">
        <v>2050</v>
      </c>
      <c r="R1842" t="s">
        <v>44627</v>
      </c>
      <c r="S1842" t="s">
        <v>44628</v>
      </c>
      <c r="T1842" t="s">
        <v>102</v>
      </c>
      <c r="U1842" t="s">
        <v>102</v>
      </c>
      <c r="V1842" t="s">
        <v>102</v>
      </c>
      <c r="W1842" t="s">
        <v>102</v>
      </c>
      <c r="X1842" t="s">
        <v>532</v>
      </c>
      <c r="Y1842" t="s">
        <v>44629</v>
      </c>
      <c r="Z1842" t="s">
        <v>44630</v>
      </c>
      <c r="AA1842" t="s">
        <v>1187</v>
      </c>
      <c r="AB1842" t="s">
        <v>102</v>
      </c>
      <c r="AC1842" t="s">
        <v>44631</v>
      </c>
      <c r="AD1842" t="s">
        <v>102</v>
      </c>
      <c r="AE1842" t="s">
        <v>102</v>
      </c>
      <c r="AF1842" t="s">
        <v>4119</v>
      </c>
      <c r="AG1842" t="s">
        <v>102</v>
      </c>
      <c r="AH1842" t="s">
        <v>902</v>
      </c>
      <c r="AI1842" t="s">
        <v>102</v>
      </c>
      <c r="AJ1842" t="s">
        <v>102</v>
      </c>
      <c r="AK1842" t="s">
        <v>44632</v>
      </c>
      <c r="AL1842" t="s">
        <v>44633</v>
      </c>
      <c r="AM1842" t="s">
        <v>44634</v>
      </c>
      <c r="AN1842" t="s">
        <v>44635</v>
      </c>
      <c r="AO1842" t="s">
        <v>44636</v>
      </c>
      <c r="AP1842" t="s">
        <v>102</v>
      </c>
      <c r="AQ1842" t="s">
        <v>44629</v>
      </c>
      <c r="AR1842" t="s">
        <v>102</v>
      </c>
      <c r="AS1842" t="s">
        <v>102</v>
      </c>
      <c r="AT1842" t="s">
        <v>102</v>
      </c>
      <c r="AU1842" t="s">
        <v>44637</v>
      </c>
      <c r="AV1842" t="s">
        <v>18904</v>
      </c>
      <c r="AW1842" t="s">
        <v>462</v>
      </c>
      <c r="AX1842" t="s">
        <v>548</v>
      </c>
      <c r="AY1842" t="s">
        <v>257</v>
      </c>
      <c r="AZ1842" t="s">
        <v>4237</v>
      </c>
      <c r="BA1842" t="s">
        <v>507</v>
      </c>
      <c r="BB1842" t="s">
        <v>202</v>
      </c>
      <c r="BC1842" t="s">
        <v>137</v>
      </c>
      <c r="BD1842" t="s">
        <v>137</v>
      </c>
      <c r="BE1842" t="s">
        <v>137</v>
      </c>
      <c r="BF1842" t="s">
        <v>137</v>
      </c>
      <c r="BG1842" t="s">
        <v>315</v>
      </c>
      <c r="BH1842" t="s">
        <v>315</v>
      </c>
      <c r="BI1842" t="s">
        <v>315</v>
      </c>
      <c r="BJ1842" t="s">
        <v>137</v>
      </c>
      <c r="BK1842" t="s">
        <v>137</v>
      </c>
      <c r="BL1842" t="s">
        <v>137</v>
      </c>
      <c r="BM1842" t="s">
        <v>137</v>
      </c>
      <c r="BN1842" t="s">
        <v>315</v>
      </c>
      <c r="BO1842" t="s">
        <v>315</v>
      </c>
      <c r="BP1842" t="s">
        <v>315</v>
      </c>
      <c r="BQ1842" t="s">
        <v>315</v>
      </c>
      <c r="BR1842" t="s">
        <v>137</v>
      </c>
      <c r="BS1842" t="s">
        <v>137</v>
      </c>
      <c r="BT1842" t="s">
        <v>137</v>
      </c>
      <c r="BU1842" t="s">
        <v>137</v>
      </c>
      <c r="BV1842" t="s">
        <v>102</v>
      </c>
      <c r="BW1842" t="s">
        <v>102</v>
      </c>
      <c r="BX1842" t="s">
        <v>102</v>
      </c>
      <c r="BY1842" t="s">
        <v>102</v>
      </c>
      <c r="BZ1842" t="s">
        <v>102</v>
      </c>
      <c r="CA1842" t="s">
        <v>144</v>
      </c>
      <c r="CB1842" t="s">
        <v>129</v>
      </c>
      <c r="CC1842" t="s">
        <v>102</v>
      </c>
      <c r="CD1842" t="s">
        <v>44638</v>
      </c>
      <c r="CE1842" t="s">
        <v>102</v>
      </c>
    </row>
    <row r="1843" spans="1:83" x14ac:dyDescent="0.2">
      <c r="A1843" t="s">
        <v>44639</v>
      </c>
      <c r="B1843" t="s">
        <v>827</v>
      </c>
      <c r="C1843" t="s">
        <v>44640</v>
      </c>
      <c r="D1843" t="s">
        <v>44641</v>
      </c>
      <c r="E1843" t="s">
        <v>44642</v>
      </c>
      <c r="F1843" t="s">
        <v>44643</v>
      </c>
      <c r="G1843" t="s">
        <v>44644</v>
      </c>
      <c r="H1843" t="s">
        <v>44645</v>
      </c>
      <c r="I1843" t="s">
        <v>44646</v>
      </c>
      <c r="J1843" t="s">
        <v>92</v>
      </c>
      <c r="K1843" t="s">
        <v>3215</v>
      </c>
      <c r="L1843" t="s">
        <v>3216</v>
      </c>
      <c r="M1843" t="s">
        <v>44647</v>
      </c>
      <c r="N1843" t="s">
        <v>102</v>
      </c>
      <c r="O1843" t="s">
        <v>44647</v>
      </c>
      <c r="P1843" t="s">
        <v>4453</v>
      </c>
      <c r="Q1843" t="s">
        <v>250</v>
      </c>
      <c r="R1843" t="s">
        <v>44648</v>
      </c>
      <c r="S1843" t="s">
        <v>44649</v>
      </c>
      <c r="T1843" t="s">
        <v>102</v>
      </c>
      <c r="U1843" t="s">
        <v>102</v>
      </c>
      <c r="V1843" t="s">
        <v>102</v>
      </c>
      <c r="W1843" t="s">
        <v>3224</v>
      </c>
      <c r="X1843" t="s">
        <v>102</v>
      </c>
      <c r="Y1843" t="s">
        <v>44650</v>
      </c>
      <c r="Z1843" t="s">
        <v>44651</v>
      </c>
      <c r="AA1843" t="s">
        <v>444</v>
      </c>
      <c r="AB1843" t="s">
        <v>102</v>
      </c>
      <c r="AC1843" t="s">
        <v>44652</v>
      </c>
      <c r="AD1843" t="s">
        <v>238</v>
      </c>
      <c r="AE1843" t="s">
        <v>102</v>
      </c>
      <c r="AF1843" t="s">
        <v>44653</v>
      </c>
      <c r="AG1843" t="s">
        <v>102</v>
      </c>
      <c r="AH1843" t="s">
        <v>10216</v>
      </c>
      <c r="AI1843" t="s">
        <v>102</v>
      </c>
      <c r="AJ1843" t="s">
        <v>102</v>
      </c>
      <c r="AK1843" t="s">
        <v>102</v>
      </c>
      <c r="AL1843" t="s">
        <v>102</v>
      </c>
      <c r="AM1843" t="s">
        <v>44654</v>
      </c>
      <c r="AN1843" t="s">
        <v>102</v>
      </c>
      <c r="AO1843" t="s">
        <v>44655</v>
      </c>
      <c r="AP1843" t="s">
        <v>44656</v>
      </c>
      <c r="AQ1843" t="s">
        <v>44650</v>
      </c>
      <c r="AR1843" t="s">
        <v>44657</v>
      </c>
      <c r="AS1843" t="s">
        <v>44658</v>
      </c>
      <c r="AT1843" t="s">
        <v>2956</v>
      </c>
      <c r="AU1843" t="s">
        <v>352</v>
      </c>
      <c r="AV1843" t="s">
        <v>102</v>
      </c>
      <c r="AW1843" t="s">
        <v>1922</v>
      </c>
      <c r="AX1843" t="s">
        <v>192</v>
      </c>
      <c r="AY1843" t="s">
        <v>552</v>
      </c>
      <c r="AZ1843" t="s">
        <v>189</v>
      </c>
      <c r="BA1843" t="s">
        <v>1243</v>
      </c>
      <c r="BB1843" t="s">
        <v>819</v>
      </c>
      <c r="BC1843" t="s">
        <v>129</v>
      </c>
      <c r="BD1843" t="s">
        <v>311</v>
      </c>
      <c r="BE1843" t="s">
        <v>132</v>
      </c>
      <c r="BF1843" t="s">
        <v>132</v>
      </c>
      <c r="BG1843" t="s">
        <v>552</v>
      </c>
      <c r="BH1843" t="s">
        <v>202</v>
      </c>
      <c r="BI1843" t="s">
        <v>138</v>
      </c>
      <c r="BJ1843" t="s">
        <v>315</v>
      </c>
      <c r="BK1843" t="s">
        <v>137</v>
      </c>
      <c r="BL1843" t="s">
        <v>137</v>
      </c>
      <c r="BM1843" t="s">
        <v>137</v>
      </c>
      <c r="BN1843" t="s">
        <v>314</v>
      </c>
      <c r="BO1843" t="s">
        <v>359</v>
      </c>
      <c r="BP1843" t="s">
        <v>260</v>
      </c>
      <c r="BQ1843" t="s">
        <v>552</v>
      </c>
      <c r="BR1843" t="s">
        <v>359</v>
      </c>
      <c r="BS1843" t="s">
        <v>137</v>
      </c>
      <c r="BT1843" t="s">
        <v>311</v>
      </c>
      <c r="BU1843" t="s">
        <v>133</v>
      </c>
      <c r="BV1843" t="s">
        <v>44659</v>
      </c>
      <c r="BW1843" t="s">
        <v>44660</v>
      </c>
      <c r="BX1843" t="s">
        <v>30761</v>
      </c>
      <c r="BY1843" t="s">
        <v>5874</v>
      </c>
      <c r="BZ1843" t="s">
        <v>44661</v>
      </c>
      <c r="CA1843" t="s">
        <v>144</v>
      </c>
      <c r="CB1843" t="s">
        <v>317</v>
      </c>
      <c r="CC1843" t="s">
        <v>211</v>
      </c>
      <c r="CD1843" t="s">
        <v>44662</v>
      </c>
      <c r="CE1843" t="s">
        <v>102</v>
      </c>
    </row>
    <row r="1844" spans="1:83" x14ac:dyDescent="0.2">
      <c r="A1844" t="s">
        <v>44663</v>
      </c>
      <c r="B1844" t="s">
        <v>84</v>
      </c>
      <c r="C1844" t="s">
        <v>44664</v>
      </c>
      <c r="D1844" t="s">
        <v>44665</v>
      </c>
      <c r="E1844" t="s">
        <v>44666</v>
      </c>
      <c r="F1844" t="s">
        <v>44667</v>
      </c>
      <c r="G1844" t="s">
        <v>40671</v>
      </c>
      <c r="H1844" t="s">
        <v>40672</v>
      </c>
      <c r="I1844" t="s">
        <v>40673</v>
      </c>
      <c r="J1844" t="s">
        <v>835</v>
      </c>
      <c r="K1844" t="s">
        <v>4320</v>
      </c>
      <c r="L1844" t="s">
        <v>102</v>
      </c>
      <c r="M1844" t="s">
        <v>102</v>
      </c>
      <c r="N1844" t="s">
        <v>102</v>
      </c>
      <c r="O1844" t="s">
        <v>102</v>
      </c>
      <c r="P1844" t="s">
        <v>102</v>
      </c>
      <c r="Q1844" t="s">
        <v>102</v>
      </c>
      <c r="R1844" t="s">
        <v>44668</v>
      </c>
      <c r="S1844" t="s">
        <v>44669</v>
      </c>
      <c r="T1844" t="s">
        <v>102</v>
      </c>
      <c r="U1844" t="s">
        <v>102</v>
      </c>
      <c r="V1844" t="s">
        <v>44670</v>
      </c>
      <c r="W1844" t="s">
        <v>102</v>
      </c>
      <c r="X1844" t="s">
        <v>102</v>
      </c>
      <c r="Y1844" t="s">
        <v>44671</v>
      </c>
      <c r="Z1844" t="s">
        <v>44672</v>
      </c>
      <c r="AA1844" t="s">
        <v>1187</v>
      </c>
      <c r="AB1844" t="s">
        <v>102</v>
      </c>
      <c r="AC1844" t="s">
        <v>102</v>
      </c>
      <c r="AD1844" t="s">
        <v>102</v>
      </c>
      <c r="AE1844" t="s">
        <v>102</v>
      </c>
      <c r="AF1844" t="s">
        <v>20872</v>
      </c>
      <c r="AG1844" t="s">
        <v>102</v>
      </c>
      <c r="AH1844" t="s">
        <v>264</v>
      </c>
      <c r="AI1844" t="s">
        <v>102</v>
      </c>
      <c r="AJ1844" t="s">
        <v>102</v>
      </c>
      <c r="AK1844" t="s">
        <v>102</v>
      </c>
      <c r="AL1844" t="s">
        <v>102</v>
      </c>
      <c r="AM1844" t="s">
        <v>44673</v>
      </c>
      <c r="AN1844" t="s">
        <v>44674</v>
      </c>
      <c r="AO1844" t="s">
        <v>44675</v>
      </c>
      <c r="AP1844" t="s">
        <v>44676</v>
      </c>
      <c r="AQ1844" t="s">
        <v>44671</v>
      </c>
      <c r="AR1844" t="s">
        <v>102</v>
      </c>
      <c r="AS1844" t="s">
        <v>102</v>
      </c>
      <c r="AT1844" t="s">
        <v>102</v>
      </c>
      <c r="AU1844" t="s">
        <v>1320</v>
      </c>
      <c r="AV1844" t="s">
        <v>102</v>
      </c>
      <c r="AW1844" t="s">
        <v>309</v>
      </c>
      <c r="AX1844" t="s">
        <v>309</v>
      </c>
      <c r="AY1844" t="s">
        <v>137</v>
      </c>
      <c r="AZ1844" t="s">
        <v>137</v>
      </c>
      <c r="BA1844" t="s">
        <v>138</v>
      </c>
      <c r="BB1844" t="s">
        <v>312</v>
      </c>
      <c r="BC1844" t="s">
        <v>315</v>
      </c>
      <c r="BD1844" t="s">
        <v>315</v>
      </c>
      <c r="BE1844" t="s">
        <v>315</v>
      </c>
      <c r="BF1844" t="s">
        <v>315</v>
      </c>
      <c r="BG1844" t="s">
        <v>314</v>
      </c>
      <c r="BH1844" t="s">
        <v>311</v>
      </c>
      <c r="BI1844" t="s">
        <v>132</v>
      </c>
      <c r="BJ1844" t="s">
        <v>137</v>
      </c>
      <c r="BK1844" t="s">
        <v>137</v>
      </c>
      <c r="BL1844" t="s">
        <v>137</v>
      </c>
      <c r="BM1844" t="s">
        <v>137</v>
      </c>
      <c r="BN1844" t="s">
        <v>137</v>
      </c>
      <c r="BO1844" t="s">
        <v>137</v>
      </c>
      <c r="BP1844" t="s">
        <v>137</v>
      </c>
      <c r="BQ1844" t="s">
        <v>3600</v>
      </c>
      <c r="BR1844" t="s">
        <v>359</v>
      </c>
      <c r="BS1844" t="s">
        <v>137</v>
      </c>
      <c r="BT1844" t="s">
        <v>137</v>
      </c>
      <c r="BU1844" t="s">
        <v>137</v>
      </c>
      <c r="BV1844" t="s">
        <v>44677</v>
      </c>
      <c r="BW1844" t="s">
        <v>44678</v>
      </c>
      <c r="BX1844" t="s">
        <v>102</v>
      </c>
      <c r="BY1844" t="s">
        <v>44679</v>
      </c>
      <c r="BZ1844" t="s">
        <v>11213</v>
      </c>
      <c r="CA1844" t="s">
        <v>144</v>
      </c>
      <c r="CB1844" t="s">
        <v>133</v>
      </c>
      <c r="CC1844" t="s">
        <v>145</v>
      </c>
      <c r="CD1844" t="s">
        <v>44680</v>
      </c>
      <c r="CE1844" t="s">
        <v>147</v>
      </c>
    </row>
    <row r="1845" spans="1:83" x14ac:dyDescent="0.2">
      <c r="A1845" t="s">
        <v>44681</v>
      </c>
      <c r="B1845" t="s">
        <v>84</v>
      </c>
      <c r="C1845" t="s">
        <v>44682</v>
      </c>
      <c r="D1845" t="s">
        <v>44683</v>
      </c>
      <c r="E1845" t="s">
        <v>44684</v>
      </c>
      <c r="F1845" t="s">
        <v>44685</v>
      </c>
      <c r="G1845" t="s">
        <v>40586</v>
      </c>
      <c r="H1845" t="s">
        <v>40587</v>
      </c>
      <c r="I1845" t="s">
        <v>40588</v>
      </c>
      <c r="J1845" t="s">
        <v>222</v>
      </c>
      <c r="K1845" t="s">
        <v>223</v>
      </c>
      <c r="L1845" t="s">
        <v>40589</v>
      </c>
      <c r="M1845" t="s">
        <v>102</v>
      </c>
      <c r="N1845" t="s">
        <v>44686</v>
      </c>
      <c r="O1845" t="s">
        <v>44687</v>
      </c>
      <c r="P1845" t="s">
        <v>2518</v>
      </c>
      <c r="Q1845" t="s">
        <v>8287</v>
      </c>
      <c r="R1845" t="s">
        <v>44688</v>
      </c>
      <c r="S1845" t="s">
        <v>44689</v>
      </c>
      <c r="T1845" t="s">
        <v>102</v>
      </c>
      <c r="U1845" t="s">
        <v>102</v>
      </c>
      <c r="V1845" t="s">
        <v>102</v>
      </c>
      <c r="W1845" t="s">
        <v>102</v>
      </c>
      <c r="X1845" t="s">
        <v>105</v>
      </c>
      <c r="Y1845" t="s">
        <v>44690</v>
      </c>
      <c r="Z1845" t="s">
        <v>44691</v>
      </c>
      <c r="AA1845" t="s">
        <v>294</v>
      </c>
      <c r="AB1845" t="s">
        <v>102</v>
      </c>
      <c r="AC1845" t="s">
        <v>102</v>
      </c>
      <c r="AD1845" t="s">
        <v>102</v>
      </c>
      <c r="AE1845" t="s">
        <v>102</v>
      </c>
      <c r="AF1845" t="s">
        <v>40594</v>
      </c>
      <c r="AG1845" t="s">
        <v>102</v>
      </c>
      <c r="AH1845" t="s">
        <v>635</v>
      </c>
      <c r="AI1845" t="s">
        <v>315</v>
      </c>
      <c r="AJ1845" t="s">
        <v>102</v>
      </c>
      <c r="AK1845" t="s">
        <v>102</v>
      </c>
      <c r="AL1845" t="s">
        <v>44692</v>
      </c>
      <c r="AM1845" t="s">
        <v>44693</v>
      </c>
      <c r="AN1845" t="s">
        <v>44694</v>
      </c>
      <c r="AO1845" t="s">
        <v>44695</v>
      </c>
      <c r="AP1845" t="s">
        <v>30473</v>
      </c>
      <c r="AQ1845" t="s">
        <v>44690</v>
      </c>
      <c r="AR1845" t="s">
        <v>102</v>
      </c>
      <c r="AS1845" t="s">
        <v>102</v>
      </c>
      <c r="AT1845" t="s">
        <v>102</v>
      </c>
      <c r="AU1845" t="s">
        <v>352</v>
      </c>
      <c r="AV1845" t="s">
        <v>102</v>
      </c>
      <c r="AW1845" t="s">
        <v>193</v>
      </c>
      <c r="AX1845" t="s">
        <v>193</v>
      </c>
      <c r="AY1845" t="s">
        <v>315</v>
      </c>
      <c r="AZ1845" t="s">
        <v>133</v>
      </c>
      <c r="BA1845" t="s">
        <v>507</v>
      </c>
      <c r="BB1845" t="s">
        <v>263</v>
      </c>
      <c r="BC1845" t="s">
        <v>137</v>
      </c>
      <c r="BD1845" t="s">
        <v>137</v>
      </c>
      <c r="BE1845" t="s">
        <v>137</v>
      </c>
      <c r="BF1845" t="s">
        <v>137</v>
      </c>
      <c r="BG1845" t="s">
        <v>315</v>
      </c>
      <c r="BH1845" t="s">
        <v>315</v>
      </c>
      <c r="BI1845" t="s">
        <v>315</v>
      </c>
      <c r="BJ1845" t="s">
        <v>137</v>
      </c>
      <c r="BK1845" t="s">
        <v>137</v>
      </c>
      <c r="BL1845" t="s">
        <v>137</v>
      </c>
      <c r="BM1845" t="s">
        <v>137</v>
      </c>
      <c r="BN1845" t="s">
        <v>137</v>
      </c>
      <c r="BO1845" t="s">
        <v>137</v>
      </c>
      <c r="BP1845" t="s">
        <v>137</v>
      </c>
      <c r="BQ1845" t="s">
        <v>125</v>
      </c>
      <c r="BR1845" t="s">
        <v>129</v>
      </c>
      <c r="BS1845" t="s">
        <v>137</v>
      </c>
      <c r="BT1845" t="s">
        <v>137</v>
      </c>
      <c r="BU1845" t="s">
        <v>137</v>
      </c>
      <c r="BV1845" t="s">
        <v>44696</v>
      </c>
      <c r="BW1845" t="s">
        <v>37033</v>
      </c>
      <c r="BX1845" t="s">
        <v>102</v>
      </c>
      <c r="BY1845" t="s">
        <v>8273</v>
      </c>
      <c r="BZ1845" t="s">
        <v>24010</v>
      </c>
      <c r="CA1845" t="s">
        <v>144</v>
      </c>
      <c r="CB1845" t="s">
        <v>507</v>
      </c>
      <c r="CC1845" t="s">
        <v>145</v>
      </c>
      <c r="CD1845" t="s">
        <v>44697</v>
      </c>
      <c r="CE1845" t="s">
        <v>147</v>
      </c>
    </row>
    <row r="1846" spans="1:83" x14ac:dyDescent="0.2">
      <c r="A1846" t="s">
        <v>44698</v>
      </c>
      <c r="B1846" t="s">
        <v>827</v>
      </c>
      <c r="C1846" t="s">
        <v>44699</v>
      </c>
      <c r="D1846" t="s">
        <v>44700</v>
      </c>
      <c r="E1846" t="s">
        <v>44701</v>
      </c>
      <c r="F1846" t="s">
        <v>102</v>
      </c>
      <c r="G1846" t="s">
        <v>44702</v>
      </c>
      <c r="H1846" t="s">
        <v>44703</v>
      </c>
      <c r="I1846" t="s">
        <v>44704</v>
      </c>
      <c r="J1846" t="s">
        <v>92</v>
      </c>
      <c r="K1846" t="s">
        <v>9330</v>
      </c>
      <c r="L1846" t="s">
        <v>102</v>
      </c>
      <c r="M1846" t="s">
        <v>44705</v>
      </c>
      <c r="N1846" t="s">
        <v>44706</v>
      </c>
      <c r="O1846" t="s">
        <v>44707</v>
      </c>
      <c r="P1846" t="s">
        <v>2518</v>
      </c>
      <c r="Q1846" t="s">
        <v>44708</v>
      </c>
      <c r="R1846" t="s">
        <v>44709</v>
      </c>
      <c r="S1846" t="s">
        <v>44710</v>
      </c>
      <c r="T1846" t="s">
        <v>102</v>
      </c>
      <c r="U1846" t="s">
        <v>102</v>
      </c>
      <c r="V1846" t="s">
        <v>102</v>
      </c>
      <c r="W1846" t="s">
        <v>44711</v>
      </c>
      <c r="X1846" t="s">
        <v>102</v>
      </c>
      <c r="Y1846" t="s">
        <v>44712</v>
      </c>
      <c r="Z1846" t="s">
        <v>44713</v>
      </c>
      <c r="AA1846" t="s">
        <v>3716</v>
      </c>
      <c r="AB1846" t="s">
        <v>102</v>
      </c>
      <c r="AC1846" t="s">
        <v>102</v>
      </c>
      <c r="AD1846" t="s">
        <v>1909</v>
      </c>
      <c r="AE1846" t="s">
        <v>102</v>
      </c>
      <c r="AF1846" t="s">
        <v>44714</v>
      </c>
      <c r="AG1846" t="s">
        <v>102</v>
      </c>
      <c r="AH1846" t="s">
        <v>392</v>
      </c>
      <c r="AI1846" t="s">
        <v>102</v>
      </c>
      <c r="AJ1846" t="s">
        <v>102</v>
      </c>
      <c r="AK1846" t="s">
        <v>102</v>
      </c>
      <c r="AL1846" t="s">
        <v>44715</v>
      </c>
      <c r="AM1846" t="s">
        <v>44716</v>
      </c>
      <c r="AN1846" t="s">
        <v>44717</v>
      </c>
      <c r="AO1846" t="s">
        <v>44718</v>
      </c>
      <c r="AP1846" t="s">
        <v>102</v>
      </c>
      <c r="AQ1846" t="s">
        <v>44712</v>
      </c>
      <c r="AR1846" t="s">
        <v>44719</v>
      </c>
      <c r="AS1846" t="s">
        <v>44720</v>
      </c>
      <c r="AT1846" t="s">
        <v>44721</v>
      </c>
      <c r="AU1846" t="s">
        <v>22114</v>
      </c>
      <c r="AV1846" t="s">
        <v>102</v>
      </c>
      <c r="AW1846" t="s">
        <v>192</v>
      </c>
      <c r="AX1846" t="s">
        <v>1122</v>
      </c>
      <c r="AY1846" t="s">
        <v>695</v>
      </c>
      <c r="AZ1846" t="s">
        <v>262</v>
      </c>
      <c r="BA1846" t="s">
        <v>137</v>
      </c>
      <c r="BB1846" t="s">
        <v>137</v>
      </c>
      <c r="BC1846" t="s">
        <v>137</v>
      </c>
      <c r="BD1846" t="s">
        <v>137</v>
      </c>
      <c r="BE1846" t="s">
        <v>137</v>
      </c>
      <c r="BF1846" t="s">
        <v>137</v>
      </c>
      <c r="BG1846" t="s">
        <v>133</v>
      </c>
      <c r="BH1846" t="s">
        <v>315</v>
      </c>
      <c r="BI1846" t="s">
        <v>315</v>
      </c>
      <c r="BJ1846" t="s">
        <v>137</v>
      </c>
      <c r="BK1846" t="s">
        <v>137</v>
      </c>
      <c r="BL1846" t="s">
        <v>137</v>
      </c>
      <c r="BM1846" t="s">
        <v>137</v>
      </c>
      <c r="BN1846" t="s">
        <v>137</v>
      </c>
      <c r="BO1846" t="s">
        <v>137</v>
      </c>
      <c r="BP1846" t="s">
        <v>137</v>
      </c>
      <c r="BQ1846" t="s">
        <v>192</v>
      </c>
      <c r="BR1846" t="s">
        <v>315</v>
      </c>
      <c r="BS1846" t="s">
        <v>315</v>
      </c>
      <c r="BT1846" t="s">
        <v>137</v>
      </c>
      <c r="BU1846" t="s">
        <v>192</v>
      </c>
      <c r="BV1846" t="s">
        <v>44722</v>
      </c>
      <c r="BW1846" t="s">
        <v>102</v>
      </c>
      <c r="BX1846" t="s">
        <v>102</v>
      </c>
      <c r="BY1846" t="s">
        <v>102</v>
      </c>
      <c r="BZ1846" t="s">
        <v>102</v>
      </c>
      <c r="CA1846" t="s">
        <v>102</v>
      </c>
      <c r="CB1846" t="s">
        <v>137</v>
      </c>
      <c r="CC1846" t="s">
        <v>4278</v>
      </c>
      <c r="CD1846" t="s">
        <v>44723</v>
      </c>
      <c r="CE1846" t="s">
        <v>102</v>
      </c>
    </row>
    <row r="1847" spans="1:83" x14ac:dyDescent="0.2">
      <c r="A1847" t="s">
        <v>44724</v>
      </c>
      <c r="B1847" t="s">
        <v>9984</v>
      </c>
      <c r="C1847" t="s">
        <v>44725</v>
      </c>
      <c r="D1847" t="s">
        <v>44726</v>
      </c>
      <c r="E1847" t="s">
        <v>44727</v>
      </c>
      <c r="F1847" t="s">
        <v>44728</v>
      </c>
      <c r="G1847" t="s">
        <v>44729</v>
      </c>
      <c r="H1847" t="s">
        <v>44730</v>
      </c>
      <c r="I1847" t="s">
        <v>44731</v>
      </c>
      <c r="J1847" t="s">
        <v>835</v>
      </c>
      <c r="K1847" t="s">
        <v>22958</v>
      </c>
      <c r="L1847" t="s">
        <v>23065</v>
      </c>
      <c r="M1847" t="s">
        <v>44732</v>
      </c>
      <c r="N1847" t="s">
        <v>44733</v>
      </c>
      <c r="O1847" t="s">
        <v>44734</v>
      </c>
      <c r="P1847" t="s">
        <v>4895</v>
      </c>
      <c r="Q1847" t="s">
        <v>44735</v>
      </c>
      <c r="R1847" t="s">
        <v>44736</v>
      </c>
      <c r="S1847" t="s">
        <v>44737</v>
      </c>
      <c r="T1847" t="s">
        <v>102</v>
      </c>
      <c r="U1847" t="s">
        <v>102</v>
      </c>
      <c r="V1847" t="s">
        <v>102</v>
      </c>
      <c r="W1847" t="s">
        <v>102</v>
      </c>
      <c r="X1847" t="s">
        <v>105</v>
      </c>
      <c r="Y1847" t="s">
        <v>44738</v>
      </c>
      <c r="Z1847" t="s">
        <v>44739</v>
      </c>
      <c r="AA1847" t="s">
        <v>294</v>
      </c>
      <c r="AB1847" t="s">
        <v>102</v>
      </c>
      <c r="AC1847" t="s">
        <v>102</v>
      </c>
      <c r="AD1847" t="s">
        <v>102</v>
      </c>
      <c r="AE1847" t="s">
        <v>102</v>
      </c>
      <c r="AF1847" t="s">
        <v>23073</v>
      </c>
      <c r="AG1847" t="s">
        <v>102</v>
      </c>
      <c r="AH1847" t="s">
        <v>4669</v>
      </c>
      <c r="AI1847" t="s">
        <v>102</v>
      </c>
      <c r="AJ1847" t="s">
        <v>102</v>
      </c>
      <c r="AK1847" t="s">
        <v>102</v>
      </c>
      <c r="AL1847" t="s">
        <v>44740</v>
      </c>
      <c r="AM1847" t="s">
        <v>44741</v>
      </c>
      <c r="AN1847" t="s">
        <v>44742</v>
      </c>
      <c r="AO1847" t="s">
        <v>44743</v>
      </c>
      <c r="AP1847" t="s">
        <v>44744</v>
      </c>
      <c r="AQ1847" t="s">
        <v>44738</v>
      </c>
      <c r="AR1847" t="s">
        <v>102</v>
      </c>
      <c r="AS1847" t="s">
        <v>102</v>
      </c>
      <c r="AT1847" t="s">
        <v>102</v>
      </c>
      <c r="AU1847" t="s">
        <v>3475</v>
      </c>
      <c r="AV1847" t="s">
        <v>102</v>
      </c>
      <c r="AW1847" t="s">
        <v>309</v>
      </c>
      <c r="AX1847" t="s">
        <v>309</v>
      </c>
      <c r="AY1847" t="s">
        <v>137</v>
      </c>
      <c r="AZ1847" t="s">
        <v>137</v>
      </c>
      <c r="BA1847" t="s">
        <v>202</v>
      </c>
      <c r="BB1847" t="s">
        <v>210</v>
      </c>
      <c r="BC1847" t="s">
        <v>137</v>
      </c>
      <c r="BD1847" t="s">
        <v>137</v>
      </c>
      <c r="BE1847" t="s">
        <v>137</v>
      </c>
      <c r="BF1847" t="s">
        <v>137</v>
      </c>
      <c r="BG1847" t="s">
        <v>315</v>
      </c>
      <c r="BH1847" t="s">
        <v>137</v>
      </c>
      <c r="BI1847" t="s">
        <v>137</v>
      </c>
      <c r="BJ1847" t="s">
        <v>137</v>
      </c>
      <c r="BK1847" t="s">
        <v>137</v>
      </c>
      <c r="BL1847" t="s">
        <v>137</v>
      </c>
      <c r="BM1847" t="s">
        <v>137</v>
      </c>
      <c r="BN1847" t="s">
        <v>137</v>
      </c>
      <c r="BO1847" t="s">
        <v>137</v>
      </c>
      <c r="BP1847" t="s">
        <v>137</v>
      </c>
      <c r="BQ1847" t="s">
        <v>310</v>
      </c>
      <c r="BR1847" t="s">
        <v>133</v>
      </c>
      <c r="BS1847" t="s">
        <v>137</v>
      </c>
      <c r="BT1847" t="s">
        <v>315</v>
      </c>
      <c r="BU1847" t="s">
        <v>137</v>
      </c>
      <c r="BV1847" t="s">
        <v>44745</v>
      </c>
      <c r="BW1847" t="s">
        <v>15373</v>
      </c>
      <c r="BX1847" t="s">
        <v>19888</v>
      </c>
      <c r="BY1847" t="s">
        <v>19888</v>
      </c>
      <c r="BZ1847" t="s">
        <v>7456</v>
      </c>
      <c r="CA1847" t="s">
        <v>144</v>
      </c>
      <c r="CB1847" t="s">
        <v>128</v>
      </c>
      <c r="CC1847" t="s">
        <v>145</v>
      </c>
      <c r="CD1847" t="s">
        <v>44746</v>
      </c>
      <c r="CE1847" t="s">
        <v>147</v>
      </c>
    </row>
    <row r="1848" spans="1:83" x14ac:dyDescent="0.2">
      <c r="A1848" t="s">
        <v>44747</v>
      </c>
      <c r="B1848" t="s">
        <v>12059</v>
      </c>
      <c r="C1848" t="s">
        <v>44748</v>
      </c>
      <c r="D1848" t="s">
        <v>44749</v>
      </c>
      <c r="E1848" t="s">
        <v>44750</v>
      </c>
      <c r="F1848" t="s">
        <v>44751</v>
      </c>
      <c r="G1848" t="s">
        <v>44752</v>
      </c>
      <c r="H1848" t="s">
        <v>44753</v>
      </c>
      <c r="I1848" t="s">
        <v>44754</v>
      </c>
      <c r="J1848" t="s">
        <v>222</v>
      </c>
      <c r="K1848" t="s">
        <v>223</v>
      </c>
      <c r="L1848" t="s">
        <v>8231</v>
      </c>
      <c r="M1848" t="s">
        <v>102</v>
      </c>
      <c r="N1848" t="s">
        <v>44755</v>
      </c>
      <c r="O1848" t="s">
        <v>44756</v>
      </c>
      <c r="P1848" t="s">
        <v>102</v>
      </c>
      <c r="Q1848" t="s">
        <v>21222</v>
      </c>
      <c r="R1848" t="s">
        <v>44757</v>
      </c>
      <c r="S1848" t="s">
        <v>44758</v>
      </c>
      <c r="T1848" t="s">
        <v>102</v>
      </c>
      <c r="U1848" t="s">
        <v>102</v>
      </c>
      <c r="V1848" t="s">
        <v>102</v>
      </c>
      <c r="W1848" t="s">
        <v>102</v>
      </c>
      <c r="X1848" t="s">
        <v>102</v>
      </c>
      <c r="Y1848" t="s">
        <v>44759</v>
      </c>
      <c r="Z1848" t="s">
        <v>44760</v>
      </c>
      <c r="AA1848" t="s">
        <v>1187</v>
      </c>
      <c r="AB1848" t="s">
        <v>102</v>
      </c>
      <c r="AC1848" t="s">
        <v>102</v>
      </c>
      <c r="AD1848" t="s">
        <v>102</v>
      </c>
      <c r="AE1848" t="s">
        <v>102</v>
      </c>
      <c r="AF1848" t="s">
        <v>44761</v>
      </c>
      <c r="AG1848" t="s">
        <v>102</v>
      </c>
      <c r="AH1848" t="s">
        <v>1387</v>
      </c>
      <c r="AI1848" t="s">
        <v>102</v>
      </c>
      <c r="AJ1848" t="s">
        <v>102</v>
      </c>
      <c r="AK1848" t="s">
        <v>102</v>
      </c>
      <c r="AL1848" t="s">
        <v>44762</v>
      </c>
      <c r="AM1848" t="s">
        <v>44763</v>
      </c>
      <c r="AN1848" t="s">
        <v>102</v>
      </c>
      <c r="AO1848" t="s">
        <v>44764</v>
      </c>
      <c r="AP1848" t="s">
        <v>44765</v>
      </c>
      <c r="AQ1848" t="s">
        <v>44759</v>
      </c>
      <c r="AR1848" t="s">
        <v>44766</v>
      </c>
      <c r="AS1848" t="s">
        <v>250</v>
      </c>
      <c r="AT1848" t="s">
        <v>1319</v>
      </c>
      <c r="AU1848" t="s">
        <v>32073</v>
      </c>
      <c r="AV1848" t="s">
        <v>102</v>
      </c>
      <c r="AW1848" t="s">
        <v>462</v>
      </c>
      <c r="AX1848" t="s">
        <v>1358</v>
      </c>
      <c r="AY1848" t="s">
        <v>132</v>
      </c>
      <c r="AZ1848" t="s">
        <v>311</v>
      </c>
      <c r="BA1848" t="s">
        <v>260</v>
      </c>
      <c r="BB1848" t="s">
        <v>127</v>
      </c>
      <c r="BC1848" t="s">
        <v>137</v>
      </c>
      <c r="BD1848" t="s">
        <v>137</v>
      </c>
      <c r="BE1848" t="s">
        <v>137</v>
      </c>
      <c r="BF1848" t="s">
        <v>137</v>
      </c>
      <c r="BG1848" t="s">
        <v>315</v>
      </c>
      <c r="BH1848" t="s">
        <v>137</v>
      </c>
      <c r="BI1848" t="s">
        <v>137</v>
      </c>
      <c r="BJ1848" t="s">
        <v>137</v>
      </c>
      <c r="BK1848" t="s">
        <v>137</v>
      </c>
      <c r="BL1848" t="s">
        <v>137</v>
      </c>
      <c r="BM1848" t="s">
        <v>137</v>
      </c>
      <c r="BN1848" t="s">
        <v>137</v>
      </c>
      <c r="BO1848" t="s">
        <v>137</v>
      </c>
      <c r="BP1848" t="s">
        <v>137</v>
      </c>
      <c r="BQ1848" t="s">
        <v>314</v>
      </c>
      <c r="BR1848" t="s">
        <v>137</v>
      </c>
      <c r="BS1848" t="s">
        <v>137</v>
      </c>
      <c r="BT1848" t="s">
        <v>137</v>
      </c>
      <c r="BU1848" t="s">
        <v>315</v>
      </c>
      <c r="BV1848" t="s">
        <v>6697</v>
      </c>
      <c r="BW1848" t="s">
        <v>102</v>
      </c>
      <c r="BX1848" t="s">
        <v>102</v>
      </c>
      <c r="BY1848" t="s">
        <v>102</v>
      </c>
      <c r="BZ1848" t="s">
        <v>44767</v>
      </c>
      <c r="CA1848" t="s">
        <v>144</v>
      </c>
      <c r="CB1848" t="s">
        <v>128</v>
      </c>
      <c r="CC1848" t="s">
        <v>4278</v>
      </c>
      <c r="CD1848" t="s">
        <v>44768</v>
      </c>
      <c r="CE1848" t="s">
        <v>147</v>
      </c>
    </row>
    <row r="1849" spans="1:83" x14ac:dyDescent="0.2">
      <c r="A1849" t="s">
        <v>44769</v>
      </c>
      <c r="B1849" t="s">
        <v>21752</v>
      </c>
      <c r="C1849" t="s">
        <v>44770</v>
      </c>
      <c r="D1849" t="s">
        <v>44771</v>
      </c>
      <c r="E1849" t="s">
        <v>44772</v>
      </c>
      <c r="F1849" t="s">
        <v>44773</v>
      </c>
      <c r="G1849" t="s">
        <v>44774</v>
      </c>
      <c r="H1849" t="s">
        <v>44775</v>
      </c>
      <c r="I1849" t="s">
        <v>44776</v>
      </c>
      <c r="J1849" t="s">
        <v>222</v>
      </c>
      <c r="K1849" t="s">
        <v>223</v>
      </c>
      <c r="L1849" t="s">
        <v>1675</v>
      </c>
      <c r="M1849" t="s">
        <v>102</v>
      </c>
      <c r="N1849" t="s">
        <v>44777</v>
      </c>
      <c r="O1849" t="s">
        <v>44778</v>
      </c>
      <c r="P1849" t="s">
        <v>5232</v>
      </c>
      <c r="Q1849" t="s">
        <v>44779</v>
      </c>
      <c r="R1849" t="s">
        <v>44780</v>
      </c>
      <c r="S1849" t="s">
        <v>44781</v>
      </c>
      <c r="T1849" t="s">
        <v>102</v>
      </c>
      <c r="U1849" t="s">
        <v>44782</v>
      </c>
      <c r="V1849" t="s">
        <v>44783</v>
      </c>
      <c r="W1849" t="s">
        <v>102</v>
      </c>
      <c r="X1849" t="s">
        <v>102</v>
      </c>
      <c r="Y1849" t="s">
        <v>44784</v>
      </c>
      <c r="Z1849" t="s">
        <v>44785</v>
      </c>
      <c r="AA1849" t="s">
        <v>10189</v>
      </c>
      <c r="AB1849" t="s">
        <v>102</v>
      </c>
      <c r="AC1849" t="s">
        <v>102</v>
      </c>
      <c r="AD1849" t="s">
        <v>102</v>
      </c>
      <c r="AE1849" t="s">
        <v>102</v>
      </c>
      <c r="AF1849" t="s">
        <v>2020</v>
      </c>
      <c r="AG1849" t="s">
        <v>102</v>
      </c>
      <c r="AH1849" t="s">
        <v>948</v>
      </c>
      <c r="AI1849" t="s">
        <v>102</v>
      </c>
      <c r="AJ1849" t="s">
        <v>102</v>
      </c>
      <c r="AK1849" t="s">
        <v>102</v>
      </c>
      <c r="AL1849" t="s">
        <v>102</v>
      </c>
      <c r="AM1849" t="s">
        <v>44786</v>
      </c>
      <c r="AN1849" t="s">
        <v>102</v>
      </c>
      <c r="AO1849" t="s">
        <v>44787</v>
      </c>
      <c r="AP1849" t="s">
        <v>44788</v>
      </c>
      <c r="AQ1849" t="s">
        <v>44784</v>
      </c>
      <c r="AR1849" t="s">
        <v>102</v>
      </c>
      <c r="AS1849" t="s">
        <v>102</v>
      </c>
      <c r="AT1849" t="s">
        <v>102</v>
      </c>
      <c r="AU1849" t="s">
        <v>352</v>
      </c>
      <c r="AV1849" t="s">
        <v>102</v>
      </c>
      <c r="AW1849" t="s">
        <v>466</v>
      </c>
      <c r="AX1849" t="s">
        <v>466</v>
      </c>
      <c r="AY1849" t="s">
        <v>127</v>
      </c>
      <c r="AZ1849" t="s">
        <v>131</v>
      </c>
      <c r="BA1849" t="s">
        <v>189</v>
      </c>
      <c r="BB1849" t="s">
        <v>599</v>
      </c>
      <c r="BC1849" t="s">
        <v>137</v>
      </c>
      <c r="BD1849" t="s">
        <v>137</v>
      </c>
      <c r="BE1849" t="s">
        <v>137</v>
      </c>
      <c r="BF1849" t="s">
        <v>137</v>
      </c>
      <c r="BG1849" t="s">
        <v>131</v>
      </c>
      <c r="BH1849" t="s">
        <v>133</v>
      </c>
      <c r="BI1849" t="s">
        <v>137</v>
      </c>
      <c r="BJ1849" t="s">
        <v>137</v>
      </c>
      <c r="BK1849" t="s">
        <v>137</v>
      </c>
      <c r="BL1849" t="s">
        <v>137</v>
      </c>
      <c r="BM1849" t="s">
        <v>137</v>
      </c>
      <c r="BN1849" t="s">
        <v>137</v>
      </c>
      <c r="BO1849" t="s">
        <v>137</v>
      </c>
      <c r="BP1849" t="s">
        <v>137</v>
      </c>
      <c r="BQ1849" t="s">
        <v>468</v>
      </c>
      <c r="BR1849" t="s">
        <v>126</v>
      </c>
      <c r="BS1849" t="s">
        <v>137</v>
      </c>
      <c r="BT1849" t="s">
        <v>133</v>
      </c>
      <c r="BU1849" t="s">
        <v>137</v>
      </c>
      <c r="BV1849" t="s">
        <v>44789</v>
      </c>
      <c r="BW1849" t="s">
        <v>44790</v>
      </c>
      <c r="BX1849" t="s">
        <v>24029</v>
      </c>
      <c r="BY1849" t="s">
        <v>6424</v>
      </c>
      <c r="BZ1849" t="s">
        <v>44791</v>
      </c>
      <c r="CA1849" t="s">
        <v>144</v>
      </c>
      <c r="CB1849" t="s">
        <v>132</v>
      </c>
      <c r="CC1849" t="s">
        <v>145</v>
      </c>
      <c r="CD1849" t="s">
        <v>44792</v>
      </c>
      <c r="CE1849" t="s">
        <v>102</v>
      </c>
    </row>
    <row r="1850" spans="1:83" x14ac:dyDescent="0.2">
      <c r="A1850" t="s">
        <v>44793</v>
      </c>
      <c r="B1850" t="s">
        <v>84</v>
      </c>
      <c r="C1850" t="s">
        <v>44794</v>
      </c>
      <c r="D1850" t="s">
        <v>44795</v>
      </c>
      <c r="E1850" t="s">
        <v>44796</v>
      </c>
      <c r="F1850" t="s">
        <v>44797</v>
      </c>
      <c r="G1850" t="s">
        <v>44798</v>
      </c>
      <c r="H1850" t="s">
        <v>44799</v>
      </c>
      <c r="I1850" t="s">
        <v>44800</v>
      </c>
      <c r="J1850" t="s">
        <v>835</v>
      </c>
      <c r="K1850" t="s">
        <v>2331</v>
      </c>
      <c r="L1850" t="s">
        <v>2331</v>
      </c>
      <c r="M1850" t="s">
        <v>44801</v>
      </c>
      <c r="N1850" t="s">
        <v>44802</v>
      </c>
      <c r="O1850" t="s">
        <v>44803</v>
      </c>
      <c r="P1850" t="s">
        <v>44804</v>
      </c>
      <c r="Q1850" t="s">
        <v>44805</v>
      </c>
      <c r="R1850" t="s">
        <v>44806</v>
      </c>
      <c r="S1850" t="s">
        <v>44807</v>
      </c>
      <c r="T1850" t="s">
        <v>102</v>
      </c>
      <c r="U1850" t="s">
        <v>11364</v>
      </c>
      <c r="V1850" t="s">
        <v>44808</v>
      </c>
      <c r="W1850" t="s">
        <v>102</v>
      </c>
      <c r="X1850" t="s">
        <v>532</v>
      </c>
      <c r="Y1850" t="s">
        <v>235</v>
      </c>
      <c r="Z1850" t="s">
        <v>44809</v>
      </c>
      <c r="AA1850" t="s">
        <v>294</v>
      </c>
      <c r="AB1850" t="s">
        <v>102</v>
      </c>
      <c r="AC1850" t="s">
        <v>102</v>
      </c>
      <c r="AD1850" t="s">
        <v>238</v>
      </c>
      <c r="AE1850" t="s">
        <v>102</v>
      </c>
      <c r="AF1850" t="s">
        <v>44810</v>
      </c>
      <c r="AG1850" t="s">
        <v>39777</v>
      </c>
      <c r="AH1850" t="s">
        <v>4669</v>
      </c>
      <c r="AI1850" t="s">
        <v>102</v>
      </c>
      <c r="AJ1850" t="s">
        <v>102</v>
      </c>
      <c r="AK1850" t="s">
        <v>44811</v>
      </c>
      <c r="AL1850" t="s">
        <v>44812</v>
      </c>
      <c r="AM1850" t="s">
        <v>44813</v>
      </c>
      <c r="AN1850" t="s">
        <v>44814</v>
      </c>
      <c r="AO1850" t="s">
        <v>44815</v>
      </c>
      <c r="AP1850" t="s">
        <v>34975</v>
      </c>
      <c r="AQ1850" t="s">
        <v>235</v>
      </c>
      <c r="AR1850" t="s">
        <v>102</v>
      </c>
      <c r="AS1850" t="s">
        <v>102</v>
      </c>
      <c r="AT1850" t="s">
        <v>102</v>
      </c>
      <c r="AU1850" t="s">
        <v>184</v>
      </c>
      <c r="AV1850" t="s">
        <v>44816</v>
      </c>
      <c r="AW1850" t="s">
        <v>44817</v>
      </c>
      <c r="AX1850" t="s">
        <v>44818</v>
      </c>
      <c r="AY1850" t="s">
        <v>44819</v>
      </c>
      <c r="AZ1850" t="s">
        <v>204</v>
      </c>
      <c r="BA1850" t="s">
        <v>8514</v>
      </c>
      <c r="BB1850" t="s">
        <v>692</v>
      </c>
      <c r="BC1850" t="s">
        <v>137</v>
      </c>
      <c r="BD1850" t="s">
        <v>137</v>
      </c>
      <c r="BE1850" t="s">
        <v>137</v>
      </c>
      <c r="BF1850" t="s">
        <v>137</v>
      </c>
      <c r="BG1850" t="s">
        <v>129</v>
      </c>
      <c r="BH1850" t="s">
        <v>315</v>
      </c>
      <c r="BI1850" t="s">
        <v>137</v>
      </c>
      <c r="BJ1850" t="s">
        <v>137</v>
      </c>
      <c r="BK1850" t="s">
        <v>137</v>
      </c>
      <c r="BL1850" t="s">
        <v>137</v>
      </c>
      <c r="BM1850" t="s">
        <v>137</v>
      </c>
      <c r="BN1850" t="s">
        <v>137</v>
      </c>
      <c r="BO1850" t="s">
        <v>137</v>
      </c>
      <c r="BP1850" t="s">
        <v>137</v>
      </c>
      <c r="BQ1850" t="s">
        <v>44820</v>
      </c>
      <c r="BR1850" t="s">
        <v>2314</v>
      </c>
      <c r="BS1850" t="s">
        <v>137</v>
      </c>
      <c r="BT1850" t="s">
        <v>549</v>
      </c>
      <c r="BU1850" t="s">
        <v>137</v>
      </c>
      <c r="BV1850" t="s">
        <v>44821</v>
      </c>
      <c r="BW1850" t="s">
        <v>44822</v>
      </c>
      <c r="BX1850" t="s">
        <v>44823</v>
      </c>
      <c r="BY1850" t="s">
        <v>44824</v>
      </c>
      <c r="BZ1850" t="s">
        <v>5874</v>
      </c>
      <c r="CA1850" t="s">
        <v>144</v>
      </c>
      <c r="CB1850" t="s">
        <v>133</v>
      </c>
      <c r="CC1850" t="s">
        <v>145</v>
      </c>
      <c r="CD1850" t="s">
        <v>44825</v>
      </c>
      <c r="CE1850" t="s">
        <v>1252</v>
      </c>
    </row>
    <row r="1851" spans="1:83" x14ac:dyDescent="0.2">
      <c r="A1851" t="s">
        <v>44826</v>
      </c>
      <c r="B1851" t="s">
        <v>9984</v>
      </c>
      <c r="C1851" t="s">
        <v>44827</v>
      </c>
      <c r="D1851" t="s">
        <v>44828</v>
      </c>
      <c r="E1851" t="s">
        <v>44829</v>
      </c>
      <c r="F1851" t="s">
        <v>44830</v>
      </c>
      <c r="G1851" t="s">
        <v>44831</v>
      </c>
      <c r="H1851" t="s">
        <v>44832</v>
      </c>
      <c r="I1851" t="s">
        <v>44833</v>
      </c>
      <c r="J1851" t="s">
        <v>835</v>
      </c>
      <c r="K1851" t="s">
        <v>22958</v>
      </c>
      <c r="L1851" t="s">
        <v>23065</v>
      </c>
      <c r="M1851" t="s">
        <v>44834</v>
      </c>
      <c r="N1851" t="s">
        <v>44835</v>
      </c>
      <c r="O1851" t="s">
        <v>44836</v>
      </c>
      <c r="P1851" t="s">
        <v>8679</v>
      </c>
      <c r="Q1851" t="s">
        <v>44837</v>
      </c>
      <c r="R1851" t="s">
        <v>44838</v>
      </c>
      <c r="S1851" t="s">
        <v>44839</v>
      </c>
      <c r="T1851" t="s">
        <v>102</v>
      </c>
      <c r="U1851" t="s">
        <v>102</v>
      </c>
      <c r="V1851" t="s">
        <v>102</v>
      </c>
      <c r="W1851" t="s">
        <v>102</v>
      </c>
      <c r="X1851" t="s">
        <v>105</v>
      </c>
      <c r="Y1851" t="s">
        <v>7867</v>
      </c>
      <c r="Z1851" t="s">
        <v>44840</v>
      </c>
      <c r="AA1851" t="s">
        <v>1608</v>
      </c>
      <c r="AB1851" t="s">
        <v>102</v>
      </c>
      <c r="AC1851" t="s">
        <v>102</v>
      </c>
      <c r="AD1851" t="s">
        <v>102</v>
      </c>
      <c r="AE1851" t="s">
        <v>102</v>
      </c>
      <c r="AF1851" t="s">
        <v>23073</v>
      </c>
      <c r="AG1851" t="s">
        <v>102</v>
      </c>
      <c r="AH1851" t="s">
        <v>1768</v>
      </c>
      <c r="AI1851" t="s">
        <v>129</v>
      </c>
      <c r="AJ1851" t="s">
        <v>102</v>
      </c>
      <c r="AK1851" t="s">
        <v>102</v>
      </c>
      <c r="AL1851" t="s">
        <v>44841</v>
      </c>
      <c r="AM1851" t="s">
        <v>44842</v>
      </c>
      <c r="AN1851" t="s">
        <v>44843</v>
      </c>
      <c r="AO1851" t="s">
        <v>44844</v>
      </c>
      <c r="AP1851" t="s">
        <v>102</v>
      </c>
      <c r="AQ1851" t="s">
        <v>7867</v>
      </c>
      <c r="AR1851" t="s">
        <v>102</v>
      </c>
      <c r="AS1851" t="s">
        <v>102</v>
      </c>
      <c r="AT1851" t="s">
        <v>102</v>
      </c>
      <c r="AU1851" t="s">
        <v>34418</v>
      </c>
      <c r="AV1851" t="s">
        <v>102</v>
      </c>
      <c r="AW1851" t="s">
        <v>1242</v>
      </c>
      <c r="AX1851" t="s">
        <v>258</v>
      </c>
      <c r="AY1851" t="s">
        <v>359</v>
      </c>
      <c r="AZ1851" t="s">
        <v>311</v>
      </c>
      <c r="BA1851" t="s">
        <v>775</v>
      </c>
      <c r="BB1851" t="s">
        <v>417</v>
      </c>
      <c r="BC1851" t="s">
        <v>137</v>
      </c>
      <c r="BD1851" t="s">
        <v>137</v>
      </c>
      <c r="BE1851" t="s">
        <v>137</v>
      </c>
      <c r="BF1851" t="s">
        <v>137</v>
      </c>
      <c r="BG1851" t="s">
        <v>137</v>
      </c>
      <c r="BH1851" t="s">
        <v>137</v>
      </c>
      <c r="BI1851" t="s">
        <v>137</v>
      </c>
      <c r="BJ1851" t="s">
        <v>137</v>
      </c>
      <c r="BK1851" t="s">
        <v>137</v>
      </c>
      <c r="BL1851" t="s">
        <v>137</v>
      </c>
      <c r="BM1851" t="s">
        <v>137</v>
      </c>
      <c r="BN1851" t="s">
        <v>137</v>
      </c>
      <c r="BO1851" t="s">
        <v>137</v>
      </c>
      <c r="BP1851" t="s">
        <v>137</v>
      </c>
      <c r="BQ1851" t="s">
        <v>6041</v>
      </c>
      <c r="BR1851" t="s">
        <v>137</v>
      </c>
      <c r="BS1851" t="s">
        <v>137</v>
      </c>
      <c r="BT1851" t="s">
        <v>137</v>
      </c>
      <c r="BU1851" t="s">
        <v>137</v>
      </c>
      <c r="BV1851" t="s">
        <v>102</v>
      </c>
      <c r="BW1851" t="s">
        <v>102</v>
      </c>
      <c r="BX1851" t="s">
        <v>102</v>
      </c>
      <c r="BY1851" t="s">
        <v>102</v>
      </c>
      <c r="BZ1851" t="s">
        <v>102</v>
      </c>
      <c r="CA1851" t="s">
        <v>144</v>
      </c>
      <c r="CB1851" t="s">
        <v>133</v>
      </c>
      <c r="CC1851" t="s">
        <v>20048</v>
      </c>
      <c r="CD1851" t="s">
        <v>44845</v>
      </c>
      <c r="CE1851" t="s">
        <v>102</v>
      </c>
    </row>
    <row r="1852" spans="1:83" x14ac:dyDescent="0.2">
      <c r="A1852" t="s">
        <v>44846</v>
      </c>
      <c r="B1852" t="s">
        <v>2966</v>
      </c>
      <c r="C1852" t="s">
        <v>44847</v>
      </c>
      <c r="D1852" t="s">
        <v>44848</v>
      </c>
      <c r="E1852" t="s">
        <v>44849</v>
      </c>
      <c r="F1852" t="s">
        <v>44850</v>
      </c>
      <c r="G1852" t="s">
        <v>44851</v>
      </c>
      <c r="H1852" t="s">
        <v>44852</v>
      </c>
      <c r="I1852" t="s">
        <v>44853</v>
      </c>
      <c r="J1852" t="s">
        <v>92</v>
      </c>
      <c r="K1852" t="s">
        <v>711</v>
      </c>
      <c r="L1852" t="s">
        <v>712</v>
      </c>
      <c r="M1852" t="s">
        <v>102</v>
      </c>
      <c r="N1852" t="s">
        <v>44854</v>
      </c>
      <c r="O1852" t="s">
        <v>44855</v>
      </c>
      <c r="P1852" t="s">
        <v>102</v>
      </c>
      <c r="Q1852" t="s">
        <v>44856</v>
      </c>
      <c r="R1852" t="s">
        <v>44857</v>
      </c>
      <c r="S1852" t="s">
        <v>44858</v>
      </c>
      <c r="T1852" t="s">
        <v>102</v>
      </c>
      <c r="U1852" t="s">
        <v>102</v>
      </c>
      <c r="V1852" t="s">
        <v>102</v>
      </c>
      <c r="W1852" t="s">
        <v>102</v>
      </c>
      <c r="X1852" t="s">
        <v>102</v>
      </c>
      <c r="Y1852" t="s">
        <v>44859</v>
      </c>
      <c r="Z1852" t="s">
        <v>44860</v>
      </c>
      <c r="AA1852" t="s">
        <v>1608</v>
      </c>
      <c r="AB1852" t="s">
        <v>102</v>
      </c>
      <c r="AC1852" t="s">
        <v>102</v>
      </c>
      <c r="AD1852" t="s">
        <v>102</v>
      </c>
      <c r="AE1852" t="s">
        <v>102</v>
      </c>
      <c r="AF1852" t="s">
        <v>1910</v>
      </c>
      <c r="AG1852" t="s">
        <v>102</v>
      </c>
      <c r="AH1852" t="s">
        <v>1066</v>
      </c>
      <c r="AI1852" t="s">
        <v>102</v>
      </c>
      <c r="AJ1852" t="s">
        <v>102</v>
      </c>
      <c r="AK1852" t="s">
        <v>102</v>
      </c>
      <c r="AL1852" t="s">
        <v>102</v>
      </c>
      <c r="AM1852" t="s">
        <v>44861</v>
      </c>
      <c r="AN1852" t="s">
        <v>102</v>
      </c>
      <c r="AO1852" t="s">
        <v>44862</v>
      </c>
      <c r="AP1852" t="s">
        <v>18243</v>
      </c>
      <c r="AQ1852" t="s">
        <v>44859</v>
      </c>
      <c r="AR1852" t="s">
        <v>102</v>
      </c>
      <c r="AS1852" t="s">
        <v>102</v>
      </c>
      <c r="AT1852" t="s">
        <v>102</v>
      </c>
      <c r="AU1852" t="s">
        <v>31573</v>
      </c>
      <c r="AV1852" t="s">
        <v>102</v>
      </c>
      <c r="AW1852" t="s">
        <v>1079</v>
      </c>
      <c r="AX1852" t="s">
        <v>1039</v>
      </c>
      <c r="AY1852" t="s">
        <v>693</v>
      </c>
      <c r="AZ1852" t="s">
        <v>1359</v>
      </c>
      <c r="BA1852" t="s">
        <v>314</v>
      </c>
      <c r="BB1852" t="s">
        <v>507</v>
      </c>
      <c r="BC1852" t="s">
        <v>133</v>
      </c>
      <c r="BD1852" t="s">
        <v>133</v>
      </c>
      <c r="BE1852" t="s">
        <v>315</v>
      </c>
      <c r="BF1852" t="s">
        <v>315</v>
      </c>
      <c r="BG1852" t="s">
        <v>315</v>
      </c>
      <c r="BH1852" t="s">
        <v>137</v>
      </c>
      <c r="BI1852" t="s">
        <v>137</v>
      </c>
      <c r="BJ1852" t="s">
        <v>315</v>
      </c>
      <c r="BK1852" t="s">
        <v>315</v>
      </c>
      <c r="BL1852" t="s">
        <v>315</v>
      </c>
      <c r="BM1852" t="s">
        <v>315</v>
      </c>
      <c r="BN1852" t="s">
        <v>315</v>
      </c>
      <c r="BO1852" t="s">
        <v>137</v>
      </c>
      <c r="BP1852" t="s">
        <v>137</v>
      </c>
      <c r="BQ1852" t="s">
        <v>129</v>
      </c>
      <c r="BR1852" t="s">
        <v>137</v>
      </c>
      <c r="BS1852" t="s">
        <v>137</v>
      </c>
      <c r="BT1852" t="s">
        <v>137</v>
      </c>
      <c r="BU1852" t="s">
        <v>137</v>
      </c>
      <c r="BV1852" t="s">
        <v>38669</v>
      </c>
      <c r="BW1852" t="s">
        <v>102</v>
      </c>
      <c r="BX1852" t="s">
        <v>102</v>
      </c>
      <c r="BY1852" t="s">
        <v>102</v>
      </c>
      <c r="BZ1852" t="s">
        <v>44863</v>
      </c>
      <c r="CA1852" t="s">
        <v>144</v>
      </c>
      <c r="CB1852" t="s">
        <v>136</v>
      </c>
      <c r="CC1852" t="s">
        <v>12056</v>
      </c>
      <c r="CD1852" t="s">
        <v>44864</v>
      </c>
      <c r="CE1852" t="s">
        <v>102</v>
      </c>
    </row>
    <row r="1853" spans="1:83" x14ac:dyDescent="0.2">
      <c r="A1853" t="s">
        <v>44865</v>
      </c>
      <c r="B1853" t="s">
        <v>84</v>
      </c>
      <c r="C1853" t="s">
        <v>44866</v>
      </c>
      <c r="D1853" t="s">
        <v>44867</v>
      </c>
      <c r="E1853" t="s">
        <v>44868</v>
      </c>
      <c r="F1853" t="s">
        <v>44869</v>
      </c>
      <c r="G1853" t="s">
        <v>44870</v>
      </c>
      <c r="H1853" t="s">
        <v>44871</v>
      </c>
      <c r="I1853" t="s">
        <v>44872</v>
      </c>
      <c r="J1853" t="s">
        <v>835</v>
      </c>
      <c r="K1853" t="s">
        <v>15118</v>
      </c>
      <c r="L1853" t="s">
        <v>44873</v>
      </c>
      <c r="M1853" t="s">
        <v>102</v>
      </c>
      <c r="N1853" t="s">
        <v>44874</v>
      </c>
      <c r="O1853" t="s">
        <v>44875</v>
      </c>
      <c r="P1853" t="s">
        <v>102</v>
      </c>
      <c r="Q1853" t="s">
        <v>5861</v>
      </c>
      <c r="R1853" t="s">
        <v>44876</v>
      </c>
      <c r="S1853" t="s">
        <v>44877</v>
      </c>
      <c r="T1853" t="s">
        <v>102</v>
      </c>
      <c r="U1853" t="s">
        <v>102</v>
      </c>
      <c r="V1853" t="s">
        <v>44878</v>
      </c>
      <c r="W1853" t="s">
        <v>102</v>
      </c>
      <c r="X1853" t="s">
        <v>102</v>
      </c>
      <c r="Y1853" t="s">
        <v>44879</v>
      </c>
      <c r="Z1853" t="s">
        <v>44880</v>
      </c>
      <c r="AA1853" t="s">
        <v>444</v>
      </c>
      <c r="AB1853" t="s">
        <v>102</v>
      </c>
      <c r="AC1853" t="s">
        <v>102</v>
      </c>
      <c r="AD1853" t="s">
        <v>102</v>
      </c>
      <c r="AE1853" t="s">
        <v>102</v>
      </c>
      <c r="AF1853" t="s">
        <v>44881</v>
      </c>
      <c r="AG1853" t="s">
        <v>102</v>
      </c>
      <c r="AH1853" t="s">
        <v>948</v>
      </c>
      <c r="AI1853" t="s">
        <v>102</v>
      </c>
      <c r="AJ1853" t="s">
        <v>102</v>
      </c>
      <c r="AK1853" t="s">
        <v>102</v>
      </c>
      <c r="AL1853" t="s">
        <v>44882</v>
      </c>
      <c r="AM1853" t="s">
        <v>44883</v>
      </c>
      <c r="AN1853" t="s">
        <v>44884</v>
      </c>
      <c r="AO1853" t="s">
        <v>44885</v>
      </c>
      <c r="AP1853" t="s">
        <v>39370</v>
      </c>
      <c r="AQ1853" t="s">
        <v>44879</v>
      </c>
      <c r="AR1853" t="s">
        <v>102</v>
      </c>
      <c r="AS1853" t="s">
        <v>102</v>
      </c>
      <c r="AT1853" t="s">
        <v>102</v>
      </c>
      <c r="AU1853" t="s">
        <v>184</v>
      </c>
      <c r="AV1853" t="s">
        <v>102</v>
      </c>
      <c r="AW1853" t="s">
        <v>463</v>
      </c>
      <c r="AX1853" t="s">
        <v>468</v>
      </c>
      <c r="AY1853" t="s">
        <v>133</v>
      </c>
      <c r="AZ1853" t="s">
        <v>311</v>
      </c>
      <c r="BA1853" t="s">
        <v>648</v>
      </c>
      <c r="BB1853" t="s">
        <v>204</v>
      </c>
      <c r="BC1853" t="s">
        <v>315</v>
      </c>
      <c r="BD1853" t="s">
        <v>137</v>
      </c>
      <c r="BE1853" t="s">
        <v>137</v>
      </c>
      <c r="BF1853" t="s">
        <v>137</v>
      </c>
      <c r="BG1853" t="s">
        <v>132</v>
      </c>
      <c r="BH1853" t="s">
        <v>315</v>
      </c>
      <c r="BI1853" t="s">
        <v>315</v>
      </c>
      <c r="BJ1853" t="s">
        <v>137</v>
      </c>
      <c r="BK1853" t="s">
        <v>137</v>
      </c>
      <c r="BL1853" t="s">
        <v>137</v>
      </c>
      <c r="BM1853" t="s">
        <v>137</v>
      </c>
      <c r="BN1853" t="s">
        <v>137</v>
      </c>
      <c r="BO1853" t="s">
        <v>137</v>
      </c>
      <c r="BP1853" t="s">
        <v>137</v>
      </c>
      <c r="BQ1853" t="s">
        <v>466</v>
      </c>
      <c r="BR1853" t="s">
        <v>132</v>
      </c>
      <c r="BS1853" t="s">
        <v>137</v>
      </c>
      <c r="BT1853" t="s">
        <v>137</v>
      </c>
      <c r="BU1853" t="s">
        <v>137</v>
      </c>
      <c r="BV1853" t="s">
        <v>44886</v>
      </c>
      <c r="BW1853" t="s">
        <v>39054</v>
      </c>
      <c r="BX1853" t="s">
        <v>102</v>
      </c>
      <c r="BY1853" t="s">
        <v>6700</v>
      </c>
      <c r="BZ1853" t="s">
        <v>44887</v>
      </c>
      <c r="CA1853" t="s">
        <v>144</v>
      </c>
      <c r="CB1853" t="s">
        <v>359</v>
      </c>
      <c r="CC1853" t="s">
        <v>924</v>
      </c>
      <c r="CD1853" t="s">
        <v>44888</v>
      </c>
      <c r="CE1853" t="s">
        <v>102</v>
      </c>
    </row>
    <row r="1854" spans="1:83" x14ac:dyDescent="0.2">
      <c r="A1854" t="s">
        <v>44889</v>
      </c>
      <c r="B1854" t="s">
        <v>827</v>
      </c>
      <c r="C1854" t="s">
        <v>44890</v>
      </c>
      <c r="D1854" t="s">
        <v>44891</v>
      </c>
      <c r="E1854" t="s">
        <v>44892</v>
      </c>
      <c r="F1854" t="s">
        <v>44893</v>
      </c>
      <c r="G1854" t="s">
        <v>44894</v>
      </c>
      <c r="H1854" t="s">
        <v>44895</v>
      </c>
      <c r="I1854" t="s">
        <v>44896</v>
      </c>
      <c r="J1854" t="s">
        <v>222</v>
      </c>
      <c r="K1854" t="s">
        <v>223</v>
      </c>
      <c r="L1854" t="s">
        <v>4177</v>
      </c>
      <c r="M1854" t="s">
        <v>102</v>
      </c>
      <c r="N1854" t="s">
        <v>44897</v>
      </c>
      <c r="O1854" t="s">
        <v>44898</v>
      </c>
      <c r="P1854" t="s">
        <v>2518</v>
      </c>
      <c r="Q1854" t="s">
        <v>44899</v>
      </c>
      <c r="R1854" t="s">
        <v>44900</v>
      </c>
      <c r="S1854" t="s">
        <v>29901</v>
      </c>
      <c r="T1854" t="s">
        <v>102</v>
      </c>
      <c r="U1854" t="s">
        <v>44901</v>
      </c>
      <c r="V1854" t="s">
        <v>102</v>
      </c>
      <c r="W1854" t="s">
        <v>44902</v>
      </c>
      <c r="X1854" t="s">
        <v>102</v>
      </c>
      <c r="Y1854" t="s">
        <v>44903</v>
      </c>
      <c r="Z1854" t="s">
        <v>44904</v>
      </c>
      <c r="AA1854" t="s">
        <v>444</v>
      </c>
      <c r="AB1854" t="s">
        <v>102</v>
      </c>
      <c r="AC1854" t="s">
        <v>44905</v>
      </c>
      <c r="AD1854" t="s">
        <v>238</v>
      </c>
      <c r="AE1854" t="s">
        <v>3716</v>
      </c>
      <c r="AF1854" t="s">
        <v>44906</v>
      </c>
      <c r="AG1854" t="s">
        <v>102</v>
      </c>
      <c r="AH1854" t="s">
        <v>28848</v>
      </c>
      <c r="AI1854" t="s">
        <v>102</v>
      </c>
      <c r="AJ1854" t="s">
        <v>102</v>
      </c>
      <c r="AK1854" t="s">
        <v>102</v>
      </c>
      <c r="AL1854" t="s">
        <v>44907</v>
      </c>
      <c r="AM1854" t="s">
        <v>44908</v>
      </c>
      <c r="AN1854" t="s">
        <v>44909</v>
      </c>
      <c r="AO1854" t="s">
        <v>44910</v>
      </c>
      <c r="AP1854" t="s">
        <v>44911</v>
      </c>
      <c r="AQ1854" t="s">
        <v>44903</v>
      </c>
      <c r="AR1854" t="s">
        <v>44912</v>
      </c>
      <c r="AS1854" t="s">
        <v>44913</v>
      </c>
      <c r="AT1854" t="s">
        <v>44914</v>
      </c>
      <c r="AU1854" t="s">
        <v>8296</v>
      </c>
      <c r="AV1854" t="s">
        <v>102</v>
      </c>
      <c r="AW1854" t="s">
        <v>1079</v>
      </c>
      <c r="AX1854" t="s">
        <v>1039</v>
      </c>
      <c r="AY1854" t="s">
        <v>314</v>
      </c>
      <c r="AZ1854" t="s">
        <v>507</v>
      </c>
      <c r="BA1854" t="s">
        <v>648</v>
      </c>
      <c r="BB1854" t="s">
        <v>552</v>
      </c>
      <c r="BC1854" t="s">
        <v>311</v>
      </c>
      <c r="BD1854" t="s">
        <v>311</v>
      </c>
      <c r="BE1854" t="s">
        <v>133</v>
      </c>
      <c r="BF1854" t="s">
        <v>315</v>
      </c>
      <c r="BG1854" t="s">
        <v>314</v>
      </c>
      <c r="BH1854" t="s">
        <v>132</v>
      </c>
      <c r="BI1854" t="s">
        <v>133</v>
      </c>
      <c r="BJ1854" t="s">
        <v>137</v>
      </c>
      <c r="BK1854" t="s">
        <v>137</v>
      </c>
      <c r="BL1854" t="s">
        <v>137</v>
      </c>
      <c r="BM1854" t="s">
        <v>137</v>
      </c>
      <c r="BN1854" t="s">
        <v>137</v>
      </c>
      <c r="BO1854" t="s">
        <v>137</v>
      </c>
      <c r="BP1854" t="s">
        <v>137</v>
      </c>
      <c r="BQ1854" t="s">
        <v>126</v>
      </c>
      <c r="BR1854" t="s">
        <v>137</v>
      </c>
      <c r="BS1854" t="s">
        <v>137</v>
      </c>
      <c r="BT1854" t="s">
        <v>137</v>
      </c>
      <c r="BU1854" t="s">
        <v>127</v>
      </c>
      <c r="BV1854" t="s">
        <v>44915</v>
      </c>
      <c r="BW1854" t="s">
        <v>102</v>
      </c>
      <c r="BX1854" t="s">
        <v>102</v>
      </c>
      <c r="BY1854" t="s">
        <v>102</v>
      </c>
      <c r="BZ1854" t="s">
        <v>44916</v>
      </c>
      <c r="CA1854" t="s">
        <v>144</v>
      </c>
      <c r="CB1854" t="s">
        <v>648</v>
      </c>
      <c r="CC1854" t="s">
        <v>4278</v>
      </c>
      <c r="CD1854" t="s">
        <v>44917</v>
      </c>
      <c r="CE1854" t="s">
        <v>102</v>
      </c>
    </row>
    <row r="1855" spans="1:83" x14ac:dyDescent="0.2">
      <c r="A1855" t="s">
        <v>44918</v>
      </c>
      <c r="B1855" t="s">
        <v>560</v>
      </c>
      <c r="C1855" t="s">
        <v>44919</v>
      </c>
      <c r="D1855" t="s">
        <v>44920</v>
      </c>
      <c r="E1855" t="s">
        <v>44921</v>
      </c>
      <c r="F1855" t="s">
        <v>44922</v>
      </c>
      <c r="G1855" t="s">
        <v>44923</v>
      </c>
      <c r="H1855" t="s">
        <v>44924</v>
      </c>
      <c r="I1855" t="s">
        <v>44925</v>
      </c>
      <c r="J1855" t="s">
        <v>222</v>
      </c>
      <c r="K1855" t="s">
        <v>223</v>
      </c>
      <c r="L1855" t="s">
        <v>43392</v>
      </c>
      <c r="M1855" t="s">
        <v>102</v>
      </c>
      <c r="N1855" t="s">
        <v>44926</v>
      </c>
      <c r="O1855" t="s">
        <v>44927</v>
      </c>
      <c r="P1855" t="s">
        <v>2518</v>
      </c>
      <c r="Q1855" t="s">
        <v>3491</v>
      </c>
      <c r="R1855" t="s">
        <v>44928</v>
      </c>
      <c r="S1855" t="s">
        <v>44929</v>
      </c>
      <c r="T1855" t="s">
        <v>102</v>
      </c>
      <c r="U1855" t="s">
        <v>102</v>
      </c>
      <c r="V1855" t="s">
        <v>44930</v>
      </c>
      <c r="W1855" t="s">
        <v>102</v>
      </c>
      <c r="X1855" t="s">
        <v>102</v>
      </c>
      <c r="Y1855" t="s">
        <v>44931</v>
      </c>
      <c r="Z1855" t="s">
        <v>44932</v>
      </c>
      <c r="AA1855" t="s">
        <v>444</v>
      </c>
      <c r="AB1855" t="s">
        <v>102</v>
      </c>
      <c r="AC1855" t="s">
        <v>102</v>
      </c>
      <c r="AD1855" t="s">
        <v>102</v>
      </c>
      <c r="AE1855" t="s">
        <v>102</v>
      </c>
      <c r="AF1855" t="s">
        <v>44933</v>
      </c>
      <c r="AG1855" t="s">
        <v>44934</v>
      </c>
      <c r="AH1855" t="s">
        <v>727</v>
      </c>
      <c r="AI1855" t="s">
        <v>102</v>
      </c>
      <c r="AJ1855" t="s">
        <v>102</v>
      </c>
      <c r="AK1855" t="s">
        <v>102</v>
      </c>
      <c r="AL1855" t="s">
        <v>102</v>
      </c>
      <c r="AM1855" t="s">
        <v>44935</v>
      </c>
      <c r="AN1855" t="s">
        <v>44936</v>
      </c>
      <c r="AO1855" t="s">
        <v>6901</v>
      </c>
      <c r="AP1855" t="s">
        <v>26486</v>
      </c>
      <c r="AQ1855" t="s">
        <v>44931</v>
      </c>
      <c r="AR1855" t="s">
        <v>102</v>
      </c>
      <c r="AS1855" t="s">
        <v>102</v>
      </c>
      <c r="AT1855" t="s">
        <v>102</v>
      </c>
      <c r="AU1855" t="s">
        <v>184</v>
      </c>
      <c r="AV1855" t="s">
        <v>102</v>
      </c>
      <c r="AW1855" t="s">
        <v>691</v>
      </c>
      <c r="AX1855" t="s">
        <v>193</v>
      </c>
      <c r="AY1855" t="s">
        <v>133</v>
      </c>
      <c r="AZ1855" t="s">
        <v>132</v>
      </c>
      <c r="BA1855" t="s">
        <v>692</v>
      </c>
      <c r="BB1855" t="s">
        <v>210</v>
      </c>
      <c r="BC1855" t="s">
        <v>127</v>
      </c>
      <c r="BD1855" t="s">
        <v>359</v>
      </c>
      <c r="BE1855" t="s">
        <v>311</v>
      </c>
      <c r="BF1855" t="s">
        <v>133</v>
      </c>
      <c r="BG1855" t="s">
        <v>314</v>
      </c>
      <c r="BH1855" t="s">
        <v>132</v>
      </c>
      <c r="BI1855" t="s">
        <v>133</v>
      </c>
      <c r="BJ1855" t="s">
        <v>137</v>
      </c>
      <c r="BK1855" t="s">
        <v>137</v>
      </c>
      <c r="BL1855" t="s">
        <v>137</v>
      </c>
      <c r="BM1855" t="s">
        <v>137</v>
      </c>
      <c r="BN1855" t="s">
        <v>315</v>
      </c>
      <c r="BO1855" t="s">
        <v>315</v>
      </c>
      <c r="BP1855" t="s">
        <v>315</v>
      </c>
      <c r="BQ1855" t="s">
        <v>210</v>
      </c>
      <c r="BR1855" t="s">
        <v>133</v>
      </c>
      <c r="BS1855" t="s">
        <v>137</v>
      </c>
      <c r="BT1855" t="s">
        <v>137</v>
      </c>
      <c r="BU1855" t="s">
        <v>137</v>
      </c>
      <c r="BV1855" t="s">
        <v>44937</v>
      </c>
      <c r="BW1855" t="s">
        <v>4505</v>
      </c>
      <c r="BX1855" t="s">
        <v>102</v>
      </c>
      <c r="BY1855" t="s">
        <v>4505</v>
      </c>
      <c r="BZ1855" t="s">
        <v>44938</v>
      </c>
      <c r="CA1855" t="s">
        <v>144</v>
      </c>
      <c r="CB1855" t="s">
        <v>506</v>
      </c>
      <c r="CC1855" t="s">
        <v>2071</v>
      </c>
      <c r="CD1855" t="s">
        <v>44939</v>
      </c>
      <c r="CE1855" t="s">
        <v>102</v>
      </c>
    </row>
    <row r="1856" spans="1:83" x14ac:dyDescent="0.2">
      <c r="A1856" t="s">
        <v>44940</v>
      </c>
      <c r="B1856" t="s">
        <v>9984</v>
      </c>
      <c r="C1856" t="s">
        <v>44941</v>
      </c>
      <c r="D1856" t="s">
        <v>44942</v>
      </c>
      <c r="E1856" t="s">
        <v>44943</v>
      </c>
      <c r="F1856" t="s">
        <v>44944</v>
      </c>
      <c r="G1856" t="s">
        <v>44945</v>
      </c>
      <c r="H1856" t="s">
        <v>44946</v>
      </c>
      <c r="I1856" t="s">
        <v>44947</v>
      </c>
      <c r="J1856" t="s">
        <v>92</v>
      </c>
      <c r="K1856" t="s">
        <v>282</v>
      </c>
      <c r="L1856" t="s">
        <v>3668</v>
      </c>
      <c r="M1856" t="s">
        <v>44948</v>
      </c>
      <c r="N1856" t="s">
        <v>44949</v>
      </c>
      <c r="O1856" t="s">
        <v>44950</v>
      </c>
      <c r="P1856" t="s">
        <v>44951</v>
      </c>
      <c r="Q1856" t="s">
        <v>44952</v>
      </c>
      <c r="R1856" t="s">
        <v>44953</v>
      </c>
      <c r="S1856" t="s">
        <v>44954</v>
      </c>
      <c r="T1856" t="s">
        <v>102</v>
      </c>
      <c r="U1856" t="s">
        <v>102</v>
      </c>
      <c r="V1856" t="s">
        <v>102</v>
      </c>
      <c r="W1856" t="s">
        <v>102</v>
      </c>
      <c r="X1856" t="s">
        <v>105</v>
      </c>
      <c r="Y1856" t="s">
        <v>1062</v>
      </c>
      <c r="Z1856" t="s">
        <v>44955</v>
      </c>
      <c r="AA1856" t="s">
        <v>108</v>
      </c>
      <c r="AB1856" t="s">
        <v>102</v>
      </c>
      <c r="AC1856" t="s">
        <v>102</v>
      </c>
      <c r="AD1856" t="s">
        <v>238</v>
      </c>
      <c r="AE1856" t="s">
        <v>102</v>
      </c>
      <c r="AF1856" t="s">
        <v>30028</v>
      </c>
      <c r="AG1856" t="s">
        <v>102</v>
      </c>
      <c r="AH1856" t="s">
        <v>3620</v>
      </c>
      <c r="AI1856" t="s">
        <v>102</v>
      </c>
      <c r="AJ1856" t="s">
        <v>102</v>
      </c>
      <c r="AK1856" t="s">
        <v>102</v>
      </c>
      <c r="AL1856" t="s">
        <v>44956</v>
      </c>
      <c r="AM1856" t="s">
        <v>44957</v>
      </c>
      <c r="AN1856" t="s">
        <v>102</v>
      </c>
      <c r="AO1856" t="s">
        <v>44958</v>
      </c>
      <c r="AP1856" t="s">
        <v>102</v>
      </c>
      <c r="AQ1856" t="s">
        <v>1062</v>
      </c>
      <c r="AR1856" t="s">
        <v>102</v>
      </c>
      <c r="AS1856" t="s">
        <v>102</v>
      </c>
      <c r="AT1856" t="s">
        <v>102</v>
      </c>
      <c r="AU1856" t="s">
        <v>32238</v>
      </c>
      <c r="AV1856" t="s">
        <v>18904</v>
      </c>
      <c r="AW1856" t="s">
        <v>6848</v>
      </c>
      <c r="AX1856" t="s">
        <v>2030</v>
      </c>
      <c r="AY1856" t="s">
        <v>121</v>
      </c>
      <c r="AZ1856" t="s">
        <v>357</v>
      </c>
      <c r="BA1856" t="s">
        <v>1122</v>
      </c>
      <c r="BB1856" t="s">
        <v>417</v>
      </c>
      <c r="BC1856" t="s">
        <v>132</v>
      </c>
      <c r="BD1856" t="s">
        <v>132</v>
      </c>
      <c r="BE1856" t="s">
        <v>132</v>
      </c>
      <c r="BF1856" t="s">
        <v>132</v>
      </c>
      <c r="BG1856" t="s">
        <v>129</v>
      </c>
      <c r="BH1856" t="s">
        <v>133</v>
      </c>
      <c r="BI1856" t="s">
        <v>315</v>
      </c>
      <c r="BJ1856" t="s">
        <v>133</v>
      </c>
      <c r="BK1856" t="s">
        <v>133</v>
      </c>
      <c r="BL1856" t="s">
        <v>133</v>
      </c>
      <c r="BM1856" t="s">
        <v>133</v>
      </c>
      <c r="BN1856" t="s">
        <v>311</v>
      </c>
      <c r="BO1856" t="s">
        <v>315</v>
      </c>
      <c r="BP1856" t="s">
        <v>315</v>
      </c>
      <c r="BQ1856" t="s">
        <v>315</v>
      </c>
      <c r="BR1856" t="s">
        <v>137</v>
      </c>
      <c r="BS1856" t="s">
        <v>137</v>
      </c>
      <c r="BT1856" t="s">
        <v>137</v>
      </c>
      <c r="BU1856" t="s">
        <v>137</v>
      </c>
      <c r="BV1856" t="s">
        <v>102</v>
      </c>
      <c r="BW1856" t="s">
        <v>102</v>
      </c>
      <c r="BX1856" t="s">
        <v>102</v>
      </c>
      <c r="BY1856" t="s">
        <v>102</v>
      </c>
      <c r="BZ1856" t="s">
        <v>44959</v>
      </c>
      <c r="CA1856" t="s">
        <v>144</v>
      </c>
      <c r="CB1856" t="s">
        <v>311</v>
      </c>
      <c r="CC1856" t="s">
        <v>924</v>
      </c>
      <c r="CD1856" t="s">
        <v>44960</v>
      </c>
      <c r="CE1856" t="s">
        <v>102</v>
      </c>
    </row>
    <row r="1857" spans="1:83" x14ac:dyDescent="0.2">
      <c r="A1857" t="s">
        <v>44961</v>
      </c>
      <c r="B1857" t="s">
        <v>827</v>
      </c>
      <c r="C1857" t="s">
        <v>44962</v>
      </c>
      <c r="D1857" t="s">
        <v>44963</v>
      </c>
      <c r="E1857" t="s">
        <v>44964</v>
      </c>
      <c r="F1857" t="s">
        <v>44965</v>
      </c>
      <c r="G1857" t="s">
        <v>4918</v>
      </c>
      <c r="H1857" t="s">
        <v>4919</v>
      </c>
      <c r="I1857" t="s">
        <v>4920</v>
      </c>
      <c r="J1857" t="s">
        <v>222</v>
      </c>
      <c r="K1857" t="s">
        <v>223</v>
      </c>
      <c r="L1857" t="s">
        <v>568</v>
      </c>
      <c r="M1857" t="s">
        <v>44966</v>
      </c>
      <c r="N1857" t="s">
        <v>102</v>
      </c>
      <c r="O1857" t="s">
        <v>44966</v>
      </c>
      <c r="P1857" t="s">
        <v>4453</v>
      </c>
      <c r="Q1857" t="s">
        <v>250</v>
      </c>
      <c r="R1857" t="s">
        <v>44967</v>
      </c>
      <c r="S1857" t="s">
        <v>44968</v>
      </c>
      <c r="T1857" t="s">
        <v>102</v>
      </c>
      <c r="U1857" t="s">
        <v>102</v>
      </c>
      <c r="V1857" t="s">
        <v>102</v>
      </c>
      <c r="W1857" t="s">
        <v>3224</v>
      </c>
      <c r="X1857" t="s">
        <v>102</v>
      </c>
      <c r="Y1857" t="s">
        <v>44969</v>
      </c>
      <c r="Z1857" t="s">
        <v>44970</v>
      </c>
      <c r="AA1857" t="s">
        <v>108</v>
      </c>
      <c r="AB1857" t="s">
        <v>102</v>
      </c>
      <c r="AC1857" t="s">
        <v>102</v>
      </c>
      <c r="AD1857" t="s">
        <v>102</v>
      </c>
      <c r="AE1857" t="s">
        <v>3716</v>
      </c>
      <c r="AF1857" t="s">
        <v>900</v>
      </c>
      <c r="AG1857" t="s">
        <v>102</v>
      </c>
      <c r="AH1857" t="s">
        <v>14196</v>
      </c>
      <c r="AI1857" t="s">
        <v>102</v>
      </c>
      <c r="AJ1857" t="s">
        <v>102</v>
      </c>
      <c r="AK1857" t="s">
        <v>102</v>
      </c>
      <c r="AL1857" t="s">
        <v>44971</v>
      </c>
      <c r="AM1857" t="s">
        <v>44972</v>
      </c>
      <c r="AN1857" t="s">
        <v>44973</v>
      </c>
      <c r="AO1857" t="s">
        <v>44974</v>
      </c>
      <c r="AP1857" t="s">
        <v>42466</v>
      </c>
      <c r="AQ1857" t="s">
        <v>44969</v>
      </c>
      <c r="AR1857" t="s">
        <v>102</v>
      </c>
      <c r="AS1857" t="s">
        <v>102</v>
      </c>
      <c r="AT1857" t="s">
        <v>102</v>
      </c>
      <c r="AU1857" t="s">
        <v>184</v>
      </c>
      <c r="AV1857" t="s">
        <v>102</v>
      </c>
      <c r="AW1857" t="s">
        <v>459</v>
      </c>
      <c r="AX1857" t="s">
        <v>646</v>
      </c>
      <c r="AY1857" t="s">
        <v>317</v>
      </c>
      <c r="AZ1857" t="s">
        <v>130</v>
      </c>
      <c r="BA1857" t="s">
        <v>263</v>
      </c>
      <c r="BB1857" t="s">
        <v>776</v>
      </c>
      <c r="BC1857" t="s">
        <v>137</v>
      </c>
      <c r="BD1857" t="s">
        <v>137</v>
      </c>
      <c r="BE1857" t="s">
        <v>137</v>
      </c>
      <c r="BF1857" t="s">
        <v>137</v>
      </c>
      <c r="BG1857" t="s">
        <v>315</v>
      </c>
      <c r="BH1857" t="s">
        <v>137</v>
      </c>
      <c r="BI1857" t="s">
        <v>137</v>
      </c>
      <c r="BJ1857" t="s">
        <v>137</v>
      </c>
      <c r="BK1857" t="s">
        <v>137</v>
      </c>
      <c r="BL1857" t="s">
        <v>137</v>
      </c>
      <c r="BM1857" t="s">
        <v>137</v>
      </c>
      <c r="BN1857" t="s">
        <v>137</v>
      </c>
      <c r="BO1857" t="s">
        <v>137</v>
      </c>
      <c r="BP1857" t="s">
        <v>137</v>
      </c>
      <c r="BQ1857" t="s">
        <v>365</v>
      </c>
      <c r="BR1857" t="s">
        <v>130</v>
      </c>
      <c r="BS1857" t="s">
        <v>137</v>
      </c>
      <c r="BT1857" t="s">
        <v>311</v>
      </c>
      <c r="BU1857" t="s">
        <v>137</v>
      </c>
      <c r="BV1857" t="s">
        <v>44975</v>
      </c>
      <c r="BW1857" t="s">
        <v>44976</v>
      </c>
      <c r="BX1857" t="s">
        <v>1816</v>
      </c>
      <c r="BY1857" t="s">
        <v>44977</v>
      </c>
      <c r="BZ1857" t="s">
        <v>102</v>
      </c>
      <c r="CA1857" t="s">
        <v>144</v>
      </c>
      <c r="CB1857" t="s">
        <v>133</v>
      </c>
      <c r="CC1857" t="s">
        <v>145</v>
      </c>
      <c r="CD1857" t="s">
        <v>44978</v>
      </c>
      <c r="CE1857" t="s">
        <v>102</v>
      </c>
    </row>
    <row r="1858" spans="1:83" x14ac:dyDescent="0.2">
      <c r="A1858" t="s">
        <v>44979</v>
      </c>
      <c r="B1858" t="s">
        <v>827</v>
      </c>
      <c r="C1858" t="s">
        <v>44980</v>
      </c>
      <c r="D1858" t="s">
        <v>44981</v>
      </c>
      <c r="E1858" t="s">
        <v>44982</v>
      </c>
      <c r="F1858" t="s">
        <v>44983</v>
      </c>
      <c r="G1858" t="s">
        <v>223</v>
      </c>
      <c r="H1858" t="s">
        <v>44984</v>
      </c>
      <c r="I1858" t="s">
        <v>44985</v>
      </c>
      <c r="J1858" t="s">
        <v>222</v>
      </c>
      <c r="K1858" t="s">
        <v>223</v>
      </c>
      <c r="L1858" t="s">
        <v>102</v>
      </c>
      <c r="M1858" t="s">
        <v>102</v>
      </c>
      <c r="N1858" t="s">
        <v>44986</v>
      </c>
      <c r="O1858" t="s">
        <v>44987</v>
      </c>
      <c r="P1858" t="s">
        <v>102</v>
      </c>
      <c r="Q1858" t="s">
        <v>44988</v>
      </c>
      <c r="R1858" t="s">
        <v>44989</v>
      </c>
      <c r="S1858" t="s">
        <v>44990</v>
      </c>
      <c r="T1858" t="s">
        <v>102</v>
      </c>
      <c r="U1858" t="s">
        <v>102</v>
      </c>
      <c r="V1858" t="s">
        <v>102</v>
      </c>
      <c r="W1858" t="s">
        <v>4561</v>
      </c>
      <c r="X1858" t="s">
        <v>102</v>
      </c>
      <c r="Y1858" t="s">
        <v>44991</v>
      </c>
      <c r="Z1858" t="s">
        <v>44992</v>
      </c>
      <c r="AA1858" t="s">
        <v>31458</v>
      </c>
      <c r="AB1858" t="s">
        <v>102</v>
      </c>
      <c r="AC1858" t="s">
        <v>44993</v>
      </c>
      <c r="AD1858" t="s">
        <v>238</v>
      </c>
      <c r="AE1858" t="s">
        <v>102</v>
      </c>
      <c r="AF1858" t="s">
        <v>10238</v>
      </c>
      <c r="AG1858" t="s">
        <v>102</v>
      </c>
      <c r="AH1858" t="s">
        <v>44994</v>
      </c>
      <c r="AI1858" t="s">
        <v>102</v>
      </c>
      <c r="AJ1858" t="s">
        <v>102</v>
      </c>
      <c r="AK1858" t="s">
        <v>102</v>
      </c>
      <c r="AL1858" t="s">
        <v>44995</v>
      </c>
      <c r="AM1858" t="s">
        <v>44996</v>
      </c>
      <c r="AN1858" t="s">
        <v>44997</v>
      </c>
      <c r="AO1858" t="s">
        <v>44998</v>
      </c>
      <c r="AP1858" t="s">
        <v>102</v>
      </c>
      <c r="AQ1858" t="s">
        <v>44991</v>
      </c>
      <c r="AR1858" t="s">
        <v>44999</v>
      </c>
      <c r="AS1858" t="s">
        <v>45000</v>
      </c>
      <c r="AT1858" t="s">
        <v>45001</v>
      </c>
      <c r="AU1858" t="s">
        <v>184</v>
      </c>
      <c r="AV1858" t="s">
        <v>102</v>
      </c>
      <c r="AW1858" t="s">
        <v>1039</v>
      </c>
      <c r="AX1858" t="s">
        <v>463</v>
      </c>
      <c r="AY1858" t="s">
        <v>128</v>
      </c>
      <c r="AZ1858" t="s">
        <v>317</v>
      </c>
      <c r="BA1858" t="s">
        <v>315</v>
      </c>
      <c r="BB1858" t="s">
        <v>133</v>
      </c>
      <c r="BC1858" t="s">
        <v>137</v>
      </c>
      <c r="BD1858" t="s">
        <v>137</v>
      </c>
      <c r="BE1858" t="s">
        <v>137</v>
      </c>
      <c r="BF1858" t="s">
        <v>137</v>
      </c>
      <c r="BG1858" t="s">
        <v>311</v>
      </c>
      <c r="BH1858" t="s">
        <v>315</v>
      </c>
      <c r="BI1858" t="s">
        <v>137</v>
      </c>
      <c r="BJ1858" t="s">
        <v>137</v>
      </c>
      <c r="BK1858" t="s">
        <v>137</v>
      </c>
      <c r="BL1858" t="s">
        <v>137</v>
      </c>
      <c r="BM1858" t="s">
        <v>137</v>
      </c>
      <c r="BN1858" t="s">
        <v>315</v>
      </c>
      <c r="BO1858" t="s">
        <v>137</v>
      </c>
      <c r="BP1858" t="s">
        <v>137</v>
      </c>
      <c r="BQ1858" t="s">
        <v>1039</v>
      </c>
      <c r="BR1858" t="s">
        <v>127</v>
      </c>
      <c r="BS1858" t="s">
        <v>260</v>
      </c>
      <c r="BT1858" t="s">
        <v>129</v>
      </c>
      <c r="BU1858" t="s">
        <v>309</v>
      </c>
      <c r="BV1858" t="s">
        <v>45002</v>
      </c>
      <c r="BW1858" t="s">
        <v>102</v>
      </c>
      <c r="BX1858" t="s">
        <v>102</v>
      </c>
      <c r="BY1858" t="s">
        <v>102</v>
      </c>
      <c r="BZ1858" t="s">
        <v>102</v>
      </c>
      <c r="CA1858" t="s">
        <v>144</v>
      </c>
      <c r="CB1858" t="s">
        <v>311</v>
      </c>
      <c r="CC1858" t="s">
        <v>4278</v>
      </c>
      <c r="CD1858" t="s">
        <v>45003</v>
      </c>
      <c r="CE1858" t="s">
        <v>102</v>
      </c>
    </row>
    <row r="1859" spans="1:83" x14ac:dyDescent="0.2">
      <c r="A1859" t="s">
        <v>45004</v>
      </c>
      <c r="B1859" t="s">
        <v>31383</v>
      </c>
      <c r="C1859" t="s">
        <v>45005</v>
      </c>
      <c r="D1859" t="s">
        <v>45006</v>
      </c>
      <c r="E1859" t="s">
        <v>45007</v>
      </c>
      <c r="F1859" t="s">
        <v>45008</v>
      </c>
      <c r="G1859" t="s">
        <v>4918</v>
      </c>
      <c r="H1859" t="s">
        <v>4919</v>
      </c>
      <c r="I1859" t="s">
        <v>4920</v>
      </c>
      <c r="J1859" t="s">
        <v>222</v>
      </c>
      <c r="K1859" t="s">
        <v>223</v>
      </c>
      <c r="L1859" t="s">
        <v>568</v>
      </c>
      <c r="M1859" t="s">
        <v>102</v>
      </c>
      <c r="N1859" t="s">
        <v>45009</v>
      </c>
      <c r="O1859" t="s">
        <v>45010</v>
      </c>
      <c r="P1859" t="s">
        <v>4453</v>
      </c>
      <c r="Q1859" t="s">
        <v>27877</v>
      </c>
      <c r="R1859" t="s">
        <v>45011</v>
      </c>
      <c r="S1859" t="s">
        <v>45012</v>
      </c>
      <c r="T1859" t="s">
        <v>102</v>
      </c>
      <c r="U1859" t="s">
        <v>102</v>
      </c>
      <c r="V1859" t="s">
        <v>102</v>
      </c>
      <c r="W1859" t="s">
        <v>102</v>
      </c>
      <c r="X1859" t="s">
        <v>102</v>
      </c>
      <c r="Y1859" t="s">
        <v>45013</v>
      </c>
      <c r="Z1859" t="s">
        <v>20473</v>
      </c>
      <c r="AA1859" t="s">
        <v>1608</v>
      </c>
      <c r="AB1859" t="s">
        <v>102</v>
      </c>
      <c r="AC1859" t="s">
        <v>102</v>
      </c>
      <c r="AD1859" t="s">
        <v>102</v>
      </c>
      <c r="AE1859" t="s">
        <v>102</v>
      </c>
      <c r="AF1859" t="s">
        <v>900</v>
      </c>
      <c r="AG1859" t="s">
        <v>102</v>
      </c>
      <c r="AH1859" t="s">
        <v>45014</v>
      </c>
      <c r="AI1859" t="s">
        <v>102</v>
      </c>
      <c r="AJ1859" t="s">
        <v>102</v>
      </c>
      <c r="AK1859" t="s">
        <v>45015</v>
      </c>
      <c r="AL1859" t="s">
        <v>45016</v>
      </c>
      <c r="AM1859" t="s">
        <v>45017</v>
      </c>
      <c r="AN1859" t="s">
        <v>45018</v>
      </c>
      <c r="AO1859" t="s">
        <v>45019</v>
      </c>
      <c r="AP1859" t="s">
        <v>102</v>
      </c>
      <c r="AQ1859" t="s">
        <v>45013</v>
      </c>
      <c r="AR1859" t="s">
        <v>102</v>
      </c>
      <c r="AS1859" t="s">
        <v>102</v>
      </c>
      <c r="AT1859" t="s">
        <v>102</v>
      </c>
      <c r="AU1859" t="s">
        <v>1000</v>
      </c>
      <c r="AV1859" t="s">
        <v>102</v>
      </c>
      <c r="AW1859" t="s">
        <v>690</v>
      </c>
      <c r="AX1859" t="s">
        <v>3600</v>
      </c>
      <c r="AY1859" t="s">
        <v>315</v>
      </c>
      <c r="AZ1859" t="s">
        <v>133</v>
      </c>
      <c r="BA1859" t="s">
        <v>132</v>
      </c>
      <c r="BB1859" t="s">
        <v>129</v>
      </c>
      <c r="BC1859" t="s">
        <v>137</v>
      </c>
      <c r="BD1859" t="s">
        <v>137</v>
      </c>
      <c r="BE1859" t="s">
        <v>137</v>
      </c>
      <c r="BF1859" t="s">
        <v>137</v>
      </c>
      <c r="BG1859" t="s">
        <v>137</v>
      </c>
      <c r="BH1859" t="s">
        <v>137</v>
      </c>
      <c r="BI1859" t="s">
        <v>137</v>
      </c>
      <c r="BJ1859" t="s">
        <v>137</v>
      </c>
      <c r="BK1859" t="s">
        <v>137</v>
      </c>
      <c r="BL1859" t="s">
        <v>137</v>
      </c>
      <c r="BM1859" t="s">
        <v>137</v>
      </c>
      <c r="BN1859" t="s">
        <v>137</v>
      </c>
      <c r="BO1859" t="s">
        <v>137</v>
      </c>
      <c r="BP1859" t="s">
        <v>137</v>
      </c>
      <c r="BQ1859" t="s">
        <v>690</v>
      </c>
      <c r="BR1859" t="s">
        <v>690</v>
      </c>
      <c r="BS1859" t="s">
        <v>137</v>
      </c>
      <c r="BT1859" t="s">
        <v>315</v>
      </c>
      <c r="BU1859" t="s">
        <v>137</v>
      </c>
      <c r="BV1859" t="s">
        <v>102</v>
      </c>
      <c r="BW1859" t="s">
        <v>102</v>
      </c>
      <c r="BX1859" t="s">
        <v>102</v>
      </c>
      <c r="BY1859" t="s">
        <v>102</v>
      </c>
      <c r="BZ1859" t="s">
        <v>102</v>
      </c>
      <c r="CA1859" t="s">
        <v>102</v>
      </c>
      <c r="CB1859" t="s">
        <v>137</v>
      </c>
      <c r="CC1859" t="s">
        <v>7911</v>
      </c>
      <c r="CD1859" t="s">
        <v>102</v>
      </c>
      <c r="CE1859" t="s">
        <v>102</v>
      </c>
    </row>
    <row r="1860" spans="1:83" x14ac:dyDescent="0.2">
      <c r="A1860" t="s">
        <v>45020</v>
      </c>
      <c r="B1860" t="s">
        <v>827</v>
      </c>
      <c r="C1860" t="s">
        <v>45021</v>
      </c>
      <c r="D1860" t="s">
        <v>45022</v>
      </c>
      <c r="E1860" t="s">
        <v>45023</v>
      </c>
      <c r="F1860" t="s">
        <v>45024</v>
      </c>
      <c r="G1860" t="s">
        <v>9362</v>
      </c>
      <c r="H1860" t="s">
        <v>9363</v>
      </c>
      <c r="I1860" t="s">
        <v>9364</v>
      </c>
      <c r="J1860" t="s">
        <v>222</v>
      </c>
      <c r="K1860" t="s">
        <v>223</v>
      </c>
      <c r="L1860" t="s">
        <v>568</v>
      </c>
      <c r="M1860" t="s">
        <v>102</v>
      </c>
      <c r="N1860" t="s">
        <v>45025</v>
      </c>
      <c r="O1860" t="s">
        <v>45026</v>
      </c>
      <c r="P1860" t="s">
        <v>3120</v>
      </c>
      <c r="Q1860" t="s">
        <v>45027</v>
      </c>
      <c r="R1860" t="s">
        <v>45028</v>
      </c>
      <c r="S1860" t="s">
        <v>45029</v>
      </c>
      <c r="T1860" t="s">
        <v>102</v>
      </c>
      <c r="U1860" t="s">
        <v>102</v>
      </c>
      <c r="V1860" t="s">
        <v>102</v>
      </c>
      <c r="W1860" t="s">
        <v>4561</v>
      </c>
      <c r="X1860" t="s">
        <v>102</v>
      </c>
      <c r="Y1860" t="s">
        <v>45030</v>
      </c>
      <c r="Z1860" t="s">
        <v>45031</v>
      </c>
      <c r="AA1860" t="s">
        <v>108</v>
      </c>
      <c r="AB1860" t="s">
        <v>102</v>
      </c>
      <c r="AC1860" t="s">
        <v>102</v>
      </c>
      <c r="AD1860" t="s">
        <v>238</v>
      </c>
      <c r="AE1860" t="s">
        <v>102</v>
      </c>
      <c r="AF1860" t="s">
        <v>900</v>
      </c>
      <c r="AG1860" t="s">
        <v>102</v>
      </c>
      <c r="AH1860" t="s">
        <v>3620</v>
      </c>
      <c r="AI1860" t="s">
        <v>102</v>
      </c>
      <c r="AJ1860" t="s">
        <v>102</v>
      </c>
      <c r="AK1860" t="s">
        <v>45032</v>
      </c>
      <c r="AL1860" t="s">
        <v>45033</v>
      </c>
      <c r="AM1860" t="s">
        <v>45034</v>
      </c>
      <c r="AN1860" t="s">
        <v>45035</v>
      </c>
      <c r="AO1860" t="s">
        <v>45036</v>
      </c>
      <c r="AP1860" t="s">
        <v>32465</v>
      </c>
      <c r="AQ1860" t="s">
        <v>45030</v>
      </c>
      <c r="AR1860" t="s">
        <v>102</v>
      </c>
      <c r="AS1860" t="s">
        <v>102</v>
      </c>
      <c r="AT1860" t="s">
        <v>102</v>
      </c>
      <c r="AU1860" t="s">
        <v>37280</v>
      </c>
      <c r="AV1860" t="s">
        <v>102</v>
      </c>
      <c r="AW1860" t="s">
        <v>775</v>
      </c>
      <c r="AX1860" t="s">
        <v>775</v>
      </c>
      <c r="AY1860" t="s">
        <v>128</v>
      </c>
      <c r="AZ1860" t="s">
        <v>313</v>
      </c>
      <c r="BA1860" t="s">
        <v>202</v>
      </c>
      <c r="BB1860" t="s">
        <v>1243</v>
      </c>
      <c r="BC1860" t="s">
        <v>137</v>
      </c>
      <c r="BD1860" t="s">
        <v>137</v>
      </c>
      <c r="BE1860" t="s">
        <v>137</v>
      </c>
      <c r="BF1860" t="s">
        <v>137</v>
      </c>
      <c r="BG1860" t="s">
        <v>315</v>
      </c>
      <c r="BH1860" t="s">
        <v>137</v>
      </c>
      <c r="BI1860" t="s">
        <v>137</v>
      </c>
      <c r="BJ1860" t="s">
        <v>137</v>
      </c>
      <c r="BK1860" t="s">
        <v>137</v>
      </c>
      <c r="BL1860" t="s">
        <v>137</v>
      </c>
      <c r="BM1860" t="s">
        <v>137</v>
      </c>
      <c r="BN1860" t="s">
        <v>137</v>
      </c>
      <c r="BO1860" t="s">
        <v>137</v>
      </c>
      <c r="BP1860" t="s">
        <v>137</v>
      </c>
      <c r="BQ1860" t="s">
        <v>1039</v>
      </c>
      <c r="BR1860" t="s">
        <v>137</v>
      </c>
      <c r="BS1860" t="s">
        <v>137</v>
      </c>
      <c r="BT1860" t="s">
        <v>137</v>
      </c>
      <c r="BU1860" t="s">
        <v>137</v>
      </c>
      <c r="BV1860" t="s">
        <v>36286</v>
      </c>
      <c r="BW1860" t="s">
        <v>102</v>
      </c>
      <c r="BX1860" t="s">
        <v>102</v>
      </c>
      <c r="BY1860" t="s">
        <v>102</v>
      </c>
      <c r="BZ1860" t="s">
        <v>9980</v>
      </c>
      <c r="CA1860" t="s">
        <v>144</v>
      </c>
      <c r="CB1860" t="s">
        <v>128</v>
      </c>
      <c r="CC1860" t="s">
        <v>20048</v>
      </c>
      <c r="CD1860" t="s">
        <v>45037</v>
      </c>
      <c r="CE1860" t="s">
        <v>102</v>
      </c>
    </row>
    <row r="1861" spans="1:83" x14ac:dyDescent="0.2">
      <c r="A1861" t="s">
        <v>45038</v>
      </c>
      <c r="B1861" t="s">
        <v>827</v>
      </c>
      <c r="C1861" t="s">
        <v>45039</v>
      </c>
      <c r="D1861" t="s">
        <v>45040</v>
      </c>
      <c r="E1861" t="s">
        <v>30677</v>
      </c>
      <c r="F1861" t="s">
        <v>45041</v>
      </c>
      <c r="G1861" t="s">
        <v>25828</v>
      </c>
      <c r="H1861" t="s">
        <v>45042</v>
      </c>
      <c r="I1861" t="s">
        <v>45043</v>
      </c>
      <c r="J1861" t="s">
        <v>222</v>
      </c>
      <c r="K1861" t="s">
        <v>223</v>
      </c>
      <c r="L1861" t="s">
        <v>25831</v>
      </c>
      <c r="M1861" t="s">
        <v>102</v>
      </c>
      <c r="N1861" t="s">
        <v>45044</v>
      </c>
      <c r="O1861" t="s">
        <v>45045</v>
      </c>
      <c r="P1861" t="s">
        <v>45046</v>
      </c>
      <c r="Q1861" t="s">
        <v>45047</v>
      </c>
      <c r="R1861" t="s">
        <v>45048</v>
      </c>
      <c r="S1861" t="s">
        <v>45049</v>
      </c>
      <c r="T1861" t="s">
        <v>102</v>
      </c>
      <c r="U1861" t="s">
        <v>45050</v>
      </c>
      <c r="V1861" t="s">
        <v>45051</v>
      </c>
      <c r="W1861" t="s">
        <v>4561</v>
      </c>
      <c r="X1861" t="s">
        <v>102</v>
      </c>
      <c r="Y1861" t="s">
        <v>45052</v>
      </c>
      <c r="Z1861" t="s">
        <v>45053</v>
      </c>
      <c r="AA1861" t="s">
        <v>444</v>
      </c>
      <c r="AB1861" t="s">
        <v>102</v>
      </c>
      <c r="AC1861" t="s">
        <v>102</v>
      </c>
      <c r="AD1861" t="s">
        <v>238</v>
      </c>
      <c r="AE1861" t="s">
        <v>102</v>
      </c>
      <c r="AF1861" t="s">
        <v>25839</v>
      </c>
      <c r="AG1861" t="s">
        <v>102</v>
      </c>
      <c r="AH1861" t="s">
        <v>635</v>
      </c>
      <c r="AI1861" t="s">
        <v>315</v>
      </c>
      <c r="AJ1861" t="s">
        <v>102</v>
      </c>
      <c r="AK1861" t="s">
        <v>45054</v>
      </c>
      <c r="AL1861" t="s">
        <v>45055</v>
      </c>
      <c r="AM1861" t="s">
        <v>45056</v>
      </c>
      <c r="AN1861" t="s">
        <v>45057</v>
      </c>
      <c r="AO1861" t="s">
        <v>45058</v>
      </c>
      <c r="AP1861" t="s">
        <v>5430</v>
      </c>
      <c r="AQ1861" t="s">
        <v>45052</v>
      </c>
      <c r="AR1861" t="s">
        <v>102</v>
      </c>
      <c r="AS1861" t="s">
        <v>102</v>
      </c>
      <c r="AT1861" t="s">
        <v>102</v>
      </c>
      <c r="AU1861" t="s">
        <v>184</v>
      </c>
      <c r="AV1861" t="s">
        <v>102</v>
      </c>
      <c r="AW1861" t="s">
        <v>357</v>
      </c>
      <c r="AX1861" t="s">
        <v>357</v>
      </c>
      <c r="AY1861" t="s">
        <v>315</v>
      </c>
      <c r="AZ1861" t="s">
        <v>133</v>
      </c>
      <c r="BA1861" t="s">
        <v>310</v>
      </c>
      <c r="BB1861" t="s">
        <v>195</v>
      </c>
      <c r="BC1861" t="s">
        <v>315</v>
      </c>
      <c r="BD1861" t="s">
        <v>137</v>
      </c>
      <c r="BE1861" t="s">
        <v>137</v>
      </c>
      <c r="BF1861" t="s">
        <v>137</v>
      </c>
      <c r="BG1861" t="s">
        <v>129</v>
      </c>
      <c r="BH1861" t="s">
        <v>311</v>
      </c>
      <c r="BI1861" t="s">
        <v>315</v>
      </c>
      <c r="BJ1861" t="s">
        <v>137</v>
      </c>
      <c r="BK1861" t="s">
        <v>137</v>
      </c>
      <c r="BL1861" t="s">
        <v>137</v>
      </c>
      <c r="BM1861" t="s">
        <v>137</v>
      </c>
      <c r="BN1861" t="s">
        <v>137</v>
      </c>
      <c r="BO1861" t="s">
        <v>137</v>
      </c>
      <c r="BP1861" t="s">
        <v>137</v>
      </c>
      <c r="BQ1861" t="s">
        <v>1397</v>
      </c>
      <c r="BR1861" t="s">
        <v>127</v>
      </c>
      <c r="BS1861" t="s">
        <v>137</v>
      </c>
      <c r="BT1861" t="s">
        <v>137</v>
      </c>
      <c r="BU1861" t="s">
        <v>137</v>
      </c>
      <c r="BV1861" t="s">
        <v>45059</v>
      </c>
      <c r="BW1861" t="s">
        <v>102</v>
      </c>
      <c r="BX1861" t="s">
        <v>102</v>
      </c>
      <c r="BY1861" t="s">
        <v>102</v>
      </c>
      <c r="BZ1861" t="s">
        <v>4681</v>
      </c>
      <c r="CA1861" t="s">
        <v>144</v>
      </c>
      <c r="CB1861" t="s">
        <v>311</v>
      </c>
      <c r="CC1861" t="s">
        <v>145</v>
      </c>
      <c r="CD1861" t="s">
        <v>45060</v>
      </c>
      <c r="CE1861" t="s">
        <v>102</v>
      </c>
    </row>
    <row r="1862" spans="1:83" x14ac:dyDescent="0.2">
      <c r="A1862" t="s">
        <v>45061</v>
      </c>
      <c r="B1862" t="s">
        <v>827</v>
      </c>
      <c r="C1862" t="s">
        <v>45062</v>
      </c>
      <c r="D1862" t="s">
        <v>45063</v>
      </c>
      <c r="E1862" t="s">
        <v>45064</v>
      </c>
      <c r="F1862" t="s">
        <v>45065</v>
      </c>
      <c r="G1862" t="s">
        <v>5341</v>
      </c>
      <c r="H1862" t="s">
        <v>5342</v>
      </c>
      <c r="I1862" t="s">
        <v>5343</v>
      </c>
      <c r="J1862" t="s">
        <v>222</v>
      </c>
      <c r="K1862" t="s">
        <v>223</v>
      </c>
      <c r="L1862" t="s">
        <v>568</v>
      </c>
      <c r="M1862" t="s">
        <v>102</v>
      </c>
      <c r="N1862" t="s">
        <v>45066</v>
      </c>
      <c r="O1862" t="s">
        <v>45067</v>
      </c>
      <c r="P1862" t="s">
        <v>6918</v>
      </c>
      <c r="Q1862" t="s">
        <v>45068</v>
      </c>
      <c r="R1862" t="s">
        <v>45069</v>
      </c>
      <c r="S1862" t="s">
        <v>45070</v>
      </c>
      <c r="T1862" t="s">
        <v>102</v>
      </c>
      <c r="U1862" t="s">
        <v>102</v>
      </c>
      <c r="V1862" t="s">
        <v>102</v>
      </c>
      <c r="W1862" t="s">
        <v>102</v>
      </c>
      <c r="X1862" t="s">
        <v>102</v>
      </c>
      <c r="Y1862" t="s">
        <v>45071</v>
      </c>
      <c r="Z1862" t="s">
        <v>45072</v>
      </c>
      <c r="AA1862" t="s">
        <v>294</v>
      </c>
      <c r="AB1862" t="s">
        <v>102</v>
      </c>
      <c r="AC1862" t="s">
        <v>102</v>
      </c>
      <c r="AD1862" t="s">
        <v>238</v>
      </c>
      <c r="AE1862" t="s">
        <v>102</v>
      </c>
      <c r="AF1862" t="s">
        <v>900</v>
      </c>
      <c r="AG1862" t="s">
        <v>102</v>
      </c>
      <c r="AH1862" t="s">
        <v>536</v>
      </c>
      <c r="AI1862" t="s">
        <v>102</v>
      </c>
      <c r="AJ1862" t="s">
        <v>102</v>
      </c>
      <c r="AK1862" t="s">
        <v>102</v>
      </c>
      <c r="AL1862" t="s">
        <v>45073</v>
      </c>
      <c r="AM1862" t="s">
        <v>45074</v>
      </c>
      <c r="AN1862" t="s">
        <v>45075</v>
      </c>
      <c r="AO1862" t="s">
        <v>45076</v>
      </c>
      <c r="AP1862" t="s">
        <v>45077</v>
      </c>
      <c r="AQ1862" t="s">
        <v>45071</v>
      </c>
      <c r="AR1862" t="s">
        <v>45078</v>
      </c>
      <c r="AS1862" t="s">
        <v>250</v>
      </c>
      <c r="AT1862" t="s">
        <v>32922</v>
      </c>
      <c r="AU1862" t="s">
        <v>119</v>
      </c>
      <c r="AV1862" t="s">
        <v>102</v>
      </c>
      <c r="AW1862" t="s">
        <v>465</v>
      </c>
      <c r="AX1862" t="s">
        <v>3241</v>
      </c>
      <c r="AY1862" t="s">
        <v>1039</v>
      </c>
      <c r="AZ1862" t="s">
        <v>1243</v>
      </c>
      <c r="BA1862" t="s">
        <v>506</v>
      </c>
      <c r="BB1862" t="s">
        <v>134</v>
      </c>
      <c r="BC1862" t="s">
        <v>315</v>
      </c>
      <c r="BD1862" t="s">
        <v>315</v>
      </c>
      <c r="BE1862" t="s">
        <v>315</v>
      </c>
      <c r="BF1862" t="s">
        <v>315</v>
      </c>
      <c r="BG1862" t="s">
        <v>507</v>
      </c>
      <c r="BH1862" t="s">
        <v>359</v>
      </c>
      <c r="BI1862" t="s">
        <v>132</v>
      </c>
      <c r="BJ1862" t="s">
        <v>137</v>
      </c>
      <c r="BK1862" t="s">
        <v>137</v>
      </c>
      <c r="BL1862" t="s">
        <v>137</v>
      </c>
      <c r="BM1862" t="s">
        <v>137</v>
      </c>
      <c r="BN1862" t="s">
        <v>315</v>
      </c>
      <c r="BO1862" t="s">
        <v>137</v>
      </c>
      <c r="BP1862" t="s">
        <v>137</v>
      </c>
      <c r="BQ1862" t="s">
        <v>259</v>
      </c>
      <c r="BR1862" t="s">
        <v>417</v>
      </c>
      <c r="BS1862" t="s">
        <v>137</v>
      </c>
      <c r="BT1862" t="s">
        <v>311</v>
      </c>
      <c r="BU1862" t="s">
        <v>315</v>
      </c>
      <c r="BV1862" t="s">
        <v>45079</v>
      </c>
      <c r="BW1862" t="s">
        <v>45080</v>
      </c>
      <c r="BX1862" t="s">
        <v>45081</v>
      </c>
      <c r="BY1862" t="s">
        <v>45082</v>
      </c>
      <c r="BZ1862" t="s">
        <v>5788</v>
      </c>
      <c r="CA1862" t="s">
        <v>144</v>
      </c>
      <c r="CB1862" t="s">
        <v>260</v>
      </c>
      <c r="CC1862" t="s">
        <v>145</v>
      </c>
      <c r="CD1862" t="s">
        <v>45083</v>
      </c>
      <c r="CE1862" t="s">
        <v>8588</v>
      </c>
    </row>
    <row r="1863" spans="1:83" x14ac:dyDescent="0.2">
      <c r="A1863" t="s">
        <v>45084</v>
      </c>
      <c r="B1863" t="s">
        <v>9984</v>
      </c>
      <c r="C1863" t="s">
        <v>45085</v>
      </c>
      <c r="D1863" t="s">
        <v>45086</v>
      </c>
      <c r="E1863" t="s">
        <v>45087</v>
      </c>
      <c r="F1863" t="s">
        <v>45088</v>
      </c>
      <c r="G1863" t="s">
        <v>11093</v>
      </c>
      <c r="H1863" t="s">
        <v>18331</v>
      </c>
      <c r="I1863" t="s">
        <v>18332</v>
      </c>
      <c r="J1863" t="s">
        <v>222</v>
      </c>
      <c r="K1863" t="s">
        <v>223</v>
      </c>
      <c r="L1863" t="s">
        <v>5474</v>
      </c>
      <c r="M1863" t="s">
        <v>102</v>
      </c>
      <c r="N1863" t="s">
        <v>45089</v>
      </c>
      <c r="O1863" t="s">
        <v>45090</v>
      </c>
      <c r="P1863" t="s">
        <v>4325</v>
      </c>
      <c r="Q1863" t="s">
        <v>45091</v>
      </c>
      <c r="R1863" t="s">
        <v>45092</v>
      </c>
      <c r="S1863" t="s">
        <v>45093</v>
      </c>
      <c r="T1863" t="s">
        <v>102</v>
      </c>
      <c r="U1863" t="s">
        <v>102</v>
      </c>
      <c r="V1863" t="s">
        <v>102</v>
      </c>
      <c r="W1863" t="s">
        <v>102</v>
      </c>
      <c r="X1863" t="s">
        <v>532</v>
      </c>
      <c r="Y1863" t="s">
        <v>45094</v>
      </c>
      <c r="Z1863" t="s">
        <v>45095</v>
      </c>
      <c r="AA1863" t="s">
        <v>5548</v>
      </c>
      <c r="AB1863" t="s">
        <v>102</v>
      </c>
      <c r="AC1863" t="s">
        <v>102</v>
      </c>
      <c r="AD1863" t="s">
        <v>238</v>
      </c>
      <c r="AE1863" t="s">
        <v>102</v>
      </c>
      <c r="AF1863" t="s">
        <v>5484</v>
      </c>
      <c r="AG1863" t="s">
        <v>102</v>
      </c>
      <c r="AH1863" t="s">
        <v>2854</v>
      </c>
      <c r="AI1863" t="s">
        <v>260</v>
      </c>
      <c r="AJ1863" t="s">
        <v>102</v>
      </c>
      <c r="AK1863" t="s">
        <v>45096</v>
      </c>
      <c r="AL1863" t="s">
        <v>45097</v>
      </c>
      <c r="AM1863" t="s">
        <v>45098</v>
      </c>
      <c r="AN1863" t="s">
        <v>45099</v>
      </c>
      <c r="AO1863" t="s">
        <v>45100</v>
      </c>
      <c r="AP1863" t="s">
        <v>27782</v>
      </c>
      <c r="AQ1863" t="s">
        <v>45094</v>
      </c>
      <c r="AR1863" t="s">
        <v>102</v>
      </c>
      <c r="AS1863" t="s">
        <v>102</v>
      </c>
      <c r="AT1863" t="s">
        <v>102</v>
      </c>
      <c r="AU1863" t="s">
        <v>1320</v>
      </c>
      <c r="AV1863" t="s">
        <v>102</v>
      </c>
      <c r="AW1863" t="s">
        <v>1079</v>
      </c>
      <c r="AX1863" t="s">
        <v>1079</v>
      </c>
      <c r="AY1863" t="s">
        <v>315</v>
      </c>
      <c r="AZ1863" t="s">
        <v>133</v>
      </c>
      <c r="BA1863" t="s">
        <v>130</v>
      </c>
      <c r="BB1863" t="s">
        <v>134</v>
      </c>
      <c r="BC1863" t="s">
        <v>137</v>
      </c>
      <c r="BD1863" t="s">
        <v>137</v>
      </c>
      <c r="BE1863" t="s">
        <v>137</v>
      </c>
      <c r="BF1863" t="s">
        <v>137</v>
      </c>
      <c r="BG1863" t="s">
        <v>137</v>
      </c>
      <c r="BH1863" t="s">
        <v>137</v>
      </c>
      <c r="BI1863" t="s">
        <v>137</v>
      </c>
      <c r="BJ1863" t="s">
        <v>137</v>
      </c>
      <c r="BK1863" t="s">
        <v>137</v>
      </c>
      <c r="BL1863" t="s">
        <v>137</v>
      </c>
      <c r="BM1863" t="s">
        <v>137</v>
      </c>
      <c r="BN1863" t="s">
        <v>137</v>
      </c>
      <c r="BO1863" t="s">
        <v>137</v>
      </c>
      <c r="BP1863" t="s">
        <v>137</v>
      </c>
      <c r="BQ1863" t="s">
        <v>1039</v>
      </c>
      <c r="BR1863" t="s">
        <v>138</v>
      </c>
      <c r="BS1863" t="s">
        <v>137</v>
      </c>
      <c r="BT1863" t="s">
        <v>137</v>
      </c>
      <c r="BU1863" t="s">
        <v>137</v>
      </c>
      <c r="BV1863" t="s">
        <v>45101</v>
      </c>
      <c r="BW1863" t="s">
        <v>8191</v>
      </c>
      <c r="BX1863" t="s">
        <v>102</v>
      </c>
      <c r="BY1863" t="s">
        <v>15293</v>
      </c>
      <c r="BZ1863" t="s">
        <v>102</v>
      </c>
      <c r="CA1863" t="s">
        <v>144</v>
      </c>
      <c r="CB1863" t="s">
        <v>128</v>
      </c>
      <c r="CC1863" t="s">
        <v>7911</v>
      </c>
      <c r="CD1863" t="s">
        <v>45102</v>
      </c>
      <c r="CE1863" t="s">
        <v>102</v>
      </c>
    </row>
    <row r="1864" spans="1:83" x14ac:dyDescent="0.2">
      <c r="A1864" t="s">
        <v>45103</v>
      </c>
      <c r="B1864" t="s">
        <v>827</v>
      </c>
      <c r="C1864" t="s">
        <v>45104</v>
      </c>
      <c r="D1864" t="s">
        <v>45105</v>
      </c>
      <c r="E1864" t="s">
        <v>45106</v>
      </c>
      <c r="F1864" t="s">
        <v>45107</v>
      </c>
      <c r="G1864" t="s">
        <v>2840</v>
      </c>
      <c r="H1864" t="s">
        <v>2841</v>
      </c>
      <c r="I1864" t="s">
        <v>2842</v>
      </c>
      <c r="J1864" t="s">
        <v>222</v>
      </c>
      <c r="K1864" t="s">
        <v>223</v>
      </c>
      <c r="L1864" t="s">
        <v>432</v>
      </c>
      <c r="M1864" t="s">
        <v>102</v>
      </c>
      <c r="N1864" t="s">
        <v>45108</v>
      </c>
      <c r="O1864" t="s">
        <v>45109</v>
      </c>
      <c r="P1864" t="s">
        <v>4044</v>
      </c>
      <c r="Q1864" t="s">
        <v>45110</v>
      </c>
      <c r="R1864" t="s">
        <v>45111</v>
      </c>
      <c r="S1864" t="s">
        <v>45112</v>
      </c>
      <c r="T1864" t="s">
        <v>102</v>
      </c>
      <c r="U1864" t="s">
        <v>102</v>
      </c>
      <c r="V1864" t="s">
        <v>102</v>
      </c>
      <c r="W1864" t="s">
        <v>4561</v>
      </c>
      <c r="X1864" t="s">
        <v>102</v>
      </c>
      <c r="Y1864" t="s">
        <v>45113</v>
      </c>
      <c r="Z1864" t="s">
        <v>45114</v>
      </c>
      <c r="AA1864" t="s">
        <v>294</v>
      </c>
      <c r="AB1864" t="s">
        <v>102</v>
      </c>
      <c r="AC1864" t="s">
        <v>102</v>
      </c>
      <c r="AD1864" t="s">
        <v>1909</v>
      </c>
      <c r="AE1864" t="s">
        <v>102</v>
      </c>
      <c r="AF1864" t="s">
        <v>1503</v>
      </c>
      <c r="AG1864" t="s">
        <v>102</v>
      </c>
      <c r="AH1864" t="s">
        <v>3620</v>
      </c>
      <c r="AI1864" t="s">
        <v>314</v>
      </c>
      <c r="AJ1864" t="s">
        <v>102</v>
      </c>
      <c r="AK1864" t="s">
        <v>102</v>
      </c>
      <c r="AL1864" t="s">
        <v>45115</v>
      </c>
      <c r="AM1864" t="s">
        <v>45116</v>
      </c>
      <c r="AN1864" t="s">
        <v>45117</v>
      </c>
      <c r="AO1864" t="s">
        <v>45118</v>
      </c>
      <c r="AP1864" t="s">
        <v>18244</v>
      </c>
      <c r="AQ1864" t="s">
        <v>45113</v>
      </c>
      <c r="AR1864" t="s">
        <v>102</v>
      </c>
      <c r="AS1864" t="s">
        <v>102</v>
      </c>
      <c r="AT1864" t="s">
        <v>102</v>
      </c>
      <c r="AU1864" t="s">
        <v>8296</v>
      </c>
      <c r="AV1864" t="s">
        <v>102</v>
      </c>
      <c r="AW1864" t="s">
        <v>1079</v>
      </c>
      <c r="AX1864" t="s">
        <v>1079</v>
      </c>
      <c r="AY1864" t="s">
        <v>133</v>
      </c>
      <c r="AZ1864" t="s">
        <v>311</v>
      </c>
      <c r="BA1864" t="s">
        <v>202</v>
      </c>
      <c r="BB1864" t="s">
        <v>271</v>
      </c>
      <c r="BC1864" t="s">
        <v>137</v>
      </c>
      <c r="BD1864" t="s">
        <v>137</v>
      </c>
      <c r="BE1864" t="s">
        <v>137</v>
      </c>
      <c r="BF1864" t="s">
        <v>137</v>
      </c>
      <c r="BG1864" t="s">
        <v>315</v>
      </c>
      <c r="BH1864" t="s">
        <v>137</v>
      </c>
      <c r="BI1864" t="s">
        <v>137</v>
      </c>
      <c r="BJ1864" t="s">
        <v>137</v>
      </c>
      <c r="BK1864" t="s">
        <v>137</v>
      </c>
      <c r="BL1864" t="s">
        <v>137</v>
      </c>
      <c r="BM1864" t="s">
        <v>137</v>
      </c>
      <c r="BN1864" t="s">
        <v>137</v>
      </c>
      <c r="BO1864" t="s">
        <v>137</v>
      </c>
      <c r="BP1864" t="s">
        <v>137</v>
      </c>
      <c r="BQ1864" t="s">
        <v>417</v>
      </c>
      <c r="BR1864" t="s">
        <v>137</v>
      </c>
      <c r="BS1864" t="s">
        <v>137</v>
      </c>
      <c r="BT1864" t="s">
        <v>137</v>
      </c>
      <c r="BU1864" t="s">
        <v>137</v>
      </c>
      <c r="BV1864" t="s">
        <v>45119</v>
      </c>
      <c r="BW1864" t="s">
        <v>13094</v>
      </c>
      <c r="BX1864" t="s">
        <v>102</v>
      </c>
      <c r="BY1864" t="s">
        <v>102</v>
      </c>
      <c r="BZ1864" t="s">
        <v>102</v>
      </c>
      <c r="CA1864" t="s">
        <v>144</v>
      </c>
      <c r="CB1864" t="s">
        <v>127</v>
      </c>
      <c r="CC1864" t="s">
        <v>145</v>
      </c>
      <c r="CD1864" t="s">
        <v>45120</v>
      </c>
      <c r="CE1864" t="s">
        <v>102</v>
      </c>
    </row>
    <row r="1865" spans="1:83" x14ac:dyDescent="0.2">
      <c r="A1865" t="s">
        <v>45121</v>
      </c>
      <c r="B1865" t="s">
        <v>827</v>
      </c>
      <c r="C1865" t="s">
        <v>45122</v>
      </c>
      <c r="D1865" t="s">
        <v>45123</v>
      </c>
      <c r="E1865" t="s">
        <v>45124</v>
      </c>
      <c r="F1865" t="s">
        <v>45125</v>
      </c>
      <c r="G1865" t="s">
        <v>45126</v>
      </c>
      <c r="H1865" t="s">
        <v>45127</v>
      </c>
      <c r="I1865" t="s">
        <v>45128</v>
      </c>
      <c r="J1865" t="s">
        <v>222</v>
      </c>
      <c r="K1865" t="s">
        <v>223</v>
      </c>
      <c r="L1865" t="s">
        <v>7254</v>
      </c>
      <c r="M1865" t="s">
        <v>102</v>
      </c>
      <c r="N1865" t="s">
        <v>45129</v>
      </c>
      <c r="O1865" t="s">
        <v>45130</v>
      </c>
      <c r="P1865" t="s">
        <v>2518</v>
      </c>
      <c r="Q1865" t="s">
        <v>45131</v>
      </c>
      <c r="R1865" t="s">
        <v>45132</v>
      </c>
      <c r="S1865" t="s">
        <v>45133</v>
      </c>
      <c r="T1865" t="s">
        <v>102</v>
      </c>
      <c r="U1865" t="s">
        <v>102</v>
      </c>
      <c r="V1865" t="s">
        <v>102</v>
      </c>
      <c r="W1865" t="s">
        <v>102</v>
      </c>
      <c r="X1865" t="s">
        <v>102</v>
      </c>
      <c r="Y1865" t="s">
        <v>4458</v>
      </c>
      <c r="Z1865" t="s">
        <v>45134</v>
      </c>
      <c r="AA1865" t="s">
        <v>1608</v>
      </c>
      <c r="AB1865" t="s">
        <v>102</v>
      </c>
      <c r="AC1865" t="s">
        <v>102</v>
      </c>
      <c r="AD1865" t="s">
        <v>238</v>
      </c>
      <c r="AE1865" t="s">
        <v>102</v>
      </c>
      <c r="AF1865" t="s">
        <v>7263</v>
      </c>
      <c r="AG1865" t="s">
        <v>102</v>
      </c>
      <c r="AH1865" t="s">
        <v>1951</v>
      </c>
      <c r="AI1865" t="s">
        <v>102</v>
      </c>
      <c r="AJ1865" t="s">
        <v>102</v>
      </c>
      <c r="AK1865" t="s">
        <v>102</v>
      </c>
      <c r="AL1865" t="s">
        <v>102</v>
      </c>
      <c r="AM1865" t="s">
        <v>102</v>
      </c>
      <c r="AN1865" t="s">
        <v>45135</v>
      </c>
      <c r="AO1865" t="s">
        <v>6901</v>
      </c>
      <c r="AP1865" t="s">
        <v>32001</v>
      </c>
      <c r="AQ1865" t="s">
        <v>4458</v>
      </c>
      <c r="AR1865" t="s">
        <v>102</v>
      </c>
      <c r="AS1865" t="s">
        <v>102</v>
      </c>
      <c r="AT1865" t="s">
        <v>102</v>
      </c>
      <c r="AU1865" t="s">
        <v>22114</v>
      </c>
      <c r="AV1865" t="s">
        <v>102</v>
      </c>
      <c r="AW1865" t="s">
        <v>1848</v>
      </c>
      <c r="AX1865" t="s">
        <v>1848</v>
      </c>
      <c r="AY1865" t="s">
        <v>132</v>
      </c>
      <c r="AZ1865" t="s">
        <v>133</v>
      </c>
      <c r="BA1865" t="s">
        <v>193</v>
      </c>
      <c r="BB1865" t="s">
        <v>199</v>
      </c>
      <c r="BC1865" t="s">
        <v>133</v>
      </c>
      <c r="BD1865" t="s">
        <v>315</v>
      </c>
      <c r="BE1865" t="s">
        <v>137</v>
      </c>
      <c r="BF1865" t="s">
        <v>137</v>
      </c>
      <c r="BG1865" t="s">
        <v>129</v>
      </c>
      <c r="BH1865" t="s">
        <v>315</v>
      </c>
      <c r="BI1865" t="s">
        <v>315</v>
      </c>
      <c r="BJ1865" t="s">
        <v>137</v>
      </c>
      <c r="BK1865" t="s">
        <v>137</v>
      </c>
      <c r="BL1865" t="s">
        <v>137</v>
      </c>
      <c r="BM1865" t="s">
        <v>137</v>
      </c>
      <c r="BN1865" t="s">
        <v>137</v>
      </c>
      <c r="BO1865" t="s">
        <v>137</v>
      </c>
      <c r="BP1865" t="s">
        <v>137</v>
      </c>
      <c r="BQ1865" t="s">
        <v>463</v>
      </c>
      <c r="BR1865" t="s">
        <v>315</v>
      </c>
      <c r="BS1865" t="s">
        <v>137</v>
      </c>
      <c r="BT1865" t="s">
        <v>137</v>
      </c>
      <c r="BU1865" t="s">
        <v>137</v>
      </c>
      <c r="BV1865" t="s">
        <v>42264</v>
      </c>
      <c r="BW1865" t="s">
        <v>5874</v>
      </c>
      <c r="BX1865" t="s">
        <v>102</v>
      </c>
      <c r="BY1865" t="s">
        <v>102</v>
      </c>
      <c r="BZ1865" t="s">
        <v>45136</v>
      </c>
      <c r="CA1865" t="s">
        <v>144</v>
      </c>
      <c r="CB1865" t="s">
        <v>130</v>
      </c>
      <c r="CC1865" t="s">
        <v>145</v>
      </c>
      <c r="CD1865" t="s">
        <v>45137</v>
      </c>
      <c r="CE1865" t="s">
        <v>102</v>
      </c>
    </row>
    <row r="1866" spans="1:83" x14ac:dyDescent="0.2">
      <c r="A1866" t="s">
        <v>45138</v>
      </c>
      <c r="B1866" t="s">
        <v>9984</v>
      </c>
      <c r="C1866" t="s">
        <v>45139</v>
      </c>
      <c r="D1866" t="s">
        <v>45140</v>
      </c>
      <c r="E1866" t="s">
        <v>45141</v>
      </c>
      <c r="F1866" t="s">
        <v>45142</v>
      </c>
      <c r="G1866" t="s">
        <v>43712</v>
      </c>
      <c r="H1866" t="s">
        <v>43713</v>
      </c>
      <c r="I1866" t="s">
        <v>43714</v>
      </c>
      <c r="J1866" t="s">
        <v>222</v>
      </c>
      <c r="K1866" t="s">
        <v>223</v>
      </c>
      <c r="L1866" t="s">
        <v>23322</v>
      </c>
      <c r="M1866" t="s">
        <v>45143</v>
      </c>
      <c r="N1866" t="s">
        <v>45144</v>
      </c>
      <c r="O1866" t="s">
        <v>45145</v>
      </c>
      <c r="P1866" t="s">
        <v>45146</v>
      </c>
      <c r="Q1866" t="s">
        <v>45147</v>
      </c>
      <c r="R1866" t="s">
        <v>45148</v>
      </c>
      <c r="S1866" t="s">
        <v>45149</v>
      </c>
      <c r="T1866" t="s">
        <v>102</v>
      </c>
      <c r="U1866" t="s">
        <v>102</v>
      </c>
      <c r="V1866" t="s">
        <v>102</v>
      </c>
      <c r="W1866" t="s">
        <v>102</v>
      </c>
      <c r="X1866" t="s">
        <v>102</v>
      </c>
      <c r="Y1866" t="s">
        <v>45150</v>
      </c>
      <c r="Z1866" t="s">
        <v>45151</v>
      </c>
      <c r="AA1866" t="s">
        <v>1608</v>
      </c>
      <c r="AB1866" t="s">
        <v>102</v>
      </c>
      <c r="AC1866" t="s">
        <v>102</v>
      </c>
      <c r="AD1866" t="s">
        <v>238</v>
      </c>
      <c r="AE1866" t="s">
        <v>102</v>
      </c>
      <c r="AF1866" t="s">
        <v>23331</v>
      </c>
      <c r="AG1866" t="s">
        <v>102</v>
      </c>
      <c r="AH1866" t="s">
        <v>1461</v>
      </c>
      <c r="AI1866" t="s">
        <v>102</v>
      </c>
      <c r="AJ1866" t="s">
        <v>102</v>
      </c>
      <c r="AK1866" t="s">
        <v>102</v>
      </c>
      <c r="AL1866" t="s">
        <v>45152</v>
      </c>
      <c r="AM1866" t="s">
        <v>45153</v>
      </c>
      <c r="AN1866" t="s">
        <v>45154</v>
      </c>
      <c r="AO1866" t="s">
        <v>45155</v>
      </c>
      <c r="AP1866" t="s">
        <v>45156</v>
      </c>
      <c r="AQ1866" t="s">
        <v>45150</v>
      </c>
      <c r="AR1866" t="s">
        <v>102</v>
      </c>
      <c r="AS1866" t="s">
        <v>102</v>
      </c>
      <c r="AT1866" t="s">
        <v>102</v>
      </c>
      <c r="AU1866" t="s">
        <v>45157</v>
      </c>
      <c r="AV1866" t="s">
        <v>102</v>
      </c>
      <c r="AW1866" t="s">
        <v>1397</v>
      </c>
      <c r="AX1866" t="s">
        <v>965</v>
      </c>
      <c r="AY1866" t="s">
        <v>315</v>
      </c>
      <c r="AZ1866" t="s">
        <v>133</v>
      </c>
      <c r="BA1866" t="s">
        <v>552</v>
      </c>
      <c r="BB1866" t="s">
        <v>204</v>
      </c>
      <c r="BC1866" t="s">
        <v>315</v>
      </c>
      <c r="BD1866" t="s">
        <v>315</v>
      </c>
      <c r="BE1866" t="s">
        <v>137</v>
      </c>
      <c r="BF1866" t="s">
        <v>137</v>
      </c>
      <c r="BG1866" t="s">
        <v>315</v>
      </c>
      <c r="BH1866" t="s">
        <v>137</v>
      </c>
      <c r="BI1866" t="s">
        <v>137</v>
      </c>
      <c r="BJ1866" t="s">
        <v>137</v>
      </c>
      <c r="BK1866" t="s">
        <v>137</v>
      </c>
      <c r="BL1866" t="s">
        <v>137</v>
      </c>
      <c r="BM1866" t="s">
        <v>137</v>
      </c>
      <c r="BN1866" t="s">
        <v>137</v>
      </c>
      <c r="BO1866" t="s">
        <v>137</v>
      </c>
      <c r="BP1866" t="s">
        <v>137</v>
      </c>
      <c r="BQ1866" t="s">
        <v>365</v>
      </c>
      <c r="BR1866" t="s">
        <v>137</v>
      </c>
      <c r="BS1866" t="s">
        <v>137</v>
      </c>
      <c r="BT1866" t="s">
        <v>137</v>
      </c>
      <c r="BU1866" t="s">
        <v>137</v>
      </c>
      <c r="BV1866" t="s">
        <v>37665</v>
      </c>
      <c r="BW1866" t="s">
        <v>102</v>
      </c>
      <c r="BX1866" t="s">
        <v>102</v>
      </c>
      <c r="BY1866" t="s">
        <v>102</v>
      </c>
      <c r="BZ1866" t="s">
        <v>45158</v>
      </c>
      <c r="CA1866" t="s">
        <v>144</v>
      </c>
      <c r="CB1866" t="s">
        <v>359</v>
      </c>
      <c r="CC1866" t="s">
        <v>20048</v>
      </c>
      <c r="CD1866" t="s">
        <v>45159</v>
      </c>
      <c r="CE1866" t="s">
        <v>102</v>
      </c>
    </row>
    <row r="1867" spans="1:83" x14ac:dyDescent="0.2">
      <c r="A1867" t="s">
        <v>45160</v>
      </c>
      <c r="B1867" t="s">
        <v>9984</v>
      </c>
      <c r="C1867" t="s">
        <v>45161</v>
      </c>
      <c r="D1867" t="s">
        <v>45162</v>
      </c>
      <c r="E1867" t="s">
        <v>45163</v>
      </c>
      <c r="F1867" t="s">
        <v>45164</v>
      </c>
      <c r="G1867" t="s">
        <v>45165</v>
      </c>
      <c r="H1867" t="s">
        <v>45166</v>
      </c>
      <c r="I1867" t="s">
        <v>45167</v>
      </c>
      <c r="J1867" t="s">
        <v>222</v>
      </c>
      <c r="K1867" t="s">
        <v>223</v>
      </c>
      <c r="L1867" t="s">
        <v>45168</v>
      </c>
      <c r="M1867" t="s">
        <v>102</v>
      </c>
      <c r="N1867" t="s">
        <v>102</v>
      </c>
      <c r="O1867" t="s">
        <v>102</v>
      </c>
      <c r="P1867" t="s">
        <v>102</v>
      </c>
      <c r="Q1867" t="s">
        <v>102</v>
      </c>
      <c r="R1867" t="s">
        <v>45169</v>
      </c>
      <c r="S1867" t="s">
        <v>45170</v>
      </c>
      <c r="T1867" t="s">
        <v>102</v>
      </c>
      <c r="U1867" t="s">
        <v>102</v>
      </c>
      <c r="V1867" t="s">
        <v>102</v>
      </c>
      <c r="W1867" t="s">
        <v>102</v>
      </c>
      <c r="X1867" t="s">
        <v>102</v>
      </c>
      <c r="Y1867" t="s">
        <v>45171</v>
      </c>
      <c r="Z1867" t="s">
        <v>45172</v>
      </c>
      <c r="AA1867" t="s">
        <v>10189</v>
      </c>
      <c r="AB1867" t="s">
        <v>102</v>
      </c>
      <c r="AC1867" t="s">
        <v>102</v>
      </c>
      <c r="AD1867" t="s">
        <v>102</v>
      </c>
      <c r="AE1867" t="s">
        <v>102</v>
      </c>
      <c r="AF1867" t="s">
        <v>45173</v>
      </c>
      <c r="AG1867" t="s">
        <v>102</v>
      </c>
      <c r="AH1867" t="s">
        <v>765</v>
      </c>
      <c r="AI1867" t="s">
        <v>313</v>
      </c>
      <c r="AJ1867" t="s">
        <v>102</v>
      </c>
      <c r="AK1867" t="s">
        <v>45174</v>
      </c>
      <c r="AL1867" t="s">
        <v>45175</v>
      </c>
      <c r="AM1867" t="s">
        <v>45176</v>
      </c>
      <c r="AN1867" t="s">
        <v>45177</v>
      </c>
      <c r="AO1867" t="s">
        <v>45178</v>
      </c>
      <c r="AP1867" t="s">
        <v>102</v>
      </c>
      <c r="AQ1867" t="s">
        <v>45171</v>
      </c>
      <c r="AR1867" t="s">
        <v>102</v>
      </c>
      <c r="AS1867" t="s">
        <v>102</v>
      </c>
      <c r="AT1867" t="s">
        <v>102</v>
      </c>
      <c r="AU1867" t="s">
        <v>33828</v>
      </c>
      <c r="AV1867" t="s">
        <v>102</v>
      </c>
      <c r="AW1867" t="s">
        <v>466</v>
      </c>
      <c r="AX1867" t="s">
        <v>1003</v>
      </c>
      <c r="AY1867" t="s">
        <v>198</v>
      </c>
      <c r="AZ1867" t="s">
        <v>2100</v>
      </c>
      <c r="BA1867" t="s">
        <v>263</v>
      </c>
      <c r="BB1867" t="s">
        <v>1243</v>
      </c>
      <c r="BC1867" t="s">
        <v>137</v>
      </c>
      <c r="BD1867" t="s">
        <v>137</v>
      </c>
      <c r="BE1867" t="s">
        <v>137</v>
      </c>
      <c r="BF1867" t="s">
        <v>137</v>
      </c>
      <c r="BG1867" t="s">
        <v>137</v>
      </c>
      <c r="BH1867" t="s">
        <v>137</v>
      </c>
      <c r="BI1867" t="s">
        <v>137</v>
      </c>
      <c r="BJ1867" t="s">
        <v>137</v>
      </c>
      <c r="BK1867" t="s">
        <v>137</v>
      </c>
      <c r="BL1867" t="s">
        <v>137</v>
      </c>
      <c r="BM1867" t="s">
        <v>137</v>
      </c>
      <c r="BN1867" t="s">
        <v>137</v>
      </c>
      <c r="BO1867" t="s">
        <v>137</v>
      </c>
      <c r="BP1867" t="s">
        <v>137</v>
      </c>
      <c r="BQ1867" t="s">
        <v>315</v>
      </c>
      <c r="BR1867" t="s">
        <v>137</v>
      </c>
      <c r="BS1867" t="s">
        <v>137</v>
      </c>
      <c r="BT1867" t="s">
        <v>137</v>
      </c>
      <c r="BU1867" t="s">
        <v>137</v>
      </c>
      <c r="BV1867" t="s">
        <v>102</v>
      </c>
      <c r="BW1867" t="s">
        <v>102</v>
      </c>
      <c r="BX1867" t="s">
        <v>102</v>
      </c>
      <c r="BY1867" t="s">
        <v>102</v>
      </c>
      <c r="BZ1867" t="s">
        <v>102</v>
      </c>
      <c r="CA1867" t="s">
        <v>102</v>
      </c>
      <c r="CB1867" t="s">
        <v>137</v>
      </c>
      <c r="CC1867" t="s">
        <v>102</v>
      </c>
      <c r="CD1867" t="s">
        <v>1707</v>
      </c>
      <c r="CE1867" t="s">
        <v>102</v>
      </c>
    </row>
    <row r="1868" spans="1:83" x14ac:dyDescent="0.2">
      <c r="A1868" t="s">
        <v>45179</v>
      </c>
      <c r="B1868" t="s">
        <v>84</v>
      </c>
      <c r="C1868" t="s">
        <v>45180</v>
      </c>
      <c r="D1868" t="s">
        <v>45181</v>
      </c>
      <c r="E1868" t="s">
        <v>45182</v>
      </c>
      <c r="F1868" t="s">
        <v>45183</v>
      </c>
      <c r="G1868" t="s">
        <v>45184</v>
      </c>
      <c r="H1868" t="s">
        <v>45185</v>
      </c>
      <c r="I1868" t="s">
        <v>45186</v>
      </c>
      <c r="J1868" t="s">
        <v>222</v>
      </c>
      <c r="K1868" t="s">
        <v>223</v>
      </c>
      <c r="L1868" t="s">
        <v>432</v>
      </c>
      <c r="M1868" t="s">
        <v>45187</v>
      </c>
      <c r="N1868" t="s">
        <v>45188</v>
      </c>
      <c r="O1868" t="s">
        <v>45189</v>
      </c>
      <c r="P1868" t="s">
        <v>8679</v>
      </c>
      <c r="Q1868" t="s">
        <v>45190</v>
      </c>
      <c r="R1868" t="s">
        <v>45191</v>
      </c>
      <c r="S1868" t="s">
        <v>45192</v>
      </c>
      <c r="T1868" t="s">
        <v>102</v>
      </c>
      <c r="U1868" t="s">
        <v>102</v>
      </c>
      <c r="V1868" t="s">
        <v>102</v>
      </c>
      <c r="W1868" t="s">
        <v>102</v>
      </c>
      <c r="X1868" t="s">
        <v>102</v>
      </c>
      <c r="Y1868" t="s">
        <v>45193</v>
      </c>
      <c r="Z1868" t="s">
        <v>45194</v>
      </c>
      <c r="AA1868" t="s">
        <v>294</v>
      </c>
      <c r="AB1868" t="s">
        <v>102</v>
      </c>
      <c r="AC1868" t="s">
        <v>102</v>
      </c>
      <c r="AD1868" t="s">
        <v>102</v>
      </c>
      <c r="AE1868" t="s">
        <v>102</v>
      </c>
      <c r="AF1868" t="s">
        <v>45195</v>
      </c>
      <c r="AG1868" t="s">
        <v>102</v>
      </c>
      <c r="AH1868" t="s">
        <v>4669</v>
      </c>
      <c r="AI1868" t="s">
        <v>129</v>
      </c>
      <c r="AJ1868" t="s">
        <v>102</v>
      </c>
      <c r="AK1868" t="s">
        <v>102</v>
      </c>
      <c r="AL1868" t="s">
        <v>45196</v>
      </c>
      <c r="AM1868" t="s">
        <v>45197</v>
      </c>
      <c r="AN1868" t="s">
        <v>45198</v>
      </c>
      <c r="AO1868" t="s">
        <v>45199</v>
      </c>
      <c r="AP1868" t="s">
        <v>45200</v>
      </c>
      <c r="AQ1868" t="s">
        <v>45193</v>
      </c>
      <c r="AR1868" t="s">
        <v>102</v>
      </c>
      <c r="AS1868" t="s">
        <v>102</v>
      </c>
      <c r="AT1868" t="s">
        <v>102</v>
      </c>
      <c r="AU1868" t="s">
        <v>184</v>
      </c>
      <c r="AV1868" t="s">
        <v>1548</v>
      </c>
      <c r="AW1868" t="s">
        <v>693</v>
      </c>
      <c r="AX1868" t="s">
        <v>693</v>
      </c>
      <c r="AY1868" t="s">
        <v>313</v>
      </c>
      <c r="AZ1868" t="s">
        <v>417</v>
      </c>
      <c r="BA1868" t="s">
        <v>648</v>
      </c>
      <c r="BB1868" t="s">
        <v>210</v>
      </c>
      <c r="BC1868" t="s">
        <v>137</v>
      </c>
      <c r="BD1868" t="s">
        <v>137</v>
      </c>
      <c r="BE1868" t="s">
        <v>137</v>
      </c>
      <c r="BF1868" t="s">
        <v>137</v>
      </c>
      <c r="BG1868" t="s">
        <v>317</v>
      </c>
      <c r="BH1868" t="s">
        <v>132</v>
      </c>
      <c r="BI1868" t="s">
        <v>133</v>
      </c>
      <c r="BJ1868" t="s">
        <v>137</v>
      </c>
      <c r="BK1868" t="s">
        <v>137</v>
      </c>
      <c r="BL1868" t="s">
        <v>137</v>
      </c>
      <c r="BM1868" t="s">
        <v>137</v>
      </c>
      <c r="BN1868" t="s">
        <v>137</v>
      </c>
      <c r="BO1868" t="s">
        <v>137</v>
      </c>
      <c r="BP1868" t="s">
        <v>137</v>
      </c>
      <c r="BQ1868" t="s">
        <v>194</v>
      </c>
      <c r="BR1868" t="s">
        <v>359</v>
      </c>
      <c r="BS1868" t="s">
        <v>137</v>
      </c>
      <c r="BT1868" t="s">
        <v>311</v>
      </c>
      <c r="BU1868" t="s">
        <v>137</v>
      </c>
      <c r="BV1868" t="s">
        <v>45201</v>
      </c>
      <c r="BW1868" t="s">
        <v>45202</v>
      </c>
      <c r="BX1868" t="s">
        <v>27211</v>
      </c>
      <c r="BY1868" t="s">
        <v>45203</v>
      </c>
      <c r="BZ1868" t="s">
        <v>102</v>
      </c>
      <c r="CA1868" t="s">
        <v>144</v>
      </c>
      <c r="CB1868" t="s">
        <v>133</v>
      </c>
      <c r="CC1868" t="s">
        <v>145</v>
      </c>
      <c r="CD1868" t="s">
        <v>45204</v>
      </c>
      <c r="CE1868" t="s">
        <v>147</v>
      </c>
    </row>
    <row r="1869" spans="1:83" x14ac:dyDescent="0.2">
      <c r="A1869" t="s">
        <v>45205</v>
      </c>
      <c r="B1869" t="s">
        <v>31383</v>
      </c>
      <c r="C1869" t="s">
        <v>45206</v>
      </c>
      <c r="D1869" t="s">
        <v>45207</v>
      </c>
      <c r="E1869" t="s">
        <v>45208</v>
      </c>
      <c r="F1869" t="s">
        <v>45209</v>
      </c>
      <c r="G1869" t="s">
        <v>6403</v>
      </c>
      <c r="H1869" t="s">
        <v>8091</v>
      </c>
      <c r="I1869" t="s">
        <v>8092</v>
      </c>
      <c r="J1869" t="s">
        <v>222</v>
      </c>
      <c r="K1869" t="s">
        <v>223</v>
      </c>
      <c r="L1869" t="s">
        <v>1675</v>
      </c>
      <c r="M1869" t="s">
        <v>102</v>
      </c>
      <c r="N1869" t="s">
        <v>102</v>
      </c>
      <c r="O1869" t="s">
        <v>102</v>
      </c>
      <c r="P1869" t="s">
        <v>102</v>
      </c>
      <c r="Q1869" t="s">
        <v>102</v>
      </c>
      <c r="R1869" t="s">
        <v>45210</v>
      </c>
      <c r="S1869" t="s">
        <v>45211</v>
      </c>
      <c r="T1869" t="s">
        <v>102</v>
      </c>
      <c r="U1869" t="s">
        <v>45212</v>
      </c>
      <c r="V1869" t="s">
        <v>102</v>
      </c>
      <c r="W1869" t="s">
        <v>102</v>
      </c>
      <c r="X1869" t="s">
        <v>102</v>
      </c>
      <c r="Y1869" t="s">
        <v>45213</v>
      </c>
      <c r="Z1869" t="s">
        <v>45214</v>
      </c>
      <c r="AA1869" t="s">
        <v>2820</v>
      </c>
      <c r="AB1869" t="s">
        <v>102</v>
      </c>
      <c r="AC1869" t="s">
        <v>102</v>
      </c>
      <c r="AD1869" t="s">
        <v>102</v>
      </c>
      <c r="AE1869" t="s">
        <v>102</v>
      </c>
      <c r="AF1869" t="s">
        <v>2020</v>
      </c>
      <c r="AG1869" t="s">
        <v>102</v>
      </c>
      <c r="AH1869" t="s">
        <v>45215</v>
      </c>
      <c r="AI1869" t="s">
        <v>102</v>
      </c>
      <c r="AJ1869" t="s">
        <v>102</v>
      </c>
      <c r="AK1869" t="s">
        <v>45216</v>
      </c>
      <c r="AL1869" t="s">
        <v>45217</v>
      </c>
      <c r="AM1869" t="s">
        <v>45218</v>
      </c>
      <c r="AN1869" t="s">
        <v>45219</v>
      </c>
      <c r="AO1869" t="s">
        <v>45220</v>
      </c>
      <c r="AP1869" t="s">
        <v>31461</v>
      </c>
      <c r="AQ1869" t="s">
        <v>45213</v>
      </c>
      <c r="AR1869" t="s">
        <v>102</v>
      </c>
      <c r="AS1869" t="s">
        <v>102</v>
      </c>
      <c r="AT1869" t="s">
        <v>102</v>
      </c>
      <c r="AU1869" t="s">
        <v>13903</v>
      </c>
      <c r="AV1869" t="s">
        <v>102</v>
      </c>
      <c r="AW1869" t="s">
        <v>1079</v>
      </c>
      <c r="AX1869" t="s">
        <v>309</v>
      </c>
      <c r="AY1869" t="s">
        <v>315</v>
      </c>
      <c r="AZ1869" t="s">
        <v>133</v>
      </c>
      <c r="BA1869" t="s">
        <v>126</v>
      </c>
      <c r="BB1869" t="s">
        <v>417</v>
      </c>
      <c r="BC1869" t="s">
        <v>137</v>
      </c>
      <c r="BD1869" t="s">
        <v>137</v>
      </c>
      <c r="BE1869" t="s">
        <v>137</v>
      </c>
      <c r="BF1869" t="s">
        <v>137</v>
      </c>
      <c r="BG1869" t="s">
        <v>137</v>
      </c>
      <c r="BH1869" t="s">
        <v>137</v>
      </c>
      <c r="BI1869" t="s">
        <v>137</v>
      </c>
      <c r="BJ1869" t="s">
        <v>137</v>
      </c>
      <c r="BK1869" t="s">
        <v>137</v>
      </c>
      <c r="BL1869" t="s">
        <v>137</v>
      </c>
      <c r="BM1869" t="s">
        <v>137</v>
      </c>
      <c r="BN1869" t="s">
        <v>137</v>
      </c>
      <c r="BO1869" t="s">
        <v>137</v>
      </c>
      <c r="BP1869" t="s">
        <v>137</v>
      </c>
      <c r="BQ1869" t="s">
        <v>1079</v>
      </c>
      <c r="BR1869" t="s">
        <v>137</v>
      </c>
      <c r="BS1869" t="s">
        <v>137</v>
      </c>
      <c r="BT1869" t="s">
        <v>137</v>
      </c>
      <c r="BU1869" t="s">
        <v>137</v>
      </c>
      <c r="BV1869" t="s">
        <v>45221</v>
      </c>
      <c r="BW1869" t="s">
        <v>102</v>
      </c>
      <c r="BX1869" t="s">
        <v>102</v>
      </c>
      <c r="BY1869" t="s">
        <v>102</v>
      </c>
      <c r="BZ1869" t="s">
        <v>102</v>
      </c>
      <c r="CA1869" t="s">
        <v>102</v>
      </c>
      <c r="CB1869" t="s">
        <v>137</v>
      </c>
      <c r="CC1869" t="s">
        <v>2071</v>
      </c>
      <c r="CD1869" t="s">
        <v>1084</v>
      </c>
      <c r="CE1869" t="s">
        <v>102</v>
      </c>
    </row>
    <row r="1870" spans="1:83" x14ac:dyDescent="0.2">
      <c r="A1870" t="s">
        <v>45222</v>
      </c>
      <c r="B1870" t="s">
        <v>827</v>
      </c>
      <c r="C1870" t="s">
        <v>45223</v>
      </c>
      <c r="D1870" t="s">
        <v>45224</v>
      </c>
      <c r="E1870" t="s">
        <v>45225</v>
      </c>
      <c r="F1870" t="s">
        <v>45226</v>
      </c>
      <c r="G1870" t="s">
        <v>45227</v>
      </c>
      <c r="H1870" t="s">
        <v>45228</v>
      </c>
      <c r="I1870" t="s">
        <v>45229</v>
      </c>
      <c r="J1870" t="s">
        <v>222</v>
      </c>
      <c r="K1870" t="s">
        <v>223</v>
      </c>
      <c r="L1870" t="s">
        <v>32059</v>
      </c>
      <c r="M1870" t="s">
        <v>102</v>
      </c>
      <c r="N1870" t="s">
        <v>45230</v>
      </c>
      <c r="O1870" t="s">
        <v>45231</v>
      </c>
      <c r="P1870" t="s">
        <v>45232</v>
      </c>
      <c r="Q1870" t="s">
        <v>45233</v>
      </c>
      <c r="R1870" t="s">
        <v>45234</v>
      </c>
      <c r="S1870" t="s">
        <v>45235</v>
      </c>
      <c r="T1870" t="s">
        <v>102</v>
      </c>
      <c r="U1870" t="s">
        <v>102</v>
      </c>
      <c r="V1870" t="s">
        <v>102</v>
      </c>
      <c r="W1870" t="s">
        <v>4561</v>
      </c>
      <c r="X1870" t="s">
        <v>102</v>
      </c>
      <c r="Y1870" t="s">
        <v>45236</v>
      </c>
      <c r="Z1870" t="s">
        <v>45237</v>
      </c>
      <c r="AA1870" t="s">
        <v>1271</v>
      </c>
      <c r="AB1870" t="s">
        <v>102</v>
      </c>
      <c r="AC1870" t="s">
        <v>45238</v>
      </c>
      <c r="AD1870" t="s">
        <v>170</v>
      </c>
      <c r="AE1870" t="s">
        <v>102</v>
      </c>
      <c r="AF1870" t="s">
        <v>32064</v>
      </c>
      <c r="AG1870" t="s">
        <v>102</v>
      </c>
      <c r="AH1870" t="s">
        <v>299</v>
      </c>
      <c r="AI1870" t="s">
        <v>315</v>
      </c>
      <c r="AJ1870" t="s">
        <v>102</v>
      </c>
      <c r="AK1870" t="s">
        <v>45239</v>
      </c>
      <c r="AL1870" t="s">
        <v>45240</v>
      </c>
      <c r="AM1870" t="s">
        <v>45241</v>
      </c>
      <c r="AN1870" t="s">
        <v>45242</v>
      </c>
      <c r="AO1870" t="s">
        <v>45243</v>
      </c>
      <c r="AP1870" t="s">
        <v>22338</v>
      </c>
      <c r="AQ1870" t="s">
        <v>45236</v>
      </c>
      <c r="AR1870" t="s">
        <v>18670</v>
      </c>
      <c r="AS1870" t="s">
        <v>250</v>
      </c>
      <c r="AT1870" t="s">
        <v>26874</v>
      </c>
      <c r="AU1870" t="s">
        <v>352</v>
      </c>
      <c r="AV1870" t="s">
        <v>45244</v>
      </c>
      <c r="AW1870" t="s">
        <v>254</v>
      </c>
      <c r="AX1870" t="s">
        <v>409</v>
      </c>
      <c r="AY1870" t="s">
        <v>311</v>
      </c>
      <c r="AZ1870" t="s">
        <v>132</v>
      </c>
      <c r="BA1870" t="s">
        <v>365</v>
      </c>
      <c r="BB1870" t="s">
        <v>134</v>
      </c>
      <c r="BC1870" t="s">
        <v>137</v>
      </c>
      <c r="BD1870" t="s">
        <v>137</v>
      </c>
      <c r="BE1870" t="s">
        <v>137</v>
      </c>
      <c r="BF1870" t="s">
        <v>137</v>
      </c>
      <c r="BG1870" t="s">
        <v>311</v>
      </c>
      <c r="BH1870" t="s">
        <v>133</v>
      </c>
      <c r="BI1870" t="s">
        <v>133</v>
      </c>
      <c r="BJ1870" t="s">
        <v>137</v>
      </c>
      <c r="BK1870" t="s">
        <v>137</v>
      </c>
      <c r="BL1870" t="s">
        <v>137</v>
      </c>
      <c r="BM1870" t="s">
        <v>137</v>
      </c>
      <c r="BN1870" t="s">
        <v>137</v>
      </c>
      <c r="BO1870" t="s">
        <v>137</v>
      </c>
      <c r="BP1870" t="s">
        <v>137</v>
      </c>
      <c r="BQ1870" t="s">
        <v>867</v>
      </c>
      <c r="BR1870" t="s">
        <v>552</v>
      </c>
      <c r="BS1870" t="s">
        <v>137</v>
      </c>
      <c r="BT1870" t="s">
        <v>137</v>
      </c>
      <c r="BU1870" t="s">
        <v>315</v>
      </c>
      <c r="BV1870" t="s">
        <v>45245</v>
      </c>
      <c r="BW1870" t="s">
        <v>7850</v>
      </c>
      <c r="BX1870" t="s">
        <v>102</v>
      </c>
      <c r="BY1870" t="s">
        <v>23284</v>
      </c>
      <c r="BZ1870" t="s">
        <v>45246</v>
      </c>
      <c r="CA1870" t="s">
        <v>144</v>
      </c>
      <c r="CB1870" t="s">
        <v>311</v>
      </c>
      <c r="CC1870" t="s">
        <v>145</v>
      </c>
      <c r="CD1870" t="s">
        <v>45247</v>
      </c>
      <c r="CE1870" t="s">
        <v>102</v>
      </c>
    </row>
    <row r="1871" spans="1:83" x14ac:dyDescent="0.2">
      <c r="A1871" t="s">
        <v>45248</v>
      </c>
      <c r="B1871" t="s">
        <v>827</v>
      </c>
      <c r="C1871" t="s">
        <v>45249</v>
      </c>
      <c r="D1871" t="s">
        <v>45250</v>
      </c>
      <c r="E1871" t="s">
        <v>45251</v>
      </c>
      <c r="F1871" t="s">
        <v>45252</v>
      </c>
      <c r="G1871" t="s">
        <v>2840</v>
      </c>
      <c r="H1871" t="s">
        <v>2841</v>
      </c>
      <c r="I1871" t="s">
        <v>2842</v>
      </c>
      <c r="J1871" t="s">
        <v>222</v>
      </c>
      <c r="K1871" t="s">
        <v>223</v>
      </c>
      <c r="L1871" t="s">
        <v>432</v>
      </c>
      <c r="M1871" t="s">
        <v>102</v>
      </c>
      <c r="N1871" t="s">
        <v>102</v>
      </c>
      <c r="O1871" t="s">
        <v>102</v>
      </c>
      <c r="P1871" t="s">
        <v>102</v>
      </c>
      <c r="Q1871" t="s">
        <v>102</v>
      </c>
      <c r="R1871" t="s">
        <v>45253</v>
      </c>
      <c r="S1871" t="s">
        <v>45254</v>
      </c>
      <c r="T1871" t="s">
        <v>102</v>
      </c>
      <c r="U1871" t="s">
        <v>102</v>
      </c>
      <c r="V1871" t="s">
        <v>102</v>
      </c>
      <c r="W1871" t="s">
        <v>102</v>
      </c>
      <c r="X1871" t="s">
        <v>102</v>
      </c>
      <c r="Y1871" t="s">
        <v>45255</v>
      </c>
      <c r="Z1871" t="s">
        <v>45256</v>
      </c>
      <c r="AA1871" t="s">
        <v>1271</v>
      </c>
      <c r="AB1871" t="s">
        <v>102</v>
      </c>
      <c r="AC1871" t="s">
        <v>102</v>
      </c>
      <c r="AD1871" t="s">
        <v>238</v>
      </c>
      <c r="AE1871" t="s">
        <v>102</v>
      </c>
      <c r="AF1871" t="s">
        <v>1503</v>
      </c>
      <c r="AG1871" t="s">
        <v>102</v>
      </c>
      <c r="AH1871" t="s">
        <v>1768</v>
      </c>
      <c r="AI1871" t="s">
        <v>260</v>
      </c>
      <c r="AJ1871" t="s">
        <v>102</v>
      </c>
      <c r="AK1871" t="s">
        <v>45257</v>
      </c>
      <c r="AL1871" t="s">
        <v>45258</v>
      </c>
      <c r="AM1871" t="s">
        <v>45259</v>
      </c>
      <c r="AN1871" t="s">
        <v>45260</v>
      </c>
      <c r="AO1871" t="s">
        <v>45261</v>
      </c>
      <c r="AP1871" t="s">
        <v>102</v>
      </c>
      <c r="AQ1871" t="s">
        <v>45255</v>
      </c>
      <c r="AR1871" t="s">
        <v>102</v>
      </c>
      <c r="AS1871" t="s">
        <v>102</v>
      </c>
      <c r="AT1871" t="s">
        <v>102</v>
      </c>
      <c r="AU1871" t="s">
        <v>33596</v>
      </c>
      <c r="AV1871" t="s">
        <v>102</v>
      </c>
      <c r="AW1871" t="s">
        <v>775</v>
      </c>
      <c r="AX1871" t="s">
        <v>775</v>
      </c>
      <c r="AY1871" t="s">
        <v>126</v>
      </c>
      <c r="AZ1871" t="s">
        <v>692</v>
      </c>
      <c r="BA1871" t="s">
        <v>260</v>
      </c>
      <c r="BB1871" t="s">
        <v>126</v>
      </c>
      <c r="BC1871" t="s">
        <v>137</v>
      </c>
      <c r="BD1871" t="s">
        <v>137</v>
      </c>
      <c r="BE1871" t="s">
        <v>137</v>
      </c>
      <c r="BF1871" t="s">
        <v>137</v>
      </c>
      <c r="BG1871" t="s">
        <v>137</v>
      </c>
      <c r="BH1871" t="s">
        <v>137</v>
      </c>
      <c r="BI1871" t="s">
        <v>137</v>
      </c>
      <c r="BJ1871" t="s">
        <v>137</v>
      </c>
      <c r="BK1871" t="s">
        <v>137</v>
      </c>
      <c r="BL1871" t="s">
        <v>137</v>
      </c>
      <c r="BM1871" t="s">
        <v>137</v>
      </c>
      <c r="BN1871" t="s">
        <v>137</v>
      </c>
      <c r="BO1871" t="s">
        <v>137</v>
      </c>
      <c r="BP1871" t="s">
        <v>137</v>
      </c>
      <c r="BQ1871" t="s">
        <v>315</v>
      </c>
      <c r="BR1871" t="s">
        <v>137</v>
      </c>
      <c r="BS1871" t="s">
        <v>137</v>
      </c>
      <c r="BT1871" t="s">
        <v>137</v>
      </c>
      <c r="BU1871" t="s">
        <v>137</v>
      </c>
      <c r="BV1871" t="s">
        <v>102</v>
      </c>
      <c r="BW1871" t="s">
        <v>102</v>
      </c>
      <c r="BX1871" t="s">
        <v>102</v>
      </c>
      <c r="BY1871" t="s">
        <v>102</v>
      </c>
      <c r="BZ1871" t="s">
        <v>102</v>
      </c>
      <c r="CA1871" t="s">
        <v>144</v>
      </c>
      <c r="CB1871" t="s">
        <v>102</v>
      </c>
      <c r="CC1871" t="s">
        <v>145</v>
      </c>
      <c r="CD1871" t="s">
        <v>102</v>
      </c>
      <c r="CE1871" t="s">
        <v>102</v>
      </c>
    </row>
    <row r="1872" spans="1:83" x14ac:dyDescent="0.2">
      <c r="A1872" t="s">
        <v>45262</v>
      </c>
      <c r="B1872" t="s">
        <v>9984</v>
      </c>
      <c r="C1872" t="s">
        <v>45263</v>
      </c>
      <c r="D1872" t="s">
        <v>45264</v>
      </c>
      <c r="E1872" t="s">
        <v>45265</v>
      </c>
      <c r="F1872" t="s">
        <v>45266</v>
      </c>
      <c r="G1872" t="s">
        <v>45267</v>
      </c>
      <c r="H1872" t="s">
        <v>45268</v>
      </c>
      <c r="I1872" t="s">
        <v>45269</v>
      </c>
      <c r="J1872" t="s">
        <v>222</v>
      </c>
      <c r="K1872" t="s">
        <v>223</v>
      </c>
      <c r="L1872" t="s">
        <v>568</v>
      </c>
      <c r="M1872" t="s">
        <v>102</v>
      </c>
      <c r="N1872" t="s">
        <v>45270</v>
      </c>
      <c r="O1872" t="s">
        <v>45271</v>
      </c>
      <c r="P1872" t="s">
        <v>22818</v>
      </c>
      <c r="Q1872" t="s">
        <v>45272</v>
      </c>
      <c r="R1872" t="s">
        <v>45273</v>
      </c>
      <c r="S1872" t="s">
        <v>45274</v>
      </c>
      <c r="T1872" t="s">
        <v>102</v>
      </c>
      <c r="U1872" t="s">
        <v>102</v>
      </c>
      <c r="V1872" t="s">
        <v>102</v>
      </c>
      <c r="W1872" t="s">
        <v>102</v>
      </c>
      <c r="X1872" t="s">
        <v>102</v>
      </c>
      <c r="Y1872" t="s">
        <v>45275</v>
      </c>
      <c r="Z1872" t="s">
        <v>45276</v>
      </c>
      <c r="AA1872" t="s">
        <v>1608</v>
      </c>
      <c r="AB1872" t="s">
        <v>102</v>
      </c>
      <c r="AC1872" t="s">
        <v>102</v>
      </c>
      <c r="AD1872" t="s">
        <v>238</v>
      </c>
      <c r="AE1872" t="s">
        <v>102</v>
      </c>
      <c r="AF1872" t="s">
        <v>900</v>
      </c>
      <c r="AG1872" t="s">
        <v>102</v>
      </c>
      <c r="AH1872" t="s">
        <v>1066</v>
      </c>
      <c r="AI1872" t="s">
        <v>102</v>
      </c>
      <c r="AJ1872" t="s">
        <v>102</v>
      </c>
      <c r="AK1872" t="s">
        <v>45277</v>
      </c>
      <c r="AL1872" t="s">
        <v>45278</v>
      </c>
      <c r="AM1872" t="s">
        <v>45279</v>
      </c>
      <c r="AN1872" t="s">
        <v>45280</v>
      </c>
      <c r="AO1872" t="s">
        <v>45281</v>
      </c>
      <c r="AP1872" t="s">
        <v>8343</v>
      </c>
      <c r="AQ1872" t="s">
        <v>45275</v>
      </c>
      <c r="AR1872" t="s">
        <v>102</v>
      </c>
      <c r="AS1872" t="s">
        <v>102</v>
      </c>
      <c r="AT1872" t="s">
        <v>102</v>
      </c>
      <c r="AU1872" t="s">
        <v>4235</v>
      </c>
      <c r="AV1872" t="s">
        <v>42863</v>
      </c>
      <c r="AW1872" t="s">
        <v>5428</v>
      </c>
      <c r="AX1872" t="s">
        <v>1284</v>
      </c>
      <c r="AY1872" t="s">
        <v>131</v>
      </c>
      <c r="AZ1872" t="s">
        <v>128</v>
      </c>
      <c r="BA1872" t="s">
        <v>1513</v>
      </c>
      <c r="BB1872" t="s">
        <v>134</v>
      </c>
      <c r="BC1872" t="s">
        <v>133</v>
      </c>
      <c r="BD1872" t="s">
        <v>315</v>
      </c>
      <c r="BE1872" t="s">
        <v>137</v>
      </c>
      <c r="BF1872" t="s">
        <v>137</v>
      </c>
      <c r="BG1872" t="s">
        <v>311</v>
      </c>
      <c r="BH1872" t="s">
        <v>133</v>
      </c>
      <c r="BI1872" t="s">
        <v>315</v>
      </c>
      <c r="BJ1872" t="s">
        <v>137</v>
      </c>
      <c r="BK1872" t="s">
        <v>137</v>
      </c>
      <c r="BL1872" t="s">
        <v>137</v>
      </c>
      <c r="BM1872" t="s">
        <v>137</v>
      </c>
      <c r="BN1872" t="s">
        <v>315</v>
      </c>
      <c r="BO1872" t="s">
        <v>315</v>
      </c>
      <c r="BP1872" t="s">
        <v>315</v>
      </c>
      <c r="BQ1872" t="s">
        <v>126</v>
      </c>
      <c r="BR1872" t="s">
        <v>137</v>
      </c>
      <c r="BS1872" t="s">
        <v>137</v>
      </c>
      <c r="BT1872" t="s">
        <v>137</v>
      </c>
      <c r="BU1872" t="s">
        <v>137</v>
      </c>
      <c r="BV1872" t="s">
        <v>39993</v>
      </c>
      <c r="BW1872" t="s">
        <v>15450</v>
      </c>
      <c r="BX1872" t="s">
        <v>102</v>
      </c>
      <c r="BY1872" t="s">
        <v>102</v>
      </c>
      <c r="BZ1872" t="s">
        <v>45282</v>
      </c>
      <c r="CA1872" t="s">
        <v>144</v>
      </c>
      <c r="CB1872" t="s">
        <v>127</v>
      </c>
      <c r="CC1872" t="s">
        <v>145</v>
      </c>
      <c r="CD1872" t="s">
        <v>45283</v>
      </c>
      <c r="CE1872" t="s">
        <v>102</v>
      </c>
    </row>
    <row r="1873" spans="1:83" x14ac:dyDescent="0.2">
      <c r="A1873" t="s">
        <v>45284</v>
      </c>
      <c r="B1873" t="s">
        <v>84</v>
      </c>
      <c r="C1873" t="s">
        <v>45285</v>
      </c>
      <c r="D1873" t="s">
        <v>45286</v>
      </c>
      <c r="E1873" t="s">
        <v>45287</v>
      </c>
      <c r="F1873" t="s">
        <v>45288</v>
      </c>
      <c r="G1873" t="s">
        <v>45289</v>
      </c>
      <c r="H1873" t="s">
        <v>45290</v>
      </c>
      <c r="I1873" t="s">
        <v>45291</v>
      </c>
      <c r="J1873" t="s">
        <v>222</v>
      </c>
      <c r="K1873" t="s">
        <v>223</v>
      </c>
      <c r="L1873" t="s">
        <v>45292</v>
      </c>
      <c r="M1873" t="s">
        <v>102</v>
      </c>
      <c r="N1873" t="s">
        <v>45293</v>
      </c>
      <c r="O1873" t="s">
        <v>45294</v>
      </c>
      <c r="P1873" t="s">
        <v>2518</v>
      </c>
      <c r="Q1873" t="s">
        <v>45295</v>
      </c>
      <c r="R1873" t="s">
        <v>45296</v>
      </c>
      <c r="S1873" t="s">
        <v>45297</v>
      </c>
      <c r="T1873" t="s">
        <v>102</v>
      </c>
      <c r="U1873" t="s">
        <v>102</v>
      </c>
      <c r="V1873" t="s">
        <v>102</v>
      </c>
      <c r="W1873" t="s">
        <v>102</v>
      </c>
      <c r="X1873" t="s">
        <v>105</v>
      </c>
      <c r="Y1873" t="s">
        <v>45298</v>
      </c>
      <c r="Z1873" t="s">
        <v>32792</v>
      </c>
      <c r="AA1873" t="s">
        <v>444</v>
      </c>
      <c r="AB1873" t="s">
        <v>102</v>
      </c>
      <c r="AC1873" t="s">
        <v>102</v>
      </c>
      <c r="AD1873" t="s">
        <v>238</v>
      </c>
      <c r="AE1873" t="s">
        <v>102</v>
      </c>
      <c r="AF1873" t="s">
        <v>45299</v>
      </c>
      <c r="AG1873" t="s">
        <v>102</v>
      </c>
      <c r="AH1873" t="s">
        <v>536</v>
      </c>
      <c r="AI1873" t="s">
        <v>102</v>
      </c>
      <c r="AJ1873" t="s">
        <v>102</v>
      </c>
      <c r="AK1873" t="s">
        <v>102</v>
      </c>
      <c r="AL1873" t="s">
        <v>102</v>
      </c>
      <c r="AM1873" t="s">
        <v>45300</v>
      </c>
      <c r="AN1873" t="s">
        <v>45301</v>
      </c>
      <c r="AO1873" t="s">
        <v>45302</v>
      </c>
      <c r="AP1873" t="s">
        <v>45303</v>
      </c>
      <c r="AQ1873" t="s">
        <v>45298</v>
      </c>
      <c r="AR1873" t="s">
        <v>102</v>
      </c>
      <c r="AS1873" t="s">
        <v>102</v>
      </c>
      <c r="AT1873" t="s">
        <v>102</v>
      </c>
      <c r="AU1873" t="s">
        <v>7324</v>
      </c>
      <c r="AV1873" t="s">
        <v>102</v>
      </c>
      <c r="AW1873" t="s">
        <v>309</v>
      </c>
      <c r="AX1873" t="s">
        <v>309</v>
      </c>
      <c r="AY1873" t="s">
        <v>137</v>
      </c>
      <c r="AZ1873" t="s">
        <v>137</v>
      </c>
      <c r="BA1873" t="s">
        <v>202</v>
      </c>
      <c r="BB1873" t="s">
        <v>210</v>
      </c>
      <c r="BC1873" t="s">
        <v>315</v>
      </c>
      <c r="BD1873" t="s">
        <v>315</v>
      </c>
      <c r="BE1873" t="s">
        <v>137</v>
      </c>
      <c r="BF1873" t="s">
        <v>137</v>
      </c>
      <c r="BG1873" t="s">
        <v>133</v>
      </c>
      <c r="BH1873" t="s">
        <v>137</v>
      </c>
      <c r="BI1873" t="s">
        <v>137</v>
      </c>
      <c r="BJ1873" t="s">
        <v>137</v>
      </c>
      <c r="BK1873" t="s">
        <v>137</v>
      </c>
      <c r="BL1873" t="s">
        <v>137</v>
      </c>
      <c r="BM1873" t="s">
        <v>137</v>
      </c>
      <c r="BN1873" t="s">
        <v>137</v>
      </c>
      <c r="BO1873" t="s">
        <v>137</v>
      </c>
      <c r="BP1873" t="s">
        <v>137</v>
      </c>
      <c r="BQ1873" t="s">
        <v>550</v>
      </c>
      <c r="BR1873" t="s">
        <v>315</v>
      </c>
      <c r="BS1873" t="s">
        <v>137</v>
      </c>
      <c r="BT1873" t="s">
        <v>137</v>
      </c>
      <c r="BU1873" t="s">
        <v>137</v>
      </c>
      <c r="BV1873" t="s">
        <v>45304</v>
      </c>
      <c r="BW1873" t="s">
        <v>16224</v>
      </c>
      <c r="BX1873" t="s">
        <v>102</v>
      </c>
      <c r="BY1873" t="s">
        <v>16224</v>
      </c>
      <c r="BZ1873" t="s">
        <v>45305</v>
      </c>
      <c r="CA1873" t="s">
        <v>144</v>
      </c>
      <c r="CB1873" t="s">
        <v>317</v>
      </c>
      <c r="CC1873" t="s">
        <v>145</v>
      </c>
      <c r="CD1873" t="s">
        <v>45306</v>
      </c>
      <c r="CE1873" t="s">
        <v>102</v>
      </c>
    </row>
    <row r="1874" spans="1:83" x14ac:dyDescent="0.2">
      <c r="A1874" t="s">
        <v>45307</v>
      </c>
      <c r="B1874" t="s">
        <v>827</v>
      </c>
      <c r="C1874" t="s">
        <v>45308</v>
      </c>
      <c r="D1874" t="s">
        <v>45309</v>
      </c>
      <c r="E1874" t="s">
        <v>45310</v>
      </c>
      <c r="F1874" t="s">
        <v>45311</v>
      </c>
      <c r="G1874" t="s">
        <v>45312</v>
      </c>
      <c r="H1874" t="s">
        <v>45313</v>
      </c>
      <c r="I1874" t="s">
        <v>45314</v>
      </c>
      <c r="J1874" t="s">
        <v>222</v>
      </c>
      <c r="K1874" t="s">
        <v>223</v>
      </c>
      <c r="L1874" t="s">
        <v>7073</v>
      </c>
      <c r="M1874" t="s">
        <v>45315</v>
      </c>
      <c r="N1874" t="s">
        <v>45316</v>
      </c>
      <c r="O1874" t="s">
        <v>45317</v>
      </c>
      <c r="P1874" t="s">
        <v>45318</v>
      </c>
      <c r="Q1874" t="s">
        <v>45319</v>
      </c>
      <c r="R1874" t="s">
        <v>45320</v>
      </c>
      <c r="S1874" t="s">
        <v>45321</v>
      </c>
      <c r="T1874" t="s">
        <v>102</v>
      </c>
      <c r="U1874" t="s">
        <v>102</v>
      </c>
      <c r="V1874" t="s">
        <v>102</v>
      </c>
      <c r="W1874" t="s">
        <v>45322</v>
      </c>
      <c r="X1874" t="s">
        <v>102</v>
      </c>
      <c r="Y1874" t="s">
        <v>45323</v>
      </c>
      <c r="Z1874" t="s">
        <v>45324</v>
      </c>
      <c r="AA1874" t="s">
        <v>1608</v>
      </c>
      <c r="AB1874" t="s">
        <v>102</v>
      </c>
      <c r="AC1874" t="s">
        <v>45325</v>
      </c>
      <c r="AD1874" t="s">
        <v>1909</v>
      </c>
      <c r="AE1874" t="s">
        <v>102</v>
      </c>
      <c r="AF1874" t="s">
        <v>7085</v>
      </c>
      <c r="AG1874" t="s">
        <v>102</v>
      </c>
      <c r="AH1874" t="s">
        <v>264</v>
      </c>
      <c r="AI1874" t="s">
        <v>313</v>
      </c>
      <c r="AJ1874" t="s">
        <v>102</v>
      </c>
      <c r="AK1874" t="s">
        <v>45326</v>
      </c>
      <c r="AL1874" t="s">
        <v>45327</v>
      </c>
      <c r="AM1874" t="s">
        <v>45328</v>
      </c>
      <c r="AN1874" t="s">
        <v>45329</v>
      </c>
      <c r="AO1874" t="s">
        <v>45330</v>
      </c>
      <c r="AP1874" t="s">
        <v>18243</v>
      </c>
      <c r="AQ1874" t="s">
        <v>45323</v>
      </c>
      <c r="AR1874" t="s">
        <v>102</v>
      </c>
      <c r="AS1874" t="s">
        <v>102</v>
      </c>
      <c r="AT1874" t="s">
        <v>102</v>
      </c>
      <c r="AU1874" t="s">
        <v>1320</v>
      </c>
      <c r="AV1874" t="s">
        <v>102</v>
      </c>
      <c r="AW1874" t="s">
        <v>2794</v>
      </c>
      <c r="AX1874" t="s">
        <v>869</v>
      </c>
      <c r="AY1874" t="s">
        <v>550</v>
      </c>
      <c r="AZ1874" t="s">
        <v>127</v>
      </c>
      <c r="BA1874" t="s">
        <v>913</v>
      </c>
      <c r="BB1874" t="s">
        <v>134</v>
      </c>
      <c r="BC1874" t="s">
        <v>137</v>
      </c>
      <c r="BD1874" t="s">
        <v>137</v>
      </c>
      <c r="BE1874" t="s">
        <v>137</v>
      </c>
      <c r="BF1874" t="s">
        <v>137</v>
      </c>
      <c r="BG1874" t="s">
        <v>137</v>
      </c>
      <c r="BH1874" t="s">
        <v>137</v>
      </c>
      <c r="BI1874" t="s">
        <v>137</v>
      </c>
      <c r="BJ1874" t="s">
        <v>137</v>
      </c>
      <c r="BK1874" t="s">
        <v>137</v>
      </c>
      <c r="BL1874" t="s">
        <v>137</v>
      </c>
      <c r="BM1874" t="s">
        <v>137</v>
      </c>
      <c r="BN1874" t="s">
        <v>137</v>
      </c>
      <c r="BO1874" t="s">
        <v>137</v>
      </c>
      <c r="BP1874" t="s">
        <v>137</v>
      </c>
      <c r="BQ1874" t="s">
        <v>1078</v>
      </c>
      <c r="BR1874" t="s">
        <v>127</v>
      </c>
      <c r="BS1874" t="s">
        <v>137</v>
      </c>
      <c r="BT1874" t="s">
        <v>133</v>
      </c>
      <c r="BU1874" t="s">
        <v>137</v>
      </c>
      <c r="BV1874" t="s">
        <v>39216</v>
      </c>
      <c r="BW1874" t="s">
        <v>45331</v>
      </c>
      <c r="BX1874" t="s">
        <v>32104</v>
      </c>
      <c r="BY1874" t="s">
        <v>36729</v>
      </c>
      <c r="BZ1874" t="s">
        <v>102</v>
      </c>
      <c r="CA1874" t="s">
        <v>144</v>
      </c>
      <c r="CB1874" t="s">
        <v>315</v>
      </c>
      <c r="CC1874" t="s">
        <v>145</v>
      </c>
      <c r="CD1874" t="s">
        <v>45332</v>
      </c>
      <c r="CE1874" t="s">
        <v>102</v>
      </c>
    </row>
    <row r="1875" spans="1:83" x14ac:dyDescent="0.2">
      <c r="A1875" t="s">
        <v>45333</v>
      </c>
      <c r="B1875" t="s">
        <v>560</v>
      </c>
      <c r="C1875" t="s">
        <v>45334</v>
      </c>
      <c r="D1875" t="s">
        <v>45335</v>
      </c>
      <c r="E1875" t="s">
        <v>45336</v>
      </c>
      <c r="F1875" t="s">
        <v>45337</v>
      </c>
      <c r="G1875" t="s">
        <v>45338</v>
      </c>
      <c r="H1875" t="s">
        <v>45339</v>
      </c>
      <c r="I1875" t="s">
        <v>45340</v>
      </c>
      <c r="J1875" t="s">
        <v>835</v>
      </c>
      <c r="K1875" t="s">
        <v>7041</v>
      </c>
      <c r="L1875" t="s">
        <v>102</v>
      </c>
      <c r="M1875" t="s">
        <v>102</v>
      </c>
      <c r="N1875" t="s">
        <v>45341</v>
      </c>
      <c r="O1875" t="s">
        <v>45342</v>
      </c>
      <c r="P1875" t="s">
        <v>2518</v>
      </c>
      <c r="Q1875" t="s">
        <v>45343</v>
      </c>
      <c r="R1875" t="s">
        <v>45344</v>
      </c>
      <c r="S1875" t="s">
        <v>45345</v>
      </c>
      <c r="T1875" t="s">
        <v>102</v>
      </c>
      <c r="U1875" t="s">
        <v>102</v>
      </c>
      <c r="V1875" t="s">
        <v>45346</v>
      </c>
      <c r="W1875" t="s">
        <v>102</v>
      </c>
      <c r="X1875" t="s">
        <v>102</v>
      </c>
      <c r="Y1875" t="s">
        <v>45347</v>
      </c>
      <c r="Z1875" t="s">
        <v>45348</v>
      </c>
      <c r="AA1875" t="s">
        <v>444</v>
      </c>
      <c r="AB1875" t="s">
        <v>102</v>
      </c>
      <c r="AC1875" t="s">
        <v>102</v>
      </c>
      <c r="AD1875" t="s">
        <v>238</v>
      </c>
      <c r="AE1875" t="s">
        <v>102</v>
      </c>
      <c r="AF1875" t="s">
        <v>21827</v>
      </c>
      <c r="AG1875" t="s">
        <v>102</v>
      </c>
      <c r="AH1875" t="s">
        <v>6475</v>
      </c>
      <c r="AI1875" t="s">
        <v>102</v>
      </c>
      <c r="AJ1875" t="s">
        <v>102</v>
      </c>
      <c r="AK1875" t="s">
        <v>102</v>
      </c>
      <c r="AL1875" t="s">
        <v>102</v>
      </c>
      <c r="AM1875" t="s">
        <v>45349</v>
      </c>
      <c r="AN1875" t="s">
        <v>45350</v>
      </c>
      <c r="AO1875" t="s">
        <v>45351</v>
      </c>
      <c r="AP1875" t="s">
        <v>45352</v>
      </c>
      <c r="AQ1875" t="s">
        <v>45347</v>
      </c>
      <c r="AR1875" t="s">
        <v>102</v>
      </c>
      <c r="AS1875" t="s">
        <v>102</v>
      </c>
      <c r="AT1875" t="s">
        <v>102</v>
      </c>
      <c r="AU1875" t="s">
        <v>352</v>
      </c>
      <c r="AV1875" t="s">
        <v>102</v>
      </c>
      <c r="AW1875" t="s">
        <v>198</v>
      </c>
      <c r="AX1875" t="s">
        <v>198</v>
      </c>
      <c r="AY1875" t="s">
        <v>315</v>
      </c>
      <c r="AZ1875" t="s">
        <v>133</v>
      </c>
      <c r="BA1875" t="s">
        <v>417</v>
      </c>
      <c r="BB1875" t="s">
        <v>210</v>
      </c>
      <c r="BC1875" t="s">
        <v>137</v>
      </c>
      <c r="BD1875" t="s">
        <v>137</v>
      </c>
      <c r="BE1875" t="s">
        <v>137</v>
      </c>
      <c r="BF1875" t="s">
        <v>137</v>
      </c>
      <c r="BG1875" t="s">
        <v>359</v>
      </c>
      <c r="BH1875" t="s">
        <v>132</v>
      </c>
      <c r="BI1875" t="s">
        <v>133</v>
      </c>
      <c r="BJ1875" t="s">
        <v>137</v>
      </c>
      <c r="BK1875" t="s">
        <v>137</v>
      </c>
      <c r="BL1875" t="s">
        <v>137</v>
      </c>
      <c r="BM1875" t="s">
        <v>137</v>
      </c>
      <c r="BN1875" t="s">
        <v>137</v>
      </c>
      <c r="BO1875" t="s">
        <v>137</v>
      </c>
      <c r="BP1875" t="s">
        <v>137</v>
      </c>
      <c r="BQ1875" t="s">
        <v>123</v>
      </c>
      <c r="BR1875" t="s">
        <v>314</v>
      </c>
      <c r="BS1875" t="s">
        <v>137</v>
      </c>
      <c r="BT1875" t="s">
        <v>137</v>
      </c>
      <c r="BU1875" t="s">
        <v>137</v>
      </c>
      <c r="BV1875" t="s">
        <v>45353</v>
      </c>
      <c r="BW1875" t="s">
        <v>45354</v>
      </c>
      <c r="BX1875" t="s">
        <v>102</v>
      </c>
      <c r="BY1875" t="s">
        <v>45355</v>
      </c>
      <c r="BZ1875" t="s">
        <v>102</v>
      </c>
      <c r="CA1875" t="s">
        <v>144</v>
      </c>
      <c r="CB1875" t="s">
        <v>133</v>
      </c>
      <c r="CC1875" t="s">
        <v>924</v>
      </c>
      <c r="CD1875" t="s">
        <v>45356</v>
      </c>
      <c r="CE1875" t="s">
        <v>102</v>
      </c>
    </row>
    <row r="1876" spans="1:83" x14ac:dyDescent="0.2">
      <c r="A1876" t="s">
        <v>45357</v>
      </c>
      <c r="B1876" t="s">
        <v>84</v>
      </c>
      <c r="C1876" t="s">
        <v>45358</v>
      </c>
      <c r="D1876" t="s">
        <v>45359</v>
      </c>
      <c r="E1876" t="s">
        <v>45360</v>
      </c>
      <c r="F1876" t="s">
        <v>45361</v>
      </c>
      <c r="G1876" t="s">
        <v>45362</v>
      </c>
      <c r="H1876" t="s">
        <v>45363</v>
      </c>
      <c r="I1876" t="s">
        <v>45364</v>
      </c>
      <c r="J1876" t="s">
        <v>92</v>
      </c>
      <c r="K1876" t="s">
        <v>11224</v>
      </c>
      <c r="L1876" t="s">
        <v>11225</v>
      </c>
      <c r="M1876" t="s">
        <v>102</v>
      </c>
      <c r="N1876" t="s">
        <v>45365</v>
      </c>
      <c r="O1876" t="s">
        <v>45366</v>
      </c>
      <c r="P1876" t="s">
        <v>2780</v>
      </c>
      <c r="Q1876" t="s">
        <v>22914</v>
      </c>
      <c r="R1876" t="s">
        <v>45367</v>
      </c>
      <c r="S1876" t="s">
        <v>45368</v>
      </c>
      <c r="T1876" t="s">
        <v>102</v>
      </c>
      <c r="U1876" t="s">
        <v>102</v>
      </c>
      <c r="V1876" t="s">
        <v>102</v>
      </c>
      <c r="W1876" t="s">
        <v>102</v>
      </c>
      <c r="X1876" t="s">
        <v>102</v>
      </c>
      <c r="Y1876" t="s">
        <v>45369</v>
      </c>
      <c r="Z1876" t="s">
        <v>45370</v>
      </c>
      <c r="AA1876" t="s">
        <v>1608</v>
      </c>
      <c r="AB1876" t="s">
        <v>102</v>
      </c>
      <c r="AC1876" t="s">
        <v>102</v>
      </c>
      <c r="AD1876" t="s">
        <v>102</v>
      </c>
      <c r="AE1876" t="s">
        <v>102</v>
      </c>
      <c r="AF1876" t="s">
        <v>31510</v>
      </c>
      <c r="AG1876" t="s">
        <v>102</v>
      </c>
      <c r="AH1876" t="s">
        <v>1768</v>
      </c>
      <c r="AI1876" t="s">
        <v>102</v>
      </c>
      <c r="AJ1876" t="s">
        <v>102</v>
      </c>
      <c r="AK1876" t="s">
        <v>102</v>
      </c>
      <c r="AL1876" t="s">
        <v>102</v>
      </c>
      <c r="AM1876" t="s">
        <v>45371</v>
      </c>
      <c r="AN1876" t="s">
        <v>102</v>
      </c>
      <c r="AO1876" t="s">
        <v>45372</v>
      </c>
      <c r="AP1876" t="s">
        <v>23694</v>
      </c>
      <c r="AQ1876" t="s">
        <v>45369</v>
      </c>
      <c r="AR1876" t="s">
        <v>102</v>
      </c>
      <c r="AS1876" t="s">
        <v>102</v>
      </c>
      <c r="AT1876" t="s">
        <v>102</v>
      </c>
      <c r="AU1876" t="s">
        <v>33964</v>
      </c>
      <c r="AV1876" t="s">
        <v>3505</v>
      </c>
      <c r="AW1876" t="s">
        <v>690</v>
      </c>
      <c r="AX1876" t="s">
        <v>3600</v>
      </c>
      <c r="AY1876" t="s">
        <v>819</v>
      </c>
      <c r="AZ1876" t="s">
        <v>193</v>
      </c>
      <c r="BA1876" t="s">
        <v>417</v>
      </c>
      <c r="BB1876" t="s">
        <v>271</v>
      </c>
      <c r="BC1876" t="s">
        <v>133</v>
      </c>
      <c r="BD1876" t="s">
        <v>133</v>
      </c>
      <c r="BE1876" t="s">
        <v>315</v>
      </c>
      <c r="BF1876" t="s">
        <v>315</v>
      </c>
      <c r="BG1876" t="s">
        <v>311</v>
      </c>
      <c r="BH1876" t="s">
        <v>133</v>
      </c>
      <c r="BI1876" t="s">
        <v>133</v>
      </c>
      <c r="BJ1876" t="s">
        <v>137</v>
      </c>
      <c r="BK1876" t="s">
        <v>137</v>
      </c>
      <c r="BL1876" t="s">
        <v>137</v>
      </c>
      <c r="BM1876" t="s">
        <v>137</v>
      </c>
      <c r="BN1876" t="s">
        <v>133</v>
      </c>
      <c r="BO1876" t="s">
        <v>137</v>
      </c>
      <c r="BP1876" t="s">
        <v>137</v>
      </c>
      <c r="BQ1876" t="s">
        <v>129</v>
      </c>
      <c r="BR1876" t="s">
        <v>137</v>
      </c>
      <c r="BS1876" t="s">
        <v>137</v>
      </c>
      <c r="BT1876" t="s">
        <v>137</v>
      </c>
      <c r="BU1876" t="s">
        <v>137</v>
      </c>
      <c r="BV1876" t="s">
        <v>13632</v>
      </c>
      <c r="BW1876" t="s">
        <v>102</v>
      </c>
      <c r="BX1876" t="s">
        <v>102</v>
      </c>
      <c r="BY1876" t="s">
        <v>102</v>
      </c>
      <c r="BZ1876" t="s">
        <v>45373</v>
      </c>
      <c r="CA1876" t="s">
        <v>144</v>
      </c>
      <c r="CB1876" t="s">
        <v>695</v>
      </c>
      <c r="CC1876" t="s">
        <v>3244</v>
      </c>
      <c r="CD1876" t="s">
        <v>45374</v>
      </c>
      <c r="CE1876" t="s">
        <v>102</v>
      </c>
    </row>
    <row r="1877" spans="1:83" x14ac:dyDescent="0.2">
      <c r="A1877" t="s">
        <v>45375</v>
      </c>
      <c r="B1877" t="s">
        <v>84</v>
      </c>
      <c r="C1877" t="s">
        <v>45376</v>
      </c>
      <c r="D1877" t="s">
        <v>45377</v>
      </c>
      <c r="E1877" t="s">
        <v>45378</v>
      </c>
      <c r="F1877" t="s">
        <v>102</v>
      </c>
      <c r="G1877" t="s">
        <v>3801</v>
      </c>
      <c r="H1877" t="s">
        <v>2841</v>
      </c>
      <c r="I1877" t="s">
        <v>2842</v>
      </c>
      <c r="J1877" t="s">
        <v>222</v>
      </c>
      <c r="K1877" t="s">
        <v>223</v>
      </c>
      <c r="L1877" t="s">
        <v>432</v>
      </c>
      <c r="M1877" t="s">
        <v>102</v>
      </c>
      <c r="N1877" t="s">
        <v>45379</v>
      </c>
      <c r="O1877" t="s">
        <v>45379</v>
      </c>
      <c r="P1877" t="s">
        <v>2518</v>
      </c>
      <c r="Q1877" t="s">
        <v>250</v>
      </c>
      <c r="R1877" t="s">
        <v>45380</v>
      </c>
      <c r="S1877" t="s">
        <v>45381</v>
      </c>
      <c r="T1877" t="s">
        <v>102</v>
      </c>
      <c r="U1877" t="s">
        <v>102</v>
      </c>
      <c r="V1877" t="s">
        <v>45382</v>
      </c>
      <c r="W1877" t="s">
        <v>102</v>
      </c>
      <c r="X1877" t="s">
        <v>102</v>
      </c>
      <c r="Y1877" t="s">
        <v>45383</v>
      </c>
      <c r="Z1877" t="s">
        <v>45384</v>
      </c>
      <c r="AA1877" t="s">
        <v>108</v>
      </c>
      <c r="AB1877" t="s">
        <v>102</v>
      </c>
      <c r="AC1877" t="s">
        <v>102</v>
      </c>
      <c r="AD1877" t="s">
        <v>102</v>
      </c>
      <c r="AE1877" t="s">
        <v>102</v>
      </c>
      <c r="AF1877" t="s">
        <v>1503</v>
      </c>
      <c r="AG1877" t="s">
        <v>102</v>
      </c>
      <c r="AH1877" t="s">
        <v>765</v>
      </c>
      <c r="AI1877" t="s">
        <v>102</v>
      </c>
      <c r="AJ1877" t="s">
        <v>102</v>
      </c>
      <c r="AK1877" t="s">
        <v>102</v>
      </c>
      <c r="AL1877" t="s">
        <v>102</v>
      </c>
      <c r="AM1877" t="s">
        <v>45385</v>
      </c>
      <c r="AN1877" t="s">
        <v>102</v>
      </c>
      <c r="AO1877" t="s">
        <v>45386</v>
      </c>
      <c r="AP1877" t="s">
        <v>45387</v>
      </c>
      <c r="AQ1877" t="s">
        <v>45383</v>
      </c>
      <c r="AR1877" t="s">
        <v>102</v>
      </c>
      <c r="AS1877" t="s">
        <v>102</v>
      </c>
      <c r="AT1877" t="s">
        <v>102</v>
      </c>
      <c r="AU1877" t="s">
        <v>184</v>
      </c>
      <c r="AV1877" t="s">
        <v>102</v>
      </c>
      <c r="AW1877" t="s">
        <v>914</v>
      </c>
      <c r="AX1877" t="s">
        <v>914</v>
      </c>
      <c r="AY1877" t="s">
        <v>132</v>
      </c>
      <c r="AZ1877" t="s">
        <v>129</v>
      </c>
      <c r="BA1877" t="s">
        <v>262</v>
      </c>
      <c r="BB1877" t="s">
        <v>776</v>
      </c>
      <c r="BC1877" t="s">
        <v>315</v>
      </c>
      <c r="BD1877" t="s">
        <v>137</v>
      </c>
      <c r="BE1877" t="s">
        <v>137</v>
      </c>
      <c r="BF1877" t="s">
        <v>137</v>
      </c>
      <c r="BG1877" t="s">
        <v>127</v>
      </c>
      <c r="BH1877" t="s">
        <v>311</v>
      </c>
      <c r="BI1877" t="s">
        <v>133</v>
      </c>
      <c r="BJ1877" t="s">
        <v>315</v>
      </c>
      <c r="BK1877" t="s">
        <v>137</v>
      </c>
      <c r="BL1877" t="s">
        <v>137</v>
      </c>
      <c r="BM1877" t="s">
        <v>137</v>
      </c>
      <c r="BN1877" t="s">
        <v>137</v>
      </c>
      <c r="BO1877" t="s">
        <v>137</v>
      </c>
      <c r="BP1877" t="s">
        <v>137</v>
      </c>
      <c r="BQ1877" t="s">
        <v>508</v>
      </c>
      <c r="BR1877" t="s">
        <v>136</v>
      </c>
      <c r="BS1877" t="s">
        <v>137</v>
      </c>
      <c r="BT1877" t="s">
        <v>315</v>
      </c>
      <c r="BU1877" t="s">
        <v>137</v>
      </c>
      <c r="BV1877" t="s">
        <v>45388</v>
      </c>
      <c r="BW1877" t="s">
        <v>4750</v>
      </c>
      <c r="BX1877" t="s">
        <v>102</v>
      </c>
      <c r="BY1877" t="s">
        <v>13119</v>
      </c>
      <c r="BZ1877" t="s">
        <v>45389</v>
      </c>
      <c r="CA1877" t="s">
        <v>144</v>
      </c>
      <c r="CB1877" t="s">
        <v>132</v>
      </c>
      <c r="CC1877" t="s">
        <v>145</v>
      </c>
      <c r="CD1877" t="s">
        <v>45390</v>
      </c>
      <c r="CE1877" t="s">
        <v>147</v>
      </c>
    </row>
    <row r="1878" spans="1:83" x14ac:dyDescent="0.2">
      <c r="A1878" t="s">
        <v>45391</v>
      </c>
      <c r="B1878" t="s">
        <v>84</v>
      </c>
      <c r="C1878" t="s">
        <v>45392</v>
      </c>
      <c r="D1878" t="s">
        <v>45393</v>
      </c>
      <c r="E1878" t="s">
        <v>45394</v>
      </c>
      <c r="F1878" t="s">
        <v>45395</v>
      </c>
      <c r="G1878" t="s">
        <v>25507</v>
      </c>
      <c r="H1878" t="s">
        <v>25508</v>
      </c>
      <c r="I1878" t="s">
        <v>25509</v>
      </c>
      <c r="J1878" t="s">
        <v>222</v>
      </c>
      <c r="K1878" t="s">
        <v>223</v>
      </c>
      <c r="L1878" t="s">
        <v>102</v>
      </c>
      <c r="M1878" t="s">
        <v>102</v>
      </c>
      <c r="N1878" t="s">
        <v>45396</v>
      </c>
      <c r="O1878" t="s">
        <v>45397</v>
      </c>
      <c r="P1878" t="s">
        <v>5232</v>
      </c>
      <c r="Q1878" t="s">
        <v>28035</v>
      </c>
      <c r="R1878" t="s">
        <v>45398</v>
      </c>
      <c r="S1878" t="s">
        <v>45399</v>
      </c>
      <c r="T1878" t="s">
        <v>102</v>
      </c>
      <c r="U1878" t="s">
        <v>102</v>
      </c>
      <c r="V1878" t="s">
        <v>102</v>
      </c>
      <c r="W1878" t="s">
        <v>102</v>
      </c>
      <c r="X1878" t="s">
        <v>105</v>
      </c>
      <c r="Y1878" t="s">
        <v>45400</v>
      </c>
      <c r="Z1878" t="s">
        <v>45401</v>
      </c>
      <c r="AA1878" t="s">
        <v>108</v>
      </c>
      <c r="AB1878" t="s">
        <v>102</v>
      </c>
      <c r="AC1878" t="s">
        <v>102</v>
      </c>
      <c r="AD1878" t="s">
        <v>102</v>
      </c>
      <c r="AE1878" t="s">
        <v>102</v>
      </c>
      <c r="AF1878" t="s">
        <v>10238</v>
      </c>
      <c r="AG1878" t="s">
        <v>102</v>
      </c>
      <c r="AH1878" t="s">
        <v>2022</v>
      </c>
      <c r="AI1878" t="s">
        <v>102</v>
      </c>
      <c r="AJ1878" t="s">
        <v>102</v>
      </c>
      <c r="AK1878" t="s">
        <v>45402</v>
      </c>
      <c r="AL1878" t="s">
        <v>45403</v>
      </c>
      <c r="AM1878" t="s">
        <v>102</v>
      </c>
      <c r="AN1878" t="s">
        <v>45404</v>
      </c>
      <c r="AO1878" t="s">
        <v>45405</v>
      </c>
      <c r="AP1878" t="s">
        <v>45406</v>
      </c>
      <c r="AQ1878" t="s">
        <v>45400</v>
      </c>
      <c r="AR1878" t="s">
        <v>102</v>
      </c>
      <c r="AS1878" t="s">
        <v>102</v>
      </c>
      <c r="AT1878" t="s">
        <v>102</v>
      </c>
      <c r="AU1878" t="s">
        <v>184</v>
      </c>
      <c r="AV1878" t="s">
        <v>102</v>
      </c>
      <c r="AW1878" t="s">
        <v>259</v>
      </c>
      <c r="AX1878" t="s">
        <v>259</v>
      </c>
      <c r="AY1878" t="s">
        <v>315</v>
      </c>
      <c r="AZ1878" t="s">
        <v>315</v>
      </c>
      <c r="BA1878" t="s">
        <v>468</v>
      </c>
      <c r="BB1878" t="s">
        <v>701</v>
      </c>
      <c r="BC1878" t="s">
        <v>132</v>
      </c>
      <c r="BD1878" t="s">
        <v>132</v>
      </c>
      <c r="BE1878" t="s">
        <v>133</v>
      </c>
      <c r="BF1878" t="s">
        <v>133</v>
      </c>
      <c r="BG1878" t="s">
        <v>314</v>
      </c>
      <c r="BH1878" t="s">
        <v>128</v>
      </c>
      <c r="BI1878" t="s">
        <v>133</v>
      </c>
      <c r="BJ1878" t="s">
        <v>137</v>
      </c>
      <c r="BK1878" t="s">
        <v>137</v>
      </c>
      <c r="BL1878" t="s">
        <v>137</v>
      </c>
      <c r="BM1878" t="s">
        <v>137</v>
      </c>
      <c r="BN1878" t="s">
        <v>137</v>
      </c>
      <c r="BO1878" t="s">
        <v>137</v>
      </c>
      <c r="BP1878" t="s">
        <v>137</v>
      </c>
      <c r="BQ1878" t="s">
        <v>1740</v>
      </c>
      <c r="BR1878" t="s">
        <v>317</v>
      </c>
      <c r="BS1878" t="s">
        <v>137</v>
      </c>
      <c r="BT1878" t="s">
        <v>137</v>
      </c>
      <c r="BU1878" t="s">
        <v>137</v>
      </c>
      <c r="BV1878" t="s">
        <v>45407</v>
      </c>
      <c r="BW1878" t="s">
        <v>8727</v>
      </c>
      <c r="BX1878" t="s">
        <v>102</v>
      </c>
      <c r="BY1878" t="s">
        <v>45408</v>
      </c>
      <c r="BZ1878" t="s">
        <v>45409</v>
      </c>
      <c r="CA1878" t="s">
        <v>144</v>
      </c>
      <c r="CB1878" t="s">
        <v>131</v>
      </c>
      <c r="CC1878" t="s">
        <v>211</v>
      </c>
      <c r="CD1878" t="s">
        <v>45410</v>
      </c>
      <c r="CE1878" t="s">
        <v>102</v>
      </c>
    </row>
    <row r="1879" spans="1:83" x14ac:dyDescent="0.2">
      <c r="A1879" t="s">
        <v>45411</v>
      </c>
      <c r="B1879" t="s">
        <v>84</v>
      </c>
      <c r="C1879" t="s">
        <v>45412</v>
      </c>
      <c r="D1879" t="s">
        <v>45413</v>
      </c>
      <c r="E1879" t="s">
        <v>45414</v>
      </c>
      <c r="F1879" t="s">
        <v>45415</v>
      </c>
      <c r="G1879" t="s">
        <v>45416</v>
      </c>
      <c r="H1879" t="s">
        <v>45417</v>
      </c>
      <c r="I1879" t="s">
        <v>45418</v>
      </c>
      <c r="J1879" t="s">
        <v>222</v>
      </c>
      <c r="K1879" t="s">
        <v>223</v>
      </c>
      <c r="L1879" t="s">
        <v>27921</v>
      </c>
      <c r="M1879" t="s">
        <v>102</v>
      </c>
      <c r="N1879" t="s">
        <v>102</v>
      </c>
      <c r="O1879" t="s">
        <v>102</v>
      </c>
      <c r="P1879" t="s">
        <v>102</v>
      </c>
      <c r="Q1879" t="s">
        <v>102</v>
      </c>
      <c r="R1879" t="s">
        <v>45419</v>
      </c>
      <c r="S1879" t="s">
        <v>45420</v>
      </c>
      <c r="T1879" t="s">
        <v>102</v>
      </c>
      <c r="U1879" t="s">
        <v>102</v>
      </c>
      <c r="V1879" t="s">
        <v>45421</v>
      </c>
      <c r="W1879" t="s">
        <v>102</v>
      </c>
      <c r="X1879" t="s">
        <v>102</v>
      </c>
      <c r="Y1879" t="s">
        <v>45422</v>
      </c>
      <c r="Z1879" t="s">
        <v>45423</v>
      </c>
      <c r="AA1879" t="s">
        <v>294</v>
      </c>
      <c r="AB1879" t="s">
        <v>102</v>
      </c>
      <c r="AC1879" t="s">
        <v>102</v>
      </c>
      <c r="AD1879" t="s">
        <v>102</v>
      </c>
      <c r="AE1879" t="s">
        <v>102</v>
      </c>
      <c r="AF1879" t="s">
        <v>45424</v>
      </c>
      <c r="AG1879" t="s">
        <v>102</v>
      </c>
      <c r="AH1879" t="s">
        <v>3620</v>
      </c>
      <c r="AI1879" t="s">
        <v>311</v>
      </c>
      <c r="AJ1879" t="s">
        <v>102</v>
      </c>
      <c r="AK1879" t="s">
        <v>102</v>
      </c>
      <c r="AL1879" t="s">
        <v>45425</v>
      </c>
      <c r="AM1879" t="s">
        <v>45426</v>
      </c>
      <c r="AN1879" t="s">
        <v>45427</v>
      </c>
      <c r="AO1879" t="s">
        <v>45428</v>
      </c>
      <c r="AP1879" t="s">
        <v>45429</v>
      </c>
      <c r="AQ1879" t="s">
        <v>45422</v>
      </c>
      <c r="AR1879" t="s">
        <v>102</v>
      </c>
      <c r="AS1879" t="s">
        <v>102</v>
      </c>
      <c r="AT1879" t="s">
        <v>102</v>
      </c>
      <c r="AU1879" t="s">
        <v>184</v>
      </c>
      <c r="AV1879" t="s">
        <v>102</v>
      </c>
      <c r="AW1879" t="s">
        <v>1358</v>
      </c>
      <c r="AX1879" t="s">
        <v>1358</v>
      </c>
      <c r="AY1879" t="s">
        <v>127</v>
      </c>
      <c r="AZ1879" t="s">
        <v>313</v>
      </c>
      <c r="BA1879" t="s">
        <v>312</v>
      </c>
      <c r="BB1879" t="s">
        <v>195</v>
      </c>
      <c r="BC1879" t="s">
        <v>137</v>
      </c>
      <c r="BD1879" t="s">
        <v>137</v>
      </c>
      <c r="BE1879" t="s">
        <v>137</v>
      </c>
      <c r="BF1879" t="s">
        <v>137</v>
      </c>
      <c r="BG1879" t="s">
        <v>129</v>
      </c>
      <c r="BH1879" t="s">
        <v>132</v>
      </c>
      <c r="BI1879" t="s">
        <v>133</v>
      </c>
      <c r="BJ1879" t="s">
        <v>137</v>
      </c>
      <c r="BK1879" t="s">
        <v>137</v>
      </c>
      <c r="BL1879" t="s">
        <v>137</v>
      </c>
      <c r="BM1879" t="s">
        <v>137</v>
      </c>
      <c r="BN1879" t="s">
        <v>137</v>
      </c>
      <c r="BO1879" t="s">
        <v>137</v>
      </c>
      <c r="BP1879" t="s">
        <v>137</v>
      </c>
      <c r="BQ1879" t="s">
        <v>265</v>
      </c>
      <c r="BR1879" t="s">
        <v>317</v>
      </c>
      <c r="BS1879" t="s">
        <v>137</v>
      </c>
      <c r="BT1879" t="s">
        <v>311</v>
      </c>
      <c r="BU1879" t="s">
        <v>137</v>
      </c>
      <c r="BV1879" t="s">
        <v>45430</v>
      </c>
      <c r="BW1879" t="s">
        <v>4818</v>
      </c>
      <c r="BX1879" t="s">
        <v>5874</v>
      </c>
      <c r="BY1879" t="s">
        <v>26360</v>
      </c>
      <c r="BZ1879" t="s">
        <v>45431</v>
      </c>
      <c r="CA1879" t="s">
        <v>144</v>
      </c>
      <c r="CB1879" t="s">
        <v>130</v>
      </c>
      <c r="CC1879" t="s">
        <v>145</v>
      </c>
      <c r="CD1879" t="s">
        <v>45432</v>
      </c>
      <c r="CE1879" t="s">
        <v>147</v>
      </c>
    </row>
    <row r="1880" spans="1:83" x14ac:dyDescent="0.2">
      <c r="A1880" t="s">
        <v>45433</v>
      </c>
      <c r="B1880" t="s">
        <v>33617</v>
      </c>
      <c r="C1880" t="s">
        <v>45434</v>
      </c>
      <c r="D1880" t="s">
        <v>45435</v>
      </c>
      <c r="E1880" t="s">
        <v>45436</v>
      </c>
      <c r="F1880" t="s">
        <v>45437</v>
      </c>
      <c r="G1880" t="s">
        <v>45438</v>
      </c>
      <c r="H1880" t="s">
        <v>45439</v>
      </c>
      <c r="I1880" t="s">
        <v>45440</v>
      </c>
      <c r="J1880" t="s">
        <v>222</v>
      </c>
      <c r="K1880" t="s">
        <v>223</v>
      </c>
      <c r="L1880" t="s">
        <v>45441</v>
      </c>
      <c r="M1880" t="s">
        <v>102</v>
      </c>
      <c r="N1880" t="s">
        <v>45442</v>
      </c>
      <c r="O1880" t="s">
        <v>45443</v>
      </c>
      <c r="P1880" t="s">
        <v>45444</v>
      </c>
      <c r="Q1880" t="s">
        <v>45445</v>
      </c>
      <c r="R1880" t="s">
        <v>45446</v>
      </c>
      <c r="S1880" t="s">
        <v>45447</v>
      </c>
      <c r="T1880" t="s">
        <v>102</v>
      </c>
      <c r="U1880" t="s">
        <v>102</v>
      </c>
      <c r="V1880" t="s">
        <v>102</v>
      </c>
      <c r="W1880" t="s">
        <v>102</v>
      </c>
      <c r="X1880" t="s">
        <v>102</v>
      </c>
      <c r="Y1880" t="s">
        <v>45448</v>
      </c>
      <c r="Z1880" t="s">
        <v>45449</v>
      </c>
      <c r="AA1880" t="s">
        <v>1187</v>
      </c>
      <c r="AB1880" t="s">
        <v>102</v>
      </c>
      <c r="AC1880" t="s">
        <v>102</v>
      </c>
      <c r="AD1880" t="s">
        <v>102</v>
      </c>
      <c r="AE1880" t="s">
        <v>102</v>
      </c>
      <c r="AF1880" t="s">
        <v>45450</v>
      </c>
      <c r="AG1880" t="s">
        <v>102</v>
      </c>
      <c r="AH1880" t="s">
        <v>2345</v>
      </c>
      <c r="AI1880" t="s">
        <v>102</v>
      </c>
      <c r="AJ1880" t="s">
        <v>102</v>
      </c>
      <c r="AK1880" t="s">
        <v>45451</v>
      </c>
      <c r="AL1880" t="s">
        <v>45452</v>
      </c>
      <c r="AM1880" t="s">
        <v>45453</v>
      </c>
      <c r="AN1880" t="s">
        <v>45454</v>
      </c>
      <c r="AO1880" t="s">
        <v>45455</v>
      </c>
      <c r="AP1880" t="s">
        <v>45456</v>
      </c>
      <c r="AQ1880" t="s">
        <v>45448</v>
      </c>
      <c r="AR1880" t="s">
        <v>102</v>
      </c>
      <c r="AS1880" t="s">
        <v>102</v>
      </c>
      <c r="AT1880" t="s">
        <v>102</v>
      </c>
      <c r="AU1880" t="s">
        <v>184</v>
      </c>
      <c r="AV1880" t="s">
        <v>102</v>
      </c>
      <c r="AW1880" t="s">
        <v>1079</v>
      </c>
      <c r="AX1880" t="s">
        <v>1079</v>
      </c>
      <c r="AY1880" t="s">
        <v>311</v>
      </c>
      <c r="AZ1880" t="s">
        <v>260</v>
      </c>
      <c r="BA1880" t="s">
        <v>199</v>
      </c>
      <c r="BB1880" t="s">
        <v>261</v>
      </c>
      <c r="BC1880" t="s">
        <v>133</v>
      </c>
      <c r="BD1880" t="s">
        <v>133</v>
      </c>
      <c r="BE1880" t="s">
        <v>133</v>
      </c>
      <c r="BF1880" t="s">
        <v>133</v>
      </c>
      <c r="BG1880" t="s">
        <v>359</v>
      </c>
      <c r="BH1880" t="s">
        <v>132</v>
      </c>
      <c r="BI1880" t="s">
        <v>133</v>
      </c>
      <c r="BJ1880" t="s">
        <v>315</v>
      </c>
      <c r="BK1880" t="s">
        <v>315</v>
      </c>
      <c r="BL1880" t="s">
        <v>315</v>
      </c>
      <c r="BM1880" t="s">
        <v>315</v>
      </c>
      <c r="BN1880" t="s">
        <v>315</v>
      </c>
      <c r="BO1880" t="s">
        <v>137</v>
      </c>
      <c r="BP1880" t="s">
        <v>137</v>
      </c>
      <c r="BQ1880" t="s">
        <v>459</v>
      </c>
      <c r="BR1880" t="s">
        <v>136</v>
      </c>
      <c r="BS1880" t="s">
        <v>137</v>
      </c>
      <c r="BT1880" t="s">
        <v>311</v>
      </c>
      <c r="BU1880" t="s">
        <v>137</v>
      </c>
      <c r="BV1880" t="s">
        <v>45457</v>
      </c>
      <c r="BW1880" t="s">
        <v>45458</v>
      </c>
      <c r="BX1880" t="s">
        <v>2399</v>
      </c>
      <c r="BY1880" t="s">
        <v>45459</v>
      </c>
      <c r="BZ1880" t="s">
        <v>23188</v>
      </c>
      <c r="CA1880" t="s">
        <v>144</v>
      </c>
      <c r="CB1880" t="s">
        <v>313</v>
      </c>
      <c r="CC1880" t="s">
        <v>7911</v>
      </c>
      <c r="CD1880" t="s">
        <v>45460</v>
      </c>
      <c r="CE1880" t="s">
        <v>102</v>
      </c>
    </row>
    <row r="1881" spans="1:83" x14ac:dyDescent="0.2">
      <c r="A1881" t="s">
        <v>45461</v>
      </c>
      <c r="B1881" t="s">
        <v>1439</v>
      </c>
      <c r="C1881" t="s">
        <v>45462</v>
      </c>
      <c r="D1881" t="s">
        <v>45463</v>
      </c>
      <c r="E1881" t="s">
        <v>45464</v>
      </c>
      <c r="F1881" t="s">
        <v>45465</v>
      </c>
      <c r="G1881" t="s">
        <v>23789</v>
      </c>
      <c r="H1881" t="s">
        <v>23790</v>
      </c>
      <c r="I1881" t="s">
        <v>23791</v>
      </c>
      <c r="J1881" t="s">
        <v>222</v>
      </c>
      <c r="K1881" t="s">
        <v>223</v>
      </c>
      <c r="L1881" t="s">
        <v>23322</v>
      </c>
      <c r="M1881" t="s">
        <v>102</v>
      </c>
      <c r="N1881" t="s">
        <v>45466</v>
      </c>
      <c r="O1881" t="s">
        <v>45467</v>
      </c>
      <c r="P1881" t="s">
        <v>2049</v>
      </c>
      <c r="Q1881" t="s">
        <v>45468</v>
      </c>
      <c r="R1881" t="s">
        <v>45469</v>
      </c>
      <c r="S1881" t="s">
        <v>45470</v>
      </c>
      <c r="T1881" t="s">
        <v>102</v>
      </c>
      <c r="U1881" t="s">
        <v>102</v>
      </c>
      <c r="V1881" t="s">
        <v>102</v>
      </c>
      <c r="W1881" t="s">
        <v>102</v>
      </c>
      <c r="X1881" t="s">
        <v>102</v>
      </c>
      <c r="Y1881" t="s">
        <v>45471</v>
      </c>
      <c r="Z1881" t="s">
        <v>45472</v>
      </c>
      <c r="AA1881" t="s">
        <v>444</v>
      </c>
      <c r="AB1881" t="s">
        <v>102</v>
      </c>
      <c r="AC1881" t="s">
        <v>102</v>
      </c>
      <c r="AD1881" t="s">
        <v>102</v>
      </c>
      <c r="AE1881" t="s">
        <v>102</v>
      </c>
      <c r="AF1881" t="s">
        <v>23331</v>
      </c>
      <c r="AG1881" t="s">
        <v>102</v>
      </c>
      <c r="AH1881" t="s">
        <v>173</v>
      </c>
      <c r="AI1881" t="s">
        <v>102</v>
      </c>
      <c r="AJ1881" t="s">
        <v>102</v>
      </c>
      <c r="AK1881" t="s">
        <v>102</v>
      </c>
      <c r="AL1881" t="s">
        <v>102</v>
      </c>
      <c r="AM1881" t="s">
        <v>45473</v>
      </c>
      <c r="AN1881" t="s">
        <v>45474</v>
      </c>
      <c r="AO1881" t="s">
        <v>45475</v>
      </c>
      <c r="AP1881" t="s">
        <v>102</v>
      </c>
      <c r="AQ1881" t="s">
        <v>45471</v>
      </c>
      <c r="AR1881" t="s">
        <v>45476</v>
      </c>
      <c r="AS1881" t="s">
        <v>45477</v>
      </c>
      <c r="AT1881" t="s">
        <v>45478</v>
      </c>
      <c r="AU1881" t="s">
        <v>3475</v>
      </c>
      <c r="AV1881" t="s">
        <v>102</v>
      </c>
      <c r="AW1881" t="s">
        <v>1513</v>
      </c>
      <c r="AX1881" t="s">
        <v>690</v>
      </c>
      <c r="AY1881" t="s">
        <v>315</v>
      </c>
      <c r="AZ1881" t="s">
        <v>133</v>
      </c>
      <c r="BA1881" t="s">
        <v>311</v>
      </c>
      <c r="BB1881" t="s">
        <v>128</v>
      </c>
      <c r="BC1881" t="s">
        <v>137</v>
      </c>
      <c r="BD1881" t="s">
        <v>137</v>
      </c>
      <c r="BE1881" t="s">
        <v>137</v>
      </c>
      <c r="BF1881" t="s">
        <v>137</v>
      </c>
      <c r="BG1881" t="s">
        <v>129</v>
      </c>
      <c r="BH1881" t="s">
        <v>311</v>
      </c>
      <c r="BI1881" t="s">
        <v>311</v>
      </c>
      <c r="BJ1881" t="s">
        <v>137</v>
      </c>
      <c r="BK1881" t="s">
        <v>137</v>
      </c>
      <c r="BL1881" t="s">
        <v>137</v>
      </c>
      <c r="BM1881" t="s">
        <v>137</v>
      </c>
      <c r="BN1881" t="s">
        <v>137</v>
      </c>
      <c r="BO1881" t="s">
        <v>137</v>
      </c>
      <c r="BP1881" t="s">
        <v>137</v>
      </c>
      <c r="BQ1881" t="s">
        <v>692</v>
      </c>
      <c r="BR1881" t="s">
        <v>315</v>
      </c>
      <c r="BS1881" t="s">
        <v>137</v>
      </c>
      <c r="BT1881" t="s">
        <v>137</v>
      </c>
      <c r="BU1881" t="s">
        <v>317</v>
      </c>
      <c r="BV1881" t="s">
        <v>45479</v>
      </c>
      <c r="BW1881" t="s">
        <v>102</v>
      </c>
      <c r="BX1881" t="s">
        <v>102</v>
      </c>
      <c r="BY1881" t="s">
        <v>102</v>
      </c>
      <c r="BZ1881" t="s">
        <v>45480</v>
      </c>
      <c r="CA1881" t="s">
        <v>144</v>
      </c>
      <c r="CB1881" t="s">
        <v>317</v>
      </c>
      <c r="CC1881" t="s">
        <v>4654</v>
      </c>
      <c r="CD1881" t="s">
        <v>45481</v>
      </c>
      <c r="CE1881" t="s">
        <v>3206</v>
      </c>
    </row>
    <row r="1882" spans="1:83" x14ac:dyDescent="0.2">
      <c r="A1882" t="s">
        <v>45482</v>
      </c>
      <c r="B1882" t="s">
        <v>560</v>
      </c>
      <c r="C1882" t="s">
        <v>45483</v>
      </c>
      <c r="D1882" t="s">
        <v>45484</v>
      </c>
      <c r="E1882" t="s">
        <v>45485</v>
      </c>
      <c r="F1882" t="s">
        <v>45486</v>
      </c>
      <c r="G1882" t="s">
        <v>45487</v>
      </c>
      <c r="H1882" t="s">
        <v>45488</v>
      </c>
      <c r="I1882" t="s">
        <v>45489</v>
      </c>
      <c r="J1882" t="s">
        <v>222</v>
      </c>
      <c r="K1882" t="s">
        <v>223</v>
      </c>
      <c r="L1882" t="s">
        <v>568</v>
      </c>
      <c r="M1882" t="s">
        <v>102</v>
      </c>
      <c r="N1882" t="s">
        <v>45490</v>
      </c>
      <c r="O1882" t="s">
        <v>45491</v>
      </c>
      <c r="P1882" t="s">
        <v>13787</v>
      </c>
      <c r="Q1882" t="s">
        <v>45492</v>
      </c>
      <c r="R1882" t="s">
        <v>45493</v>
      </c>
      <c r="S1882" t="s">
        <v>45494</v>
      </c>
      <c r="T1882" t="s">
        <v>102</v>
      </c>
      <c r="U1882" t="s">
        <v>102</v>
      </c>
      <c r="V1882" t="s">
        <v>45495</v>
      </c>
      <c r="W1882" t="s">
        <v>102</v>
      </c>
      <c r="X1882" t="s">
        <v>102</v>
      </c>
      <c r="Y1882" t="s">
        <v>45496</v>
      </c>
      <c r="Z1882" t="s">
        <v>45497</v>
      </c>
      <c r="AA1882" t="s">
        <v>444</v>
      </c>
      <c r="AB1882" t="s">
        <v>102</v>
      </c>
      <c r="AC1882" t="s">
        <v>1873</v>
      </c>
      <c r="AD1882" t="s">
        <v>102</v>
      </c>
      <c r="AE1882" t="s">
        <v>102</v>
      </c>
      <c r="AF1882" t="s">
        <v>900</v>
      </c>
      <c r="AG1882" t="s">
        <v>102</v>
      </c>
      <c r="AH1882" t="s">
        <v>264</v>
      </c>
      <c r="AI1882" t="s">
        <v>102</v>
      </c>
      <c r="AJ1882" t="s">
        <v>102</v>
      </c>
      <c r="AK1882" t="s">
        <v>102</v>
      </c>
      <c r="AL1882" t="s">
        <v>45498</v>
      </c>
      <c r="AM1882" t="s">
        <v>45499</v>
      </c>
      <c r="AN1882" t="s">
        <v>45500</v>
      </c>
      <c r="AO1882" t="s">
        <v>45501</v>
      </c>
      <c r="AP1882" t="s">
        <v>5900</v>
      </c>
      <c r="AQ1882" t="s">
        <v>45496</v>
      </c>
      <c r="AR1882" t="s">
        <v>45502</v>
      </c>
      <c r="AS1882" t="s">
        <v>250</v>
      </c>
      <c r="AT1882" t="s">
        <v>1319</v>
      </c>
      <c r="AU1882" t="s">
        <v>1320</v>
      </c>
      <c r="AV1882" t="s">
        <v>13394</v>
      </c>
      <c r="AW1882" t="s">
        <v>775</v>
      </c>
      <c r="AX1882" t="s">
        <v>365</v>
      </c>
      <c r="AY1882" t="s">
        <v>128</v>
      </c>
      <c r="AZ1882" t="s">
        <v>313</v>
      </c>
      <c r="BA1882" t="s">
        <v>417</v>
      </c>
      <c r="BB1882" t="s">
        <v>464</v>
      </c>
      <c r="BC1882" t="s">
        <v>137</v>
      </c>
      <c r="BD1882" t="s">
        <v>137</v>
      </c>
      <c r="BE1882" t="s">
        <v>137</v>
      </c>
      <c r="BF1882" t="s">
        <v>137</v>
      </c>
      <c r="BG1882" t="s">
        <v>132</v>
      </c>
      <c r="BH1882" t="s">
        <v>137</v>
      </c>
      <c r="BI1882" t="s">
        <v>137</v>
      </c>
      <c r="BJ1882" t="s">
        <v>137</v>
      </c>
      <c r="BK1882" t="s">
        <v>137</v>
      </c>
      <c r="BL1882" t="s">
        <v>137</v>
      </c>
      <c r="BM1882" t="s">
        <v>137</v>
      </c>
      <c r="BN1882" t="s">
        <v>137</v>
      </c>
      <c r="BO1882" t="s">
        <v>137</v>
      </c>
      <c r="BP1882" t="s">
        <v>137</v>
      </c>
      <c r="BQ1882" t="s">
        <v>125</v>
      </c>
      <c r="BR1882" t="s">
        <v>260</v>
      </c>
      <c r="BS1882" t="s">
        <v>137</v>
      </c>
      <c r="BT1882" t="s">
        <v>315</v>
      </c>
      <c r="BU1882" t="s">
        <v>137</v>
      </c>
      <c r="BV1882" t="s">
        <v>45503</v>
      </c>
      <c r="BW1882" t="s">
        <v>45504</v>
      </c>
      <c r="BX1882" t="s">
        <v>5721</v>
      </c>
      <c r="BY1882" t="s">
        <v>102</v>
      </c>
      <c r="BZ1882" t="s">
        <v>102</v>
      </c>
      <c r="CA1882" t="s">
        <v>144</v>
      </c>
      <c r="CB1882" t="s">
        <v>133</v>
      </c>
      <c r="CC1882" t="s">
        <v>145</v>
      </c>
      <c r="CD1882" t="s">
        <v>45505</v>
      </c>
      <c r="CE1882" t="s">
        <v>926</v>
      </c>
    </row>
    <row r="1883" spans="1:83" x14ac:dyDescent="0.2">
      <c r="A1883" t="s">
        <v>45506</v>
      </c>
      <c r="B1883" t="s">
        <v>3352</v>
      </c>
      <c r="C1883" t="s">
        <v>45507</v>
      </c>
      <c r="D1883" t="s">
        <v>45508</v>
      </c>
      <c r="E1883" t="s">
        <v>45509</v>
      </c>
      <c r="F1883" t="s">
        <v>45510</v>
      </c>
      <c r="G1883" t="s">
        <v>45511</v>
      </c>
      <c r="H1883" t="s">
        <v>45512</v>
      </c>
      <c r="I1883" t="s">
        <v>45513</v>
      </c>
      <c r="J1883" t="s">
        <v>92</v>
      </c>
      <c r="K1883" t="s">
        <v>11224</v>
      </c>
      <c r="L1883" t="s">
        <v>11225</v>
      </c>
      <c r="M1883" t="s">
        <v>102</v>
      </c>
      <c r="N1883" t="s">
        <v>102</v>
      </c>
      <c r="O1883" t="s">
        <v>102</v>
      </c>
      <c r="P1883" t="s">
        <v>102</v>
      </c>
      <c r="Q1883" t="s">
        <v>102</v>
      </c>
      <c r="R1883" t="s">
        <v>45514</v>
      </c>
      <c r="S1883" t="s">
        <v>45515</v>
      </c>
      <c r="T1883" t="s">
        <v>102</v>
      </c>
      <c r="U1883" t="s">
        <v>102</v>
      </c>
      <c r="V1883" t="s">
        <v>102</v>
      </c>
      <c r="W1883" t="s">
        <v>102</v>
      </c>
      <c r="X1883" t="s">
        <v>102</v>
      </c>
      <c r="Y1883" t="s">
        <v>45516</v>
      </c>
      <c r="Z1883" t="s">
        <v>45517</v>
      </c>
      <c r="AA1883" t="s">
        <v>1608</v>
      </c>
      <c r="AB1883" t="s">
        <v>102</v>
      </c>
      <c r="AC1883" t="s">
        <v>102</v>
      </c>
      <c r="AD1883" t="s">
        <v>238</v>
      </c>
      <c r="AE1883" t="s">
        <v>852</v>
      </c>
      <c r="AF1883" t="s">
        <v>31510</v>
      </c>
      <c r="AG1883" t="s">
        <v>102</v>
      </c>
      <c r="AH1883" t="s">
        <v>1768</v>
      </c>
      <c r="AI1883" t="s">
        <v>102</v>
      </c>
      <c r="AJ1883" t="s">
        <v>102</v>
      </c>
      <c r="AK1883" t="s">
        <v>102</v>
      </c>
      <c r="AL1883" t="s">
        <v>102</v>
      </c>
      <c r="AM1883" t="s">
        <v>45518</v>
      </c>
      <c r="AN1883" t="s">
        <v>45519</v>
      </c>
      <c r="AO1883" t="s">
        <v>45520</v>
      </c>
      <c r="AP1883" t="s">
        <v>17195</v>
      </c>
      <c r="AQ1883" t="s">
        <v>45516</v>
      </c>
      <c r="AR1883" t="s">
        <v>102</v>
      </c>
      <c r="AS1883" t="s">
        <v>102</v>
      </c>
      <c r="AT1883" t="s">
        <v>102</v>
      </c>
      <c r="AU1883" t="s">
        <v>4503</v>
      </c>
      <c r="AV1883" t="s">
        <v>3505</v>
      </c>
      <c r="AW1883" t="s">
        <v>1657</v>
      </c>
      <c r="AX1883" t="s">
        <v>1657</v>
      </c>
      <c r="AY1883" t="s">
        <v>1039</v>
      </c>
      <c r="AZ1883" t="s">
        <v>1357</v>
      </c>
      <c r="BA1883" t="s">
        <v>692</v>
      </c>
      <c r="BB1883" t="s">
        <v>1243</v>
      </c>
      <c r="BC1883" t="s">
        <v>133</v>
      </c>
      <c r="BD1883" t="s">
        <v>133</v>
      </c>
      <c r="BE1883" t="s">
        <v>315</v>
      </c>
      <c r="BF1883" t="s">
        <v>315</v>
      </c>
      <c r="BG1883" t="s">
        <v>315</v>
      </c>
      <c r="BH1883" t="s">
        <v>137</v>
      </c>
      <c r="BI1883" t="s">
        <v>137</v>
      </c>
      <c r="BJ1883" t="s">
        <v>133</v>
      </c>
      <c r="BK1883" t="s">
        <v>133</v>
      </c>
      <c r="BL1883" t="s">
        <v>315</v>
      </c>
      <c r="BM1883" t="s">
        <v>315</v>
      </c>
      <c r="BN1883" t="s">
        <v>137</v>
      </c>
      <c r="BO1883" t="s">
        <v>137</v>
      </c>
      <c r="BP1883" t="s">
        <v>137</v>
      </c>
      <c r="BQ1883" t="s">
        <v>417</v>
      </c>
      <c r="BR1883" t="s">
        <v>315</v>
      </c>
      <c r="BS1883" t="s">
        <v>137</v>
      </c>
      <c r="BT1883" t="s">
        <v>315</v>
      </c>
      <c r="BU1883" t="s">
        <v>137</v>
      </c>
      <c r="BV1883" t="s">
        <v>40665</v>
      </c>
      <c r="BW1883" t="s">
        <v>32401</v>
      </c>
      <c r="BX1883" t="s">
        <v>32401</v>
      </c>
      <c r="BY1883" t="s">
        <v>102</v>
      </c>
      <c r="BZ1883" t="s">
        <v>24479</v>
      </c>
      <c r="CA1883" t="s">
        <v>144</v>
      </c>
      <c r="CB1883" t="s">
        <v>314</v>
      </c>
      <c r="CC1883" t="s">
        <v>145</v>
      </c>
      <c r="CD1883" t="s">
        <v>45521</v>
      </c>
      <c r="CE1883" t="s">
        <v>147</v>
      </c>
    </row>
    <row r="1884" spans="1:83" x14ac:dyDescent="0.2">
      <c r="A1884" t="s">
        <v>45522</v>
      </c>
      <c r="B1884" t="s">
        <v>84</v>
      </c>
      <c r="C1884" t="s">
        <v>45523</v>
      </c>
      <c r="D1884" t="s">
        <v>45524</v>
      </c>
      <c r="E1884" t="s">
        <v>45525</v>
      </c>
      <c r="F1884" t="s">
        <v>45526</v>
      </c>
      <c r="G1884" t="s">
        <v>45527</v>
      </c>
      <c r="H1884" t="s">
        <v>40070</v>
      </c>
      <c r="I1884" t="s">
        <v>40071</v>
      </c>
      <c r="J1884" t="s">
        <v>835</v>
      </c>
      <c r="K1884" t="s">
        <v>7041</v>
      </c>
      <c r="L1884" t="s">
        <v>7042</v>
      </c>
      <c r="M1884" t="s">
        <v>102</v>
      </c>
      <c r="N1884" t="s">
        <v>45528</v>
      </c>
      <c r="O1884" t="s">
        <v>45529</v>
      </c>
      <c r="P1884" t="s">
        <v>8679</v>
      </c>
      <c r="Q1884" t="s">
        <v>45530</v>
      </c>
      <c r="R1884" t="s">
        <v>45531</v>
      </c>
      <c r="S1884" t="s">
        <v>45532</v>
      </c>
      <c r="T1884" t="s">
        <v>102</v>
      </c>
      <c r="U1884" t="s">
        <v>102</v>
      </c>
      <c r="V1884" t="s">
        <v>45533</v>
      </c>
      <c r="W1884" t="s">
        <v>102</v>
      </c>
      <c r="X1884" t="s">
        <v>102</v>
      </c>
      <c r="Y1884" t="s">
        <v>45534</v>
      </c>
      <c r="Z1884" t="s">
        <v>45535</v>
      </c>
      <c r="AA1884" t="s">
        <v>1608</v>
      </c>
      <c r="AB1884" t="s">
        <v>102</v>
      </c>
      <c r="AC1884" t="s">
        <v>102</v>
      </c>
      <c r="AD1884" t="s">
        <v>238</v>
      </c>
      <c r="AE1884" t="s">
        <v>102</v>
      </c>
      <c r="AF1884" t="s">
        <v>7052</v>
      </c>
      <c r="AG1884" t="s">
        <v>102</v>
      </c>
      <c r="AH1884" t="s">
        <v>102</v>
      </c>
      <c r="AI1884" t="s">
        <v>133</v>
      </c>
      <c r="AJ1884" t="s">
        <v>102</v>
      </c>
      <c r="AK1884" t="s">
        <v>102</v>
      </c>
      <c r="AL1884" t="s">
        <v>102</v>
      </c>
      <c r="AM1884" t="s">
        <v>102</v>
      </c>
      <c r="AN1884" t="s">
        <v>45536</v>
      </c>
      <c r="AO1884" t="s">
        <v>45537</v>
      </c>
      <c r="AP1884" t="s">
        <v>7451</v>
      </c>
      <c r="AQ1884" t="s">
        <v>45534</v>
      </c>
      <c r="AR1884" t="s">
        <v>102</v>
      </c>
      <c r="AS1884" t="s">
        <v>102</v>
      </c>
      <c r="AT1884" t="s">
        <v>102</v>
      </c>
      <c r="AU1884" t="s">
        <v>7324</v>
      </c>
      <c r="AV1884" t="s">
        <v>102</v>
      </c>
      <c r="AW1884" t="s">
        <v>914</v>
      </c>
      <c r="AX1884" t="s">
        <v>914</v>
      </c>
      <c r="AY1884" t="s">
        <v>137</v>
      </c>
      <c r="AZ1884" t="s">
        <v>137</v>
      </c>
      <c r="BA1884" t="s">
        <v>131</v>
      </c>
      <c r="BB1884" t="s">
        <v>202</v>
      </c>
      <c r="BC1884" t="s">
        <v>137</v>
      </c>
      <c r="BD1884" t="s">
        <v>137</v>
      </c>
      <c r="BE1884" t="s">
        <v>137</v>
      </c>
      <c r="BF1884" t="s">
        <v>137</v>
      </c>
      <c r="BG1884" t="s">
        <v>311</v>
      </c>
      <c r="BH1884" t="s">
        <v>132</v>
      </c>
      <c r="BI1884" t="s">
        <v>133</v>
      </c>
      <c r="BJ1884" t="s">
        <v>137</v>
      </c>
      <c r="BK1884" t="s">
        <v>137</v>
      </c>
      <c r="BL1884" t="s">
        <v>137</v>
      </c>
      <c r="BM1884" t="s">
        <v>137</v>
      </c>
      <c r="BN1884" t="s">
        <v>137</v>
      </c>
      <c r="BO1884" t="s">
        <v>137</v>
      </c>
      <c r="BP1884" t="s">
        <v>137</v>
      </c>
      <c r="BQ1884" t="s">
        <v>261</v>
      </c>
      <c r="BR1884" t="s">
        <v>128</v>
      </c>
      <c r="BS1884" t="s">
        <v>137</v>
      </c>
      <c r="BT1884" t="s">
        <v>137</v>
      </c>
      <c r="BU1884" t="s">
        <v>137</v>
      </c>
      <c r="BV1884" t="s">
        <v>45538</v>
      </c>
      <c r="BW1884" t="s">
        <v>45539</v>
      </c>
      <c r="BX1884" t="s">
        <v>102</v>
      </c>
      <c r="BY1884" t="s">
        <v>2319</v>
      </c>
      <c r="BZ1884" t="s">
        <v>7456</v>
      </c>
      <c r="CA1884" t="s">
        <v>144</v>
      </c>
      <c r="CB1884" t="s">
        <v>132</v>
      </c>
      <c r="CC1884" t="s">
        <v>211</v>
      </c>
      <c r="CD1884" t="s">
        <v>45540</v>
      </c>
      <c r="CE1884" t="s">
        <v>102</v>
      </c>
    </row>
    <row r="1885" spans="1:83" x14ac:dyDescent="0.2">
      <c r="A1885" t="s">
        <v>45541</v>
      </c>
      <c r="B1885" t="s">
        <v>560</v>
      </c>
      <c r="C1885" t="s">
        <v>45542</v>
      </c>
      <c r="D1885" t="s">
        <v>45543</v>
      </c>
      <c r="E1885" t="s">
        <v>45544</v>
      </c>
      <c r="F1885" t="s">
        <v>45545</v>
      </c>
      <c r="G1885" t="s">
        <v>45546</v>
      </c>
      <c r="H1885" t="s">
        <v>45547</v>
      </c>
      <c r="I1885" t="s">
        <v>45548</v>
      </c>
      <c r="J1885" t="s">
        <v>835</v>
      </c>
      <c r="K1885" t="s">
        <v>15118</v>
      </c>
      <c r="L1885" t="s">
        <v>45549</v>
      </c>
      <c r="M1885" t="s">
        <v>102</v>
      </c>
      <c r="N1885" t="s">
        <v>45550</v>
      </c>
      <c r="O1885" t="s">
        <v>45551</v>
      </c>
      <c r="P1885" t="s">
        <v>2518</v>
      </c>
      <c r="Q1885" t="s">
        <v>8287</v>
      </c>
      <c r="R1885" t="s">
        <v>45552</v>
      </c>
      <c r="S1885" t="s">
        <v>45553</v>
      </c>
      <c r="T1885" t="s">
        <v>102</v>
      </c>
      <c r="U1885" t="s">
        <v>102</v>
      </c>
      <c r="V1885" t="s">
        <v>102</v>
      </c>
      <c r="W1885" t="s">
        <v>102</v>
      </c>
      <c r="X1885" t="s">
        <v>102</v>
      </c>
      <c r="Y1885" t="s">
        <v>45554</v>
      </c>
      <c r="Z1885" t="s">
        <v>45555</v>
      </c>
      <c r="AA1885" t="s">
        <v>108</v>
      </c>
      <c r="AB1885" t="s">
        <v>102</v>
      </c>
      <c r="AC1885" t="s">
        <v>102</v>
      </c>
      <c r="AD1885" t="s">
        <v>102</v>
      </c>
      <c r="AE1885" t="s">
        <v>102</v>
      </c>
      <c r="AF1885" t="s">
        <v>45556</v>
      </c>
      <c r="AG1885" t="s">
        <v>102</v>
      </c>
      <c r="AH1885" t="s">
        <v>1733</v>
      </c>
      <c r="AI1885" t="s">
        <v>102</v>
      </c>
      <c r="AJ1885" t="s">
        <v>102</v>
      </c>
      <c r="AK1885" t="s">
        <v>102</v>
      </c>
      <c r="AL1885" t="s">
        <v>102</v>
      </c>
      <c r="AM1885" t="s">
        <v>45557</v>
      </c>
      <c r="AN1885" t="s">
        <v>45558</v>
      </c>
      <c r="AO1885" t="s">
        <v>45559</v>
      </c>
      <c r="AP1885" t="s">
        <v>45560</v>
      </c>
      <c r="AQ1885" t="s">
        <v>45554</v>
      </c>
      <c r="AR1885" t="s">
        <v>45561</v>
      </c>
      <c r="AS1885" t="s">
        <v>5784</v>
      </c>
      <c r="AT1885" t="s">
        <v>45562</v>
      </c>
      <c r="AU1885" t="s">
        <v>1320</v>
      </c>
      <c r="AV1885" t="s">
        <v>102</v>
      </c>
      <c r="AW1885" t="s">
        <v>198</v>
      </c>
      <c r="AX1885" t="s">
        <v>602</v>
      </c>
      <c r="AY1885" t="s">
        <v>133</v>
      </c>
      <c r="AZ1885" t="s">
        <v>311</v>
      </c>
      <c r="BA1885" t="s">
        <v>202</v>
      </c>
      <c r="BB1885" t="s">
        <v>310</v>
      </c>
      <c r="BC1885" t="s">
        <v>132</v>
      </c>
      <c r="BD1885" t="s">
        <v>132</v>
      </c>
      <c r="BE1885" t="s">
        <v>133</v>
      </c>
      <c r="BF1885" t="s">
        <v>315</v>
      </c>
      <c r="BG1885" t="s">
        <v>313</v>
      </c>
      <c r="BH1885" t="s">
        <v>313</v>
      </c>
      <c r="BI1885" t="s">
        <v>317</v>
      </c>
      <c r="BJ1885" t="s">
        <v>137</v>
      </c>
      <c r="BK1885" t="s">
        <v>137</v>
      </c>
      <c r="BL1885" t="s">
        <v>137</v>
      </c>
      <c r="BM1885" t="s">
        <v>137</v>
      </c>
      <c r="BN1885" t="s">
        <v>137</v>
      </c>
      <c r="BO1885" t="s">
        <v>137</v>
      </c>
      <c r="BP1885" t="s">
        <v>137</v>
      </c>
      <c r="BQ1885" t="s">
        <v>265</v>
      </c>
      <c r="BR1885" t="s">
        <v>311</v>
      </c>
      <c r="BS1885" t="s">
        <v>137</v>
      </c>
      <c r="BT1885" t="s">
        <v>137</v>
      </c>
      <c r="BU1885" t="s">
        <v>315</v>
      </c>
      <c r="BV1885" t="s">
        <v>45563</v>
      </c>
      <c r="BW1885" t="s">
        <v>4505</v>
      </c>
      <c r="BX1885" t="s">
        <v>102</v>
      </c>
      <c r="BY1885" t="s">
        <v>102</v>
      </c>
      <c r="BZ1885" t="s">
        <v>45564</v>
      </c>
      <c r="CA1885" t="s">
        <v>144</v>
      </c>
      <c r="CB1885" t="s">
        <v>464</v>
      </c>
      <c r="CC1885" t="s">
        <v>4067</v>
      </c>
      <c r="CD1885" t="s">
        <v>45565</v>
      </c>
      <c r="CE1885" t="s">
        <v>147</v>
      </c>
    </row>
    <row r="1886" spans="1:83" x14ac:dyDescent="0.2">
      <c r="A1886" t="s">
        <v>45566</v>
      </c>
      <c r="B1886" t="s">
        <v>560</v>
      </c>
      <c r="C1886" t="s">
        <v>45567</v>
      </c>
      <c r="D1886" t="s">
        <v>45568</v>
      </c>
      <c r="E1886" t="s">
        <v>45569</v>
      </c>
      <c r="F1886" t="s">
        <v>45570</v>
      </c>
      <c r="G1886" t="s">
        <v>39746</v>
      </c>
      <c r="H1886" t="s">
        <v>45571</v>
      </c>
      <c r="I1886" t="s">
        <v>45572</v>
      </c>
      <c r="J1886" t="s">
        <v>15489</v>
      </c>
      <c r="K1886" t="s">
        <v>15490</v>
      </c>
      <c r="L1886" t="s">
        <v>15491</v>
      </c>
      <c r="M1886" t="s">
        <v>102</v>
      </c>
      <c r="N1886" t="s">
        <v>45573</v>
      </c>
      <c r="O1886" t="s">
        <v>45574</v>
      </c>
      <c r="P1886" t="s">
        <v>4895</v>
      </c>
      <c r="Q1886" t="s">
        <v>45575</v>
      </c>
      <c r="R1886" t="s">
        <v>45576</v>
      </c>
      <c r="S1886" t="s">
        <v>45577</v>
      </c>
      <c r="T1886" t="s">
        <v>102</v>
      </c>
      <c r="U1886" t="s">
        <v>102</v>
      </c>
      <c r="V1886" t="s">
        <v>102</v>
      </c>
      <c r="W1886" t="s">
        <v>102</v>
      </c>
      <c r="X1886" t="s">
        <v>102</v>
      </c>
      <c r="Y1886" t="s">
        <v>45578</v>
      </c>
      <c r="Z1886" t="s">
        <v>45579</v>
      </c>
      <c r="AA1886" t="s">
        <v>294</v>
      </c>
      <c r="AB1886" t="s">
        <v>102</v>
      </c>
      <c r="AC1886" t="s">
        <v>102</v>
      </c>
      <c r="AD1886" t="s">
        <v>238</v>
      </c>
      <c r="AE1886" t="s">
        <v>102</v>
      </c>
      <c r="AF1886" t="s">
        <v>15500</v>
      </c>
      <c r="AG1886" t="s">
        <v>102</v>
      </c>
      <c r="AH1886" t="s">
        <v>1030</v>
      </c>
      <c r="AI1886" t="s">
        <v>132</v>
      </c>
      <c r="AJ1886" t="s">
        <v>102</v>
      </c>
      <c r="AK1886" t="s">
        <v>102</v>
      </c>
      <c r="AL1886" t="s">
        <v>102</v>
      </c>
      <c r="AM1886" t="s">
        <v>45580</v>
      </c>
      <c r="AN1886" t="s">
        <v>45581</v>
      </c>
      <c r="AO1886" t="s">
        <v>45582</v>
      </c>
      <c r="AP1886" t="s">
        <v>45583</v>
      </c>
      <c r="AQ1886" t="s">
        <v>45578</v>
      </c>
      <c r="AR1886" t="s">
        <v>45584</v>
      </c>
      <c r="AS1886" t="s">
        <v>202</v>
      </c>
      <c r="AT1886" t="s">
        <v>22778</v>
      </c>
      <c r="AU1886" t="s">
        <v>1957</v>
      </c>
      <c r="AV1886" t="s">
        <v>102</v>
      </c>
      <c r="AW1886" t="s">
        <v>468</v>
      </c>
      <c r="AX1886" t="s">
        <v>701</v>
      </c>
      <c r="AY1886" t="s">
        <v>315</v>
      </c>
      <c r="AZ1886" t="s">
        <v>133</v>
      </c>
      <c r="BA1886" t="s">
        <v>202</v>
      </c>
      <c r="BB1886" t="s">
        <v>189</v>
      </c>
      <c r="BC1886" t="s">
        <v>132</v>
      </c>
      <c r="BD1886" t="s">
        <v>133</v>
      </c>
      <c r="BE1886" t="s">
        <v>137</v>
      </c>
      <c r="BF1886" t="s">
        <v>137</v>
      </c>
      <c r="BG1886" t="s">
        <v>311</v>
      </c>
      <c r="BH1886" t="s">
        <v>315</v>
      </c>
      <c r="BI1886" t="s">
        <v>137</v>
      </c>
      <c r="BJ1886" t="s">
        <v>315</v>
      </c>
      <c r="BK1886" t="s">
        <v>137</v>
      </c>
      <c r="BL1886" t="s">
        <v>137</v>
      </c>
      <c r="BM1886" t="s">
        <v>137</v>
      </c>
      <c r="BN1886" t="s">
        <v>137</v>
      </c>
      <c r="BO1886" t="s">
        <v>137</v>
      </c>
      <c r="BP1886" t="s">
        <v>137</v>
      </c>
      <c r="BQ1886" t="s">
        <v>265</v>
      </c>
      <c r="BR1886" t="s">
        <v>315</v>
      </c>
      <c r="BS1886" t="s">
        <v>137</v>
      </c>
      <c r="BT1886" t="s">
        <v>137</v>
      </c>
      <c r="BU1886" t="s">
        <v>137</v>
      </c>
      <c r="BV1886" t="s">
        <v>45585</v>
      </c>
      <c r="BW1886" t="s">
        <v>102</v>
      </c>
      <c r="BX1886" t="s">
        <v>102</v>
      </c>
      <c r="BY1886" t="s">
        <v>102</v>
      </c>
      <c r="BZ1886" t="s">
        <v>45586</v>
      </c>
      <c r="CA1886" t="s">
        <v>144</v>
      </c>
      <c r="CB1886" t="s">
        <v>819</v>
      </c>
      <c r="CC1886" t="s">
        <v>26281</v>
      </c>
      <c r="CD1886" t="s">
        <v>45587</v>
      </c>
      <c r="CE1886" t="s">
        <v>102</v>
      </c>
    </row>
    <row r="1887" spans="1:83" x14ac:dyDescent="0.2">
      <c r="A1887" t="s">
        <v>45588</v>
      </c>
      <c r="B1887" t="s">
        <v>9984</v>
      </c>
      <c r="C1887" t="s">
        <v>45589</v>
      </c>
      <c r="D1887" t="s">
        <v>45590</v>
      </c>
      <c r="E1887" t="s">
        <v>45591</v>
      </c>
      <c r="F1887" t="s">
        <v>45592</v>
      </c>
      <c r="G1887" t="s">
        <v>45593</v>
      </c>
      <c r="H1887" t="s">
        <v>45594</v>
      </c>
      <c r="I1887" t="s">
        <v>45595</v>
      </c>
      <c r="J1887" t="s">
        <v>92</v>
      </c>
      <c r="K1887" t="s">
        <v>711</v>
      </c>
      <c r="L1887" t="s">
        <v>45596</v>
      </c>
      <c r="M1887" t="s">
        <v>45597</v>
      </c>
      <c r="N1887" t="s">
        <v>102</v>
      </c>
      <c r="O1887" t="s">
        <v>45597</v>
      </c>
      <c r="P1887" t="s">
        <v>4453</v>
      </c>
      <c r="Q1887" t="s">
        <v>250</v>
      </c>
      <c r="R1887" t="s">
        <v>45598</v>
      </c>
      <c r="S1887" t="s">
        <v>45599</v>
      </c>
      <c r="T1887" t="s">
        <v>102</v>
      </c>
      <c r="U1887" t="s">
        <v>102</v>
      </c>
      <c r="V1887" t="s">
        <v>102</v>
      </c>
      <c r="W1887" t="s">
        <v>102</v>
      </c>
      <c r="X1887" t="s">
        <v>102</v>
      </c>
      <c r="Y1887" t="s">
        <v>45600</v>
      </c>
      <c r="Z1887" t="s">
        <v>45601</v>
      </c>
      <c r="AA1887" t="s">
        <v>108</v>
      </c>
      <c r="AB1887" t="s">
        <v>102</v>
      </c>
      <c r="AC1887" t="s">
        <v>102</v>
      </c>
      <c r="AD1887" t="s">
        <v>102</v>
      </c>
      <c r="AE1887" t="s">
        <v>102</v>
      </c>
      <c r="AF1887" t="s">
        <v>45602</v>
      </c>
      <c r="AG1887" t="s">
        <v>102</v>
      </c>
      <c r="AH1887" t="s">
        <v>727</v>
      </c>
      <c r="AI1887" t="s">
        <v>102</v>
      </c>
      <c r="AJ1887" t="s">
        <v>102</v>
      </c>
      <c r="AK1887" t="s">
        <v>45603</v>
      </c>
      <c r="AL1887" t="s">
        <v>45604</v>
      </c>
      <c r="AM1887" t="s">
        <v>45605</v>
      </c>
      <c r="AN1887" t="s">
        <v>45606</v>
      </c>
      <c r="AO1887" t="s">
        <v>45607</v>
      </c>
      <c r="AP1887" t="s">
        <v>102</v>
      </c>
      <c r="AQ1887" t="s">
        <v>45600</v>
      </c>
      <c r="AR1887" t="s">
        <v>102</v>
      </c>
      <c r="AS1887" t="s">
        <v>102</v>
      </c>
      <c r="AT1887" t="s">
        <v>102</v>
      </c>
      <c r="AU1887" t="s">
        <v>102</v>
      </c>
      <c r="AV1887" t="s">
        <v>45608</v>
      </c>
      <c r="AW1887" t="s">
        <v>1283</v>
      </c>
      <c r="AX1887" t="s">
        <v>1204</v>
      </c>
      <c r="AY1887" t="s">
        <v>913</v>
      </c>
      <c r="AZ1887" t="s">
        <v>197</v>
      </c>
      <c r="BA1887" t="s">
        <v>200</v>
      </c>
      <c r="BB1887" t="s">
        <v>138</v>
      </c>
      <c r="BC1887" t="s">
        <v>137</v>
      </c>
      <c r="BD1887" t="s">
        <v>137</v>
      </c>
      <c r="BE1887" t="s">
        <v>137</v>
      </c>
      <c r="BF1887" t="s">
        <v>137</v>
      </c>
      <c r="BG1887" t="s">
        <v>137</v>
      </c>
      <c r="BH1887" t="s">
        <v>137</v>
      </c>
      <c r="BI1887" t="s">
        <v>137</v>
      </c>
      <c r="BJ1887" t="s">
        <v>137</v>
      </c>
      <c r="BK1887" t="s">
        <v>137</v>
      </c>
      <c r="BL1887" t="s">
        <v>137</v>
      </c>
      <c r="BM1887" t="s">
        <v>137</v>
      </c>
      <c r="BN1887" t="s">
        <v>137</v>
      </c>
      <c r="BO1887" t="s">
        <v>137</v>
      </c>
      <c r="BP1887" t="s">
        <v>137</v>
      </c>
      <c r="BQ1887" t="s">
        <v>137</v>
      </c>
      <c r="BR1887" t="s">
        <v>137</v>
      </c>
      <c r="BS1887" t="s">
        <v>137</v>
      </c>
      <c r="BT1887" t="s">
        <v>137</v>
      </c>
      <c r="BU1887" t="s">
        <v>137</v>
      </c>
      <c r="BV1887" t="s">
        <v>102</v>
      </c>
      <c r="BW1887" t="s">
        <v>102</v>
      </c>
      <c r="BX1887" t="s">
        <v>102</v>
      </c>
      <c r="BY1887" t="s">
        <v>102</v>
      </c>
      <c r="BZ1887" t="s">
        <v>102</v>
      </c>
      <c r="CA1887" t="s">
        <v>144</v>
      </c>
      <c r="CB1887" t="s">
        <v>133</v>
      </c>
      <c r="CC1887" t="s">
        <v>102</v>
      </c>
      <c r="CD1887" t="s">
        <v>45609</v>
      </c>
      <c r="CE1887" t="s">
        <v>102</v>
      </c>
    </row>
    <row r="1888" spans="1:83" x14ac:dyDescent="0.2">
      <c r="A1888" t="s">
        <v>45610</v>
      </c>
      <c r="B1888" t="s">
        <v>14418</v>
      </c>
      <c r="C1888" t="s">
        <v>45611</v>
      </c>
      <c r="D1888" t="s">
        <v>45612</v>
      </c>
      <c r="E1888" t="s">
        <v>45613</v>
      </c>
      <c r="F1888" t="s">
        <v>45614</v>
      </c>
      <c r="G1888" t="s">
        <v>45615</v>
      </c>
      <c r="H1888" t="s">
        <v>45616</v>
      </c>
      <c r="I1888" t="s">
        <v>45617</v>
      </c>
      <c r="J1888" t="s">
        <v>222</v>
      </c>
      <c r="K1888" t="s">
        <v>6292</v>
      </c>
      <c r="L1888" t="s">
        <v>18310</v>
      </c>
      <c r="M1888" t="s">
        <v>45618</v>
      </c>
      <c r="N1888" t="s">
        <v>45619</v>
      </c>
      <c r="O1888" t="s">
        <v>45620</v>
      </c>
      <c r="P1888" t="s">
        <v>2548</v>
      </c>
      <c r="Q1888" t="s">
        <v>45621</v>
      </c>
      <c r="R1888" t="s">
        <v>45622</v>
      </c>
      <c r="S1888" t="s">
        <v>45623</v>
      </c>
      <c r="T1888" t="s">
        <v>102</v>
      </c>
      <c r="U1888" t="s">
        <v>102</v>
      </c>
      <c r="V1888" t="s">
        <v>45624</v>
      </c>
      <c r="W1888" t="s">
        <v>102</v>
      </c>
      <c r="X1888" t="s">
        <v>102</v>
      </c>
      <c r="Y1888" t="s">
        <v>45625</v>
      </c>
      <c r="Z1888" t="s">
        <v>45626</v>
      </c>
      <c r="AA1888" t="s">
        <v>444</v>
      </c>
      <c r="AB1888" t="s">
        <v>102</v>
      </c>
      <c r="AC1888" t="s">
        <v>102</v>
      </c>
      <c r="AD1888" t="s">
        <v>102</v>
      </c>
      <c r="AE1888" t="s">
        <v>102</v>
      </c>
      <c r="AF1888" t="s">
        <v>20924</v>
      </c>
      <c r="AG1888" t="s">
        <v>102</v>
      </c>
      <c r="AH1888" t="s">
        <v>2621</v>
      </c>
      <c r="AI1888" t="s">
        <v>102</v>
      </c>
      <c r="AJ1888" t="s">
        <v>102</v>
      </c>
      <c r="AK1888" t="s">
        <v>45627</v>
      </c>
      <c r="AL1888" t="s">
        <v>45628</v>
      </c>
      <c r="AM1888" t="s">
        <v>45629</v>
      </c>
      <c r="AN1888" t="s">
        <v>45630</v>
      </c>
      <c r="AO1888" t="s">
        <v>45631</v>
      </c>
      <c r="AP1888" t="s">
        <v>6962</v>
      </c>
      <c r="AQ1888" t="s">
        <v>45625</v>
      </c>
      <c r="AR1888" t="s">
        <v>102</v>
      </c>
      <c r="AS1888" t="s">
        <v>102</v>
      </c>
      <c r="AT1888" t="s">
        <v>102</v>
      </c>
      <c r="AU1888" t="s">
        <v>119</v>
      </c>
      <c r="AV1888" t="s">
        <v>102</v>
      </c>
      <c r="AW1888" t="s">
        <v>4940</v>
      </c>
      <c r="AX1888" t="s">
        <v>1202</v>
      </c>
      <c r="AY1888" t="s">
        <v>132</v>
      </c>
      <c r="AZ1888" t="s">
        <v>132</v>
      </c>
      <c r="BA1888" t="s">
        <v>693</v>
      </c>
      <c r="BB1888" t="s">
        <v>125</v>
      </c>
      <c r="BC1888" t="s">
        <v>315</v>
      </c>
      <c r="BD1888" t="s">
        <v>315</v>
      </c>
      <c r="BE1888" t="s">
        <v>315</v>
      </c>
      <c r="BF1888" t="s">
        <v>315</v>
      </c>
      <c r="BG1888" t="s">
        <v>315</v>
      </c>
      <c r="BH1888" t="s">
        <v>315</v>
      </c>
      <c r="BI1888" t="s">
        <v>315</v>
      </c>
      <c r="BJ1888" t="s">
        <v>137</v>
      </c>
      <c r="BK1888" t="s">
        <v>137</v>
      </c>
      <c r="BL1888" t="s">
        <v>137</v>
      </c>
      <c r="BM1888" t="s">
        <v>137</v>
      </c>
      <c r="BN1888" t="s">
        <v>137</v>
      </c>
      <c r="BO1888" t="s">
        <v>137</v>
      </c>
      <c r="BP1888" t="s">
        <v>137</v>
      </c>
      <c r="BQ1888" t="s">
        <v>596</v>
      </c>
      <c r="BR1888" t="s">
        <v>359</v>
      </c>
      <c r="BS1888" t="s">
        <v>137</v>
      </c>
      <c r="BT1888" t="s">
        <v>137</v>
      </c>
      <c r="BU1888" t="s">
        <v>137</v>
      </c>
      <c r="BV1888" t="s">
        <v>45632</v>
      </c>
      <c r="BW1888" t="s">
        <v>37209</v>
      </c>
      <c r="BX1888" t="s">
        <v>102</v>
      </c>
      <c r="BY1888" t="s">
        <v>45633</v>
      </c>
      <c r="BZ1888" t="s">
        <v>45634</v>
      </c>
      <c r="CA1888" t="s">
        <v>144</v>
      </c>
      <c r="CB1888" t="s">
        <v>311</v>
      </c>
      <c r="CC1888" t="s">
        <v>145</v>
      </c>
      <c r="CD1888" t="s">
        <v>45635</v>
      </c>
      <c r="CE1888" t="s">
        <v>102</v>
      </c>
    </row>
    <row r="1889" spans="1:83" x14ac:dyDescent="0.2">
      <c r="A1889" t="s">
        <v>45636</v>
      </c>
      <c r="B1889" t="s">
        <v>84</v>
      </c>
      <c r="C1889" t="s">
        <v>45637</v>
      </c>
      <c r="D1889" t="s">
        <v>45638</v>
      </c>
      <c r="E1889" t="s">
        <v>45639</v>
      </c>
      <c r="F1889" t="s">
        <v>45639</v>
      </c>
      <c r="G1889" t="s">
        <v>21633</v>
      </c>
      <c r="H1889" t="s">
        <v>41103</v>
      </c>
      <c r="I1889" t="s">
        <v>41104</v>
      </c>
      <c r="J1889" t="s">
        <v>835</v>
      </c>
      <c r="K1889" t="s">
        <v>4320</v>
      </c>
      <c r="L1889" t="s">
        <v>21636</v>
      </c>
      <c r="M1889" t="s">
        <v>102</v>
      </c>
      <c r="N1889" t="s">
        <v>102</v>
      </c>
      <c r="O1889" t="s">
        <v>102</v>
      </c>
      <c r="P1889" t="s">
        <v>102</v>
      </c>
      <c r="Q1889" t="s">
        <v>102</v>
      </c>
      <c r="R1889" t="s">
        <v>45640</v>
      </c>
      <c r="S1889" t="s">
        <v>45641</v>
      </c>
      <c r="T1889" t="s">
        <v>102</v>
      </c>
      <c r="U1889" t="s">
        <v>102</v>
      </c>
      <c r="V1889" t="s">
        <v>45642</v>
      </c>
      <c r="W1889" t="s">
        <v>102</v>
      </c>
      <c r="X1889" t="s">
        <v>102</v>
      </c>
      <c r="Y1889" t="s">
        <v>45643</v>
      </c>
      <c r="Z1889" t="s">
        <v>45644</v>
      </c>
      <c r="AA1889" t="s">
        <v>1608</v>
      </c>
      <c r="AB1889" t="s">
        <v>102</v>
      </c>
      <c r="AC1889" t="s">
        <v>102</v>
      </c>
      <c r="AD1889" t="s">
        <v>102</v>
      </c>
      <c r="AE1889" t="s">
        <v>102</v>
      </c>
      <c r="AF1889" t="s">
        <v>21647</v>
      </c>
      <c r="AG1889" t="s">
        <v>102</v>
      </c>
      <c r="AH1889" t="s">
        <v>102</v>
      </c>
      <c r="AI1889" t="s">
        <v>313</v>
      </c>
      <c r="AJ1889" t="s">
        <v>102</v>
      </c>
      <c r="AK1889" t="s">
        <v>102</v>
      </c>
      <c r="AL1889" t="s">
        <v>102</v>
      </c>
      <c r="AM1889" t="s">
        <v>45645</v>
      </c>
      <c r="AN1889" t="s">
        <v>45646</v>
      </c>
      <c r="AO1889" t="s">
        <v>6901</v>
      </c>
      <c r="AP1889" t="s">
        <v>45647</v>
      </c>
      <c r="AQ1889" t="s">
        <v>45643</v>
      </c>
      <c r="AR1889" t="s">
        <v>102</v>
      </c>
      <c r="AS1889" t="s">
        <v>102</v>
      </c>
      <c r="AT1889" t="s">
        <v>102</v>
      </c>
      <c r="AU1889" t="s">
        <v>1957</v>
      </c>
      <c r="AV1889" t="s">
        <v>102</v>
      </c>
      <c r="AW1889" t="s">
        <v>197</v>
      </c>
      <c r="AX1889" t="s">
        <v>197</v>
      </c>
      <c r="AY1889" t="s">
        <v>137</v>
      </c>
      <c r="AZ1889" t="s">
        <v>137</v>
      </c>
      <c r="BA1889" t="s">
        <v>126</v>
      </c>
      <c r="BB1889" t="s">
        <v>130</v>
      </c>
      <c r="BC1889" t="s">
        <v>137</v>
      </c>
      <c r="BD1889" t="s">
        <v>137</v>
      </c>
      <c r="BE1889" t="s">
        <v>137</v>
      </c>
      <c r="BF1889" t="s">
        <v>137</v>
      </c>
      <c r="BG1889" t="s">
        <v>317</v>
      </c>
      <c r="BH1889" t="s">
        <v>128</v>
      </c>
      <c r="BI1889" t="s">
        <v>133</v>
      </c>
      <c r="BJ1889" t="s">
        <v>137</v>
      </c>
      <c r="BK1889" t="s">
        <v>137</v>
      </c>
      <c r="BL1889" t="s">
        <v>137</v>
      </c>
      <c r="BM1889" t="s">
        <v>137</v>
      </c>
      <c r="BN1889" t="s">
        <v>137</v>
      </c>
      <c r="BO1889" t="s">
        <v>137</v>
      </c>
      <c r="BP1889" t="s">
        <v>137</v>
      </c>
      <c r="BQ1889" t="s">
        <v>257</v>
      </c>
      <c r="BR1889" t="s">
        <v>128</v>
      </c>
      <c r="BS1889" t="s">
        <v>137</v>
      </c>
      <c r="BT1889" t="s">
        <v>137</v>
      </c>
      <c r="BU1889" t="s">
        <v>137</v>
      </c>
      <c r="BV1889" t="s">
        <v>45648</v>
      </c>
      <c r="BW1889" t="s">
        <v>45649</v>
      </c>
      <c r="BX1889" t="s">
        <v>102</v>
      </c>
      <c r="BY1889" t="s">
        <v>6192</v>
      </c>
      <c r="BZ1889" t="s">
        <v>45650</v>
      </c>
      <c r="CA1889" t="s">
        <v>144</v>
      </c>
      <c r="CB1889" t="s">
        <v>128</v>
      </c>
      <c r="CC1889" t="s">
        <v>211</v>
      </c>
      <c r="CD1889" t="s">
        <v>45651</v>
      </c>
      <c r="CE1889" t="s">
        <v>102</v>
      </c>
    </row>
    <row r="1890" spans="1:83" x14ac:dyDescent="0.2">
      <c r="A1890" t="s">
        <v>45652</v>
      </c>
      <c r="B1890" t="s">
        <v>9984</v>
      </c>
      <c r="C1890" t="s">
        <v>45653</v>
      </c>
      <c r="D1890" t="s">
        <v>45654</v>
      </c>
      <c r="E1890" t="s">
        <v>45655</v>
      </c>
      <c r="F1890" t="s">
        <v>45656</v>
      </c>
      <c r="G1890" t="s">
        <v>7041</v>
      </c>
      <c r="H1890" t="s">
        <v>28468</v>
      </c>
      <c r="I1890" t="s">
        <v>28469</v>
      </c>
      <c r="J1890" t="s">
        <v>835</v>
      </c>
      <c r="K1890" t="s">
        <v>7041</v>
      </c>
      <c r="L1890" t="s">
        <v>102</v>
      </c>
      <c r="M1890" t="s">
        <v>102</v>
      </c>
      <c r="N1890" t="s">
        <v>102</v>
      </c>
      <c r="O1890" t="s">
        <v>102</v>
      </c>
      <c r="P1890" t="s">
        <v>102</v>
      </c>
      <c r="Q1890" t="s">
        <v>102</v>
      </c>
      <c r="R1890" t="s">
        <v>45657</v>
      </c>
      <c r="S1890" t="s">
        <v>45658</v>
      </c>
      <c r="T1890" t="s">
        <v>102</v>
      </c>
      <c r="U1890" t="s">
        <v>102</v>
      </c>
      <c r="V1890" t="s">
        <v>102</v>
      </c>
      <c r="W1890" t="s">
        <v>102</v>
      </c>
      <c r="X1890" t="s">
        <v>102</v>
      </c>
      <c r="Y1890" t="s">
        <v>1146</v>
      </c>
      <c r="Z1890" t="s">
        <v>45659</v>
      </c>
      <c r="AA1890" t="s">
        <v>294</v>
      </c>
      <c r="AB1890" t="s">
        <v>102</v>
      </c>
      <c r="AC1890" t="s">
        <v>102</v>
      </c>
      <c r="AD1890" t="s">
        <v>102</v>
      </c>
      <c r="AE1890" t="s">
        <v>102</v>
      </c>
      <c r="AF1890" t="s">
        <v>21827</v>
      </c>
      <c r="AG1890" t="s">
        <v>102</v>
      </c>
      <c r="AH1890" t="s">
        <v>3230</v>
      </c>
      <c r="AI1890" t="s">
        <v>102</v>
      </c>
      <c r="AJ1890" t="s">
        <v>102</v>
      </c>
      <c r="AK1890" t="s">
        <v>45660</v>
      </c>
      <c r="AL1890" t="s">
        <v>45661</v>
      </c>
      <c r="AM1890" t="s">
        <v>45662</v>
      </c>
      <c r="AN1890" t="s">
        <v>45663</v>
      </c>
      <c r="AO1890" t="s">
        <v>45664</v>
      </c>
      <c r="AP1890" t="s">
        <v>32002</v>
      </c>
      <c r="AQ1890" t="s">
        <v>1146</v>
      </c>
      <c r="AR1890" t="s">
        <v>102</v>
      </c>
      <c r="AS1890" t="s">
        <v>102</v>
      </c>
      <c r="AT1890" t="s">
        <v>102</v>
      </c>
      <c r="AU1890" t="s">
        <v>4235</v>
      </c>
      <c r="AV1890" t="s">
        <v>102</v>
      </c>
      <c r="AW1890" t="s">
        <v>355</v>
      </c>
      <c r="AX1890" t="s">
        <v>2861</v>
      </c>
      <c r="AY1890" t="s">
        <v>265</v>
      </c>
      <c r="AZ1890" t="s">
        <v>692</v>
      </c>
      <c r="BA1890" t="s">
        <v>265</v>
      </c>
      <c r="BB1890" t="s">
        <v>692</v>
      </c>
      <c r="BC1890" t="s">
        <v>137</v>
      </c>
      <c r="BD1890" t="s">
        <v>137</v>
      </c>
      <c r="BE1890" t="s">
        <v>137</v>
      </c>
      <c r="BF1890" t="s">
        <v>137</v>
      </c>
      <c r="BG1890" t="s">
        <v>133</v>
      </c>
      <c r="BH1890" t="s">
        <v>137</v>
      </c>
      <c r="BI1890" t="s">
        <v>137</v>
      </c>
      <c r="BJ1890" t="s">
        <v>137</v>
      </c>
      <c r="BK1890" t="s">
        <v>137</v>
      </c>
      <c r="BL1890" t="s">
        <v>137</v>
      </c>
      <c r="BM1890" t="s">
        <v>137</v>
      </c>
      <c r="BN1890" t="s">
        <v>137</v>
      </c>
      <c r="BO1890" t="s">
        <v>137</v>
      </c>
      <c r="BP1890" t="s">
        <v>137</v>
      </c>
      <c r="BQ1890" t="s">
        <v>313</v>
      </c>
      <c r="BR1890" t="s">
        <v>137</v>
      </c>
      <c r="BS1890" t="s">
        <v>137</v>
      </c>
      <c r="BT1890" t="s">
        <v>137</v>
      </c>
      <c r="BU1890" t="s">
        <v>137</v>
      </c>
      <c r="BV1890" t="s">
        <v>41925</v>
      </c>
      <c r="BW1890" t="s">
        <v>102</v>
      </c>
      <c r="BX1890" t="s">
        <v>102</v>
      </c>
      <c r="BY1890" t="s">
        <v>102</v>
      </c>
      <c r="BZ1890" t="s">
        <v>102</v>
      </c>
      <c r="CA1890" t="s">
        <v>144</v>
      </c>
      <c r="CB1890" t="s">
        <v>133</v>
      </c>
      <c r="CC1890" t="s">
        <v>7911</v>
      </c>
      <c r="CD1890" t="s">
        <v>45665</v>
      </c>
      <c r="CE1890" t="s">
        <v>102</v>
      </c>
    </row>
    <row r="1891" spans="1:83" x14ac:dyDescent="0.2">
      <c r="A1891" t="s">
        <v>45666</v>
      </c>
      <c r="B1891" t="s">
        <v>84</v>
      </c>
      <c r="C1891" t="s">
        <v>45667</v>
      </c>
      <c r="D1891" t="s">
        <v>45668</v>
      </c>
      <c r="E1891" t="s">
        <v>45669</v>
      </c>
      <c r="F1891" t="s">
        <v>45670</v>
      </c>
      <c r="G1891" t="s">
        <v>31539</v>
      </c>
      <c r="H1891" t="s">
        <v>45671</v>
      </c>
      <c r="I1891" t="s">
        <v>45672</v>
      </c>
      <c r="J1891" t="s">
        <v>222</v>
      </c>
      <c r="K1891" t="s">
        <v>223</v>
      </c>
      <c r="L1891" t="s">
        <v>26644</v>
      </c>
      <c r="M1891" t="s">
        <v>102</v>
      </c>
      <c r="N1891" t="s">
        <v>45673</v>
      </c>
      <c r="O1891" t="s">
        <v>45674</v>
      </c>
      <c r="P1891" t="s">
        <v>2582</v>
      </c>
      <c r="Q1891" t="s">
        <v>45675</v>
      </c>
      <c r="R1891" t="s">
        <v>45676</v>
      </c>
      <c r="S1891" t="s">
        <v>45677</v>
      </c>
      <c r="T1891" t="s">
        <v>102</v>
      </c>
      <c r="U1891" t="s">
        <v>102</v>
      </c>
      <c r="V1891" t="s">
        <v>102</v>
      </c>
      <c r="W1891" t="s">
        <v>102</v>
      </c>
      <c r="X1891" t="s">
        <v>102</v>
      </c>
      <c r="Y1891" t="s">
        <v>45678</v>
      </c>
      <c r="Z1891" t="s">
        <v>45679</v>
      </c>
      <c r="AA1891" t="s">
        <v>108</v>
      </c>
      <c r="AB1891" t="s">
        <v>102</v>
      </c>
      <c r="AC1891" t="s">
        <v>102</v>
      </c>
      <c r="AD1891" t="s">
        <v>102</v>
      </c>
      <c r="AE1891" t="s">
        <v>102</v>
      </c>
      <c r="AF1891" t="s">
        <v>31545</v>
      </c>
      <c r="AG1891" t="s">
        <v>102</v>
      </c>
      <c r="AH1891" t="s">
        <v>264</v>
      </c>
      <c r="AI1891" t="s">
        <v>102</v>
      </c>
      <c r="AJ1891" t="s">
        <v>102</v>
      </c>
      <c r="AK1891" t="s">
        <v>102</v>
      </c>
      <c r="AL1891" t="s">
        <v>45680</v>
      </c>
      <c r="AM1891" t="s">
        <v>45681</v>
      </c>
      <c r="AN1891" t="s">
        <v>45682</v>
      </c>
      <c r="AO1891" t="s">
        <v>45683</v>
      </c>
      <c r="AP1891" t="s">
        <v>45684</v>
      </c>
      <c r="AQ1891" t="s">
        <v>45678</v>
      </c>
      <c r="AR1891" t="s">
        <v>102</v>
      </c>
      <c r="AS1891" t="s">
        <v>102</v>
      </c>
      <c r="AT1891" t="s">
        <v>102</v>
      </c>
      <c r="AU1891" t="s">
        <v>42309</v>
      </c>
      <c r="AV1891" t="s">
        <v>102</v>
      </c>
      <c r="AW1891" t="s">
        <v>265</v>
      </c>
      <c r="AX1891" t="s">
        <v>265</v>
      </c>
      <c r="AY1891" t="s">
        <v>132</v>
      </c>
      <c r="AZ1891" t="s">
        <v>129</v>
      </c>
      <c r="BA1891" t="s">
        <v>313</v>
      </c>
      <c r="BB1891" t="s">
        <v>202</v>
      </c>
      <c r="BC1891" t="s">
        <v>315</v>
      </c>
      <c r="BD1891" t="s">
        <v>315</v>
      </c>
      <c r="BE1891" t="s">
        <v>137</v>
      </c>
      <c r="BF1891" t="s">
        <v>137</v>
      </c>
      <c r="BG1891" t="s">
        <v>128</v>
      </c>
      <c r="BH1891" t="s">
        <v>133</v>
      </c>
      <c r="BI1891" t="s">
        <v>133</v>
      </c>
      <c r="BJ1891" t="s">
        <v>137</v>
      </c>
      <c r="BK1891" t="s">
        <v>137</v>
      </c>
      <c r="BL1891" t="s">
        <v>137</v>
      </c>
      <c r="BM1891" t="s">
        <v>137</v>
      </c>
      <c r="BN1891" t="s">
        <v>137</v>
      </c>
      <c r="BO1891" t="s">
        <v>137</v>
      </c>
      <c r="BP1891" t="s">
        <v>137</v>
      </c>
      <c r="BQ1891" t="s">
        <v>646</v>
      </c>
      <c r="BR1891" t="s">
        <v>137</v>
      </c>
      <c r="BS1891" t="s">
        <v>137</v>
      </c>
      <c r="BT1891" t="s">
        <v>137</v>
      </c>
      <c r="BU1891" t="s">
        <v>137</v>
      </c>
      <c r="BV1891" t="s">
        <v>45685</v>
      </c>
      <c r="BW1891" t="s">
        <v>102</v>
      </c>
      <c r="BX1891" t="s">
        <v>102</v>
      </c>
      <c r="BY1891" t="s">
        <v>102</v>
      </c>
      <c r="BZ1891" t="s">
        <v>18639</v>
      </c>
      <c r="CA1891" t="s">
        <v>144</v>
      </c>
      <c r="CB1891" t="s">
        <v>204</v>
      </c>
      <c r="CC1891" t="s">
        <v>102</v>
      </c>
      <c r="CD1891" t="s">
        <v>45686</v>
      </c>
      <c r="CE1891" t="s">
        <v>102</v>
      </c>
    </row>
    <row r="1892" spans="1:83" x14ac:dyDescent="0.2">
      <c r="A1892" t="s">
        <v>45687</v>
      </c>
      <c r="B1892" t="s">
        <v>9984</v>
      </c>
      <c r="C1892" t="s">
        <v>45688</v>
      </c>
      <c r="D1892" t="s">
        <v>45689</v>
      </c>
      <c r="E1892" t="s">
        <v>45690</v>
      </c>
      <c r="F1892" t="s">
        <v>45691</v>
      </c>
      <c r="G1892" t="s">
        <v>45692</v>
      </c>
      <c r="H1892" t="s">
        <v>45693</v>
      </c>
      <c r="I1892" t="s">
        <v>45694</v>
      </c>
      <c r="J1892" t="s">
        <v>92</v>
      </c>
      <c r="K1892" t="s">
        <v>4107</v>
      </c>
      <c r="L1892" t="s">
        <v>4108</v>
      </c>
      <c r="M1892" t="s">
        <v>102</v>
      </c>
      <c r="N1892" t="s">
        <v>45695</v>
      </c>
      <c r="O1892" t="s">
        <v>45696</v>
      </c>
      <c r="P1892" t="s">
        <v>2518</v>
      </c>
      <c r="Q1892" t="s">
        <v>45697</v>
      </c>
      <c r="R1892" t="s">
        <v>45698</v>
      </c>
      <c r="S1892" t="s">
        <v>45699</v>
      </c>
      <c r="T1892" t="s">
        <v>102</v>
      </c>
      <c r="U1892" t="s">
        <v>102</v>
      </c>
      <c r="V1892" t="s">
        <v>102</v>
      </c>
      <c r="W1892" t="s">
        <v>102</v>
      </c>
      <c r="X1892" t="s">
        <v>102</v>
      </c>
      <c r="Y1892" t="s">
        <v>45700</v>
      </c>
      <c r="Z1892" t="s">
        <v>45701</v>
      </c>
      <c r="AA1892" t="s">
        <v>1608</v>
      </c>
      <c r="AB1892" t="s">
        <v>102</v>
      </c>
      <c r="AC1892" t="s">
        <v>102</v>
      </c>
      <c r="AD1892" t="s">
        <v>102</v>
      </c>
      <c r="AE1892" t="s">
        <v>102</v>
      </c>
      <c r="AF1892" t="s">
        <v>4119</v>
      </c>
      <c r="AG1892" t="s">
        <v>102</v>
      </c>
      <c r="AH1892" t="s">
        <v>299</v>
      </c>
      <c r="AI1892" t="s">
        <v>102</v>
      </c>
      <c r="AJ1892" t="s">
        <v>102</v>
      </c>
      <c r="AK1892" t="s">
        <v>45702</v>
      </c>
      <c r="AL1892" t="s">
        <v>45703</v>
      </c>
      <c r="AM1892" t="s">
        <v>45704</v>
      </c>
      <c r="AN1892" t="s">
        <v>45705</v>
      </c>
      <c r="AO1892" t="s">
        <v>45706</v>
      </c>
      <c r="AP1892" t="s">
        <v>102</v>
      </c>
      <c r="AQ1892" t="s">
        <v>45700</v>
      </c>
      <c r="AR1892" t="s">
        <v>102</v>
      </c>
      <c r="AS1892" t="s">
        <v>102</v>
      </c>
      <c r="AT1892" t="s">
        <v>102</v>
      </c>
      <c r="AU1892" t="s">
        <v>102</v>
      </c>
      <c r="AV1892" t="s">
        <v>25175</v>
      </c>
      <c r="AW1892" t="s">
        <v>257</v>
      </c>
      <c r="AX1892" t="s">
        <v>913</v>
      </c>
      <c r="AY1892" t="s">
        <v>646</v>
      </c>
      <c r="AZ1892" t="s">
        <v>358</v>
      </c>
      <c r="BA1892" t="s">
        <v>128</v>
      </c>
      <c r="BB1892" t="s">
        <v>359</v>
      </c>
      <c r="BC1892" t="s">
        <v>137</v>
      </c>
      <c r="BD1892" t="s">
        <v>137</v>
      </c>
      <c r="BE1892" t="s">
        <v>137</v>
      </c>
      <c r="BF1892" t="s">
        <v>137</v>
      </c>
      <c r="BG1892" t="s">
        <v>137</v>
      </c>
      <c r="BH1892" t="s">
        <v>137</v>
      </c>
      <c r="BI1892" t="s">
        <v>137</v>
      </c>
      <c r="BJ1892" t="s">
        <v>137</v>
      </c>
      <c r="BK1892" t="s">
        <v>137</v>
      </c>
      <c r="BL1892" t="s">
        <v>137</v>
      </c>
      <c r="BM1892" t="s">
        <v>137</v>
      </c>
      <c r="BN1892" t="s">
        <v>137</v>
      </c>
      <c r="BO1892" t="s">
        <v>137</v>
      </c>
      <c r="BP1892" t="s">
        <v>137</v>
      </c>
      <c r="BQ1892" t="s">
        <v>137</v>
      </c>
      <c r="BR1892" t="s">
        <v>137</v>
      </c>
      <c r="BS1892" t="s">
        <v>137</v>
      </c>
      <c r="BT1892" t="s">
        <v>137</v>
      </c>
      <c r="BU1892" t="s">
        <v>137</v>
      </c>
      <c r="BV1892" t="s">
        <v>102</v>
      </c>
      <c r="BW1892" t="s">
        <v>102</v>
      </c>
      <c r="BX1892" t="s">
        <v>102</v>
      </c>
      <c r="BY1892" t="s">
        <v>102</v>
      </c>
      <c r="BZ1892" t="s">
        <v>102</v>
      </c>
      <c r="CA1892" t="s">
        <v>144</v>
      </c>
      <c r="CB1892" t="s">
        <v>137</v>
      </c>
      <c r="CC1892" t="s">
        <v>102</v>
      </c>
      <c r="CD1892" t="s">
        <v>102</v>
      </c>
      <c r="CE1892" t="s">
        <v>102</v>
      </c>
    </row>
    <row r="1893" spans="1:83" x14ac:dyDescent="0.2">
      <c r="A1893" t="s">
        <v>45707</v>
      </c>
      <c r="B1893" t="s">
        <v>9984</v>
      </c>
      <c r="C1893" t="s">
        <v>45708</v>
      </c>
      <c r="D1893" t="s">
        <v>45709</v>
      </c>
      <c r="E1893" t="s">
        <v>45710</v>
      </c>
      <c r="F1893" t="s">
        <v>45711</v>
      </c>
      <c r="G1893" t="s">
        <v>17997</v>
      </c>
      <c r="H1893" t="s">
        <v>481</v>
      </c>
      <c r="I1893" t="s">
        <v>482</v>
      </c>
      <c r="J1893" t="s">
        <v>92</v>
      </c>
      <c r="K1893" t="s">
        <v>282</v>
      </c>
      <c r="L1893" t="s">
        <v>283</v>
      </c>
      <c r="M1893" t="s">
        <v>102</v>
      </c>
      <c r="N1893" t="s">
        <v>102</v>
      </c>
      <c r="O1893" t="s">
        <v>102</v>
      </c>
      <c r="P1893" t="s">
        <v>102</v>
      </c>
      <c r="Q1893" t="s">
        <v>102</v>
      </c>
      <c r="R1893" t="s">
        <v>45712</v>
      </c>
      <c r="S1893" t="s">
        <v>45713</v>
      </c>
      <c r="T1893" t="s">
        <v>102</v>
      </c>
      <c r="U1893" t="s">
        <v>102</v>
      </c>
      <c r="V1893" t="s">
        <v>102</v>
      </c>
      <c r="W1893" t="s">
        <v>102</v>
      </c>
      <c r="X1893" t="s">
        <v>102</v>
      </c>
      <c r="Y1893" t="s">
        <v>45714</v>
      </c>
      <c r="Z1893" t="s">
        <v>45715</v>
      </c>
      <c r="AA1893" t="s">
        <v>1608</v>
      </c>
      <c r="AB1893" t="s">
        <v>102</v>
      </c>
      <c r="AC1893" t="s">
        <v>102</v>
      </c>
      <c r="AD1893" t="s">
        <v>102</v>
      </c>
      <c r="AE1893" t="s">
        <v>102</v>
      </c>
      <c r="AF1893" t="s">
        <v>763</v>
      </c>
      <c r="AG1893" t="s">
        <v>102</v>
      </c>
      <c r="AH1893" t="s">
        <v>1768</v>
      </c>
      <c r="AI1893" t="s">
        <v>132</v>
      </c>
      <c r="AJ1893" t="s">
        <v>102</v>
      </c>
      <c r="AK1893" t="s">
        <v>45716</v>
      </c>
      <c r="AL1893" t="s">
        <v>45717</v>
      </c>
      <c r="AM1893" t="s">
        <v>102</v>
      </c>
      <c r="AN1893" t="s">
        <v>45718</v>
      </c>
      <c r="AO1893" t="s">
        <v>45719</v>
      </c>
      <c r="AP1893" t="s">
        <v>32520</v>
      </c>
      <c r="AQ1893" t="s">
        <v>45714</v>
      </c>
      <c r="AR1893" t="s">
        <v>102</v>
      </c>
      <c r="AS1893" t="s">
        <v>102</v>
      </c>
      <c r="AT1893" t="s">
        <v>102</v>
      </c>
      <c r="AU1893" t="s">
        <v>45720</v>
      </c>
      <c r="AV1893" t="s">
        <v>102</v>
      </c>
      <c r="AW1893" t="s">
        <v>3600</v>
      </c>
      <c r="AX1893" t="s">
        <v>646</v>
      </c>
      <c r="AY1893" t="s">
        <v>265</v>
      </c>
      <c r="AZ1893" t="s">
        <v>965</v>
      </c>
      <c r="BA1893" t="s">
        <v>313</v>
      </c>
      <c r="BB1893" t="s">
        <v>648</v>
      </c>
      <c r="BC1893" t="s">
        <v>137</v>
      </c>
      <c r="BD1893" t="s">
        <v>137</v>
      </c>
      <c r="BE1893" t="s">
        <v>137</v>
      </c>
      <c r="BF1893" t="s">
        <v>137</v>
      </c>
      <c r="BG1893" t="s">
        <v>133</v>
      </c>
      <c r="BH1893" t="s">
        <v>137</v>
      </c>
      <c r="BI1893" t="s">
        <v>137</v>
      </c>
      <c r="BJ1893" t="s">
        <v>137</v>
      </c>
      <c r="BK1893" t="s">
        <v>137</v>
      </c>
      <c r="BL1893" t="s">
        <v>137</v>
      </c>
      <c r="BM1893" t="s">
        <v>137</v>
      </c>
      <c r="BN1893" t="s">
        <v>315</v>
      </c>
      <c r="BO1893" t="s">
        <v>137</v>
      </c>
      <c r="BP1893" t="s">
        <v>137</v>
      </c>
      <c r="BQ1893" t="s">
        <v>134</v>
      </c>
      <c r="BR1893" t="s">
        <v>137</v>
      </c>
      <c r="BS1893" t="s">
        <v>137</v>
      </c>
      <c r="BT1893" t="s">
        <v>137</v>
      </c>
      <c r="BU1893" t="s">
        <v>137</v>
      </c>
      <c r="BV1893" t="s">
        <v>32303</v>
      </c>
      <c r="BW1893" t="s">
        <v>102</v>
      </c>
      <c r="BX1893" t="s">
        <v>102</v>
      </c>
      <c r="BY1893" t="s">
        <v>102</v>
      </c>
      <c r="BZ1893" t="s">
        <v>102</v>
      </c>
      <c r="CA1893" t="s">
        <v>144</v>
      </c>
      <c r="CB1893" t="s">
        <v>126</v>
      </c>
      <c r="CC1893" t="s">
        <v>102</v>
      </c>
      <c r="CD1893" t="s">
        <v>45721</v>
      </c>
      <c r="CE1893" t="s">
        <v>102</v>
      </c>
    </row>
    <row r="1894" spans="1:83" x14ac:dyDescent="0.2">
      <c r="A1894" t="s">
        <v>45722</v>
      </c>
      <c r="B1894" t="s">
        <v>14418</v>
      </c>
      <c r="C1894" t="s">
        <v>45723</v>
      </c>
      <c r="D1894" t="s">
        <v>45724</v>
      </c>
      <c r="E1894" t="s">
        <v>2089</v>
      </c>
      <c r="F1894" t="s">
        <v>45725</v>
      </c>
      <c r="G1894" t="s">
        <v>8736</v>
      </c>
      <c r="H1894" t="s">
        <v>8737</v>
      </c>
      <c r="I1894" t="s">
        <v>10892</v>
      </c>
      <c r="J1894" t="s">
        <v>92</v>
      </c>
      <c r="K1894" t="s">
        <v>282</v>
      </c>
      <c r="L1894" t="s">
        <v>332</v>
      </c>
      <c r="M1894" t="s">
        <v>45726</v>
      </c>
      <c r="N1894" t="s">
        <v>45727</v>
      </c>
      <c r="O1894" t="s">
        <v>45728</v>
      </c>
      <c r="P1894" t="s">
        <v>10209</v>
      </c>
      <c r="Q1894" t="s">
        <v>45729</v>
      </c>
      <c r="R1894" t="s">
        <v>45730</v>
      </c>
      <c r="S1894" t="s">
        <v>45731</v>
      </c>
      <c r="T1894" t="s">
        <v>102</v>
      </c>
      <c r="U1894" t="s">
        <v>45732</v>
      </c>
      <c r="V1894" t="s">
        <v>102</v>
      </c>
      <c r="W1894" t="s">
        <v>102</v>
      </c>
      <c r="X1894" t="s">
        <v>102</v>
      </c>
      <c r="Y1894" t="s">
        <v>45733</v>
      </c>
      <c r="Z1894" t="s">
        <v>45734</v>
      </c>
      <c r="AA1894" t="s">
        <v>108</v>
      </c>
      <c r="AB1894" t="s">
        <v>102</v>
      </c>
      <c r="AC1894" t="s">
        <v>102</v>
      </c>
      <c r="AD1894" t="s">
        <v>102</v>
      </c>
      <c r="AE1894" t="s">
        <v>102</v>
      </c>
      <c r="AF1894" t="s">
        <v>344</v>
      </c>
      <c r="AG1894" t="s">
        <v>102</v>
      </c>
      <c r="AH1894" t="s">
        <v>1768</v>
      </c>
      <c r="AI1894" t="s">
        <v>132</v>
      </c>
      <c r="AJ1894" t="s">
        <v>102</v>
      </c>
      <c r="AK1894" t="s">
        <v>102</v>
      </c>
      <c r="AL1894" t="s">
        <v>45735</v>
      </c>
      <c r="AM1894" t="s">
        <v>45736</v>
      </c>
      <c r="AN1894" t="s">
        <v>45737</v>
      </c>
      <c r="AO1894" t="s">
        <v>45738</v>
      </c>
      <c r="AP1894" t="s">
        <v>102</v>
      </c>
      <c r="AQ1894" t="s">
        <v>45733</v>
      </c>
      <c r="AR1894" t="s">
        <v>102</v>
      </c>
      <c r="AS1894" t="s">
        <v>102</v>
      </c>
      <c r="AT1894" t="s">
        <v>102</v>
      </c>
      <c r="AU1894" t="s">
        <v>32073</v>
      </c>
      <c r="AV1894" t="s">
        <v>102</v>
      </c>
      <c r="AW1894" t="s">
        <v>24578</v>
      </c>
      <c r="AX1894" t="s">
        <v>24578</v>
      </c>
      <c r="AY1894" t="s">
        <v>1740</v>
      </c>
      <c r="AZ1894" t="s">
        <v>468</v>
      </c>
      <c r="BA1894" t="s">
        <v>2530</v>
      </c>
      <c r="BB1894" t="s">
        <v>506</v>
      </c>
      <c r="BC1894" t="s">
        <v>129</v>
      </c>
      <c r="BD1894" t="s">
        <v>129</v>
      </c>
      <c r="BE1894" t="s">
        <v>311</v>
      </c>
      <c r="BF1894" t="s">
        <v>132</v>
      </c>
      <c r="BG1894" t="s">
        <v>199</v>
      </c>
      <c r="BH1894" t="s">
        <v>317</v>
      </c>
      <c r="BI1894" t="s">
        <v>359</v>
      </c>
      <c r="BJ1894" t="s">
        <v>315</v>
      </c>
      <c r="BK1894" t="s">
        <v>315</v>
      </c>
      <c r="BL1894" t="s">
        <v>315</v>
      </c>
      <c r="BM1894" t="s">
        <v>137</v>
      </c>
      <c r="BN1894" t="s">
        <v>126</v>
      </c>
      <c r="BO1894" t="s">
        <v>311</v>
      </c>
      <c r="BP1894" t="s">
        <v>132</v>
      </c>
      <c r="BQ1894" t="s">
        <v>315</v>
      </c>
      <c r="BR1894" t="s">
        <v>137</v>
      </c>
      <c r="BS1894" t="s">
        <v>137</v>
      </c>
      <c r="BT1894" t="s">
        <v>137</v>
      </c>
      <c r="BU1894" t="s">
        <v>137</v>
      </c>
      <c r="BV1894" t="s">
        <v>102</v>
      </c>
      <c r="BW1894" t="s">
        <v>102</v>
      </c>
      <c r="BX1894" t="s">
        <v>102</v>
      </c>
      <c r="BY1894" t="s">
        <v>102</v>
      </c>
      <c r="BZ1894" t="s">
        <v>45739</v>
      </c>
      <c r="CA1894" t="s">
        <v>144</v>
      </c>
      <c r="CB1894" t="s">
        <v>359</v>
      </c>
      <c r="CC1894" t="s">
        <v>145</v>
      </c>
      <c r="CD1894" t="s">
        <v>45740</v>
      </c>
      <c r="CE1894" t="s">
        <v>102</v>
      </c>
    </row>
    <row r="1895" spans="1:83" x14ac:dyDescent="0.2">
      <c r="A1895" t="s">
        <v>45741</v>
      </c>
      <c r="B1895" t="s">
        <v>827</v>
      </c>
      <c r="C1895" t="s">
        <v>45742</v>
      </c>
      <c r="D1895" t="s">
        <v>45743</v>
      </c>
      <c r="E1895" t="s">
        <v>45744</v>
      </c>
      <c r="F1895" t="s">
        <v>45745</v>
      </c>
      <c r="G1895" t="s">
        <v>35232</v>
      </c>
      <c r="H1895" t="s">
        <v>35233</v>
      </c>
      <c r="I1895" t="s">
        <v>35234</v>
      </c>
      <c r="J1895" t="s">
        <v>222</v>
      </c>
      <c r="K1895" t="s">
        <v>223</v>
      </c>
      <c r="L1895" t="s">
        <v>35235</v>
      </c>
      <c r="M1895" t="s">
        <v>102</v>
      </c>
      <c r="N1895" t="s">
        <v>45746</v>
      </c>
      <c r="O1895" t="s">
        <v>45747</v>
      </c>
      <c r="P1895" t="s">
        <v>2518</v>
      </c>
      <c r="Q1895" t="s">
        <v>45748</v>
      </c>
      <c r="R1895" t="s">
        <v>45749</v>
      </c>
      <c r="S1895" t="s">
        <v>45750</v>
      </c>
      <c r="T1895" t="s">
        <v>102</v>
      </c>
      <c r="U1895" t="s">
        <v>102</v>
      </c>
      <c r="V1895" t="s">
        <v>102</v>
      </c>
      <c r="W1895" t="s">
        <v>4561</v>
      </c>
      <c r="X1895" t="s">
        <v>102</v>
      </c>
      <c r="Y1895" t="s">
        <v>45751</v>
      </c>
      <c r="Z1895" t="s">
        <v>223</v>
      </c>
      <c r="AA1895" t="s">
        <v>852</v>
      </c>
      <c r="AB1895" t="s">
        <v>102</v>
      </c>
      <c r="AC1895" t="s">
        <v>45752</v>
      </c>
      <c r="AD1895" t="s">
        <v>238</v>
      </c>
      <c r="AE1895" t="s">
        <v>102</v>
      </c>
      <c r="AF1895" t="s">
        <v>35241</v>
      </c>
      <c r="AG1895" t="s">
        <v>102</v>
      </c>
      <c r="AH1895" t="s">
        <v>4736</v>
      </c>
      <c r="AI1895" t="s">
        <v>102</v>
      </c>
      <c r="AJ1895" t="s">
        <v>102</v>
      </c>
      <c r="AK1895" t="s">
        <v>45753</v>
      </c>
      <c r="AL1895" t="s">
        <v>45754</v>
      </c>
      <c r="AM1895" t="s">
        <v>45755</v>
      </c>
      <c r="AN1895" t="s">
        <v>45756</v>
      </c>
      <c r="AO1895" t="s">
        <v>45757</v>
      </c>
      <c r="AP1895" t="s">
        <v>102</v>
      </c>
      <c r="AQ1895" t="s">
        <v>45751</v>
      </c>
      <c r="AR1895" t="s">
        <v>45758</v>
      </c>
      <c r="AS1895" t="s">
        <v>45759</v>
      </c>
      <c r="AT1895" t="s">
        <v>45760</v>
      </c>
      <c r="AU1895" t="s">
        <v>119</v>
      </c>
      <c r="AV1895" t="s">
        <v>102</v>
      </c>
      <c r="AW1895" t="s">
        <v>365</v>
      </c>
      <c r="AX1895" t="s">
        <v>819</v>
      </c>
      <c r="AY1895" t="s">
        <v>137</v>
      </c>
      <c r="AZ1895" t="s">
        <v>137</v>
      </c>
      <c r="BA1895" t="s">
        <v>137</v>
      </c>
      <c r="BB1895" t="s">
        <v>137</v>
      </c>
      <c r="BC1895" t="s">
        <v>137</v>
      </c>
      <c r="BD1895" t="s">
        <v>137</v>
      </c>
      <c r="BE1895" t="s">
        <v>137</v>
      </c>
      <c r="BF1895" t="s">
        <v>137</v>
      </c>
      <c r="BG1895" t="s">
        <v>315</v>
      </c>
      <c r="BH1895" t="s">
        <v>137</v>
      </c>
      <c r="BI1895" t="s">
        <v>137</v>
      </c>
      <c r="BJ1895" t="s">
        <v>137</v>
      </c>
      <c r="BK1895" t="s">
        <v>137</v>
      </c>
      <c r="BL1895" t="s">
        <v>137</v>
      </c>
      <c r="BM1895" t="s">
        <v>137</v>
      </c>
      <c r="BN1895" t="s">
        <v>137</v>
      </c>
      <c r="BO1895" t="s">
        <v>137</v>
      </c>
      <c r="BP1895" t="s">
        <v>137</v>
      </c>
      <c r="BQ1895" t="s">
        <v>365</v>
      </c>
      <c r="BR1895" t="s">
        <v>126</v>
      </c>
      <c r="BS1895" t="s">
        <v>126</v>
      </c>
      <c r="BT1895" t="s">
        <v>137</v>
      </c>
      <c r="BU1895" t="s">
        <v>365</v>
      </c>
      <c r="BV1895" t="s">
        <v>10107</v>
      </c>
      <c r="BW1895" t="s">
        <v>102</v>
      </c>
      <c r="BX1895" t="s">
        <v>102</v>
      </c>
      <c r="BY1895" t="s">
        <v>102</v>
      </c>
      <c r="BZ1895" t="s">
        <v>102</v>
      </c>
      <c r="CA1895" t="s">
        <v>102</v>
      </c>
      <c r="CB1895" t="s">
        <v>137</v>
      </c>
      <c r="CC1895" t="s">
        <v>4278</v>
      </c>
      <c r="CD1895" t="s">
        <v>3138</v>
      </c>
      <c r="CE1895" t="s">
        <v>102</v>
      </c>
    </row>
    <row r="1896" spans="1:83" x14ac:dyDescent="0.2">
      <c r="A1896" t="s">
        <v>45761</v>
      </c>
      <c r="B1896" t="s">
        <v>9984</v>
      </c>
      <c r="C1896" t="s">
        <v>45762</v>
      </c>
      <c r="D1896" t="s">
        <v>45763</v>
      </c>
      <c r="E1896" t="s">
        <v>45764</v>
      </c>
      <c r="F1896" t="s">
        <v>45765</v>
      </c>
      <c r="G1896" t="s">
        <v>45766</v>
      </c>
      <c r="H1896" t="s">
        <v>45767</v>
      </c>
      <c r="I1896" t="s">
        <v>45768</v>
      </c>
      <c r="J1896" t="s">
        <v>222</v>
      </c>
      <c r="K1896" t="s">
        <v>6292</v>
      </c>
      <c r="L1896" t="s">
        <v>7746</v>
      </c>
      <c r="M1896" t="s">
        <v>45769</v>
      </c>
      <c r="N1896" t="s">
        <v>45770</v>
      </c>
      <c r="O1896" t="s">
        <v>45771</v>
      </c>
      <c r="P1896" t="s">
        <v>11921</v>
      </c>
      <c r="Q1896" t="s">
        <v>45772</v>
      </c>
      <c r="R1896" t="s">
        <v>45773</v>
      </c>
      <c r="S1896" t="s">
        <v>45774</v>
      </c>
      <c r="T1896" t="s">
        <v>102</v>
      </c>
      <c r="U1896" t="s">
        <v>102</v>
      </c>
      <c r="V1896" t="s">
        <v>102</v>
      </c>
      <c r="W1896" t="s">
        <v>102</v>
      </c>
      <c r="X1896" t="s">
        <v>102</v>
      </c>
      <c r="Y1896" t="s">
        <v>45775</v>
      </c>
      <c r="Z1896" t="s">
        <v>45776</v>
      </c>
      <c r="AA1896" t="s">
        <v>1271</v>
      </c>
      <c r="AB1896" t="s">
        <v>102</v>
      </c>
      <c r="AC1896" t="s">
        <v>102</v>
      </c>
      <c r="AD1896" t="s">
        <v>102</v>
      </c>
      <c r="AE1896" t="s">
        <v>102</v>
      </c>
      <c r="AF1896" t="s">
        <v>37603</v>
      </c>
      <c r="AG1896" t="s">
        <v>102</v>
      </c>
      <c r="AH1896" t="s">
        <v>346</v>
      </c>
      <c r="AI1896" t="s">
        <v>102</v>
      </c>
      <c r="AJ1896" t="s">
        <v>102</v>
      </c>
      <c r="AK1896" t="s">
        <v>45777</v>
      </c>
      <c r="AL1896" t="s">
        <v>45778</v>
      </c>
      <c r="AM1896" t="s">
        <v>45779</v>
      </c>
      <c r="AN1896" t="s">
        <v>45780</v>
      </c>
      <c r="AO1896" t="s">
        <v>45781</v>
      </c>
      <c r="AP1896" t="s">
        <v>14868</v>
      </c>
      <c r="AQ1896" t="s">
        <v>45775</v>
      </c>
      <c r="AR1896" t="s">
        <v>102</v>
      </c>
      <c r="AS1896" t="s">
        <v>102</v>
      </c>
      <c r="AT1896" t="s">
        <v>102</v>
      </c>
      <c r="AU1896" t="s">
        <v>2732</v>
      </c>
      <c r="AV1896" t="s">
        <v>102</v>
      </c>
      <c r="AW1896" t="s">
        <v>1322</v>
      </c>
      <c r="AX1896" t="s">
        <v>1397</v>
      </c>
      <c r="AY1896" t="s">
        <v>133</v>
      </c>
      <c r="AZ1896" t="s">
        <v>133</v>
      </c>
      <c r="BA1896" t="s">
        <v>263</v>
      </c>
      <c r="BB1896" t="s">
        <v>263</v>
      </c>
      <c r="BC1896" t="s">
        <v>137</v>
      </c>
      <c r="BD1896" t="s">
        <v>137</v>
      </c>
      <c r="BE1896" t="s">
        <v>137</v>
      </c>
      <c r="BF1896" t="s">
        <v>137</v>
      </c>
      <c r="BG1896" t="s">
        <v>132</v>
      </c>
      <c r="BH1896" t="s">
        <v>315</v>
      </c>
      <c r="BI1896" t="s">
        <v>137</v>
      </c>
      <c r="BJ1896" t="s">
        <v>137</v>
      </c>
      <c r="BK1896" t="s">
        <v>137</v>
      </c>
      <c r="BL1896" t="s">
        <v>137</v>
      </c>
      <c r="BM1896" t="s">
        <v>137</v>
      </c>
      <c r="BN1896" t="s">
        <v>137</v>
      </c>
      <c r="BO1896" t="s">
        <v>137</v>
      </c>
      <c r="BP1896" t="s">
        <v>137</v>
      </c>
      <c r="BQ1896" t="s">
        <v>210</v>
      </c>
      <c r="BR1896" t="s">
        <v>132</v>
      </c>
      <c r="BS1896" t="s">
        <v>137</v>
      </c>
      <c r="BT1896" t="s">
        <v>137</v>
      </c>
      <c r="BU1896" t="s">
        <v>137</v>
      </c>
      <c r="BV1896" t="s">
        <v>32167</v>
      </c>
      <c r="BW1896" t="s">
        <v>32167</v>
      </c>
      <c r="BX1896" t="s">
        <v>102</v>
      </c>
      <c r="BY1896" t="s">
        <v>31907</v>
      </c>
      <c r="BZ1896" t="s">
        <v>45782</v>
      </c>
      <c r="CA1896" t="s">
        <v>144</v>
      </c>
      <c r="CB1896" t="s">
        <v>317</v>
      </c>
      <c r="CC1896" t="s">
        <v>7911</v>
      </c>
      <c r="CD1896" t="s">
        <v>45783</v>
      </c>
      <c r="CE1896" t="s">
        <v>102</v>
      </c>
    </row>
    <row r="1897" spans="1:83" x14ac:dyDescent="0.2">
      <c r="A1897" t="s">
        <v>45784</v>
      </c>
      <c r="B1897" t="s">
        <v>84</v>
      </c>
      <c r="C1897" t="s">
        <v>45785</v>
      </c>
      <c r="D1897" t="s">
        <v>45786</v>
      </c>
      <c r="E1897" t="s">
        <v>45787</v>
      </c>
      <c r="F1897" t="s">
        <v>45788</v>
      </c>
      <c r="G1897" t="s">
        <v>45789</v>
      </c>
      <c r="H1897" t="s">
        <v>45790</v>
      </c>
      <c r="I1897" t="s">
        <v>45791</v>
      </c>
      <c r="J1897" t="s">
        <v>222</v>
      </c>
      <c r="K1897" t="s">
        <v>223</v>
      </c>
      <c r="L1897" t="s">
        <v>23322</v>
      </c>
      <c r="M1897" t="s">
        <v>102</v>
      </c>
      <c r="N1897" t="s">
        <v>45792</v>
      </c>
      <c r="O1897" t="s">
        <v>45793</v>
      </c>
      <c r="P1897" t="s">
        <v>2780</v>
      </c>
      <c r="Q1897" t="s">
        <v>45794</v>
      </c>
      <c r="R1897" t="s">
        <v>45795</v>
      </c>
      <c r="S1897" t="s">
        <v>45796</v>
      </c>
      <c r="T1897" t="s">
        <v>102</v>
      </c>
      <c r="U1897" t="s">
        <v>102</v>
      </c>
      <c r="V1897" t="s">
        <v>45797</v>
      </c>
      <c r="W1897" t="s">
        <v>102</v>
      </c>
      <c r="X1897" t="s">
        <v>105</v>
      </c>
      <c r="Y1897" t="s">
        <v>45798</v>
      </c>
      <c r="Z1897" t="s">
        <v>45799</v>
      </c>
      <c r="AA1897" t="s">
        <v>1187</v>
      </c>
      <c r="AB1897" t="s">
        <v>102</v>
      </c>
      <c r="AC1897" t="s">
        <v>102</v>
      </c>
      <c r="AD1897" t="s">
        <v>102</v>
      </c>
      <c r="AE1897" t="s">
        <v>102</v>
      </c>
      <c r="AF1897" t="s">
        <v>23331</v>
      </c>
      <c r="AG1897" t="s">
        <v>102</v>
      </c>
      <c r="AH1897" t="s">
        <v>264</v>
      </c>
      <c r="AI1897" t="s">
        <v>102</v>
      </c>
      <c r="AJ1897" t="s">
        <v>102</v>
      </c>
      <c r="AK1897" t="s">
        <v>45800</v>
      </c>
      <c r="AL1897" t="s">
        <v>45801</v>
      </c>
      <c r="AM1897" t="s">
        <v>45802</v>
      </c>
      <c r="AN1897" t="s">
        <v>45803</v>
      </c>
      <c r="AO1897" t="s">
        <v>45804</v>
      </c>
      <c r="AP1897" t="s">
        <v>15450</v>
      </c>
      <c r="AQ1897" t="s">
        <v>45798</v>
      </c>
      <c r="AR1897" t="s">
        <v>102</v>
      </c>
      <c r="AS1897" t="s">
        <v>102</v>
      </c>
      <c r="AT1897" t="s">
        <v>102</v>
      </c>
      <c r="AU1897" t="s">
        <v>184</v>
      </c>
      <c r="AV1897" t="s">
        <v>102</v>
      </c>
      <c r="AW1897" t="s">
        <v>3570</v>
      </c>
      <c r="AX1897" t="s">
        <v>3570</v>
      </c>
      <c r="AY1897" t="s">
        <v>133</v>
      </c>
      <c r="AZ1897" t="s">
        <v>133</v>
      </c>
      <c r="BA1897" t="s">
        <v>506</v>
      </c>
      <c r="BB1897" t="s">
        <v>201</v>
      </c>
      <c r="BC1897" t="s">
        <v>132</v>
      </c>
      <c r="BD1897" t="s">
        <v>132</v>
      </c>
      <c r="BE1897" t="s">
        <v>132</v>
      </c>
      <c r="BF1897" t="s">
        <v>132</v>
      </c>
      <c r="BG1897" t="s">
        <v>127</v>
      </c>
      <c r="BH1897" t="s">
        <v>128</v>
      </c>
      <c r="BI1897" t="s">
        <v>311</v>
      </c>
      <c r="BJ1897" t="s">
        <v>137</v>
      </c>
      <c r="BK1897" t="s">
        <v>137</v>
      </c>
      <c r="BL1897" t="s">
        <v>137</v>
      </c>
      <c r="BM1897" t="s">
        <v>137</v>
      </c>
      <c r="BN1897" t="s">
        <v>137</v>
      </c>
      <c r="BO1897" t="s">
        <v>137</v>
      </c>
      <c r="BP1897" t="s">
        <v>137</v>
      </c>
      <c r="BQ1897" t="s">
        <v>691</v>
      </c>
      <c r="BR1897" t="s">
        <v>126</v>
      </c>
      <c r="BS1897" t="s">
        <v>137</v>
      </c>
      <c r="BT1897" t="s">
        <v>137</v>
      </c>
      <c r="BU1897" t="s">
        <v>137</v>
      </c>
      <c r="BV1897" t="s">
        <v>45805</v>
      </c>
      <c r="BW1897" t="s">
        <v>45806</v>
      </c>
      <c r="BX1897" t="s">
        <v>102</v>
      </c>
      <c r="BY1897" t="s">
        <v>8321</v>
      </c>
      <c r="BZ1897" t="s">
        <v>45807</v>
      </c>
      <c r="CA1897" t="s">
        <v>144</v>
      </c>
      <c r="CB1897" t="s">
        <v>314</v>
      </c>
      <c r="CC1897" t="s">
        <v>145</v>
      </c>
      <c r="CD1897" t="s">
        <v>45808</v>
      </c>
      <c r="CE1897" t="s">
        <v>147</v>
      </c>
    </row>
    <row r="1898" spans="1:83" x14ac:dyDescent="0.2">
      <c r="A1898" t="s">
        <v>45809</v>
      </c>
      <c r="B1898" t="s">
        <v>10381</v>
      </c>
      <c r="C1898" t="s">
        <v>45810</v>
      </c>
      <c r="D1898" t="s">
        <v>45811</v>
      </c>
      <c r="E1898" t="s">
        <v>45812</v>
      </c>
      <c r="F1898" t="s">
        <v>45813</v>
      </c>
      <c r="G1898" t="s">
        <v>45814</v>
      </c>
      <c r="H1898" t="s">
        <v>45815</v>
      </c>
      <c r="I1898" t="s">
        <v>45816</v>
      </c>
      <c r="J1898" t="s">
        <v>222</v>
      </c>
      <c r="K1898" t="s">
        <v>223</v>
      </c>
      <c r="L1898" t="s">
        <v>21300</v>
      </c>
      <c r="M1898" t="s">
        <v>102</v>
      </c>
      <c r="N1898" t="s">
        <v>102</v>
      </c>
      <c r="O1898" t="s">
        <v>102</v>
      </c>
      <c r="P1898" t="s">
        <v>102</v>
      </c>
      <c r="Q1898" t="s">
        <v>102</v>
      </c>
      <c r="R1898" t="s">
        <v>45817</v>
      </c>
      <c r="S1898" t="s">
        <v>45818</v>
      </c>
      <c r="T1898" t="s">
        <v>102</v>
      </c>
      <c r="U1898" t="s">
        <v>102</v>
      </c>
      <c r="V1898" t="s">
        <v>102</v>
      </c>
      <c r="W1898" t="s">
        <v>102</v>
      </c>
      <c r="X1898" t="s">
        <v>102</v>
      </c>
      <c r="Y1898" t="s">
        <v>45819</v>
      </c>
      <c r="Z1898" t="s">
        <v>45820</v>
      </c>
      <c r="AA1898" t="s">
        <v>444</v>
      </c>
      <c r="AB1898" t="s">
        <v>102</v>
      </c>
      <c r="AC1898" t="s">
        <v>102</v>
      </c>
      <c r="AD1898" t="s">
        <v>102</v>
      </c>
      <c r="AE1898" t="s">
        <v>102</v>
      </c>
      <c r="AF1898" t="s">
        <v>45821</v>
      </c>
      <c r="AG1898" t="s">
        <v>102</v>
      </c>
      <c r="AH1898" t="s">
        <v>102</v>
      </c>
      <c r="AI1898" t="s">
        <v>102</v>
      </c>
      <c r="AJ1898" t="s">
        <v>102</v>
      </c>
      <c r="AK1898" t="s">
        <v>102</v>
      </c>
      <c r="AL1898" t="s">
        <v>102</v>
      </c>
      <c r="AM1898" t="s">
        <v>45822</v>
      </c>
      <c r="AN1898" t="s">
        <v>45823</v>
      </c>
      <c r="AO1898" t="s">
        <v>45824</v>
      </c>
      <c r="AP1898" t="s">
        <v>39945</v>
      </c>
      <c r="AQ1898" t="s">
        <v>45819</v>
      </c>
      <c r="AR1898" t="s">
        <v>102</v>
      </c>
      <c r="AS1898" t="s">
        <v>102</v>
      </c>
      <c r="AT1898" t="s">
        <v>102</v>
      </c>
      <c r="AU1898" t="s">
        <v>45825</v>
      </c>
      <c r="AV1898" t="s">
        <v>102</v>
      </c>
      <c r="AW1898" t="s">
        <v>358</v>
      </c>
      <c r="AX1898" t="s">
        <v>198</v>
      </c>
      <c r="AY1898" t="s">
        <v>315</v>
      </c>
      <c r="AZ1898" t="s">
        <v>133</v>
      </c>
      <c r="BA1898" t="s">
        <v>127</v>
      </c>
      <c r="BB1898" t="s">
        <v>313</v>
      </c>
      <c r="BC1898" t="s">
        <v>137</v>
      </c>
      <c r="BD1898" t="s">
        <v>137</v>
      </c>
      <c r="BE1898" t="s">
        <v>137</v>
      </c>
      <c r="BF1898" t="s">
        <v>137</v>
      </c>
      <c r="BG1898" t="s">
        <v>315</v>
      </c>
      <c r="BH1898" t="s">
        <v>137</v>
      </c>
      <c r="BI1898" t="s">
        <v>137</v>
      </c>
      <c r="BJ1898" t="s">
        <v>137</v>
      </c>
      <c r="BK1898" t="s">
        <v>137</v>
      </c>
      <c r="BL1898" t="s">
        <v>137</v>
      </c>
      <c r="BM1898" t="s">
        <v>137</v>
      </c>
      <c r="BN1898" t="s">
        <v>137</v>
      </c>
      <c r="BO1898" t="s">
        <v>137</v>
      </c>
      <c r="BP1898" t="s">
        <v>137</v>
      </c>
      <c r="BQ1898" t="s">
        <v>311</v>
      </c>
      <c r="BR1898" t="s">
        <v>137</v>
      </c>
      <c r="BS1898" t="s">
        <v>137</v>
      </c>
      <c r="BT1898" t="s">
        <v>137</v>
      </c>
      <c r="BU1898" t="s">
        <v>137</v>
      </c>
      <c r="BV1898" t="s">
        <v>4505</v>
      </c>
      <c r="BW1898" t="s">
        <v>102</v>
      </c>
      <c r="BX1898" t="s">
        <v>102</v>
      </c>
      <c r="BY1898" t="s">
        <v>102</v>
      </c>
      <c r="BZ1898" t="s">
        <v>11798</v>
      </c>
      <c r="CA1898" t="s">
        <v>144</v>
      </c>
      <c r="CB1898" t="s">
        <v>260</v>
      </c>
      <c r="CC1898" t="s">
        <v>102</v>
      </c>
      <c r="CD1898" t="s">
        <v>45826</v>
      </c>
      <c r="CE1898" t="s">
        <v>102</v>
      </c>
    </row>
    <row r="1899" spans="1:83" x14ac:dyDescent="0.2">
      <c r="A1899" t="s">
        <v>45827</v>
      </c>
      <c r="B1899" t="s">
        <v>9984</v>
      </c>
      <c r="C1899" t="s">
        <v>45828</v>
      </c>
      <c r="D1899" t="s">
        <v>45829</v>
      </c>
      <c r="E1899" t="s">
        <v>45830</v>
      </c>
      <c r="F1899" t="s">
        <v>45831</v>
      </c>
      <c r="G1899" t="s">
        <v>3518</v>
      </c>
      <c r="H1899" t="s">
        <v>3519</v>
      </c>
      <c r="I1899" t="s">
        <v>3520</v>
      </c>
      <c r="J1899" t="s">
        <v>92</v>
      </c>
      <c r="K1899" t="s">
        <v>620</v>
      </c>
      <c r="L1899" t="s">
        <v>621</v>
      </c>
      <c r="M1899" t="s">
        <v>102</v>
      </c>
      <c r="N1899" t="s">
        <v>102</v>
      </c>
      <c r="O1899" t="s">
        <v>102</v>
      </c>
      <c r="P1899" t="s">
        <v>102</v>
      </c>
      <c r="Q1899" t="s">
        <v>102</v>
      </c>
      <c r="R1899" t="s">
        <v>45832</v>
      </c>
      <c r="S1899" t="s">
        <v>45833</v>
      </c>
      <c r="T1899" t="s">
        <v>102</v>
      </c>
      <c r="U1899" t="s">
        <v>102</v>
      </c>
      <c r="V1899" t="s">
        <v>102</v>
      </c>
      <c r="W1899" t="s">
        <v>102</v>
      </c>
      <c r="X1899" t="s">
        <v>102</v>
      </c>
      <c r="Y1899" t="s">
        <v>45834</v>
      </c>
      <c r="Z1899" t="s">
        <v>45835</v>
      </c>
      <c r="AA1899" t="s">
        <v>1608</v>
      </c>
      <c r="AB1899" t="s">
        <v>102</v>
      </c>
      <c r="AC1899" t="s">
        <v>102</v>
      </c>
      <c r="AD1899" t="s">
        <v>102</v>
      </c>
      <c r="AE1899" t="s">
        <v>102</v>
      </c>
      <c r="AF1899" t="s">
        <v>633</v>
      </c>
      <c r="AG1899" t="s">
        <v>102</v>
      </c>
      <c r="AH1899" t="s">
        <v>102</v>
      </c>
      <c r="AI1899" t="s">
        <v>102</v>
      </c>
      <c r="AJ1899" t="s">
        <v>102</v>
      </c>
      <c r="AK1899" t="s">
        <v>102</v>
      </c>
      <c r="AL1899" t="s">
        <v>45836</v>
      </c>
      <c r="AM1899" t="s">
        <v>102</v>
      </c>
      <c r="AN1899" t="s">
        <v>45837</v>
      </c>
      <c r="AO1899" t="s">
        <v>45838</v>
      </c>
      <c r="AP1899" t="s">
        <v>102</v>
      </c>
      <c r="AQ1899" t="s">
        <v>45834</v>
      </c>
      <c r="AR1899" t="s">
        <v>102</v>
      </c>
      <c r="AS1899" t="s">
        <v>102</v>
      </c>
      <c r="AT1899" t="s">
        <v>102</v>
      </c>
      <c r="AU1899" t="s">
        <v>102</v>
      </c>
      <c r="AV1899" t="s">
        <v>45839</v>
      </c>
      <c r="AW1899" t="s">
        <v>691</v>
      </c>
      <c r="AX1899" t="s">
        <v>466</v>
      </c>
      <c r="AY1899" t="s">
        <v>198</v>
      </c>
      <c r="AZ1899" t="s">
        <v>1204</v>
      </c>
      <c r="BA1899" t="s">
        <v>200</v>
      </c>
      <c r="BB1899" t="s">
        <v>550</v>
      </c>
      <c r="BC1899" t="s">
        <v>137</v>
      </c>
      <c r="BD1899" t="s">
        <v>137</v>
      </c>
      <c r="BE1899" t="s">
        <v>137</v>
      </c>
      <c r="BF1899" t="s">
        <v>137</v>
      </c>
      <c r="BG1899" t="s">
        <v>137</v>
      </c>
      <c r="BH1899" t="s">
        <v>137</v>
      </c>
      <c r="BI1899" t="s">
        <v>137</v>
      </c>
      <c r="BJ1899" t="s">
        <v>137</v>
      </c>
      <c r="BK1899" t="s">
        <v>137</v>
      </c>
      <c r="BL1899" t="s">
        <v>137</v>
      </c>
      <c r="BM1899" t="s">
        <v>137</v>
      </c>
      <c r="BN1899" t="s">
        <v>137</v>
      </c>
      <c r="BO1899" t="s">
        <v>137</v>
      </c>
      <c r="BP1899" t="s">
        <v>137</v>
      </c>
      <c r="BQ1899" t="s">
        <v>137</v>
      </c>
      <c r="BR1899" t="s">
        <v>137</v>
      </c>
      <c r="BS1899" t="s">
        <v>137</v>
      </c>
      <c r="BT1899" t="s">
        <v>137</v>
      </c>
      <c r="BU1899" t="s">
        <v>137</v>
      </c>
      <c r="BV1899" t="s">
        <v>102</v>
      </c>
      <c r="BW1899" t="s">
        <v>102</v>
      </c>
      <c r="BX1899" t="s">
        <v>102</v>
      </c>
      <c r="BY1899" t="s">
        <v>102</v>
      </c>
      <c r="BZ1899" t="s">
        <v>8058</v>
      </c>
      <c r="CA1899" t="s">
        <v>144</v>
      </c>
      <c r="CB1899" t="s">
        <v>132</v>
      </c>
      <c r="CC1899" t="s">
        <v>102</v>
      </c>
      <c r="CD1899" t="s">
        <v>40516</v>
      </c>
      <c r="CE1899" t="s">
        <v>102</v>
      </c>
    </row>
    <row r="1900" spans="1:83" x14ac:dyDescent="0.2">
      <c r="A1900" t="s">
        <v>45840</v>
      </c>
      <c r="B1900" t="s">
        <v>84</v>
      </c>
      <c r="C1900" t="s">
        <v>45841</v>
      </c>
      <c r="D1900" t="s">
        <v>45842</v>
      </c>
      <c r="E1900" t="s">
        <v>45843</v>
      </c>
      <c r="F1900" t="s">
        <v>45844</v>
      </c>
      <c r="G1900" t="s">
        <v>45845</v>
      </c>
      <c r="H1900" t="s">
        <v>45846</v>
      </c>
      <c r="I1900" t="s">
        <v>45847</v>
      </c>
      <c r="J1900" t="s">
        <v>222</v>
      </c>
      <c r="K1900" t="s">
        <v>223</v>
      </c>
      <c r="L1900" t="s">
        <v>23322</v>
      </c>
      <c r="M1900" t="s">
        <v>102</v>
      </c>
      <c r="N1900" t="s">
        <v>102</v>
      </c>
      <c r="O1900" t="s">
        <v>102</v>
      </c>
      <c r="P1900" t="s">
        <v>102</v>
      </c>
      <c r="Q1900" t="s">
        <v>102</v>
      </c>
      <c r="R1900" t="s">
        <v>45848</v>
      </c>
      <c r="S1900" t="s">
        <v>45849</v>
      </c>
      <c r="T1900" t="s">
        <v>102</v>
      </c>
      <c r="U1900" t="s">
        <v>102</v>
      </c>
      <c r="V1900" t="s">
        <v>102</v>
      </c>
      <c r="W1900" t="s">
        <v>102</v>
      </c>
      <c r="X1900" t="s">
        <v>1685</v>
      </c>
      <c r="Y1900" t="s">
        <v>45850</v>
      </c>
      <c r="Z1900" t="s">
        <v>45851</v>
      </c>
      <c r="AA1900" t="s">
        <v>10189</v>
      </c>
      <c r="AB1900" t="s">
        <v>102</v>
      </c>
      <c r="AC1900" t="s">
        <v>102</v>
      </c>
      <c r="AD1900" t="s">
        <v>102</v>
      </c>
      <c r="AE1900" t="s">
        <v>102</v>
      </c>
      <c r="AF1900" t="s">
        <v>23331</v>
      </c>
      <c r="AG1900" t="s">
        <v>102</v>
      </c>
      <c r="AH1900" t="s">
        <v>948</v>
      </c>
      <c r="AI1900" t="s">
        <v>102</v>
      </c>
      <c r="AJ1900" t="s">
        <v>102</v>
      </c>
      <c r="AK1900" t="s">
        <v>102</v>
      </c>
      <c r="AL1900" t="s">
        <v>102</v>
      </c>
      <c r="AM1900" t="s">
        <v>45852</v>
      </c>
      <c r="AN1900" t="s">
        <v>45853</v>
      </c>
      <c r="AO1900" t="s">
        <v>45854</v>
      </c>
      <c r="AP1900" t="s">
        <v>39115</v>
      </c>
      <c r="AQ1900" t="s">
        <v>45850</v>
      </c>
      <c r="AR1900" t="s">
        <v>102</v>
      </c>
      <c r="AS1900" t="s">
        <v>102</v>
      </c>
      <c r="AT1900" t="s">
        <v>102</v>
      </c>
      <c r="AU1900" t="s">
        <v>31683</v>
      </c>
      <c r="AV1900" t="s">
        <v>102</v>
      </c>
      <c r="AW1900" t="s">
        <v>365</v>
      </c>
      <c r="AX1900" t="s">
        <v>602</v>
      </c>
      <c r="AY1900" t="s">
        <v>315</v>
      </c>
      <c r="AZ1900" t="s">
        <v>133</v>
      </c>
      <c r="BA1900" t="s">
        <v>260</v>
      </c>
      <c r="BB1900" t="s">
        <v>131</v>
      </c>
      <c r="BC1900" t="s">
        <v>133</v>
      </c>
      <c r="BD1900" t="s">
        <v>133</v>
      </c>
      <c r="BE1900" t="s">
        <v>315</v>
      </c>
      <c r="BF1900" t="s">
        <v>315</v>
      </c>
      <c r="BG1900" t="s">
        <v>128</v>
      </c>
      <c r="BH1900" t="s">
        <v>133</v>
      </c>
      <c r="BI1900" t="s">
        <v>315</v>
      </c>
      <c r="BJ1900" t="s">
        <v>137</v>
      </c>
      <c r="BK1900" t="s">
        <v>137</v>
      </c>
      <c r="BL1900" t="s">
        <v>137</v>
      </c>
      <c r="BM1900" t="s">
        <v>137</v>
      </c>
      <c r="BN1900" t="s">
        <v>315</v>
      </c>
      <c r="BO1900" t="s">
        <v>137</v>
      </c>
      <c r="BP1900" t="s">
        <v>137</v>
      </c>
      <c r="BQ1900" t="s">
        <v>317</v>
      </c>
      <c r="BR1900" t="s">
        <v>137</v>
      </c>
      <c r="BS1900" t="s">
        <v>137</v>
      </c>
      <c r="BT1900" t="s">
        <v>137</v>
      </c>
      <c r="BU1900" t="s">
        <v>137</v>
      </c>
      <c r="BV1900" t="s">
        <v>45855</v>
      </c>
      <c r="BW1900" t="s">
        <v>102</v>
      </c>
      <c r="BX1900" t="s">
        <v>102</v>
      </c>
      <c r="BY1900" t="s">
        <v>102</v>
      </c>
      <c r="BZ1900" t="s">
        <v>45856</v>
      </c>
      <c r="CA1900" t="s">
        <v>144</v>
      </c>
      <c r="CB1900" t="s">
        <v>202</v>
      </c>
      <c r="CC1900" t="s">
        <v>3244</v>
      </c>
      <c r="CD1900" t="s">
        <v>45857</v>
      </c>
      <c r="CE1900" t="s">
        <v>102</v>
      </c>
    </row>
    <row r="1901" spans="1:83" x14ac:dyDescent="0.2">
      <c r="A1901" t="s">
        <v>45858</v>
      </c>
      <c r="B1901" t="s">
        <v>84</v>
      </c>
      <c r="C1901" t="s">
        <v>45859</v>
      </c>
      <c r="D1901" t="s">
        <v>45860</v>
      </c>
      <c r="E1901" t="s">
        <v>45861</v>
      </c>
      <c r="F1901" t="s">
        <v>45862</v>
      </c>
      <c r="G1901" t="s">
        <v>6403</v>
      </c>
      <c r="H1901" t="s">
        <v>8091</v>
      </c>
      <c r="I1901" t="s">
        <v>8092</v>
      </c>
      <c r="J1901" t="s">
        <v>222</v>
      </c>
      <c r="K1901" t="s">
        <v>223</v>
      </c>
      <c r="L1901" t="s">
        <v>1675</v>
      </c>
      <c r="M1901" t="s">
        <v>45863</v>
      </c>
      <c r="N1901" t="s">
        <v>45864</v>
      </c>
      <c r="O1901" t="s">
        <v>45865</v>
      </c>
      <c r="P1901" t="s">
        <v>13535</v>
      </c>
      <c r="Q1901" t="s">
        <v>45866</v>
      </c>
      <c r="R1901" t="s">
        <v>45867</v>
      </c>
      <c r="S1901" t="s">
        <v>45868</v>
      </c>
      <c r="T1901" t="s">
        <v>102</v>
      </c>
      <c r="U1901" t="s">
        <v>102</v>
      </c>
      <c r="V1901" t="s">
        <v>102</v>
      </c>
      <c r="W1901" t="s">
        <v>102</v>
      </c>
      <c r="X1901" t="s">
        <v>102</v>
      </c>
      <c r="Y1901" t="s">
        <v>45869</v>
      </c>
      <c r="Z1901" t="s">
        <v>45870</v>
      </c>
      <c r="AA1901" t="s">
        <v>1608</v>
      </c>
      <c r="AB1901" t="s">
        <v>102</v>
      </c>
      <c r="AC1901" t="s">
        <v>102</v>
      </c>
      <c r="AD1901" t="s">
        <v>102</v>
      </c>
      <c r="AE1901" t="s">
        <v>102</v>
      </c>
      <c r="AF1901" t="s">
        <v>2020</v>
      </c>
      <c r="AG1901" t="s">
        <v>102</v>
      </c>
      <c r="AH1901" t="s">
        <v>3620</v>
      </c>
      <c r="AI1901" t="s">
        <v>102</v>
      </c>
      <c r="AJ1901" t="s">
        <v>102</v>
      </c>
      <c r="AK1901" t="s">
        <v>102</v>
      </c>
      <c r="AL1901" t="s">
        <v>45871</v>
      </c>
      <c r="AM1901" t="s">
        <v>45872</v>
      </c>
      <c r="AN1901" t="s">
        <v>45873</v>
      </c>
      <c r="AO1901" t="s">
        <v>45874</v>
      </c>
      <c r="AP1901" t="s">
        <v>45875</v>
      </c>
      <c r="AQ1901" t="s">
        <v>45869</v>
      </c>
      <c r="AR1901" t="s">
        <v>102</v>
      </c>
      <c r="AS1901" t="s">
        <v>102</v>
      </c>
      <c r="AT1901" t="s">
        <v>102</v>
      </c>
      <c r="AU1901" t="s">
        <v>352</v>
      </c>
      <c r="AV1901" t="s">
        <v>102</v>
      </c>
      <c r="AW1901" t="s">
        <v>599</v>
      </c>
      <c r="AX1901" t="s">
        <v>599</v>
      </c>
      <c r="AY1901" t="s">
        <v>137</v>
      </c>
      <c r="AZ1901" t="s">
        <v>137</v>
      </c>
      <c r="BA1901" t="s">
        <v>130</v>
      </c>
      <c r="BB1901" t="s">
        <v>310</v>
      </c>
      <c r="BC1901" t="s">
        <v>137</v>
      </c>
      <c r="BD1901" t="s">
        <v>137</v>
      </c>
      <c r="BE1901" t="s">
        <v>137</v>
      </c>
      <c r="BF1901" t="s">
        <v>137</v>
      </c>
      <c r="BG1901" t="s">
        <v>133</v>
      </c>
      <c r="BH1901" t="s">
        <v>137</v>
      </c>
      <c r="BI1901" t="s">
        <v>137</v>
      </c>
      <c r="BJ1901" t="s">
        <v>137</v>
      </c>
      <c r="BK1901" t="s">
        <v>137</v>
      </c>
      <c r="BL1901" t="s">
        <v>137</v>
      </c>
      <c r="BM1901" t="s">
        <v>137</v>
      </c>
      <c r="BN1901" t="s">
        <v>137</v>
      </c>
      <c r="BO1901" t="s">
        <v>137</v>
      </c>
      <c r="BP1901" t="s">
        <v>137</v>
      </c>
      <c r="BQ1901" t="s">
        <v>646</v>
      </c>
      <c r="BR1901" t="s">
        <v>359</v>
      </c>
      <c r="BS1901" t="s">
        <v>137</v>
      </c>
      <c r="BT1901" t="s">
        <v>137</v>
      </c>
      <c r="BU1901" t="s">
        <v>137</v>
      </c>
      <c r="BV1901" t="s">
        <v>45876</v>
      </c>
      <c r="BW1901" t="s">
        <v>45877</v>
      </c>
      <c r="BX1901" t="s">
        <v>102</v>
      </c>
      <c r="BY1901" t="s">
        <v>45878</v>
      </c>
      <c r="BZ1901" t="s">
        <v>39116</v>
      </c>
      <c r="CA1901" t="s">
        <v>144</v>
      </c>
      <c r="CB1901" t="s">
        <v>317</v>
      </c>
      <c r="CC1901" t="s">
        <v>145</v>
      </c>
      <c r="CD1901" t="s">
        <v>45879</v>
      </c>
      <c r="CE1901" t="s">
        <v>147</v>
      </c>
    </row>
    <row r="1902" spans="1:83" x14ac:dyDescent="0.2">
      <c r="A1902" t="s">
        <v>45880</v>
      </c>
      <c r="B1902" t="s">
        <v>84</v>
      </c>
      <c r="C1902" t="s">
        <v>45881</v>
      </c>
      <c r="D1902" t="s">
        <v>45882</v>
      </c>
      <c r="E1902" t="s">
        <v>45883</v>
      </c>
      <c r="F1902" t="s">
        <v>45884</v>
      </c>
      <c r="G1902" t="s">
        <v>45885</v>
      </c>
      <c r="H1902" t="s">
        <v>45886</v>
      </c>
      <c r="I1902" t="s">
        <v>45887</v>
      </c>
      <c r="J1902" t="s">
        <v>835</v>
      </c>
      <c r="K1902" t="s">
        <v>7041</v>
      </c>
      <c r="L1902" t="s">
        <v>7042</v>
      </c>
      <c r="M1902" t="s">
        <v>102</v>
      </c>
      <c r="N1902" t="s">
        <v>45888</v>
      </c>
      <c r="O1902" t="s">
        <v>45889</v>
      </c>
      <c r="P1902" t="s">
        <v>2780</v>
      </c>
      <c r="Q1902" t="s">
        <v>45890</v>
      </c>
      <c r="R1902" t="s">
        <v>45891</v>
      </c>
      <c r="S1902" t="s">
        <v>45892</v>
      </c>
      <c r="T1902" t="s">
        <v>102</v>
      </c>
      <c r="U1902" t="s">
        <v>102</v>
      </c>
      <c r="V1902" t="s">
        <v>102</v>
      </c>
      <c r="W1902" t="s">
        <v>102</v>
      </c>
      <c r="X1902" t="s">
        <v>102</v>
      </c>
      <c r="Y1902" t="s">
        <v>45893</v>
      </c>
      <c r="Z1902" t="s">
        <v>45894</v>
      </c>
      <c r="AA1902" t="s">
        <v>108</v>
      </c>
      <c r="AB1902" t="s">
        <v>102</v>
      </c>
      <c r="AC1902" t="s">
        <v>102</v>
      </c>
      <c r="AD1902" t="s">
        <v>102</v>
      </c>
      <c r="AE1902" t="s">
        <v>102</v>
      </c>
      <c r="AF1902" t="s">
        <v>7052</v>
      </c>
      <c r="AG1902" t="s">
        <v>102</v>
      </c>
      <c r="AH1902" t="s">
        <v>102</v>
      </c>
      <c r="AI1902" t="s">
        <v>102</v>
      </c>
      <c r="AJ1902" t="s">
        <v>102</v>
      </c>
      <c r="AK1902" t="s">
        <v>102</v>
      </c>
      <c r="AL1902" t="s">
        <v>102</v>
      </c>
      <c r="AM1902" t="s">
        <v>102</v>
      </c>
      <c r="AN1902" t="s">
        <v>45895</v>
      </c>
      <c r="AO1902" t="s">
        <v>45896</v>
      </c>
      <c r="AP1902" t="s">
        <v>8430</v>
      </c>
      <c r="AQ1902" t="s">
        <v>45893</v>
      </c>
      <c r="AR1902" t="s">
        <v>102</v>
      </c>
      <c r="AS1902" t="s">
        <v>102</v>
      </c>
      <c r="AT1902" t="s">
        <v>102</v>
      </c>
      <c r="AU1902" t="s">
        <v>34164</v>
      </c>
      <c r="AV1902" t="s">
        <v>102</v>
      </c>
      <c r="AW1902" t="s">
        <v>913</v>
      </c>
      <c r="AX1902" t="s">
        <v>913</v>
      </c>
      <c r="AY1902" t="s">
        <v>315</v>
      </c>
      <c r="AZ1902" t="s">
        <v>133</v>
      </c>
      <c r="BA1902" t="s">
        <v>130</v>
      </c>
      <c r="BB1902" t="s">
        <v>695</v>
      </c>
      <c r="BC1902" t="s">
        <v>137</v>
      </c>
      <c r="BD1902" t="s">
        <v>137</v>
      </c>
      <c r="BE1902" t="s">
        <v>137</v>
      </c>
      <c r="BF1902" t="s">
        <v>137</v>
      </c>
      <c r="BG1902" t="s">
        <v>129</v>
      </c>
      <c r="BH1902" t="s">
        <v>132</v>
      </c>
      <c r="BI1902" t="s">
        <v>132</v>
      </c>
      <c r="BJ1902" t="s">
        <v>137</v>
      </c>
      <c r="BK1902" t="s">
        <v>137</v>
      </c>
      <c r="BL1902" t="s">
        <v>137</v>
      </c>
      <c r="BM1902" t="s">
        <v>137</v>
      </c>
      <c r="BN1902" t="s">
        <v>137</v>
      </c>
      <c r="BO1902" t="s">
        <v>137</v>
      </c>
      <c r="BP1902" t="s">
        <v>137</v>
      </c>
      <c r="BQ1902" t="s">
        <v>263</v>
      </c>
      <c r="BR1902" t="s">
        <v>137</v>
      </c>
      <c r="BS1902" t="s">
        <v>137</v>
      </c>
      <c r="BT1902" t="s">
        <v>137</v>
      </c>
      <c r="BU1902" t="s">
        <v>137</v>
      </c>
      <c r="BV1902" t="s">
        <v>45897</v>
      </c>
      <c r="BW1902" t="s">
        <v>102</v>
      </c>
      <c r="BX1902" t="s">
        <v>102</v>
      </c>
      <c r="BY1902" t="s">
        <v>102</v>
      </c>
      <c r="BZ1902" t="s">
        <v>23782</v>
      </c>
      <c r="CA1902" t="s">
        <v>144</v>
      </c>
      <c r="CB1902" t="s">
        <v>260</v>
      </c>
      <c r="CC1902" t="s">
        <v>924</v>
      </c>
      <c r="CD1902" t="s">
        <v>45898</v>
      </c>
      <c r="CE1902" t="s">
        <v>102</v>
      </c>
    </row>
    <row r="1903" spans="1:83" x14ac:dyDescent="0.2">
      <c r="A1903" t="s">
        <v>45899</v>
      </c>
      <c r="B1903" t="s">
        <v>31383</v>
      </c>
      <c r="C1903" t="s">
        <v>45900</v>
      </c>
      <c r="D1903" t="s">
        <v>45901</v>
      </c>
      <c r="E1903" t="s">
        <v>45902</v>
      </c>
      <c r="F1903" t="s">
        <v>45903</v>
      </c>
      <c r="G1903" t="s">
        <v>6289</v>
      </c>
      <c r="H1903" t="s">
        <v>6290</v>
      </c>
      <c r="I1903" t="s">
        <v>6291</v>
      </c>
      <c r="J1903" t="s">
        <v>222</v>
      </c>
      <c r="K1903" t="s">
        <v>6292</v>
      </c>
      <c r="L1903" t="s">
        <v>6293</v>
      </c>
      <c r="M1903" t="s">
        <v>102</v>
      </c>
      <c r="N1903" t="s">
        <v>45904</v>
      </c>
      <c r="O1903" t="s">
        <v>45905</v>
      </c>
      <c r="P1903" t="s">
        <v>45906</v>
      </c>
      <c r="Q1903" t="s">
        <v>45907</v>
      </c>
      <c r="R1903" t="s">
        <v>45908</v>
      </c>
      <c r="S1903" t="s">
        <v>45909</v>
      </c>
      <c r="T1903" t="s">
        <v>102</v>
      </c>
      <c r="U1903" t="s">
        <v>102</v>
      </c>
      <c r="V1903" t="s">
        <v>102</v>
      </c>
      <c r="W1903" t="s">
        <v>102</v>
      </c>
      <c r="X1903" t="s">
        <v>102</v>
      </c>
      <c r="Y1903" t="s">
        <v>8475</v>
      </c>
      <c r="Z1903" t="s">
        <v>45910</v>
      </c>
      <c r="AA1903" t="s">
        <v>1608</v>
      </c>
      <c r="AB1903" t="s">
        <v>102</v>
      </c>
      <c r="AC1903" t="s">
        <v>102</v>
      </c>
      <c r="AD1903" t="s">
        <v>102</v>
      </c>
      <c r="AE1903" t="s">
        <v>102</v>
      </c>
      <c r="AF1903" t="s">
        <v>6305</v>
      </c>
      <c r="AG1903" t="s">
        <v>102</v>
      </c>
      <c r="AH1903" t="s">
        <v>6475</v>
      </c>
      <c r="AI1903" t="s">
        <v>102</v>
      </c>
      <c r="AJ1903" t="s">
        <v>102</v>
      </c>
      <c r="AK1903" t="s">
        <v>45911</v>
      </c>
      <c r="AL1903" t="s">
        <v>45912</v>
      </c>
      <c r="AM1903" t="s">
        <v>45913</v>
      </c>
      <c r="AN1903" t="s">
        <v>45914</v>
      </c>
      <c r="AO1903" t="s">
        <v>45915</v>
      </c>
      <c r="AP1903" t="s">
        <v>39931</v>
      </c>
      <c r="AQ1903" t="s">
        <v>8475</v>
      </c>
      <c r="AR1903" t="s">
        <v>102</v>
      </c>
      <c r="AS1903" t="s">
        <v>102</v>
      </c>
      <c r="AT1903" t="s">
        <v>102</v>
      </c>
      <c r="AU1903" t="s">
        <v>119</v>
      </c>
      <c r="AV1903" t="s">
        <v>102</v>
      </c>
      <c r="AW1903" t="s">
        <v>1655</v>
      </c>
      <c r="AX1903" t="s">
        <v>45916</v>
      </c>
      <c r="AY1903" t="s">
        <v>260</v>
      </c>
      <c r="AZ1903" t="s">
        <v>132</v>
      </c>
      <c r="BA1903" t="s">
        <v>1658</v>
      </c>
      <c r="BB1903" t="s">
        <v>134</v>
      </c>
      <c r="BC1903" t="s">
        <v>315</v>
      </c>
      <c r="BD1903" t="s">
        <v>315</v>
      </c>
      <c r="BE1903" t="s">
        <v>315</v>
      </c>
      <c r="BF1903" t="s">
        <v>315</v>
      </c>
      <c r="BG1903" t="s">
        <v>128</v>
      </c>
      <c r="BH1903" t="s">
        <v>311</v>
      </c>
      <c r="BI1903" t="s">
        <v>133</v>
      </c>
      <c r="BJ1903" t="s">
        <v>137</v>
      </c>
      <c r="BK1903" t="s">
        <v>137</v>
      </c>
      <c r="BL1903" t="s">
        <v>137</v>
      </c>
      <c r="BM1903" t="s">
        <v>137</v>
      </c>
      <c r="BN1903" t="s">
        <v>137</v>
      </c>
      <c r="BO1903" t="s">
        <v>137</v>
      </c>
      <c r="BP1903" t="s">
        <v>137</v>
      </c>
      <c r="BQ1903" t="s">
        <v>3953</v>
      </c>
      <c r="BR1903" t="s">
        <v>314</v>
      </c>
      <c r="BS1903" t="s">
        <v>137</v>
      </c>
      <c r="BT1903" t="s">
        <v>137</v>
      </c>
      <c r="BU1903" t="s">
        <v>137</v>
      </c>
      <c r="BV1903" t="s">
        <v>45917</v>
      </c>
      <c r="BW1903" t="s">
        <v>45918</v>
      </c>
      <c r="BX1903" t="s">
        <v>102</v>
      </c>
      <c r="BY1903" t="s">
        <v>5431</v>
      </c>
      <c r="BZ1903" t="s">
        <v>45919</v>
      </c>
      <c r="CA1903" t="s">
        <v>144</v>
      </c>
      <c r="CB1903" t="s">
        <v>317</v>
      </c>
      <c r="CC1903" t="s">
        <v>145</v>
      </c>
      <c r="CD1903" t="s">
        <v>45920</v>
      </c>
      <c r="CE1903" t="s">
        <v>102</v>
      </c>
    </row>
    <row r="1904" spans="1:83" x14ac:dyDescent="0.2">
      <c r="A1904" t="s">
        <v>45921</v>
      </c>
      <c r="B1904" t="s">
        <v>84</v>
      </c>
      <c r="C1904" t="s">
        <v>45922</v>
      </c>
      <c r="D1904" t="s">
        <v>45923</v>
      </c>
      <c r="E1904" t="s">
        <v>45924</v>
      </c>
      <c r="F1904" t="s">
        <v>45925</v>
      </c>
      <c r="G1904" t="s">
        <v>45926</v>
      </c>
      <c r="H1904" t="s">
        <v>45927</v>
      </c>
      <c r="I1904" t="s">
        <v>45928</v>
      </c>
      <c r="J1904" t="s">
        <v>222</v>
      </c>
      <c r="K1904" t="s">
        <v>223</v>
      </c>
      <c r="L1904" t="s">
        <v>45929</v>
      </c>
      <c r="M1904" t="s">
        <v>45930</v>
      </c>
      <c r="N1904" t="s">
        <v>45931</v>
      </c>
      <c r="O1904" t="s">
        <v>45932</v>
      </c>
      <c r="P1904" t="s">
        <v>45933</v>
      </c>
      <c r="Q1904" t="s">
        <v>45934</v>
      </c>
      <c r="R1904" t="s">
        <v>45935</v>
      </c>
      <c r="S1904" t="s">
        <v>45936</v>
      </c>
      <c r="T1904" t="s">
        <v>102</v>
      </c>
      <c r="U1904" t="s">
        <v>102</v>
      </c>
      <c r="V1904" t="s">
        <v>102</v>
      </c>
      <c r="W1904" t="s">
        <v>102</v>
      </c>
      <c r="X1904" t="s">
        <v>102</v>
      </c>
      <c r="Y1904" t="s">
        <v>45937</v>
      </c>
      <c r="Z1904" t="s">
        <v>45938</v>
      </c>
      <c r="AA1904" t="s">
        <v>1608</v>
      </c>
      <c r="AB1904" t="s">
        <v>102</v>
      </c>
      <c r="AC1904" t="s">
        <v>102</v>
      </c>
      <c r="AD1904" t="s">
        <v>102</v>
      </c>
      <c r="AE1904" t="s">
        <v>102</v>
      </c>
      <c r="AF1904" t="s">
        <v>45939</v>
      </c>
      <c r="AG1904" t="s">
        <v>102</v>
      </c>
      <c r="AH1904" t="s">
        <v>2854</v>
      </c>
      <c r="AI1904" t="s">
        <v>129</v>
      </c>
      <c r="AJ1904" t="s">
        <v>102</v>
      </c>
      <c r="AK1904" t="s">
        <v>102</v>
      </c>
      <c r="AL1904" t="s">
        <v>45940</v>
      </c>
      <c r="AM1904" t="s">
        <v>45941</v>
      </c>
      <c r="AN1904" t="s">
        <v>45942</v>
      </c>
      <c r="AO1904" t="s">
        <v>45943</v>
      </c>
      <c r="AP1904" t="s">
        <v>4385</v>
      </c>
      <c r="AQ1904" t="s">
        <v>45937</v>
      </c>
      <c r="AR1904" t="s">
        <v>102</v>
      </c>
      <c r="AS1904" t="s">
        <v>102</v>
      </c>
      <c r="AT1904" t="s">
        <v>102</v>
      </c>
      <c r="AU1904" t="s">
        <v>1320</v>
      </c>
      <c r="AV1904" t="s">
        <v>102</v>
      </c>
      <c r="AW1904" t="s">
        <v>690</v>
      </c>
      <c r="AX1904" t="s">
        <v>193</v>
      </c>
      <c r="AY1904" t="s">
        <v>132</v>
      </c>
      <c r="AZ1904" t="s">
        <v>129</v>
      </c>
      <c r="BA1904" t="s">
        <v>310</v>
      </c>
      <c r="BB1904" t="s">
        <v>261</v>
      </c>
      <c r="BC1904" t="s">
        <v>137</v>
      </c>
      <c r="BD1904" t="s">
        <v>137</v>
      </c>
      <c r="BE1904" t="s">
        <v>137</v>
      </c>
      <c r="BF1904" t="s">
        <v>137</v>
      </c>
      <c r="BG1904" t="s">
        <v>129</v>
      </c>
      <c r="BH1904" t="s">
        <v>311</v>
      </c>
      <c r="BI1904" t="s">
        <v>133</v>
      </c>
      <c r="BJ1904" t="s">
        <v>137</v>
      </c>
      <c r="BK1904" t="s">
        <v>137</v>
      </c>
      <c r="BL1904" t="s">
        <v>137</v>
      </c>
      <c r="BM1904" t="s">
        <v>137</v>
      </c>
      <c r="BN1904" t="s">
        <v>137</v>
      </c>
      <c r="BO1904" t="s">
        <v>137</v>
      </c>
      <c r="BP1904" t="s">
        <v>137</v>
      </c>
      <c r="BQ1904" t="s">
        <v>690</v>
      </c>
      <c r="BR1904" t="s">
        <v>314</v>
      </c>
      <c r="BS1904" t="s">
        <v>137</v>
      </c>
      <c r="BT1904" t="s">
        <v>137</v>
      </c>
      <c r="BU1904" t="s">
        <v>137</v>
      </c>
      <c r="BV1904" t="s">
        <v>45944</v>
      </c>
      <c r="BW1904" t="s">
        <v>45945</v>
      </c>
      <c r="BX1904" t="s">
        <v>102</v>
      </c>
      <c r="BY1904" t="s">
        <v>45946</v>
      </c>
      <c r="BZ1904" t="s">
        <v>102</v>
      </c>
      <c r="CA1904" t="s">
        <v>144</v>
      </c>
      <c r="CB1904" t="s">
        <v>133</v>
      </c>
      <c r="CC1904" t="s">
        <v>145</v>
      </c>
      <c r="CD1904" t="s">
        <v>45947</v>
      </c>
      <c r="CE1904" t="s">
        <v>147</v>
      </c>
    </row>
    <row r="1905" spans="1:83" x14ac:dyDescent="0.2">
      <c r="A1905" t="s">
        <v>45948</v>
      </c>
      <c r="B1905" t="s">
        <v>84</v>
      </c>
      <c r="C1905" t="s">
        <v>45949</v>
      </c>
      <c r="D1905" t="s">
        <v>45950</v>
      </c>
      <c r="E1905" t="s">
        <v>45951</v>
      </c>
      <c r="F1905" t="s">
        <v>45952</v>
      </c>
      <c r="G1905" t="s">
        <v>8282</v>
      </c>
      <c r="H1905" t="s">
        <v>8283</v>
      </c>
      <c r="I1905" t="s">
        <v>8284</v>
      </c>
      <c r="J1905" t="s">
        <v>222</v>
      </c>
      <c r="K1905" t="s">
        <v>223</v>
      </c>
      <c r="L1905" t="s">
        <v>224</v>
      </c>
      <c r="M1905" t="s">
        <v>102</v>
      </c>
      <c r="N1905" t="s">
        <v>45953</v>
      </c>
      <c r="O1905" t="s">
        <v>45954</v>
      </c>
      <c r="P1905" t="s">
        <v>2049</v>
      </c>
      <c r="Q1905" t="s">
        <v>45955</v>
      </c>
      <c r="R1905" t="s">
        <v>45956</v>
      </c>
      <c r="S1905" t="s">
        <v>45957</v>
      </c>
      <c r="T1905" t="s">
        <v>102</v>
      </c>
      <c r="U1905" t="s">
        <v>102</v>
      </c>
      <c r="V1905" t="s">
        <v>102</v>
      </c>
      <c r="W1905" t="s">
        <v>102</v>
      </c>
      <c r="X1905" t="s">
        <v>102</v>
      </c>
      <c r="Y1905" t="s">
        <v>45958</v>
      </c>
      <c r="Z1905" t="s">
        <v>45959</v>
      </c>
      <c r="AA1905" t="s">
        <v>294</v>
      </c>
      <c r="AB1905" t="s">
        <v>102</v>
      </c>
      <c r="AC1905" t="s">
        <v>102</v>
      </c>
      <c r="AD1905" t="s">
        <v>102</v>
      </c>
      <c r="AE1905" t="s">
        <v>102</v>
      </c>
      <c r="AF1905" t="s">
        <v>3061</v>
      </c>
      <c r="AG1905" t="s">
        <v>102</v>
      </c>
      <c r="AH1905" t="s">
        <v>2854</v>
      </c>
      <c r="AI1905" t="s">
        <v>102</v>
      </c>
      <c r="AJ1905" t="s">
        <v>102</v>
      </c>
      <c r="AK1905" t="s">
        <v>102</v>
      </c>
      <c r="AL1905" t="s">
        <v>45960</v>
      </c>
      <c r="AM1905" t="s">
        <v>45961</v>
      </c>
      <c r="AN1905" t="s">
        <v>45962</v>
      </c>
      <c r="AO1905" t="s">
        <v>45963</v>
      </c>
      <c r="AP1905" t="s">
        <v>43650</v>
      </c>
      <c r="AQ1905" t="s">
        <v>45958</v>
      </c>
      <c r="AR1905" t="s">
        <v>102</v>
      </c>
      <c r="AS1905" t="s">
        <v>102</v>
      </c>
      <c r="AT1905" t="s">
        <v>102</v>
      </c>
      <c r="AU1905" t="s">
        <v>45964</v>
      </c>
      <c r="AV1905" t="s">
        <v>102</v>
      </c>
      <c r="AW1905" t="s">
        <v>6042</v>
      </c>
      <c r="AX1905" t="s">
        <v>2563</v>
      </c>
      <c r="AY1905" t="s">
        <v>314</v>
      </c>
      <c r="AZ1905" t="s">
        <v>128</v>
      </c>
      <c r="BA1905" t="s">
        <v>3600</v>
      </c>
      <c r="BB1905" t="s">
        <v>195</v>
      </c>
      <c r="BC1905" t="s">
        <v>126</v>
      </c>
      <c r="BD1905" t="s">
        <v>314</v>
      </c>
      <c r="BE1905" t="s">
        <v>128</v>
      </c>
      <c r="BF1905" t="s">
        <v>128</v>
      </c>
      <c r="BG1905" t="s">
        <v>134</v>
      </c>
      <c r="BH1905" t="s">
        <v>130</v>
      </c>
      <c r="BI1905" t="s">
        <v>200</v>
      </c>
      <c r="BJ1905" t="s">
        <v>137</v>
      </c>
      <c r="BK1905" t="s">
        <v>137</v>
      </c>
      <c r="BL1905" t="s">
        <v>137</v>
      </c>
      <c r="BM1905" t="s">
        <v>137</v>
      </c>
      <c r="BN1905" t="s">
        <v>315</v>
      </c>
      <c r="BO1905" t="s">
        <v>315</v>
      </c>
      <c r="BP1905" t="s">
        <v>315</v>
      </c>
      <c r="BQ1905" t="s">
        <v>128</v>
      </c>
      <c r="BR1905" t="s">
        <v>137</v>
      </c>
      <c r="BS1905" t="s">
        <v>137</v>
      </c>
      <c r="BT1905" t="s">
        <v>137</v>
      </c>
      <c r="BU1905" t="s">
        <v>137</v>
      </c>
      <c r="BV1905" t="s">
        <v>43650</v>
      </c>
      <c r="BW1905" t="s">
        <v>102</v>
      </c>
      <c r="BX1905" t="s">
        <v>102</v>
      </c>
      <c r="BY1905" t="s">
        <v>102</v>
      </c>
      <c r="BZ1905" t="s">
        <v>45965</v>
      </c>
      <c r="CA1905" t="s">
        <v>144</v>
      </c>
      <c r="CB1905" t="s">
        <v>199</v>
      </c>
      <c r="CC1905" t="s">
        <v>102</v>
      </c>
      <c r="CD1905" t="s">
        <v>45966</v>
      </c>
      <c r="CE1905" t="s">
        <v>102</v>
      </c>
    </row>
    <row r="1906" spans="1:83" x14ac:dyDescent="0.2">
      <c r="A1906" t="s">
        <v>45967</v>
      </c>
      <c r="B1906" t="s">
        <v>84</v>
      </c>
      <c r="C1906" t="s">
        <v>45968</v>
      </c>
      <c r="D1906" t="s">
        <v>45969</v>
      </c>
      <c r="E1906" t="s">
        <v>45970</v>
      </c>
      <c r="F1906" t="s">
        <v>45971</v>
      </c>
      <c r="G1906" t="s">
        <v>45972</v>
      </c>
      <c r="H1906" t="s">
        <v>45973</v>
      </c>
      <c r="I1906" t="s">
        <v>45974</v>
      </c>
      <c r="J1906" t="s">
        <v>222</v>
      </c>
      <c r="K1906" t="s">
        <v>223</v>
      </c>
      <c r="L1906" t="s">
        <v>45975</v>
      </c>
      <c r="M1906" t="s">
        <v>102</v>
      </c>
      <c r="N1906" t="s">
        <v>45976</v>
      </c>
      <c r="O1906" t="s">
        <v>45977</v>
      </c>
      <c r="P1906" t="s">
        <v>2582</v>
      </c>
      <c r="Q1906" t="s">
        <v>45978</v>
      </c>
      <c r="R1906" t="s">
        <v>45979</v>
      </c>
      <c r="S1906" t="s">
        <v>45980</v>
      </c>
      <c r="T1906" t="s">
        <v>102</v>
      </c>
      <c r="U1906" t="s">
        <v>102</v>
      </c>
      <c r="V1906" t="s">
        <v>102</v>
      </c>
      <c r="W1906" t="s">
        <v>102</v>
      </c>
      <c r="X1906" t="s">
        <v>102</v>
      </c>
      <c r="Y1906" t="s">
        <v>45981</v>
      </c>
      <c r="Z1906" t="s">
        <v>20473</v>
      </c>
      <c r="AA1906" t="s">
        <v>444</v>
      </c>
      <c r="AB1906" t="s">
        <v>102</v>
      </c>
      <c r="AC1906" t="s">
        <v>102</v>
      </c>
      <c r="AD1906" t="s">
        <v>102</v>
      </c>
      <c r="AE1906" t="s">
        <v>102</v>
      </c>
      <c r="AF1906" t="s">
        <v>45982</v>
      </c>
      <c r="AG1906" t="s">
        <v>102</v>
      </c>
      <c r="AH1906" t="s">
        <v>902</v>
      </c>
      <c r="AI1906" t="s">
        <v>102</v>
      </c>
      <c r="AJ1906" t="s">
        <v>102</v>
      </c>
      <c r="AK1906" t="s">
        <v>102</v>
      </c>
      <c r="AL1906" t="s">
        <v>102</v>
      </c>
      <c r="AM1906" t="s">
        <v>45983</v>
      </c>
      <c r="AN1906" t="s">
        <v>45984</v>
      </c>
      <c r="AO1906" t="s">
        <v>45985</v>
      </c>
      <c r="AP1906" t="s">
        <v>102</v>
      </c>
      <c r="AQ1906" t="s">
        <v>45981</v>
      </c>
      <c r="AR1906" t="s">
        <v>102</v>
      </c>
      <c r="AS1906" t="s">
        <v>102</v>
      </c>
      <c r="AT1906" t="s">
        <v>102</v>
      </c>
      <c r="AU1906" t="s">
        <v>1000</v>
      </c>
      <c r="AV1906" t="s">
        <v>102</v>
      </c>
      <c r="AW1906" t="s">
        <v>192</v>
      </c>
      <c r="AX1906" t="s">
        <v>1513</v>
      </c>
      <c r="AY1906" t="s">
        <v>315</v>
      </c>
      <c r="AZ1906" t="s">
        <v>133</v>
      </c>
      <c r="BA1906" t="s">
        <v>200</v>
      </c>
      <c r="BB1906" t="s">
        <v>648</v>
      </c>
      <c r="BC1906" t="s">
        <v>137</v>
      </c>
      <c r="BD1906" t="s">
        <v>137</v>
      </c>
      <c r="BE1906" t="s">
        <v>137</v>
      </c>
      <c r="BF1906" t="s">
        <v>137</v>
      </c>
      <c r="BG1906" t="s">
        <v>315</v>
      </c>
      <c r="BH1906" t="s">
        <v>137</v>
      </c>
      <c r="BI1906" t="s">
        <v>137</v>
      </c>
      <c r="BJ1906" t="s">
        <v>137</v>
      </c>
      <c r="BK1906" t="s">
        <v>137</v>
      </c>
      <c r="BL1906" t="s">
        <v>137</v>
      </c>
      <c r="BM1906" t="s">
        <v>137</v>
      </c>
      <c r="BN1906" t="s">
        <v>137</v>
      </c>
      <c r="BO1906" t="s">
        <v>137</v>
      </c>
      <c r="BP1906" t="s">
        <v>137</v>
      </c>
      <c r="BQ1906" t="s">
        <v>260</v>
      </c>
      <c r="BR1906" t="s">
        <v>315</v>
      </c>
      <c r="BS1906" t="s">
        <v>137</v>
      </c>
      <c r="BT1906" t="s">
        <v>137</v>
      </c>
      <c r="BU1906" t="s">
        <v>137</v>
      </c>
      <c r="BV1906" t="s">
        <v>102</v>
      </c>
      <c r="BW1906" t="s">
        <v>102</v>
      </c>
      <c r="BX1906" t="s">
        <v>102</v>
      </c>
      <c r="BY1906" t="s">
        <v>102</v>
      </c>
      <c r="BZ1906" t="s">
        <v>45986</v>
      </c>
      <c r="CA1906" t="s">
        <v>144</v>
      </c>
      <c r="CB1906" t="s">
        <v>507</v>
      </c>
      <c r="CC1906" t="s">
        <v>20937</v>
      </c>
      <c r="CD1906" t="s">
        <v>45987</v>
      </c>
      <c r="CE1906" t="s">
        <v>102</v>
      </c>
    </row>
    <row r="1907" spans="1:83" x14ac:dyDescent="0.2">
      <c r="A1907" t="s">
        <v>45988</v>
      </c>
      <c r="B1907" t="s">
        <v>84</v>
      </c>
      <c r="C1907" t="s">
        <v>45989</v>
      </c>
      <c r="D1907" t="s">
        <v>45990</v>
      </c>
      <c r="E1907" t="s">
        <v>45991</v>
      </c>
      <c r="F1907" t="s">
        <v>45992</v>
      </c>
      <c r="G1907" t="s">
        <v>31539</v>
      </c>
      <c r="H1907" t="s">
        <v>45671</v>
      </c>
      <c r="I1907" t="s">
        <v>45672</v>
      </c>
      <c r="J1907" t="s">
        <v>222</v>
      </c>
      <c r="K1907" t="s">
        <v>223</v>
      </c>
      <c r="L1907" t="s">
        <v>26644</v>
      </c>
      <c r="M1907" t="s">
        <v>102</v>
      </c>
      <c r="N1907" t="s">
        <v>45993</v>
      </c>
      <c r="O1907" t="s">
        <v>45994</v>
      </c>
      <c r="P1907" t="s">
        <v>2049</v>
      </c>
      <c r="Q1907" t="s">
        <v>45995</v>
      </c>
      <c r="R1907" t="s">
        <v>45996</v>
      </c>
      <c r="S1907" t="s">
        <v>45997</v>
      </c>
      <c r="T1907" t="s">
        <v>102</v>
      </c>
      <c r="U1907" t="s">
        <v>102</v>
      </c>
      <c r="V1907" t="s">
        <v>102</v>
      </c>
      <c r="W1907" t="s">
        <v>102</v>
      </c>
      <c r="X1907" t="s">
        <v>102</v>
      </c>
      <c r="Y1907" t="s">
        <v>45998</v>
      </c>
      <c r="Z1907" t="s">
        <v>45999</v>
      </c>
      <c r="AA1907" t="s">
        <v>1187</v>
      </c>
      <c r="AB1907" t="s">
        <v>102</v>
      </c>
      <c r="AC1907" t="s">
        <v>102</v>
      </c>
      <c r="AD1907" t="s">
        <v>102</v>
      </c>
      <c r="AE1907" t="s">
        <v>102</v>
      </c>
      <c r="AF1907" t="s">
        <v>31545</v>
      </c>
      <c r="AG1907" t="s">
        <v>102</v>
      </c>
      <c r="AH1907" t="s">
        <v>3620</v>
      </c>
      <c r="AI1907" t="s">
        <v>102</v>
      </c>
      <c r="AJ1907" t="s">
        <v>102</v>
      </c>
      <c r="AK1907" t="s">
        <v>102</v>
      </c>
      <c r="AL1907" t="s">
        <v>46000</v>
      </c>
      <c r="AM1907" t="s">
        <v>46001</v>
      </c>
      <c r="AN1907" t="s">
        <v>46002</v>
      </c>
      <c r="AO1907" t="s">
        <v>46003</v>
      </c>
      <c r="AP1907" t="s">
        <v>40908</v>
      </c>
      <c r="AQ1907" t="s">
        <v>45998</v>
      </c>
      <c r="AR1907" t="s">
        <v>102</v>
      </c>
      <c r="AS1907" t="s">
        <v>102</v>
      </c>
      <c r="AT1907" t="s">
        <v>102</v>
      </c>
      <c r="AU1907" t="s">
        <v>184</v>
      </c>
      <c r="AV1907" t="s">
        <v>102</v>
      </c>
      <c r="AW1907" t="s">
        <v>193</v>
      </c>
      <c r="AX1907" t="s">
        <v>193</v>
      </c>
      <c r="AY1907" t="s">
        <v>137</v>
      </c>
      <c r="AZ1907" t="s">
        <v>137</v>
      </c>
      <c r="BA1907" t="s">
        <v>648</v>
      </c>
      <c r="BB1907" t="s">
        <v>312</v>
      </c>
      <c r="BC1907" t="s">
        <v>315</v>
      </c>
      <c r="BD1907" t="s">
        <v>137</v>
      </c>
      <c r="BE1907" t="s">
        <v>137</v>
      </c>
      <c r="BF1907" t="s">
        <v>137</v>
      </c>
      <c r="BG1907" t="s">
        <v>315</v>
      </c>
      <c r="BH1907" t="s">
        <v>315</v>
      </c>
      <c r="BI1907" t="s">
        <v>315</v>
      </c>
      <c r="BJ1907" t="s">
        <v>137</v>
      </c>
      <c r="BK1907" t="s">
        <v>137</v>
      </c>
      <c r="BL1907" t="s">
        <v>137</v>
      </c>
      <c r="BM1907" t="s">
        <v>137</v>
      </c>
      <c r="BN1907" t="s">
        <v>137</v>
      </c>
      <c r="BO1907" t="s">
        <v>137</v>
      </c>
      <c r="BP1907" t="s">
        <v>137</v>
      </c>
      <c r="BQ1907" t="s">
        <v>466</v>
      </c>
      <c r="BR1907" t="s">
        <v>311</v>
      </c>
      <c r="BS1907" t="s">
        <v>137</v>
      </c>
      <c r="BT1907" t="s">
        <v>137</v>
      </c>
      <c r="BU1907" t="s">
        <v>137</v>
      </c>
      <c r="BV1907" t="s">
        <v>46004</v>
      </c>
      <c r="BW1907" t="s">
        <v>22876</v>
      </c>
      <c r="BX1907" t="s">
        <v>102</v>
      </c>
      <c r="BY1907" t="s">
        <v>46005</v>
      </c>
      <c r="BZ1907" t="s">
        <v>46006</v>
      </c>
      <c r="CA1907" t="s">
        <v>144</v>
      </c>
      <c r="CB1907" t="s">
        <v>417</v>
      </c>
      <c r="CC1907" t="s">
        <v>145</v>
      </c>
      <c r="CD1907" t="s">
        <v>46007</v>
      </c>
      <c r="CE1907" t="s">
        <v>102</v>
      </c>
    </row>
    <row r="1908" spans="1:83" x14ac:dyDescent="0.2">
      <c r="A1908" t="s">
        <v>46008</v>
      </c>
      <c r="B1908" t="s">
        <v>4543</v>
      </c>
      <c r="C1908" t="s">
        <v>46009</v>
      </c>
      <c r="D1908" t="s">
        <v>46010</v>
      </c>
      <c r="E1908" t="s">
        <v>46011</v>
      </c>
      <c r="F1908" t="s">
        <v>46012</v>
      </c>
      <c r="G1908" t="s">
        <v>46013</v>
      </c>
      <c r="H1908" t="s">
        <v>46014</v>
      </c>
      <c r="I1908" t="s">
        <v>46015</v>
      </c>
      <c r="J1908" t="s">
        <v>15489</v>
      </c>
      <c r="K1908" t="s">
        <v>15490</v>
      </c>
      <c r="L1908" t="s">
        <v>37345</v>
      </c>
      <c r="M1908" t="s">
        <v>46016</v>
      </c>
      <c r="N1908" t="s">
        <v>46017</v>
      </c>
      <c r="O1908" t="s">
        <v>46018</v>
      </c>
      <c r="P1908" t="s">
        <v>11450</v>
      </c>
      <c r="Q1908" t="s">
        <v>46019</v>
      </c>
      <c r="R1908" t="s">
        <v>46020</v>
      </c>
      <c r="S1908" t="s">
        <v>46021</v>
      </c>
      <c r="T1908" t="s">
        <v>102</v>
      </c>
      <c r="U1908" t="s">
        <v>102</v>
      </c>
      <c r="V1908" t="s">
        <v>102</v>
      </c>
      <c r="W1908" t="s">
        <v>4561</v>
      </c>
      <c r="X1908" t="s">
        <v>102</v>
      </c>
      <c r="Y1908" t="s">
        <v>46022</v>
      </c>
      <c r="Z1908" t="s">
        <v>46023</v>
      </c>
      <c r="AA1908" t="s">
        <v>108</v>
      </c>
      <c r="AB1908" t="s">
        <v>102</v>
      </c>
      <c r="AC1908" t="s">
        <v>46024</v>
      </c>
      <c r="AD1908" t="s">
        <v>1909</v>
      </c>
      <c r="AE1908" t="s">
        <v>296</v>
      </c>
      <c r="AF1908" t="s">
        <v>37355</v>
      </c>
      <c r="AG1908" t="s">
        <v>102</v>
      </c>
      <c r="AH1908" t="s">
        <v>2854</v>
      </c>
      <c r="AI1908" t="s">
        <v>317</v>
      </c>
      <c r="AJ1908" t="s">
        <v>102</v>
      </c>
      <c r="AK1908" t="s">
        <v>102</v>
      </c>
      <c r="AL1908" t="s">
        <v>46025</v>
      </c>
      <c r="AM1908" t="s">
        <v>46026</v>
      </c>
      <c r="AN1908" t="s">
        <v>46027</v>
      </c>
      <c r="AO1908" t="s">
        <v>46028</v>
      </c>
      <c r="AP1908" t="s">
        <v>26627</v>
      </c>
      <c r="AQ1908" t="s">
        <v>46022</v>
      </c>
      <c r="AR1908" t="s">
        <v>102</v>
      </c>
      <c r="AS1908" t="s">
        <v>102</v>
      </c>
      <c r="AT1908" t="s">
        <v>102</v>
      </c>
      <c r="AU1908" t="s">
        <v>119</v>
      </c>
      <c r="AV1908" t="s">
        <v>46029</v>
      </c>
      <c r="AW1908" t="s">
        <v>411</v>
      </c>
      <c r="AX1908" t="s">
        <v>461</v>
      </c>
      <c r="AY1908" t="s">
        <v>133</v>
      </c>
      <c r="AZ1908" t="s">
        <v>133</v>
      </c>
      <c r="BA1908" t="s">
        <v>210</v>
      </c>
      <c r="BB1908" t="s">
        <v>310</v>
      </c>
      <c r="BC1908" t="s">
        <v>137</v>
      </c>
      <c r="BD1908" t="s">
        <v>137</v>
      </c>
      <c r="BE1908" t="s">
        <v>137</v>
      </c>
      <c r="BF1908" t="s">
        <v>137</v>
      </c>
      <c r="BG1908" t="s">
        <v>137</v>
      </c>
      <c r="BH1908" t="s">
        <v>137</v>
      </c>
      <c r="BI1908" t="s">
        <v>137</v>
      </c>
      <c r="BJ1908" t="s">
        <v>137</v>
      </c>
      <c r="BK1908" t="s">
        <v>137</v>
      </c>
      <c r="BL1908" t="s">
        <v>137</v>
      </c>
      <c r="BM1908" t="s">
        <v>137</v>
      </c>
      <c r="BN1908" t="s">
        <v>137</v>
      </c>
      <c r="BO1908" t="s">
        <v>137</v>
      </c>
      <c r="BP1908" t="s">
        <v>137</v>
      </c>
      <c r="BQ1908" t="s">
        <v>1357</v>
      </c>
      <c r="BR1908" t="s">
        <v>202</v>
      </c>
      <c r="BS1908" t="s">
        <v>137</v>
      </c>
      <c r="BT1908" t="s">
        <v>137</v>
      </c>
      <c r="BU1908" t="s">
        <v>137</v>
      </c>
      <c r="BV1908" t="s">
        <v>46030</v>
      </c>
      <c r="BW1908" t="s">
        <v>46031</v>
      </c>
      <c r="BX1908" t="s">
        <v>102</v>
      </c>
      <c r="BY1908" t="s">
        <v>46032</v>
      </c>
      <c r="BZ1908" t="s">
        <v>102</v>
      </c>
      <c r="CA1908" t="s">
        <v>144</v>
      </c>
      <c r="CB1908" t="s">
        <v>315</v>
      </c>
      <c r="CC1908" t="s">
        <v>145</v>
      </c>
      <c r="CD1908" t="s">
        <v>46033</v>
      </c>
      <c r="CE1908" t="s">
        <v>102</v>
      </c>
    </row>
    <row r="1909" spans="1:83" x14ac:dyDescent="0.2">
      <c r="A1909" t="s">
        <v>46034</v>
      </c>
      <c r="B1909" t="s">
        <v>1439</v>
      </c>
      <c r="C1909" t="s">
        <v>46035</v>
      </c>
      <c r="D1909" t="s">
        <v>46036</v>
      </c>
      <c r="E1909" t="s">
        <v>46037</v>
      </c>
      <c r="F1909" t="s">
        <v>46038</v>
      </c>
      <c r="G1909" t="s">
        <v>46039</v>
      </c>
      <c r="H1909" t="s">
        <v>46040</v>
      </c>
      <c r="I1909" t="s">
        <v>46041</v>
      </c>
      <c r="J1909" t="s">
        <v>222</v>
      </c>
      <c r="K1909" t="s">
        <v>223</v>
      </c>
      <c r="L1909" t="s">
        <v>1530</v>
      </c>
      <c r="M1909" t="s">
        <v>102</v>
      </c>
      <c r="N1909" t="s">
        <v>46042</v>
      </c>
      <c r="O1909" t="s">
        <v>46043</v>
      </c>
      <c r="P1909" t="s">
        <v>2548</v>
      </c>
      <c r="Q1909" t="s">
        <v>46044</v>
      </c>
      <c r="R1909" t="s">
        <v>46045</v>
      </c>
      <c r="S1909" t="s">
        <v>46046</v>
      </c>
      <c r="T1909" t="s">
        <v>102</v>
      </c>
      <c r="U1909" t="s">
        <v>102</v>
      </c>
      <c r="V1909" t="s">
        <v>102</v>
      </c>
      <c r="W1909" t="s">
        <v>102</v>
      </c>
      <c r="X1909" t="s">
        <v>102</v>
      </c>
      <c r="Y1909" t="s">
        <v>46047</v>
      </c>
      <c r="Z1909" t="s">
        <v>46048</v>
      </c>
      <c r="AA1909" t="s">
        <v>294</v>
      </c>
      <c r="AB1909" t="s">
        <v>102</v>
      </c>
      <c r="AC1909" t="s">
        <v>102</v>
      </c>
      <c r="AD1909" t="s">
        <v>102</v>
      </c>
      <c r="AE1909" t="s">
        <v>102</v>
      </c>
      <c r="AF1909" t="s">
        <v>20119</v>
      </c>
      <c r="AG1909" t="s">
        <v>102</v>
      </c>
      <c r="AH1909" t="s">
        <v>1768</v>
      </c>
      <c r="AI1909" t="s">
        <v>315</v>
      </c>
      <c r="AJ1909" t="s">
        <v>102</v>
      </c>
      <c r="AK1909" t="s">
        <v>102</v>
      </c>
      <c r="AL1909" t="s">
        <v>102</v>
      </c>
      <c r="AM1909" t="s">
        <v>46049</v>
      </c>
      <c r="AN1909" t="s">
        <v>46050</v>
      </c>
      <c r="AO1909" t="s">
        <v>46051</v>
      </c>
      <c r="AP1909" t="s">
        <v>3792</v>
      </c>
      <c r="AQ1909" t="s">
        <v>46047</v>
      </c>
      <c r="AR1909" t="s">
        <v>46052</v>
      </c>
      <c r="AS1909" t="s">
        <v>46053</v>
      </c>
      <c r="AT1909" t="s">
        <v>46054</v>
      </c>
      <c r="AU1909" t="s">
        <v>352</v>
      </c>
      <c r="AV1909" t="s">
        <v>102</v>
      </c>
      <c r="AW1909" t="s">
        <v>775</v>
      </c>
      <c r="AX1909" t="s">
        <v>506</v>
      </c>
      <c r="AY1909" t="s">
        <v>127</v>
      </c>
      <c r="AZ1909" t="s">
        <v>507</v>
      </c>
      <c r="BA1909" t="s">
        <v>260</v>
      </c>
      <c r="BB1909" t="s">
        <v>126</v>
      </c>
      <c r="BC1909" t="s">
        <v>137</v>
      </c>
      <c r="BD1909" t="s">
        <v>137</v>
      </c>
      <c r="BE1909" t="s">
        <v>137</v>
      </c>
      <c r="BF1909" t="s">
        <v>137</v>
      </c>
      <c r="BG1909" t="s">
        <v>133</v>
      </c>
      <c r="BH1909" t="s">
        <v>315</v>
      </c>
      <c r="BI1909" t="s">
        <v>137</v>
      </c>
      <c r="BJ1909" t="s">
        <v>137</v>
      </c>
      <c r="BK1909" t="s">
        <v>137</v>
      </c>
      <c r="BL1909" t="s">
        <v>137</v>
      </c>
      <c r="BM1909" t="s">
        <v>137</v>
      </c>
      <c r="BN1909" t="s">
        <v>315</v>
      </c>
      <c r="BO1909" t="s">
        <v>315</v>
      </c>
      <c r="BP1909" t="s">
        <v>137</v>
      </c>
      <c r="BQ1909" t="s">
        <v>313</v>
      </c>
      <c r="BR1909" t="s">
        <v>311</v>
      </c>
      <c r="BS1909" t="s">
        <v>137</v>
      </c>
      <c r="BT1909" t="s">
        <v>132</v>
      </c>
      <c r="BU1909" t="s">
        <v>137</v>
      </c>
      <c r="BV1909" t="s">
        <v>46055</v>
      </c>
      <c r="BW1909" t="s">
        <v>6135</v>
      </c>
      <c r="BX1909" t="s">
        <v>102</v>
      </c>
      <c r="BY1909" t="s">
        <v>102</v>
      </c>
      <c r="BZ1909" t="s">
        <v>102</v>
      </c>
      <c r="CA1909" t="s">
        <v>144</v>
      </c>
      <c r="CB1909" t="s">
        <v>128</v>
      </c>
      <c r="CC1909" t="s">
        <v>4654</v>
      </c>
      <c r="CD1909" t="s">
        <v>46056</v>
      </c>
      <c r="CE1909" t="s">
        <v>102</v>
      </c>
    </row>
    <row r="1910" spans="1:83" x14ac:dyDescent="0.2">
      <c r="A1910" t="s">
        <v>46057</v>
      </c>
      <c r="B1910" t="s">
        <v>827</v>
      </c>
      <c r="C1910" t="s">
        <v>46058</v>
      </c>
      <c r="D1910" t="s">
        <v>46059</v>
      </c>
      <c r="E1910" t="s">
        <v>46060</v>
      </c>
      <c r="F1910" t="s">
        <v>46061</v>
      </c>
      <c r="G1910" t="s">
        <v>46062</v>
      </c>
      <c r="H1910" t="s">
        <v>46063</v>
      </c>
      <c r="I1910" t="s">
        <v>46064</v>
      </c>
      <c r="J1910" t="s">
        <v>835</v>
      </c>
      <c r="K1910" t="s">
        <v>4320</v>
      </c>
      <c r="L1910" t="s">
        <v>46065</v>
      </c>
      <c r="M1910" t="s">
        <v>46066</v>
      </c>
      <c r="N1910" t="s">
        <v>46067</v>
      </c>
      <c r="O1910" t="s">
        <v>46068</v>
      </c>
      <c r="P1910" t="s">
        <v>3084</v>
      </c>
      <c r="Q1910" t="s">
        <v>46069</v>
      </c>
      <c r="R1910" t="s">
        <v>46070</v>
      </c>
      <c r="S1910" t="s">
        <v>46071</v>
      </c>
      <c r="T1910" t="s">
        <v>102</v>
      </c>
      <c r="U1910" t="s">
        <v>46072</v>
      </c>
      <c r="V1910" t="s">
        <v>102</v>
      </c>
      <c r="W1910" t="s">
        <v>46073</v>
      </c>
      <c r="X1910" t="s">
        <v>102</v>
      </c>
      <c r="Y1910" t="s">
        <v>46074</v>
      </c>
      <c r="Z1910" t="s">
        <v>46075</v>
      </c>
      <c r="AA1910" t="s">
        <v>1608</v>
      </c>
      <c r="AB1910" t="s">
        <v>102</v>
      </c>
      <c r="AC1910" t="s">
        <v>46076</v>
      </c>
      <c r="AD1910" t="s">
        <v>238</v>
      </c>
      <c r="AE1910" t="s">
        <v>3716</v>
      </c>
      <c r="AF1910" t="s">
        <v>46077</v>
      </c>
      <c r="AG1910" t="s">
        <v>102</v>
      </c>
      <c r="AH1910" t="s">
        <v>1733</v>
      </c>
      <c r="AI1910" t="s">
        <v>313</v>
      </c>
      <c r="AJ1910" t="s">
        <v>102</v>
      </c>
      <c r="AK1910" t="s">
        <v>46078</v>
      </c>
      <c r="AL1910" t="s">
        <v>46079</v>
      </c>
      <c r="AM1910" t="s">
        <v>46080</v>
      </c>
      <c r="AN1910" t="s">
        <v>46081</v>
      </c>
      <c r="AO1910" t="s">
        <v>46082</v>
      </c>
      <c r="AP1910" t="s">
        <v>17319</v>
      </c>
      <c r="AQ1910" t="s">
        <v>46074</v>
      </c>
      <c r="AR1910" t="s">
        <v>102</v>
      </c>
      <c r="AS1910" t="s">
        <v>102</v>
      </c>
      <c r="AT1910" t="s">
        <v>102</v>
      </c>
      <c r="AU1910" t="s">
        <v>184</v>
      </c>
      <c r="AV1910" t="s">
        <v>102</v>
      </c>
      <c r="AW1910" t="s">
        <v>463</v>
      </c>
      <c r="AX1910" t="s">
        <v>463</v>
      </c>
      <c r="AY1910" t="s">
        <v>315</v>
      </c>
      <c r="AZ1910" t="s">
        <v>133</v>
      </c>
      <c r="BA1910" t="s">
        <v>314</v>
      </c>
      <c r="BB1910" t="s">
        <v>648</v>
      </c>
      <c r="BC1910" t="s">
        <v>137</v>
      </c>
      <c r="BD1910" t="s">
        <v>137</v>
      </c>
      <c r="BE1910" t="s">
        <v>137</v>
      </c>
      <c r="BF1910" t="s">
        <v>137</v>
      </c>
      <c r="BG1910" t="s">
        <v>260</v>
      </c>
      <c r="BH1910" t="s">
        <v>137</v>
      </c>
      <c r="BI1910" t="s">
        <v>137</v>
      </c>
      <c r="BJ1910" t="s">
        <v>137</v>
      </c>
      <c r="BK1910" t="s">
        <v>137</v>
      </c>
      <c r="BL1910" t="s">
        <v>137</v>
      </c>
      <c r="BM1910" t="s">
        <v>137</v>
      </c>
      <c r="BN1910" t="s">
        <v>315</v>
      </c>
      <c r="BO1910" t="s">
        <v>137</v>
      </c>
      <c r="BP1910" t="s">
        <v>137</v>
      </c>
      <c r="BQ1910" t="s">
        <v>463</v>
      </c>
      <c r="BR1910" t="s">
        <v>317</v>
      </c>
      <c r="BS1910" t="s">
        <v>137</v>
      </c>
      <c r="BT1910" t="s">
        <v>315</v>
      </c>
      <c r="BU1910" t="s">
        <v>137</v>
      </c>
      <c r="BV1910" t="s">
        <v>46083</v>
      </c>
      <c r="BW1910" t="s">
        <v>46084</v>
      </c>
      <c r="BX1910" t="s">
        <v>8519</v>
      </c>
      <c r="BY1910" t="s">
        <v>46085</v>
      </c>
      <c r="BZ1910" t="s">
        <v>46086</v>
      </c>
      <c r="CA1910" t="s">
        <v>144</v>
      </c>
      <c r="CB1910" t="s">
        <v>133</v>
      </c>
      <c r="CC1910" t="s">
        <v>145</v>
      </c>
      <c r="CD1910" t="s">
        <v>46087</v>
      </c>
      <c r="CE1910" t="s">
        <v>102</v>
      </c>
    </row>
    <row r="1911" spans="1:83" x14ac:dyDescent="0.2">
      <c r="A1911" t="s">
        <v>46088</v>
      </c>
      <c r="B1911" t="s">
        <v>84</v>
      </c>
      <c r="C1911" t="s">
        <v>46089</v>
      </c>
      <c r="D1911" t="s">
        <v>46090</v>
      </c>
      <c r="E1911" t="s">
        <v>46091</v>
      </c>
      <c r="F1911" t="s">
        <v>46092</v>
      </c>
      <c r="G1911" t="s">
        <v>46093</v>
      </c>
      <c r="H1911" t="s">
        <v>46094</v>
      </c>
      <c r="I1911" t="s">
        <v>46095</v>
      </c>
      <c r="J1911" t="s">
        <v>835</v>
      </c>
      <c r="K1911" t="s">
        <v>4320</v>
      </c>
      <c r="L1911" t="s">
        <v>39865</v>
      </c>
      <c r="M1911" t="s">
        <v>102</v>
      </c>
      <c r="N1911" t="s">
        <v>46096</v>
      </c>
      <c r="O1911" t="s">
        <v>46097</v>
      </c>
      <c r="P1911" t="s">
        <v>46098</v>
      </c>
      <c r="Q1911" t="s">
        <v>46099</v>
      </c>
      <c r="R1911" t="s">
        <v>46100</v>
      </c>
      <c r="S1911" t="s">
        <v>46101</v>
      </c>
      <c r="T1911" t="s">
        <v>102</v>
      </c>
      <c r="U1911" t="s">
        <v>102</v>
      </c>
      <c r="V1911" t="s">
        <v>46102</v>
      </c>
      <c r="W1911" t="s">
        <v>102</v>
      </c>
      <c r="X1911" t="s">
        <v>1685</v>
      </c>
      <c r="Y1911" t="s">
        <v>46103</v>
      </c>
      <c r="Z1911" t="s">
        <v>46104</v>
      </c>
      <c r="AA1911" t="s">
        <v>444</v>
      </c>
      <c r="AB1911" t="s">
        <v>102</v>
      </c>
      <c r="AC1911" t="s">
        <v>102</v>
      </c>
      <c r="AD1911" t="s">
        <v>102</v>
      </c>
      <c r="AE1911" t="s">
        <v>102</v>
      </c>
      <c r="AF1911" t="s">
        <v>39871</v>
      </c>
      <c r="AG1911" t="s">
        <v>102</v>
      </c>
      <c r="AH1911" t="s">
        <v>102</v>
      </c>
      <c r="AI1911" t="s">
        <v>127</v>
      </c>
      <c r="AJ1911" t="s">
        <v>102</v>
      </c>
      <c r="AK1911" t="s">
        <v>102</v>
      </c>
      <c r="AL1911" t="s">
        <v>102</v>
      </c>
      <c r="AM1911" t="s">
        <v>102</v>
      </c>
      <c r="AN1911" t="s">
        <v>46105</v>
      </c>
      <c r="AO1911" t="s">
        <v>46106</v>
      </c>
      <c r="AP1911" t="s">
        <v>26198</v>
      </c>
      <c r="AQ1911" t="s">
        <v>46103</v>
      </c>
      <c r="AR1911" t="s">
        <v>102</v>
      </c>
      <c r="AS1911" t="s">
        <v>102</v>
      </c>
      <c r="AT1911" t="s">
        <v>102</v>
      </c>
      <c r="AU1911" t="s">
        <v>352</v>
      </c>
      <c r="AV1911" t="s">
        <v>102</v>
      </c>
      <c r="AW1911" t="s">
        <v>1079</v>
      </c>
      <c r="AX1911" t="s">
        <v>1079</v>
      </c>
      <c r="AY1911" t="s">
        <v>315</v>
      </c>
      <c r="AZ1911" t="s">
        <v>133</v>
      </c>
      <c r="BA1911" t="s">
        <v>200</v>
      </c>
      <c r="BB1911" t="s">
        <v>263</v>
      </c>
      <c r="BC1911" t="s">
        <v>137</v>
      </c>
      <c r="BD1911" t="s">
        <v>137</v>
      </c>
      <c r="BE1911" t="s">
        <v>137</v>
      </c>
      <c r="BF1911" t="s">
        <v>137</v>
      </c>
      <c r="BG1911" t="s">
        <v>126</v>
      </c>
      <c r="BH1911" t="s">
        <v>311</v>
      </c>
      <c r="BI1911" t="s">
        <v>315</v>
      </c>
      <c r="BJ1911" t="s">
        <v>137</v>
      </c>
      <c r="BK1911" t="s">
        <v>137</v>
      </c>
      <c r="BL1911" t="s">
        <v>137</v>
      </c>
      <c r="BM1911" t="s">
        <v>137</v>
      </c>
      <c r="BN1911" t="s">
        <v>137</v>
      </c>
      <c r="BO1911" t="s">
        <v>137</v>
      </c>
      <c r="BP1911" t="s">
        <v>137</v>
      </c>
      <c r="BQ1911" t="s">
        <v>1079</v>
      </c>
      <c r="BR1911" t="s">
        <v>314</v>
      </c>
      <c r="BS1911" t="s">
        <v>137</v>
      </c>
      <c r="BT1911" t="s">
        <v>137</v>
      </c>
      <c r="BU1911" t="s">
        <v>137</v>
      </c>
      <c r="BV1911" t="s">
        <v>46107</v>
      </c>
      <c r="BW1911" t="s">
        <v>46108</v>
      </c>
      <c r="BX1911" t="s">
        <v>102</v>
      </c>
      <c r="BY1911" t="s">
        <v>46109</v>
      </c>
      <c r="BZ1911" t="s">
        <v>102</v>
      </c>
      <c r="CA1911" t="s">
        <v>144</v>
      </c>
      <c r="CB1911" t="s">
        <v>133</v>
      </c>
      <c r="CC1911" t="s">
        <v>211</v>
      </c>
      <c r="CD1911" t="s">
        <v>46110</v>
      </c>
      <c r="CE1911" t="s">
        <v>102</v>
      </c>
    </row>
    <row r="1912" spans="1:83" x14ac:dyDescent="0.2">
      <c r="A1912" t="s">
        <v>46111</v>
      </c>
      <c r="B1912" t="s">
        <v>560</v>
      </c>
      <c r="C1912" t="s">
        <v>46112</v>
      </c>
      <c r="D1912" t="s">
        <v>46113</v>
      </c>
      <c r="E1912" t="s">
        <v>46114</v>
      </c>
      <c r="F1912" t="s">
        <v>46115</v>
      </c>
      <c r="G1912" t="s">
        <v>4918</v>
      </c>
      <c r="H1912" t="s">
        <v>4919</v>
      </c>
      <c r="I1912" t="s">
        <v>4920</v>
      </c>
      <c r="J1912" t="s">
        <v>222</v>
      </c>
      <c r="K1912" t="s">
        <v>223</v>
      </c>
      <c r="L1912" t="s">
        <v>568</v>
      </c>
      <c r="M1912" t="s">
        <v>102</v>
      </c>
      <c r="N1912" t="s">
        <v>46116</v>
      </c>
      <c r="O1912" t="s">
        <v>46117</v>
      </c>
      <c r="P1912" t="s">
        <v>2548</v>
      </c>
      <c r="Q1912" t="s">
        <v>46118</v>
      </c>
      <c r="R1912" t="s">
        <v>46119</v>
      </c>
      <c r="S1912" t="s">
        <v>46120</v>
      </c>
      <c r="T1912" t="s">
        <v>102</v>
      </c>
      <c r="U1912" t="s">
        <v>102</v>
      </c>
      <c r="V1912" t="s">
        <v>102</v>
      </c>
      <c r="W1912" t="s">
        <v>102</v>
      </c>
      <c r="X1912" t="s">
        <v>102</v>
      </c>
      <c r="Y1912" t="s">
        <v>46121</v>
      </c>
      <c r="Z1912" t="s">
        <v>46122</v>
      </c>
      <c r="AA1912" t="s">
        <v>1187</v>
      </c>
      <c r="AB1912" t="s">
        <v>102</v>
      </c>
      <c r="AC1912" t="s">
        <v>102</v>
      </c>
      <c r="AD1912" t="s">
        <v>102</v>
      </c>
      <c r="AE1912" t="s">
        <v>102</v>
      </c>
      <c r="AF1912" t="s">
        <v>900</v>
      </c>
      <c r="AG1912" t="s">
        <v>102</v>
      </c>
      <c r="AH1912" t="s">
        <v>902</v>
      </c>
      <c r="AI1912" t="s">
        <v>102</v>
      </c>
      <c r="AJ1912" t="s">
        <v>102</v>
      </c>
      <c r="AK1912" t="s">
        <v>102</v>
      </c>
      <c r="AL1912" t="s">
        <v>102</v>
      </c>
      <c r="AM1912" t="s">
        <v>46123</v>
      </c>
      <c r="AN1912" t="s">
        <v>46124</v>
      </c>
      <c r="AO1912" t="s">
        <v>46125</v>
      </c>
      <c r="AP1912" t="s">
        <v>46126</v>
      </c>
      <c r="AQ1912" t="s">
        <v>46121</v>
      </c>
      <c r="AR1912" t="s">
        <v>46127</v>
      </c>
      <c r="AS1912" t="s">
        <v>46128</v>
      </c>
      <c r="AT1912" t="s">
        <v>46129</v>
      </c>
      <c r="AU1912" t="s">
        <v>7324</v>
      </c>
      <c r="AV1912" t="s">
        <v>102</v>
      </c>
      <c r="AW1912" t="s">
        <v>1039</v>
      </c>
      <c r="AX1912" t="s">
        <v>365</v>
      </c>
      <c r="AY1912" t="s">
        <v>317</v>
      </c>
      <c r="AZ1912" t="s">
        <v>648</v>
      </c>
      <c r="BA1912" t="s">
        <v>260</v>
      </c>
      <c r="BB1912" t="s">
        <v>126</v>
      </c>
      <c r="BC1912" t="s">
        <v>132</v>
      </c>
      <c r="BD1912" t="s">
        <v>132</v>
      </c>
      <c r="BE1912" t="s">
        <v>132</v>
      </c>
      <c r="BF1912" t="s">
        <v>133</v>
      </c>
      <c r="BG1912" t="s">
        <v>128</v>
      </c>
      <c r="BH1912" t="s">
        <v>128</v>
      </c>
      <c r="BI1912" t="s">
        <v>129</v>
      </c>
      <c r="BJ1912" t="s">
        <v>315</v>
      </c>
      <c r="BK1912" t="s">
        <v>315</v>
      </c>
      <c r="BL1912" t="s">
        <v>315</v>
      </c>
      <c r="BM1912" t="s">
        <v>315</v>
      </c>
      <c r="BN1912" t="s">
        <v>132</v>
      </c>
      <c r="BO1912" t="s">
        <v>132</v>
      </c>
      <c r="BP1912" t="s">
        <v>133</v>
      </c>
      <c r="BQ1912" t="s">
        <v>313</v>
      </c>
      <c r="BR1912" t="s">
        <v>133</v>
      </c>
      <c r="BS1912" t="s">
        <v>137</v>
      </c>
      <c r="BT1912" t="s">
        <v>137</v>
      </c>
      <c r="BU1912" t="s">
        <v>133</v>
      </c>
      <c r="BV1912" t="s">
        <v>46130</v>
      </c>
      <c r="BW1912" t="s">
        <v>1043</v>
      </c>
      <c r="BX1912" t="s">
        <v>102</v>
      </c>
      <c r="BY1912" t="s">
        <v>102</v>
      </c>
      <c r="BZ1912" t="s">
        <v>46131</v>
      </c>
      <c r="CA1912" t="s">
        <v>144</v>
      </c>
      <c r="CB1912" t="s">
        <v>310</v>
      </c>
      <c r="CC1912" t="s">
        <v>4654</v>
      </c>
      <c r="CD1912" t="s">
        <v>46132</v>
      </c>
      <c r="CE1912" t="s">
        <v>3206</v>
      </c>
    </row>
    <row r="1913" spans="1:83" x14ac:dyDescent="0.2">
      <c r="A1913" t="s">
        <v>46133</v>
      </c>
      <c r="B1913" t="s">
        <v>827</v>
      </c>
      <c r="C1913" t="s">
        <v>46134</v>
      </c>
      <c r="D1913" t="s">
        <v>46135</v>
      </c>
      <c r="E1913" t="s">
        <v>46136</v>
      </c>
      <c r="F1913" t="s">
        <v>46137</v>
      </c>
      <c r="G1913" t="s">
        <v>46138</v>
      </c>
      <c r="H1913" t="s">
        <v>46139</v>
      </c>
      <c r="I1913" t="s">
        <v>46140</v>
      </c>
      <c r="J1913" t="s">
        <v>835</v>
      </c>
      <c r="K1913" t="s">
        <v>7041</v>
      </c>
      <c r="L1913" t="s">
        <v>7042</v>
      </c>
      <c r="M1913" t="s">
        <v>46141</v>
      </c>
      <c r="N1913" t="s">
        <v>46142</v>
      </c>
      <c r="O1913" t="s">
        <v>46143</v>
      </c>
      <c r="P1913" t="s">
        <v>46144</v>
      </c>
      <c r="Q1913" t="s">
        <v>46145</v>
      </c>
      <c r="R1913" t="s">
        <v>46146</v>
      </c>
      <c r="S1913" t="s">
        <v>46147</v>
      </c>
      <c r="T1913" t="s">
        <v>102</v>
      </c>
      <c r="U1913" t="s">
        <v>46148</v>
      </c>
      <c r="V1913" t="s">
        <v>102</v>
      </c>
      <c r="W1913" t="s">
        <v>4561</v>
      </c>
      <c r="X1913" t="s">
        <v>102</v>
      </c>
      <c r="Y1913" t="s">
        <v>46149</v>
      </c>
      <c r="Z1913" t="s">
        <v>46150</v>
      </c>
      <c r="AA1913" t="s">
        <v>1608</v>
      </c>
      <c r="AB1913" t="s">
        <v>102</v>
      </c>
      <c r="AC1913" t="s">
        <v>44652</v>
      </c>
      <c r="AD1913" t="s">
        <v>238</v>
      </c>
      <c r="AE1913" t="s">
        <v>102</v>
      </c>
      <c r="AF1913" t="s">
        <v>7052</v>
      </c>
      <c r="AG1913" t="s">
        <v>102</v>
      </c>
      <c r="AH1913" t="s">
        <v>46151</v>
      </c>
      <c r="AI1913" t="s">
        <v>311</v>
      </c>
      <c r="AJ1913" t="s">
        <v>102</v>
      </c>
      <c r="AK1913" t="s">
        <v>102</v>
      </c>
      <c r="AL1913" t="s">
        <v>102</v>
      </c>
      <c r="AM1913" t="s">
        <v>46152</v>
      </c>
      <c r="AN1913" t="s">
        <v>46153</v>
      </c>
      <c r="AO1913" t="s">
        <v>46154</v>
      </c>
      <c r="AP1913" t="s">
        <v>46155</v>
      </c>
      <c r="AQ1913" t="s">
        <v>46149</v>
      </c>
      <c r="AR1913" t="s">
        <v>102</v>
      </c>
      <c r="AS1913" t="s">
        <v>102</v>
      </c>
      <c r="AT1913" t="s">
        <v>102</v>
      </c>
      <c r="AU1913" t="s">
        <v>184</v>
      </c>
      <c r="AV1913" t="s">
        <v>102</v>
      </c>
      <c r="AW1913" t="s">
        <v>6814</v>
      </c>
      <c r="AX1913" t="s">
        <v>6814</v>
      </c>
      <c r="AY1913" t="s">
        <v>311</v>
      </c>
      <c r="AZ1913" t="s">
        <v>132</v>
      </c>
      <c r="BA1913" t="s">
        <v>463</v>
      </c>
      <c r="BB1913" t="s">
        <v>195</v>
      </c>
      <c r="BC1913" t="s">
        <v>137</v>
      </c>
      <c r="BD1913" t="s">
        <v>137</v>
      </c>
      <c r="BE1913" t="s">
        <v>137</v>
      </c>
      <c r="BF1913" t="s">
        <v>137</v>
      </c>
      <c r="BG1913" t="s">
        <v>263</v>
      </c>
      <c r="BH1913" t="s">
        <v>507</v>
      </c>
      <c r="BI1913" t="s">
        <v>314</v>
      </c>
      <c r="BJ1913" t="s">
        <v>137</v>
      </c>
      <c r="BK1913" t="s">
        <v>137</v>
      </c>
      <c r="BL1913" t="s">
        <v>137</v>
      </c>
      <c r="BM1913" t="s">
        <v>137</v>
      </c>
      <c r="BN1913" t="s">
        <v>133</v>
      </c>
      <c r="BO1913" t="s">
        <v>137</v>
      </c>
      <c r="BP1913" t="s">
        <v>137</v>
      </c>
      <c r="BQ1913" t="s">
        <v>3133</v>
      </c>
      <c r="BR1913" t="s">
        <v>310</v>
      </c>
      <c r="BS1913" t="s">
        <v>137</v>
      </c>
      <c r="BT1913" t="s">
        <v>133</v>
      </c>
      <c r="BU1913" t="s">
        <v>137</v>
      </c>
      <c r="BV1913" t="s">
        <v>46156</v>
      </c>
      <c r="BW1913" t="s">
        <v>46157</v>
      </c>
      <c r="BX1913" t="s">
        <v>23497</v>
      </c>
      <c r="BY1913" t="s">
        <v>46158</v>
      </c>
      <c r="BZ1913" t="s">
        <v>5634</v>
      </c>
      <c r="CA1913" t="s">
        <v>144</v>
      </c>
      <c r="CB1913" t="s">
        <v>311</v>
      </c>
      <c r="CC1913" t="s">
        <v>924</v>
      </c>
      <c r="CD1913" t="s">
        <v>46159</v>
      </c>
      <c r="CE1913" t="s">
        <v>102</v>
      </c>
    </row>
    <row r="1914" spans="1:83" x14ac:dyDescent="0.2">
      <c r="A1914" t="s">
        <v>46160</v>
      </c>
      <c r="B1914" t="s">
        <v>84</v>
      </c>
      <c r="C1914" t="s">
        <v>46161</v>
      </c>
      <c r="D1914" t="s">
        <v>46162</v>
      </c>
      <c r="E1914" t="s">
        <v>21401</v>
      </c>
      <c r="F1914" t="s">
        <v>46163</v>
      </c>
      <c r="G1914" t="s">
        <v>46164</v>
      </c>
      <c r="H1914" t="s">
        <v>46165</v>
      </c>
      <c r="I1914" t="s">
        <v>46166</v>
      </c>
      <c r="J1914" t="s">
        <v>835</v>
      </c>
      <c r="K1914" t="s">
        <v>4320</v>
      </c>
      <c r="L1914" t="s">
        <v>46167</v>
      </c>
      <c r="M1914" t="s">
        <v>102</v>
      </c>
      <c r="N1914" t="s">
        <v>46168</v>
      </c>
      <c r="O1914" t="s">
        <v>46169</v>
      </c>
      <c r="P1914" t="s">
        <v>4453</v>
      </c>
      <c r="Q1914" t="s">
        <v>20156</v>
      </c>
      <c r="R1914" t="s">
        <v>46170</v>
      </c>
      <c r="S1914" t="s">
        <v>46171</v>
      </c>
      <c r="T1914" t="s">
        <v>102</v>
      </c>
      <c r="U1914" t="s">
        <v>46172</v>
      </c>
      <c r="V1914" t="s">
        <v>46173</v>
      </c>
      <c r="W1914" t="s">
        <v>102</v>
      </c>
      <c r="X1914" t="s">
        <v>102</v>
      </c>
      <c r="Y1914" t="s">
        <v>46174</v>
      </c>
      <c r="Z1914" t="s">
        <v>46175</v>
      </c>
      <c r="AA1914" t="s">
        <v>108</v>
      </c>
      <c r="AB1914" t="s">
        <v>102</v>
      </c>
      <c r="AC1914" t="s">
        <v>102</v>
      </c>
      <c r="AD1914" t="s">
        <v>102</v>
      </c>
      <c r="AE1914" t="s">
        <v>102</v>
      </c>
      <c r="AF1914" t="s">
        <v>46176</v>
      </c>
      <c r="AG1914" t="s">
        <v>102</v>
      </c>
      <c r="AH1914" t="s">
        <v>635</v>
      </c>
      <c r="AI1914" t="s">
        <v>102</v>
      </c>
      <c r="AJ1914" t="s">
        <v>102</v>
      </c>
      <c r="AK1914" t="s">
        <v>102</v>
      </c>
      <c r="AL1914" t="s">
        <v>102</v>
      </c>
      <c r="AM1914" t="s">
        <v>46177</v>
      </c>
      <c r="AN1914" t="s">
        <v>46178</v>
      </c>
      <c r="AO1914" t="s">
        <v>6901</v>
      </c>
      <c r="AP1914" t="s">
        <v>46179</v>
      </c>
      <c r="AQ1914" t="s">
        <v>46174</v>
      </c>
      <c r="AR1914" t="s">
        <v>102</v>
      </c>
      <c r="AS1914" t="s">
        <v>102</v>
      </c>
      <c r="AT1914" t="s">
        <v>102</v>
      </c>
      <c r="AU1914" t="s">
        <v>119</v>
      </c>
      <c r="AV1914" t="s">
        <v>102</v>
      </c>
      <c r="AW1914" t="s">
        <v>2281</v>
      </c>
      <c r="AX1914" t="s">
        <v>2281</v>
      </c>
      <c r="AY1914" t="s">
        <v>132</v>
      </c>
      <c r="AZ1914" t="s">
        <v>133</v>
      </c>
      <c r="BA1914" t="s">
        <v>263</v>
      </c>
      <c r="BB1914" t="s">
        <v>131</v>
      </c>
      <c r="BC1914" t="s">
        <v>133</v>
      </c>
      <c r="BD1914" t="s">
        <v>133</v>
      </c>
      <c r="BE1914" t="s">
        <v>133</v>
      </c>
      <c r="BF1914" t="s">
        <v>133</v>
      </c>
      <c r="BG1914" t="s">
        <v>136</v>
      </c>
      <c r="BH1914" t="s">
        <v>200</v>
      </c>
      <c r="BI1914" t="s">
        <v>359</v>
      </c>
      <c r="BJ1914" t="s">
        <v>137</v>
      </c>
      <c r="BK1914" t="s">
        <v>137</v>
      </c>
      <c r="BL1914" t="s">
        <v>137</v>
      </c>
      <c r="BM1914" t="s">
        <v>137</v>
      </c>
      <c r="BN1914" t="s">
        <v>137</v>
      </c>
      <c r="BO1914" t="s">
        <v>137</v>
      </c>
      <c r="BP1914" t="s">
        <v>137</v>
      </c>
      <c r="BQ1914" t="s">
        <v>1242</v>
      </c>
      <c r="BR1914" t="s">
        <v>136</v>
      </c>
      <c r="BS1914" t="s">
        <v>137</v>
      </c>
      <c r="BT1914" t="s">
        <v>137</v>
      </c>
      <c r="BU1914" t="s">
        <v>137</v>
      </c>
      <c r="BV1914" t="s">
        <v>46180</v>
      </c>
      <c r="BW1914" t="s">
        <v>46181</v>
      </c>
      <c r="BX1914" t="s">
        <v>102</v>
      </c>
      <c r="BY1914" t="s">
        <v>27256</v>
      </c>
      <c r="BZ1914" t="s">
        <v>46182</v>
      </c>
      <c r="CA1914" t="s">
        <v>144</v>
      </c>
      <c r="CB1914" t="s">
        <v>132</v>
      </c>
      <c r="CC1914" t="s">
        <v>211</v>
      </c>
      <c r="CD1914" t="s">
        <v>46183</v>
      </c>
      <c r="CE1914" t="s">
        <v>102</v>
      </c>
    </row>
    <row r="1915" spans="1:83" x14ac:dyDescent="0.2">
      <c r="A1915" t="s">
        <v>46184</v>
      </c>
      <c r="B1915" t="s">
        <v>560</v>
      </c>
      <c r="C1915" t="s">
        <v>46185</v>
      </c>
      <c r="D1915" t="s">
        <v>46186</v>
      </c>
      <c r="E1915" t="s">
        <v>46187</v>
      </c>
      <c r="F1915" t="s">
        <v>46188</v>
      </c>
      <c r="G1915" t="s">
        <v>6403</v>
      </c>
      <c r="H1915" t="s">
        <v>8091</v>
      </c>
      <c r="I1915" t="s">
        <v>8092</v>
      </c>
      <c r="J1915" t="s">
        <v>222</v>
      </c>
      <c r="K1915" t="s">
        <v>223</v>
      </c>
      <c r="L1915" t="s">
        <v>1675</v>
      </c>
      <c r="M1915" t="s">
        <v>102</v>
      </c>
      <c r="N1915" t="s">
        <v>46189</v>
      </c>
      <c r="O1915" t="s">
        <v>46190</v>
      </c>
      <c r="P1915" t="s">
        <v>2518</v>
      </c>
      <c r="Q1915" t="s">
        <v>46191</v>
      </c>
      <c r="R1915" t="s">
        <v>46192</v>
      </c>
      <c r="S1915" t="s">
        <v>46193</v>
      </c>
      <c r="T1915" t="s">
        <v>102</v>
      </c>
      <c r="U1915" t="s">
        <v>102</v>
      </c>
      <c r="V1915" t="s">
        <v>102</v>
      </c>
      <c r="W1915" t="s">
        <v>102</v>
      </c>
      <c r="X1915" t="s">
        <v>102</v>
      </c>
      <c r="Y1915" t="s">
        <v>46194</v>
      </c>
      <c r="Z1915" t="s">
        <v>46195</v>
      </c>
      <c r="AA1915" t="s">
        <v>11699</v>
      </c>
      <c r="AB1915" t="s">
        <v>102</v>
      </c>
      <c r="AC1915" t="s">
        <v>102</v>
      </c>
      <c r="AD1915" t="s">
        <v>102</v>
      </c>
      <c r="AE1915" t="s">
        <v>102</v>
      </c>
      <c r="AF1915" t="s">
        <v>2020</v>
      </c>
      <c r="AG1915" t="s">
        <v>102</v>
      </c>
      <c r="AH1915" t="s">
        <v>2057</v>
      </c>
      <c r="AI1915" t="s">
        <v>102</v>
      </c>
      <c r="AJ1915" t="s">
        <v>102</v>
      </c>
      <c r="AK1915" t="s">
        <v>102</v>
      </c>
      <c r="AL1915" t="s">
        <v>102</v>
      </c>
      <c r="AM1915" t="s">
        <v>46196</v>
      </c>
      <c r="AN1915" t="s">
        <v>46197</v>
      </c>
      <c r="AO1915" t="s">
        <v>6901</v>
      </c>
      <c r="AP1915" t="s">
        <v>26815</v>
      </c>
      <c r="AQ1915" t="s">
        <v>46194</v>
      </c>
      <c r="AR1915" t="s">
        <v>46198</v>
      </c>
      <c r="AS1915" t="s">
        <v>2050</v>
      </c>
      <c r="AT1915" t="s">
        <v>2956</v>
      </c>
      <c r="AU1915" t="s">
        <v>33596</v>
      </c>
      <c r="AV1915" t="s">
        <v>1548</v>
      </c>
      <c r="AW1915" t="s">
        <v>691</v>
      </c>
      <c r="AX1915" t="s">
        <v>459</v>
      </c>
      <c r="AY1915" t="s">
        <v>132</v>
      </c>
      <c r="AZ1915" t="s">
        <v>129</v>
      </c>
      <c r="BA1915" t="s">
        <v>317</v>
      </c>
      <c r="BB1915" t="s">
        <v>138</v>
      </c>
      <c r="BC1915" t="s">
        <v>133</v>
      </c>
      <c r="BD1915" t="s">
        <v>315</v>
      </c>
      <c r="BE1915" t="s">
        <v>137</v>
      </c>
      <c r="BF1915" t="s">
        <v>137</v>
      </c>
      <c r="BG1915" t="s">
        <v>311</v>
      </c>
      <c r="BH1915" t="s">
        <v>132</v>
      </c>
      <c r="BI1915" t="s">
        <v>315</v>
      </c>
      <c r="BJ1915" t="s">
        <v>137</v>
      </c>
      <c r="BK1915" t="s">
        <v>137</v>
      </c>
      <c r="BL1915" t="s">
        <v>137</v>
      </c>
      <c r="BM1915" t="s">
        <v>137</v>
      </c>
      <c r="BN1915" t="s">
        <v>137</v>
      </c>
      <c r="BO1915" t="s">
        <v>137</v>
      </c>
      <c r="BP1915" t="s">
        <v>137</v>
      </c>
      <c r="BQ1915" t="s">
        <v>210</v>
      </c>
      <c r="BR1915" t="s">
        <v>137</v>
      </c>
      <c r="BS1915" t="s">
        <v>137</v>
      </c>
      <c r="BT1915" t="s">
        <v>137</v>
      </c>
      <c r="BU1915" t="s">
        <v>315</v>
      </c>
      <c r="BV1915" t="s">
        <v>46199</v>
      </c>
      <c r="BW1915" t="s">
        <v>102</v>
      </c>
      <c r="BX1915" t="s">
        <v>102</v>
      </c>
      <c r="BY1915" t="s">
        <v>102</v>
      </c>
      <c r="BZ1915" t="s">
        <v>46200</v>
      </c>
      <c r="CA1915" t="s">
        <v>144</v>
      </c>
      <c r="CB1915" t="s">
        <v>191</v>
      </c>
      <c r="CC1915" t="s">
        <v>4067</v>
      </c>
      <c r="CD1915" t="s">
        <v>46201</v>
      </c>
      <c r="CE1915" t="s">
        <v>102</v>
      </c>
    </row>
    <row r="1916" spans="1:83" x14ac:dyDescent="0.2">
      <c r="A1916" t="s">
        <v>46202</v>
      </c>
      <c r="B1916" t="s">
        <v>560</v>
      </c>
      <c r="C1916" t="s">
        <v>46203</v>
      </c>
      <c r="D1916" t="s">
        <v>46204</v>
      </c>
      <c r="E1916" t="s">
        <v>46205</v>
      </c>
      <c r="F1916" t="s">
        <v>46206</v>
      </c>
      <c r="G1916" t="s">
        <v>21633</v>
      </c>
      <c r="H1916" t="s">
        <v>21634</v>
      </c>
      <c r="I1916" t="s">
        <v>21635</v>
      </c>
      <c r="J1916" t="s">
        <v>835</v>
      </c>
      <c r="K1916" t="s">
        <v>4320</v>
      </c>
      <c r="L1916" t="s">
        <v>21636</v>
      </c>
      <c r="M1916" t="s">
        <v>102</v>
      </c>
      <c r="N1916" t="s">
        <v>102</v>
      </c>
      <c r="O1916" t="s">
        <v>102</v>
      </c>
      <c r="P1916" t="s">
        <v>102</v>
      </c>
      <c r="Q1916" t="s">
        <v>102</v>
      </c>
      <c r="R1916" t="s">
        <v>46207</v>
      </c>
      <c r="S1916" t="s">
        <v>46208</v>
      </c>
      <c r="T1916" t="s">
        <v>102</v>
      </c>
      <c r="U1916" t="s">
        <v>102</v>
      </c>
      <c r="V1916" t="s">
        <v>46209</v>
      </c>
      <c r="W1916" t="s">
        <v>102</v>
      </c>
      <c r="X1916" t="s">
        <v>102</v>
      </c>
      <c r="Y1916" t="s">
        <v>46210</v>
      </c>
      <c r="Z1916" t="s">
        <v>46211</v>
      </c>
      <c r="AA1916" t="s">
        <v>1271</v>
      </c>
      <c r="AB1916" t="s">
        <v>102</v>
      </c>
      <c r="AC1916" t="s">
        <v>102</v>
      </c>
      <c r="AD1916" t="s">
        <v>102</v>
      </c>
      <c r="AE1916" t="s">
        <v>102</v>
      </c>
      <c r="AF1916" t="s">
        <v>21647</v>
      </c>
      <c r="AG1916" t="s">
        <v>102</v>
      </c>
      <c r="AH1916" t="s">
        <v>102</v>
      </c>
      <c r="AI1916" t="s">
        <v>102</v>
      </c>
      <c r="AJ1916" t="s">
        <v>102</v>
      </c>
      <c r="AK1916" t="s">
        <v>102</v>
      </c>
      <c r="AL1916" t="s">
        <v>102</v>
      </c>
      <c r="AM1916" t="s">
        <v>46212</v>
      </c>
      <c r="AN1916" t="s">
        <v>46213</v>
      </c>
      <c r="AO1916" t="s">
        <v>6901</v>
      </c>
      <c r="AP1916" t="s">
        <v>23311</v>
      </c>
      <c r="AQ1916" t="s">
        <v>46210</v>
      </c>
      <c r="AR1916" t="s">
        <v>102</v>
      </c>
      <c r="AS1916" t="s">
        <v>102</v>
      </c>
      <c r="AT1916" t="s">
        <v>102</v>
      </c>
      <c r="AU1916" t="s">
        <v>184</v>
      </c>
      <c r="AV1916" t="s">
        <v>102</v>
      </c>
      <c r="AW1916" t="s">
        <v>124</v>
      </c>
      <c r="AX1916" t="s">
        <v>124</v>
      </c>
      <c r="AY1916" t="s">
        <v>137</v>
      </c>
      <c r="AZ1916" t="s">
        <v>137</v>
      </c>
      <c r="BA1916" t="s">
        <v>202</v>
      </c>
      <c r="BB1916" t="s">
        <v>648</v>
      </c>
      <c r="BC1916" t="s">
        <v>137</v>
      </c>
      <c r="BD1916" t="s">
        <v>137</v>
      </c>
      <c r="BE1916" t="s">
        <v>137</v>
      </c>
      <c r="BF1916" t="s">
        <v>137</v>
      </c>
      <c r="BG1916" t="s">
        <v>129</v>
      </c>
      <c r="BH1916" t="s">
        <v>132</v>
      </c>
      <c r="BI1916" t="s">
        <v>137</v>
      </c>
      <c r="BJ1916" t="s">
        <v>137</v>
      </c>
      <c r="BK1916" t="s">
        <v>137</v>
      </c>
      <c r="BL1916" t="s">
        <v>137</v>
      </c>
      <c r="BM1916" t="s">
        <v>137</v>
      </c>
      <c r="BN1916" t="s">
        <v>137</v>
      </c>
      <c r="BO1916" t="s">
        <v>137</v>
      </c>
      <c r="BP1916" t="s">
        <v>137</v>
      </c>
      <c r="BQ1916" t="s">
        <v>7643</v>
      </c>
      <c r="BR1916" t="s">
        <v>314</v>
      </c>
      <c r="BS1916" t="s">
        <v>137</v>
      </c>
      <c r="BT1916" t="s">
        <v>137</v>
      </c>
      <c r="BU1916" t="s">
        <v>137</v>
      </c>
      <c r="BV1916" t="s">
        <v>46214</v>
      </c>
      <c r="BW1916" t="s">
        <v>46084</v>
      </c>
      <c r="BX1916" t="s">
        <v>102</v>
      </c>
      <c r="BY1916" t="s">
        <v>36729</v>
      </c>
      <c r="BZ1916" t="s">
        <v>46215</v>
      </c>
      <c r="CA1916" t="s">
        <v>144</v>
      </c>
      <c r="CB1916" t="s">
        <v>314</v>
      </c>
      <c r="CC1916" t="s">
        <v>145</v>
      </c>
      <c r="CD1916" t="s">
        <v>46216</v>
      </c>
      <c r="CE1916" t="s">
        <v>102</v>
      </c>
    </row>
    <row r="1917" spans="1:83" x14ac:dyDescent="0.2">
      <c r="A1917" t="s">
        <v>46217</v>
      </c>
      <c r="B1917" t="s">
        <v>84</v>
      </c>
      <c r="C1917" t="s">
        <v>46218</v>
      </c>
      <c r="D1917" t="s">
        <v>46219</v>
      </c>
      <c r="E1917" t="s">
        <v>46220</v>
      </c>
      <c r="F1917" t="s">
        <v>46221</v>
      </c>
      <c r="G1917" t="s">
        <v>46222</v>
      </c>
      <c r="H1917" t="s">
        <v>46223</v>
      </c>
      <c r="I1917" t="s">
        <v>46224</v>
      </c>
      <c r="J1917" t="s">
        <v>92</v>
      </c>
      <c r="K1917" t="s">
        <v>36239</v>
      </c>
      <c r="L1917" t="s">
        <v>36240</v>
      </c>
      <c r="M1917" t="s">
        <v>46225</v>
      </c>
      <c r="N1917" t="s">
        <v>46226</v>
      </c>
      <c r="O1917" t="s">
        <v>46227</v>
      </c>
      <c r="P1917" t="s">
        <v>23482</v>
      </c>
      <c r="Q1917" t="s">
        <v>46228</v>
      </c>
      <c r="R1917" t="s">
        <v>46229</v>
      </c>
      <c r="S1917" t="s">
        <v>46230</v>
      </c>
      <c r="T1917" t="s">
        <v>102</v>
      </c>
      <c r="U1917" t="s">
        <v>102</v>
      </c>
      <c r="V1917" t="s">
        <v>5449</v>
      </c>
      <c r="W1917" t="s">
        <v>102</v>
      </c>
      <c r="X1917" t="s">
        <v>105</v>
      </c>
      <c r="Y1917" t="s">
        <v>46231</v>
      </c>
      <c r="Z1917" t="s">
        <v>46232</v>
      </c>
      <c r="AA1917" t="s">
        <v>108</v>
      </c>
      <c r="AB1917" t="s">
        <v>102</v>
      </c>
      <c r="AC1917" t="s">
        <v>102</v>
      </c>
      <c r="AD1917" t="s">
        <v>102</v>
      </c>
      <c r="AE1917" t="s">
        <v>102</v>
      </c>
      <c r="AF1917" t="s">
        <v>36245</v>
      </c>
      <c r="AG1917" t="s">
        <v>46233</v>
      </c>
      <c r="AH1917" t="s">
        <v>3230</v>
      </c>
      <c r="AI1917" t="s">
        <v>129</v>
      </c>
      <c r="AJ1917" t="s">
        <v>102</v>
      </c>
      <c r="AK1917" t="s">
        <v>102</v>
      </c>
      <c r="AL1917" t="s">
        <v>46234</v>
      </c>
      <c r="AM1917" t="s">
        <v>46235</v>
      </c>
      <c r="AN1917" t="s">
        <v>46236</v>
      </c>
      <c r="AO1917" t="s">
        <v>46237</v>
      </c>
      <c r="AP1917" t="s">
        <v>43176</v>
      </c>
      <c r="AQ1917" t="s">
        <v>46231</v>
      </c>
      <c r="AR1917" t="s">
        <v>102</v>
      </c>
      <c r="AS1917" t="s">
        <v>102</v>
      </c>
      <c r="AT1917" t="s">
        <v>102</v>
      </c>
      <c r="AU1917" t="s">
        <v>6751</v>
      </c>
      <c r="AV1917" t="s">
        <v>15229</v>
      </c>
      <c r="AW1917" t="s">
        <v>461</v>
      </c>
      <c r="AX1917" t="s">
        <v>461</v>
      </c>
      <c r="AY1917" t="s">
        <v>1359</v>
      </c>
      <c r="AZ1917" t="s">
        <v>508</v>
      </c>
      <c r="BA1917" t="s">
        <v>263</v>
      </c>
      <c r="BB1917" t="s">
        <v>263</v>
      </c>
      <c r="BC1917" t="s">
        <v>137</v>
      </c>
      <c r="BD1917" t="s">
        <v>137</v>
      </c>
      <c r="BE1917" t="s">
        <v>137</v>
      </c>
      <c r="BF1917" t="s">
        <v>137</v>
      </c>
      <c r="BG1917" t="s">
        <v>137</v>
      </c>
      <c r="BH1917" t="s">
        <v>137</v>
      </c>
      <c r="BI1917" t="s">
        <v>137</v>
      </c>
      <c r="BJ1917" t="s">
        <v>137</v>
      </c>
      <c r="BK1917" t="s">
        <v>137</v>
      </c>
      <c r="BL1917" t="s">
        <v>137</v>
      </c>
      <c r="BM1917" t="s">
        <v>137</v>
      </c>
      <c r="BN1917" t="s">
        <v>137</v>
      </c>
      <c r="BO1917" t="s">
        <v>137</v>
      </c>
      <c r="BP1917" t="s">
        <v>137</v>
      </c>
      <c r="BQ1917" t="s">
        <v>737</v>
      </c>
      <c r="BR1917" t="s">
        <v>315</v>
      </c>
      <c r="BS1917" t="s">
        <v>137</v>
      </c>
      <c r="BT1917" t="s">
        <v>315</v>
      </c>
      <c r="BU1917" t="s">
        <v>137</v>
      </c>
      <c r="BV1917" t="s">
        <v>46238</v>
      </c>
      <c r="BW1917" t="s">
        <v>15373</v>
      </c>
      <c r="BX1917" t="s">
        <v>15373</v>
      </c>
      <c r="BY1917" t="s">
        <v>102</v>
      </c>
      <c r="BZ1917" t="s">
        <v>38457</v>
      </c>
      <c r="CA1917" t="s">
        <v>144</v>
      </c>
      <c r="CB1917" t="s">
        <v>133</v>
      </c>
      <c r="CC1917" t="s">
        <v>145</v>
      </c>
      <c r="CD1917" t="s">
        <v>7029</v>
      </c>
      <c r="CE1917" t="s">
        <v>147</v>
      </c>
    </row>
    <row r="1918" spans="1:83" x14ac:dyDescent="0.2">
      <c r="A1918" t="s">
        <v>46239</v>
      </c>
      <c r="B1918" t="s">
        <v>84</v>
      </c>
      <c r="C1918" t="s">
        <v>46240</v>
      </c>
      <c r="D1918" t="s">
        <v>46241</v>
      </c>
      <c r="E1918" t="s">
        <v>46242</v>
      </c>
      <c r="F1918" t="s">
        <v>46243</v>
      </c>
      <c r="G1918" t="s">
        <v>46244</v>
      </c>
      <c r="H1918" t="s">
        <v>46245</v>
      </c>
      <c r="I1918" t="s">
        <v>46246</v>
      </c>
      <c r="J1918" t="s">
        <v>222</v>
      </c>
      <c r="K1918" t="s">
        <v>223</v>
      </c>
      <c r="L1918" t="s">
        <v>2296</v>
      </c>
      <c r="M1918" t="s">
        <v>102</v>
      </c>
      <c r="N1918" t="s">
        <v>46247</v>
      </c>
      <c r="O1918" t="s">
        <v>46248</v>
      </c>
      <c r="P1918" t="s">
        <v>2049</v>
      </c>
      <c r="Q1918" t="s">
        <v>46249</v>
      </c>
      <c r="R1918" t="s">
        <v>46250</v>
      </c>
      <c r="S1918" t="s">
        <v>46251</v>
      </c>
      <c r="T1918" t="s">
        <v>102</v>
      </c>
      <c r="U1918" t="s">
        <v>102</v>
      </c>
      <c r="V1918" t="s">
        <v>102</v>
      </c>
      <c r="W1918" t="s">
        <v>102</v>
      </c>
      <c r="X1918" t="s">
        <v>102</v>
      </c>
      <c r="Y1918" t="s">
        <v>25889</v>
      </c>
      <c r="Z1918" t="s">
        <v>46252</v>
      </c>
      <c r="AA1918" t="s">
        <v>294</v>
      </c>
      <c r="AB1918" t="s">
        <v>102</v>
      </c>
      <c r="AC1918" t="s">
        <v>102</v>
      </c>
      <c r="AD1918" t="s">
        <v>102</v>
      </c>
      <c r="AE1918" t="s">
        <v>102</v>
      </c>
      <c r="AF1918" t="s">
        <v>4901</v>
      </c>
      <c r="AG1918" t="s">
        <v>102</v>
      </c>
      <c r="AH1918" t="s">
        <v>102</v>
      </c>
      <c r="AI1918" t="s">
        <v>102</v>
      </c>
      <c r="AJ1918" t="s">
        <v>102</v>
      </c>
      <c r="AK1918" t="s">
        <v>102</v>
      </c>
      <c r="AL1918" t="s">
        <v>102</v>
      </c>
      <c r="AM1918" t="s">
        <v>46253</v>
      </c>
      <c r="AN1918" t="s">
        <v>46254</v>
      </c>
      <c r="AO1918" t="s">
        <v>46255</v>
      </c>
      <c r="AP1918" t="s">
        <v>7187</v>
      </c>
      <c r="AQ1918" t="s">
        <v>25889</v>
      </c>
      <c r="AR1918" t="s">
        <v>102</v>
      </c>
      <c r="AS1918" t="s">
        <v>102</v>
      </c>
      <c r="AT1918" t="s">
        <v>102</v>
      </c>
      <c r="AU1918" t="s">
        <v>184</v>
      </c>
      <c r="AV1918" t="s">
        <v>1548</v>
      </c>
      <c r="AW1918" t="s">
        <v>2921</v>
      </c>
      <c r="AX1918" t="s">
        <v>5597</v>
      </c>
      <c r="AY1918" t="s">
        <v>133</v>
      </c>
      <c r="AZ1918" t="s">
        <v>133</v>
      </c>
      <c r="BA1918" t="s">
        <v>776</v>
      </c>
      <c r="BB1918" t="s">
        <v>262</v>
      </c>
      <c r="BC1918" t="s">
        <v>133</v>
      </c>
      <c r="BD1918" t="s">
        <v>315</v>
      </c>
      <c r="BE1918" t="s">
        <v>315</v>
      </c>
      <c r="BF1918" t="s">
        <v>315</v>
      </c>
      <c r="BG1918" t="s">
        <v>260</v>
      </c>
      <c r="BH1918" t="s">
        <v>132</v>
      </c>
      <c r="BI1918" t="s">
        <v>137</v>
      </c>
      <c r="BJ1918" t="s">
        <v>137</v>
      </c>
      <c r="BK1918" t="s">
        <v>137</v>
      </c>
      <c r="BL1918" t="s">
        <v>137</v>
      </c>
      <c r="BM1918" t="s">
        <v>137</v>
      </c>
      <c r="BN1918" t="s">
        <v>137</v>
      </c>
      <c r="BO1918" t="s">
        <v>137</v>
      </c>
      <c r="BP1918" t="s">
        <v>137</v>
      </c>
      <c r="BQ1918" t="s">
        <v>693</v>
      </c>
      <c r="BR1918" t="s">
        <v>315</v>
      </c>
      <c r="BS1918" t="s">
        <v>137</v>
      </c>
      <c r="BT1918" t="s">
        <v>137</v>
      </c>
      <c r="BU1918" t="s">
        <v>137</v>
      </c>
      <c r="BV1918" t="s">
        <v>46256</v>
      </c>
      <c r="BW1918" t="s">
        <v>21061</v>
      </c>
      <c r="BX1918" t="s">
        <v>102</v>
      </c>
      <c r="BY1918" t="s">
        <v>21061</v>
      </c>
      <c r="BZ1918" t="s">
        <v>46257</v>
      </c>
      <c r="CA1918" t="s">
        <v>144</v>
      </c>
      <c r="CB1918" t="s">
        <v>131</v>
      </c>
      <c r="CC1918" t="s">
        <v>145</v>
      </c>
      <c r="CD1918" t="s">
        <v>46258</v>
      </c>
      <c r="CE1918" t="s">
        <v>102</v>
      </c>
    </row>
    <row r="1919" spans="1:83" x14ac:dyDescent="0.2">
      <c r="A1919" t="s">
        <v>46259</v>
      </c>
      <c r="B1919" t="s">
        <v>84</v>
      </c>
      <c r="C1919" t="s">
        <v>46260</v>
      </c>
      <c r="D1919" t="s">
        <v>46261</v>
      </c>
      <c r="E1919" t="s">
        <v>46262</v>
      </c>
      <c r="F1919" t="s">
        <v>46263</v>
      </c>
      <c r="G1919" t="s">
        <v>7251</v>
      </c>
      <c r="H1919" t="s">
        <v>7252</v>
      </c>
      <c r="I1919" t="s">
        <v>7253</v>
      </c>
      <c r="J1919" t="s">
        <v>222</v>
      </c>
      <c r="K1919" t="s">
        <v>223</v>
      </c>
      <c r="L1919" t="s">
        <v>7254</v>
      </c>
      <c r="M1919" t="s">
        <v>46264</v>
      </c>
      <c r="N1919" t="s">
        <v>46265</v>
      </c>
      <c r="O1919" t="s">
        <v>46266</v>
      </c>
      <c r="P1919" t="s">
        <v>4895</v>
      </c>
      <c r="Q1919" t="s">
        <v>46267</v>
      </c>
      <c r="R1919" t="s">
        <v>46268</v>
      </c>
      <c r="S1919" t="s">
        <v>46269</v>
      </c>
      <c r="T1919" t="s">
        <v>102</v>
      </c>
      <c r="U1919" t="s">
        <v>102</v>
      </c>
      <c r="V1919" t="s">
        <v>46270</v>
      </c>
      <c r="W1919" t="s">
        <v>102</v>
      </c>
      <c r="X1919" t="s">
        <v>102</v>
      </c>
      <c r="Y1919" t="s">
        <v>46271</v>
      </c>
      <c r="Z1919" t="s">
        <v>46272</v>
      </c>
      <c r="AA1919" t="s">
        <v>2272</v>
      </c>
      <c r="AB1919" t="s">
        <v>102</v>
      </c>
      <c r="AC1919" t="s">
        <v>102</v>
      </c>
      <c r="AD1919" t="s">
        <v>102</v>
      </c>
      <c r="AE1919" t="s">
        <v>102</v>
      </c>
      <c r="AF1919" t="s">
        <v>7263</v>
      </c>
      <c r="AG1919" t="s">
        <v>102</v>
      </c>
      <c r="AH1919" t="s">
        <v>2854</v>
      </c>
      <c r="AI1919" t="s">
        <v>102</v>
      </c>
      <c r="AJ1919" t="s">
        <v>102</v>
      </c>
      <c r="AK1919" t="s">
        <v>102</v>
      </c>
      <c r="AL1919" t="s">
        <v>46273</v>
      </c>
      <c r="AM1919" t="s">
        <v>46274</v>
      </c>
      <c r="AN1919" t="s">
        <v>46275</v>
      </c>
      <c r="AO1919" t="s">
        <v>46276</v>
      </c>
      <c r="AP1919" t="s">
        <v>39237</v>
      </c>
      <c r="AQ1919" t="s">
        <v>46271</v>
      </c>
      <c r="AR1919" t="s">
        <v>102</v>
      </c>
      <c r="AS1919" t="s">
        <v>102</v>
      </c>
      <c r="AT1919" t="s">
        <v>102</v>
      </c>
      <c r="AU1919" t="s">
        <v>352</v>
      </c>
      <c r="AV1919" t="s">
        <v>102</v>
      </c>
      <c r="AW1919" t="s">
        <v>913</v>
      </c>
      <c r="AX1919" t="s">
        <v>913</v>
      </c>
      <c r="AY1919" t="s">
        <v>127</v>
      </c>
      <c r="AZ1919" t="s">
        <v>313</v>
      </c>
      <c r="BA1919" t="s">
        <v>310</v>
      </c>
      <c r="BB1919" t="s">
        <v>464</v>
      </c>
      <c r="BC1919" t="s">
        <v>315</v>
      </c>
      <c r="BD1919" t="s">
        <v>137</v>
      </c>
      <c r="BE1919" t="s">
        <v>137</v>
      </c>
      <c r="BF1919" t="s">
        <v>137</v>
      </c>
      <c r="BG1919" t="s">
        <v>126</v>
      </c>
      <c r="BH1919" t="s">
        <v>128</v>
      </c>
      <c r="BI1919" t="s">
        <v>128</v>
      </c>
      <c r="BJ1919" t="s">
        <v>137</v>
      </c>
      <c r="BK1919" t="s">
        <v>137</v>
      </c>
      <c r="BL1919" t="s">
        <v>137</v>
      </c>
      <c r="BM1919" t="s">
        <v>137</v>
      </c>
      <c r="BN1919" t="s">
        <v>137</v>
      </c>
      <c r="BO1919" t="s">
        <v>137</v>
      </c>
      <c r="BP1919" t="s">
        <v>137</v>
      </c>
      <c r="BQ1919" t="s">
        <v>309</v>
      </c>
      <c r="BR1919" t="s">
        <v>128</v>
      </c>
      <c r="BS1919" t="s">
        <v>137</v>
      </c>
      <c r="BT1919" t="s">
        <v>315</v>
      </c>
      <c r="BU1919" t="s">
        <v>137</v>
      </c>
      <c r="BV1919" t="s">
        <v>46277</v>
      </c>
      <c r="BW1919" t="s">
        <v>46278</v>
      </c>
      <c r="BX1919" t="s">
        <v>4849</v>
      </c>
      <c r="BY1919" t="s">
        <v>9980</v>
      </c>
      <c r="BZ1919" t="s">
        <v>6220</v>
      </c>
      <c r="CA1919" t="s">
        <v>144</v>
      </c>
      <c r="CB1919" t="s">
        <v>260</v>
      </c>
      <c r="CC1919" t="s">
        <v>145</v>
      </c>
      <c r="CD1919" t="s">
        <v>46279</v>
      </c>
      <c r="CE1919" t="s">
        <v>147</v>
      </c>
    </row>
    <row r="1920" spans="1:83" x14ac:dyDescent="0.2">
      <c r="A1920" t="s">
        <v>46280</v>
      </c>
      <c r="B1920" t="s">
        <v>84</v>
      </c>
      <c r="C1920" t="s">
        <v>46281</v>
      </c>
      <c r="D1920" t="s">
        <v>46282</v>
      </c>
      <c r="E1920" t="s">
        <v>46283</v>
      </c>
      <c r="F1920" t="s">
        <v>46284</v>
      </c>
      <c r="G1920" t="s">
        <v>46285</v>
      </c>
      <c r="H1920" t="s">
        <v>46286</v>
      </c>
      <c r="I1920" t="s">
        <v>46287</v>
      </c>
      <c r="J1920" t="s">
        <v>222</v>
      </c>
      <c r="K1920" t="s">
        <v>223</v>
      </c>
      <c r="L1920" t="s">
        <v>26644</v>
      </c>
      <c r="M1920" t="s">
        <v>46288</v>
      </c>
      <c r="N1920" t="s">
        <v>46289</v>
      </c>
      <c r="O1920" t="s">
        <v>46290</v>
      </c>
      <c r="P1920" t="s">
        <v>11450</v>
      </c>
      <c r="Q1920" t="s">
        <v>46291</v>
      </c>
      <c r="R1920" t="s">
        <v>46292</v>
      </c>
      <c r="S1920" t="s">
        <v>46293</v>
      </c>
      <c r="T1920" t="s">
        <v>102</v>
      </c>
      <c r="U1920" t="s">
        <v>102</v>
      </c>
      <c r="V1920" t="s">
        <v>102</v>
      </c>
      <c r="W1920" t="s">
        <v>102</v>
      </c>
      <c r="X1920" t="s">
        <v>105</v>
      </c>
      <c r="Y1920" t="s">
        <v>46294</v>
      </c>
      <c r="Z1920" t="s">
        <v>46295</v>
      </c>
      <c r="AA1920" t="s">
        <v>1187</v>
      </c>
      <c r="AB1920" t="s">
        <v>102</v>
      </c>
      <c r="AC1920" t="s">
        <v>102</v>
      </c>
      <c r="AD1920" t="s">
        <v>102</v>
      </c>
      <c r="AE1920" t="s">
        <v>102</v>
      </c>
      <c r="AF1920" t="s">
        <v>46296</v>
      </c>
      <c r="AG1920" t="s">
        <v>102</v>
      </c>
      <c r="AH1920" t="s">
        <v>3620</v>
      </c>
      <c r="AI1920" t="s">
        <v>102</v>
      </c>
      <c r="AJ1920" t="s">
        <v>102</v>
      </c>
      <c r="AK1920" t="s">
        <v>102</v>
      </c>
      <c r="AL1920" t="s">
        <v>46297</v>
      </c>
      <c r="AM1920" t="s">
        <v>46298</v>
      </c>
      <c r="AN1920" t="s">
        <v>46299</v>
      </c>
      <c r="AO1920" t="s">
        <v>46300</v>
      </c>
      <c r="AP1920" t="s">
        <v>46301</v>
      </c>
      <c r="AQ1920" t="s">
        <v>46294</v>
      </c>
      <c r="AR1920" t="s">
        <v>102</v>
      </c>
      <c r="AS1920" t="s">
        <v>102</v>
      </c>
      <c r="AT1920" t="s">
        <v>102</v>
      </c>
      <c r="AU1920" t="s">
        <v>352</v>
      </c>
      <c r="AV1920" t="s">
        <v>102</v>
      </c>
      <c r="AW1920" t="s">
        <v>459</v>
      </c>
      <c r="AX1920" t="s">
        <v>646</v>
      </c>
      <c r="AY1920" t="s">
        <v>129</v>
      </c>
      <c r="AZ1920" t="s">
        <v>359</v>
      </c>
      <c r="BA1920" t="s">
        <v>692</v>
      </c>
      <c r="BB1920" t="s">
        <v>125</v>
      </c>
      <c r="BC1920" t="s">
        <v>137</v>
      </c>
      <c r="BD1920" t="s">
        <v>137</v>
      </c>
      <c r="BE1920" t="s">
        <v>137</v>
      </c>
      <c r="BF1920" t="s">
        <v>137</v>
      </c>
      <c r="BG1920" t="s">
        <v>127</v>
      </c>
      <c r="BH1920" t="s">
        <v>315</v>
      </c>
      <c r="BI1920" t="s">
        <v>315</v>
      </c>
      <c r="BJ1920" t="s">
        <v>137</v>
      </c>
      <c r="BK1920" t="s">
        <v>137</v>
      </c>
      <c r="BL1920" t="s">
        <v>137</v>
      </c>
      <c r="BM1920" t="s">
        <v>137</v>
      </c>
      <c r="BN1920" t="s">
        <v>315</v>
      </c>
      <c r="BO1920" t="s">
        <v>137</v>
      </c>
      <c r="BP1920" t="s">
        <v>137</v>
      </c>
      <c r="BQ1920" t="s">
        <v>2100</v>
      </c>
      <c r="BR1920" t="s">
        <v>314</v>
      </c>
      <c r="BS1920" t="s">
        <v>137</v>
      </c>
      <c r="BT1920" t="s">
        <v>133</v>
      </c>
      <c r="BU1920" t="s">
        <v>137</v>
      </c>
      <c r="BV1920" t="s">
        <v>46302</v>
      </c>
      <c r="BW1920" t="s">
        <v>46303</v>
      </c>
      <c r="BX1920" t="s">
        <v>42289</v>
      </c>
      <c r="BY1920" t="s">
        <v>46304</v>
      </c>
      <c r="BZ1920" t="s">
        <v>102</v>
      </c>
      <c r="CA1920" t="s">
        <v>144</v>
      </c>
      <c r="CB1920" t="s">
        <v>314</v>
      </c>
      <c r="CC1920" t="s">
        <v>145</v>
      </c>
      <c r="CD1920" t="s">
        <v>46305</v>
      </c>
      <c r="CE1920" t="s">
        <v>102</v>
      </c>
    </row>
    <row r="1921" spans="1:83" x14ac:dyDescent="0.2">
      <c r="A1921" t="s">
        <v>46306</v>
      </c>
      <c r="B1921" t="s">
        <v>84</v>
      </c>
      <c r="C1921" t="s">
        <v>46307</v>
      </c>
      <c r="D1921" t="s">
        <v>46308</v>
      </c>
      <c r="E1921" t="s">
        <v>46309</v>
      </c>
      <c r="F1921" t="s">
        <v>46310</v>
      </c>
      <c r="G1921" t="s">
        <v>46311</v>
      </c>
      <c r="H1921" t="s">
        <v>46312</v>
      </c>
      <c r="I1921" t="s">
        <v>46313</v>
      </c>
      <c r="J1921" t="s">
        <v>835</v>
      </c>
      <c r="K1921" t="s">
        <v>7041</v>
      </c>
      <c r="L1921" t="s">
        <v>7042</v>
      </c>
      <c r="M1921" t="s">
        <v>102</v>
      </c>
      <c r="N1921" t="s">
        <v>46314</v>
      </c>
      <c r="O1921" t="s">
        <v>46315</v>
      </c>
      <c r="P1921" t="s">
        <v>102</v>
      </c>
      <c r="Q1921" t="s">
        <v>6330</v>
      </c>
      <c r="R1921" t="s">
        <v>46316</v>
      </c>
      <c r="S1921" t="s">
        <v>46317</v>
      </c>
      <c r="T1921" t="s">
        <v>102</v>
      </c>
      <c r="U1921" t="s">
        <v>102</v>
      </c>
      <c r="V1921" t="s">
        <v>46318</v>
      </c>
      <c r="W1921" t="s">
        <v>102</v>
      </c>
      <c r="X1921" t="s">
        <v>102</v>
      </c>
      <c r="Y1921" t="s">
        <v>46319</v>
      </c>
      <c r="Z1921" t="s">
        <v>46320</v>
      </c>
      <c r="AA1921" t="s">
        <v>108</v>
      </c>
      <c r="AB1921" t="s">
        <v>102</v>
      </c>
      <c r="AC1921" t="s">
        <v>102</v>
      </c>
      <c r="AD1921" t="s">
        <v>238</v>
      </c>
      <c r="AE1921" t="s">
        <v>102</v>
      </c>
      <c r="AF1921" t="s">
        <v>7052</v>
      </c>
      <c r="AG1921" t="s">
        <v>102</v>
      </c>
      <c r="AH1921" t="s">
        <v>1733</v>
      </c>
      <c r="AI1921" t="s">
        <v>102</v>
      </c>
      <c r="AJ1921" t="s">
        <v>102</v>
      </c>
      <c r="AK1921" t="s">
        <v>102</v>
      </c>
      <c r="AL1921" t="s">
        <v>102</v>
      </c>
      <c r="AM1921" t="s">
        <v>46321</v>
      </c>
      <c r="AN1921" t="s">
        <v>46322</v>
      </c>
      <c r="AO1921" t="s">
        <v>46323</v>
      </c>
      <c r="AP1921" t="s">
        <v>33202</v>
      </c>
      <c r="AQ1921" t="s">
        <v>46319</v>
      </c>
      <c r="AR1921" t="s">
        <v>102</v>
      </c>
      <c r="AS1921" t="s">
        <v>102</v>
      </c>
      <c r="AT1921" t="s">
        <v>102</v>
      </c>
      <c r="AU1921" t="s">
        <v>1000</v>
      </c>
      <c r="AV1921" t="s">
        <v>102</v>
      </c>
      <c r="AW1921" t="s">
        <v>15230</v>
      </c>
      <c r="AX1921" t="s">
        <v>15230</v>
      </c>
      <c r="AY1921" t="s">
        <v>133</v>
      </c>
      <c r="AZ1921" t="s">
        <v>133</v>
      </c>
      <c r="BA1921" t="s">
        <v>195</v>
      </c>
      <c r="BB1921" t="s">
        <v>550</v>
      </c>
      <c r="BC1921" t="s">
        <v>132</v>
      </c>
      <c r="BD1921" t="s">
        <v>132</v>
      </c>
      <c r="BE1921" t="s">
        <v>132</v>
      </c>
      <c r="BF1921" t="s">
        <v>132</v>
      </c>
      <c r="BG1921" t="s">
        <v>311</v>
      </c>
      <c r="BH1921" t="s">
        <v>132</v>
      </c>
      <c r="BI1921" t="s">
        <v>315</v>
      </c>
      <c r="BJ1921" t="s">
        <v>137</v>
      </c>
      <c r="BK1921" t="s">
        <v>137</v>
      </c>
      <c r="BL1921" t="s">
        <v>137</v>
      </c>
      <c r="BM1921" t="s">
        <v>137</v>
      </c>
      <c r="BN1921" t="s">
        <v>137</v>
      </c>
      <c r="BO1921" t="s">
        <v>137</v>
      </c>
      <c r="BP1921" t="s">
        <v>137</v>
      </c>
      <c r="BQ1921" t="s">
        <v>2210</v>
      </c>
      <c r="BR1921" t="s">
        <v>311</v>
      </c>
      <c r="BS1921" t="s">
        <v>137</v>
      </c>
      <c r="BT1921" t="s">
        <v>137</v>
      </c>
      <c r="BU1921" t="s">
        <v>137</v>
      </c>
      <c r="BV1921" t="s">
        <v>46324</v>
      </c>
      <c r="BW1921" t="s">
        <v>21804</v>
      </c>
      <c r="BX1921" t="s">
        <v>102</v>
      </c>
      <c r="BY1921" t="s">
        <v>102</v>
      </c>
      <c r="BZ1921" t="s">
        <v>46325</v>
      </c>
      <c r="CA1921" t="s">
        <v>144</v>
      </c>
      <c r="CB1921" t="s">
        <v>127</v>
      </c>
      <c r="CC1921" t="s">
        <v>924</v>
      </c>
      <c r="CD1921" t="s">
        <v>46326</v>
      </c>
      <c r="CE1921" t="s">
        <v>147</v>
      </c>
    </row>
    <row r="1922" spans="1:83" x14ac:dyDescent="0.2">
      <c r="A1922" t="s">
        <v>46327</v>
      </c>
      <c r="B1922" t="s">
        <v>84</v>
      </c>
      <c r="C1922" t="s">
        <v>46328</v>
      </c>
      <c r="D1922" t="s">
        <v>46329</v>
      </c>
      <c r="E1922" t="s">
        <v>46330</v>
      </c>
      <c r="F1922" t="s">
        <v>46331</v>
      </c>
      <c r="G1922" t="s">
        <v>5341</v>
      </c>
      <c r="H1922" t="s">
        <v>5342</v>
      </c>
      <c r="I1922" t="s">
        <v>5343</v>
      </c>
      <c r="J1922" t="s">
        <v>222</v>
      </c>
      <c r="K1922" t="s">
        <v>223</v>
      </c>
      <c r="L1922" t="s">
        <v>568</v>
      </c>
      <c r="M1922" t="s">
        <v>102</v>
      </c>
      <c r="N1922" t="s">
        <v>46332</v>
      </c>
      <c r="O1922" t="s">
        <v>46333</v>
      </c>
      <c r="P1922" t="s">
        <v>2518</v>
      </c>
      <c r="Q1922" t="s">
        <v>20156</v>
      </c>
      <c r="R1922" t="s">
        <v>46334</v>
      </c>
      <c r="S1922" t="s">
        <v>46335</v>
      </c>
      <c r="T1922" t="s">
        <v>102</v>
      </c>
      <c r="U1922" t="s">
        <v>102</v>
      </c>
      <c r="V1922" t="s">
        <v>102</v>
      </c>
      <c r="W1922" t="s">
        <v>102</v>
      </c>
      <c r="X1922" t="s">
        <v>102</v>
      </c>
      <c r="Y1922" t="s">
        <v>46336</v>
      </c>
      <c r="Z1922" t="s">
        <v>46337</v>
      </c>
      <c r="AA1922" t="s">
        <v>1608</v>
      </c>
      <c r="AB1922" t="s">
        <v>102</v>
      </c>
      <c r="AC1922" t="s">
        <v>102</v>
      </c>
      <c r="AD1922" t="s">
        <v>102</v>
      </c>
      <c r="AE1922" t="s">
        <v>102</v>
      </c>
      <c r="AF1922" t="s">
        <v>900</v>
      </c>
      <c r="AG1922" t="s">
        <v>102</v>
      </c>
      <c r="AH1922" t="s">
        <v>3620</v>
      </c>
      <c r="AI1922" t="s">
        <v>102</v>
      </c>
      <c r="AJ1922" t="s">
        <v>102</v>
      </c>
      <c r="AK1922" t="s">
        <v>102</v>
      </c>
      <c r="AL1922" t="s">
        <v>46338</v>
      </c>
      <c r="AM1922" t="s">
        <v>46339</v>
      </c>
      <c r="AN1922" t="s">
        <v>46340</v>
      </c>
      <c r="AO1922" t="s">
        <v>46341</v>
      </c>
      <c r="AP1922" t="s">
        <v>102</v>
      </c>
      <c r="AQ1922" t="s">
        <v>46336</v>
      </c>
      <c r="AR1922" t="s">
        <v>102</v>
      </c>
      <c r="AS1922" t="s">
        <v>102</v>
      </c>
      <c r="AT1922" t="s">
        <v>102</v>
      </c>
      <c r="AU1922" t="s">
        <v>46342</v>
      </c>
      <c r="AV1922" t="s">
        <v>102</v>
      </c>
      <c r="AW1922" t="s">
        <v>914</v>
      </c>
      <c r="AX1922" t="s">
        <v>193</v>
      </c>
      <c r="AY1922" t="s">
        <v>468</v>
      </c>
      <c r="AZ1922" t="s">
        <v>1122</v>
      </c>
      <c r="BA1922" t="s">
        <v>128</v>
      </c>
      <c r="BB1922" t="s">
        <v>127</v>
      </c>
      <c r="BC1922" t="s">
        <v>315</v>
      </c>
      <c r="BD1922" t="s">
        <v>315</v>
      </c>
      <c r="BE1922" t="s">
        <v>315</v>
      </c>
      <c r="BF1922" t="s">
        <v>315</v>
      </c>
      <c r="BG1922" t="s">
        <v>132</v>
      </c>
      <c r="BH1922" t="s">
        <v>315</v>
      </c>
      <c r="BI1922" t="s">
        <v>315</v>
      </c>
      <c r="BJ1922" t="s">
        <v>137</v>
      </c>
      <c r="BK1922" t="s">
        <v>137</v>
      </c>
      <c r="BL1922" t="s">
        <v>137</v>
      </c>
      <c r="BM1922" t="s">
        <v>137</v>
      </c>
      <c r="BN1922" t="s">
        <v>133</v>
      </c>
      <c r="BO1922" t="s">
        <v>315</v>
      </c>
      <c r="BP1922" t="s">
        <v>315</v>
      </c>
      <c r="BQ1922" t="s">
        <v>315</v>
      </c>
      <c r="BR1922" t="s">
        <v>137</v>
      </c>
      <c r="BS1922" t="s">
        <v>137</v>
      </c>
      <c r="BT1922" t="s">
        <v>137</v>
      </c>
      <c r="BU1922" t="s">
        <v>137</v>
      </c>
      <c r="BV1922" t="s">
        <v>102</v>
      </c>
      <c r="BW1922" t="s">
        <v>102</v>
      </c>
      <c r="BX1922" t="s">
        <v>102</v>
      </c>
      <c r="BY1922" t="s">
        <v>102</v>
      </c>
      <c r="BZ1922" t="s">
        <v>46343</v>
      </c>
      <c r="CA1922" t="s">
        <v>144</v>
      </c>
      <c r="CB1922" t="s">
        <v>126</v>
      </c>
      <c r="CC1922" t="s">
        <v>102</v>
      </c>
      <c r="CD1922" t="s">
        <v>46344</v>
      </c>
      <c r="CE1922" t="s">
        <v>102</v>
      </c>
    </row>
    <row r="1923" spans="1:83" x14ac:dyDescent="0.2">
      <c r="A1923" t="s">
        <v>46345</v>
      </c>
      <c r="B1923" t="s">
        <v>84</v>
      </c>
      <c r="C1923" t="s">
        <v>46346</v>
      </c>
      <c r="D1923" t="s">
        <v>46347</v>
      </c>
      <c r="E1923" t="s">
        <v>46348</v>
      </c>
      <c r="F1923" t="s">
        <v>46349</v>
      </c>
      <c r="G1923" t="s">
        <v>46350</v>
      </c>
      <c r="H1923" t="s">
        <v>46351</v>
      </c>
      <c r="I1923" t="s">
        <v>46352</v>
      </c>
      <c r="J1923" t="s">
        <v>835</v>
      </c>
      <c r="K1923" t="s">
        <v>836</v>
      </c>
      <c r="L1923" t="s">
        <v>837</v>
      </c>
      <c r="M1923" t="s">
        <v>46353</v>
      </c>
      <c r="N1923" t="s">
        <v>46354</v>
      </c>
      <c r="O1923" t="s">
        <v>46355</v>
      </c>
      <c r="P1923" t="s">
        <v>2049</v>
      </c>
      <c r="Q1923" t="s">
        <v>2050</v>
      </c>
      <c r="R1923" t="s">
        <v>46356</v>
      </c>
      <c r="S1923" t="s">
        <v>46357</v>
      </c>
      <c r="T1923" t="s">
        <v>102</v>
      </c>
      <c r="U1923" t="s">
        <v>102</v>
      </c>
      <c r="V1923" t="s">
        <v>46358</v>
      </c>
      <c r="W1923" t="s">
        <v>102</v>
      </c>
      <c r="X1923" t="s">
        <v>102</v>
      </c>
      <c r="Y1923" t="s">
        <v>46359</v>
      </c>
      <c r="Z1923" t="s">
        <v>46360</v>
      </c>
      <c r="AA1923" t="s">
        <v>1608</v>
      </c>
      <c r="AB1923" t="s">
        <v>102</v>
      </c>
      <c r="AC1923" t="s">
        <v>102</v>
      </c>
      <c r="AD1923" t="s">
        <v>102</v>
      </c>
      <c r="AE1923" t="s">
        <v>102</v>
      </c>
      <c r="AF1923" t="s">
        <v>46361</v>
      </c>
      <c r="AG1923" t="s">
        <v>102</v>
      </c>
      <c r="AH1923" t="s">
        <v>3620</v>
      </c>
      <c r="AI1923" t="s">
        <v>359</v>
      </c>
      <c r="AJ1923" t="s">
        <v>102</v>
      </c>
      <c r="AK1923" t="s">
        <v>102</v>
      </c>
      <c r="AL1923" t="s">
        <v>46362</v>
      </c>
      <c r="AM1923" t="s">
        <v>46363</v>
      </c>
      <c r="AN1923" t="s">
        <v>46364</v>
      </c>
      <c r="AO1923" t="s">
        <v>46365</v>
      </c>
      <c r="AP1923" t="s">
        <v>46366</v>
      </c>
      <c r="AQ1923" t="s">
        <v>46359</v>
      </c>
      <c r="AR1923" t="s">
        <v>102</v>
      </c>
      <c r="AS1923" t="s">
        <v>102</v>
      </c>
      <c r="AT1923" t="s">
        <v>102</v>
      </c>
      <c r="AU1923" t="s">
        <v>1320</v>
      </c>
      <c r="AV1923" t="s">
        <v>102</v>
      </c>
      <c r="AW1923" t="s">
        <v>2396</v>
      </c>
      <c r="AX1923" t="s">
        <v>2396</v>
      </c>
      <c r="AY1923" t="s">
        <v>137</v>
      </c>
      <c r="AZ1923" t="s">
        <v>137</v>
      </c>
      <c r="BA1923" t="s">
        <v>310</v>
      </c>
      <c r="BB1923" t="s">
        <v>312</v>
      </c>
      <c r="BC1923" t="s">
        <v>137</v>
      </c>
      <c r="BD1923" t="s">
        <v>137</v>
      </c>
      <c r="BE1923" t="s">
        <v>137</v>
      </c>
      <c r="BF1923" t="s">
        <v>137</v>
      </c>
      <c r="BG1923" t="s">
        <v>311</v>
      </c>
      <c r="BH1923" t="s">
        <v>137</v>
      </c>
      <c r="BI1923" t="s">
        <v>137</v>
      </c>
      <c r="BJ1923" t="s">
        <v>137</v>
      </c>
      <c r="BK1923" t="s">
        <v>137</v>
      </c>
      <c r="BL1923" t="s">
        <v>137</v>
      </c>
      <c r="BM1923" t="s">
        <v>137</v>
      </c>
      <c r="BN1923" t="s">
        <v>137</v>
      </c>
      <c r="BO1923" t="s">
        <v>137</v>
      </c>
      <c r="BP1923" t="s">
        <v>137</v>
      </c>
      <c r="BQ1923" t="s">
        <v>1584</v>
      </c>
      <c r="BR1923" t="s">
        <v>507</v>
      </c>
      <c r="BS1923" t="s">
        <v>137</v>
      </c>
      <c r="BT1923" t="s">
        <v>137</v>
      </c>
      <c r="BU1923" t="s">
        <v>137</v>
      </c>
      <c r="BV1923" t="s">
        <v>46367</v>
      </c>
      <c r="BW1923" t="s">
        <v>21363</v>
      </c>
      <c r="BX1923" t="s">
        <v>102</v>
      </c>
      <c r="BY1923" t="s">
        <v>40102</v>
      </c>
      <c r="BZ1923" t="s">
        <v>102</v>
      </c>
      <c r="CA1923" t="s">
        <v>144</v>
      </c>
      <c r="CB1923" t="s">
        <v>311</v>
      </c>
      <c r="CC1923" t="s">
        <v>145</v>
      </c>
      <c r="CD1923" t="s">
        <v>46368</v>
      </c>
      <c r="CE1923" t="s">
        <v>147</v>
      </c>
    </row>
    <row r="1924" spans="1:83" x14ac:dyDescent="0.2">
      <c r="A1924" t="s">
        <v>46369</v>
      </c>
      <c r="B1924" t="s">
        <v>9984</v>
      </c>
      <c r="C1924" t="s">
        <v>46370</v>
      </c>
      <c r="D1924" t="s">
        <v>46371</v>
      </c>
      <c r="E1924" t="s">
        <v>46372</v>
      </c>
      <c r="F1924" t="s">
        <v>46373</v>
      </c>
      <c r="G1924" t="s">
        <v>46374</v>
      </c>
      <c r="H1924" t="s">
        <v>46375</v>
      </c>
      <c r="I1924" t="s">
        <v>46376</v>
      </c>
      <c r="J1924" t="s">
        <v>92</v>
      </c>
      <c r="K1924" t="s">
        <v>620</v>
      </c>
      <c r="L1924" t="s">
        <v>46377</v>
      </c>
      <c r="M1924" t="s">
        <v>102</v>
      </c>
      <c r="N1924" t="s">
        <v>102</v>
      </c>
      <c r="O1924" t="s">
        <v>102</v>
      </c>
      <c r="P1924" t="s">
        <v>102</v>
      </c>
      <c r="Q1924" t="s">
        <v>102</v>
      </c>
      <c r="R1924" t="s">
        <v>46378</v>
      </c>
      <c r="S1924" t="s">
        <v>46379</v>
      </c>
      <c r="T1924" t="s">
        <v>102</v>
      </c>
      <c r="U1924" t="s">
        <v>102</v>
      </c>
      <c r="V1924" t="s">
        <v>102</v>
      </c>
      <c r="W1924" t="s">
        <v>102</v>
      </c>
      <c r="X1924" t="s">
        <v>102</v>
      </c>
      <c r="Y1924" t="s">
        <v>14978</v>
      </c>
      <c r="Z1924" t="s">
        <v>46380</v>
      </c>
      <c r="AA1924" t="s">
        <v>294</v>
      </c>
      <c r="AB1924" t="s">
        <v>102</v>
      </c>
      <c r="AC1924" t="s">
        <v>102</v>
      </c>
      <c r="AD1924" t="s">
        <v>102</v>
      </c>
      <c r="AE1924" t="s">
        <v>102</v>
      </c>
      <c r="AF1924" t="s">
        <v>46381</v>
      </c>
      <c r="AG1924" t="s">
        <v>102</v>
      </c>
      <c r="AH1924" t="s">
        <v>1733</v>
      </c>
      <c r="AI1924" t="s">
        <v>102</v>
      </c>
      <c r="AJ1924" t="s">
        <v>102</v>
      </c>
      <c r="AK1924" t="s">
        <v>46382</v>
      </c>
      <c r="AL1924" t="s">
        <v>46383</v>
      </c>
      <c r="AM1924" t="s">
        <v>46384</v>
      </c>
      <c r="AN1924" t="s">
        <v>46385</v>
      </c>
      <c r="AO1924" t="s">
        <v>6901</v>
      </c>
      <c r="AP1924" t="s">
        <v>37141</v>
      </c>
      <c r="AQ1924" t="s">
        <v>14978</v>
      </c>
      <c r="AR1924" t="s">
        <v>102</v>
      </c>
      <c r="AS1924" t="s">
        <v>102</v>
      </c>
      <c r="AT1924" t="s">
        <v>102</v>
      </c>
      <c r="AU1924" t="s">
        <v>1320</v>
      </c>
      <c r="AV1924" t="s">
        <v>18904</v>
      </c>
      <c r="AW1924" t="s">
        <v>4940</v>
      </c>
      <c r="AX1924" t="s">
        <v>4940</v>
      </c>
      <c r="AY1924" t="s">
        <v>7643</v>
      </c>
      <c r="AZ1924" t="s">
        <v>1885</v>
      </c>
      <c r="BA1924" t="s">
        <v>263</v>
      </c>
      <c r="BB1924" t="s">
        <v>202</v>
      </c>
      <c r="BC1924" t="s">
        <v>137</v>
      </c>
      <c r="BD1924" t="s">
        <v>137</v>
      </c>
      <c r="BE1924" t="s">
        <v>137</v>
      </c>
      <c r="BF1924" t="s">
        <v>137</v>
      </c>
      <c r="BG1924" t="s">
        <v>133</v>
      </c>
      <c r="BH1924" t="s">
        <v>315</v>
      </c>
      <c r="BI1924" t="s">
        <v>315</v>
      </c>
      <c r="BJ1924" t="s">
        <v>137</v>
      </c>
      <c r="BK1924" t="s">
        <v>137</v>
      </c>
      <c r="BL1924" t="s">
        <v>137</v>
      </c>
      <c r="BM1924" t="s">
        <v>137</v>
      </c>
      <c r="BN1924" t="s">
        <v>133</v>
      </c>
      <c r="BO1924" t="s">
        <v>315</v>
      </c>
      <c r="BP1924" t="s">
        <v>315</v>
      </c>
      <c r="BQ1924" t="s">
        <v>134</v>
      </c>
      <c r="BR1924" t="s">
        <v>315</v>
      </c>
      <c r="BS1924" t="s">
        <v>137</v>
      </c>
      <c r="BT1924" t="s">
        <v>315</v>
      </c>
      <c r="BU1924" t="s">
        <v>137</v>
      </c>
      <c r="BV1924" t="s">
        <v>32902</v>
      </c>
      <c r="BW1924" t="s">
        <v>22058</v>
      </c>
      <c r="BX1924" t="s">
        <v>22058</v>
      </c>
      <c r="BY1924" t="s">
        <v>22058</v>
      </c>
      <c r="BZ1924" t="s">
        <v>46386</v>
      </c>
      <c r="CA1924" t="s">
        <v>144</v>
      </c>
      <c r="CB1924" t="s">
        <v>127</v>
      </c>
      <c r="CC1924" t="s">
        <v>20048</v>
      </c>
      <c r="CD1924" t="s">
        <v>46387</v>
      </c>
      <c r="CE1924" t="s">
        <v>102</v>
      </c>
    </row>
    <row r="1925" spans="1:83" x14ac:dyDescent="0.2">
      <c r="A1925" t="s">
        <v>46388</v>
      </c>
      <c r="B1925" t="s">
        <v>84</v>
      </c>
      <c r="C1925" t="s">
        <v>46389</v>
      </c>
      <c r="D1925" t="s">
        <v>46390</v>
      </c>
      <c r="E1925" t="s">
        <v>46391</v>
      </c>
      <c r="F1925" t="s">
        <v>46392</v>
      </c>
      <c r="G1925" t="s">
        <v>21685</v>
      </c>
      <c r="H1925" t="s">
        <v>21686</v>
      </c>
      <c r="I1925" t="s">
        <v>21687</v>
      </c>
      <c r="J1925" t="s">
        <v>835</v>
      </c>
      <c r="K1925" t="s">
        <v>4320</v>
      </c>
      <c r="L1925" t="s">
        <v>21688</v>
      </c>
      <c r="M1925" t="s">
        <v>102</v>
      </c>
      <c r="N1925" t="s">
        <v>102</v>
      </c>
      <c r="O1925" t="s">
        <v>102</v>
      </c>
      <c r="P1925" t="s">
        <v>102</v>
      </c>
      <c r="Q1925" t="s">
        <v>102</v>
      </c>
      <c r="R1925" t="s">
        <v>46393</v>
      </c>
      <c r="S1925" t="s">
        <v>46394</v>
      </c>
      <c r="T1925" t="s">
        <v>102</v>
      </c>
      <c r="U1925" t="s">
        <v>46395</v>
      </c>
      <c r="V1925" t="s">
        <v>46396</v>
      </c>
      <c r="W1925" t="s">
        <v>102</v>
      </c>
      <c r="X1925" t="s">
        <v>102</v>
      </c>
      <c r="Y1925" t="s">
        <v>46397</v>
      </c>
      <c r="Z1925" t="s">
        <v>38645</v>
      </c>
      <c r="AA1925" t="s">
        <v>1187</v>
      </c>
      <c r="AB1925" t="s">
        <v>102</v>
      </c>
      <c r="AC1925" t="s">
        <v>102</v>
      </c>
      <c r="AD1925" t="s">
        <v>102</v>
      </c>
      <c r="AE1925" t="s">
        <v>102</v>
      </c>
      <c r="AF1925" t="s">
        <v>46398</v>
      </c>
      <c r="AG1925" t="s">
        <v>102</v>
      </c>
      <c r="AH1925" t="s">
        <v>948</v>
      </c>
      <c r="AI1925" t="s">
        <v>102</v>
      </c>
      <c r="AJ1925" t="s">
        <v>102</v>
      </c>
      <c r="AK1925" t="s">
        <v>102</v>
      </c>
      <c r="AL1925" t="s">
        <v>102</v>
      </c>
      <c r="AM1925" t="s">
        <v>46399</v>
      </c>
      <c r="AN1925" t="s">
        <v>46400</v>
      </c>
      <c r="AO1925" t="s">
        <v>6901</v>
      </c>
      <c r="AP1925" t="s">
        <v>46401</v>
      </c>
      <c r="AQ1925" t="s">
        <v>46397</v>
      </c>
      <c r="AR1925" t="s">
        <v>102</v>
      </c>
      <c r="AS1925" t="s">
        <v>102</v>
      </c>
      <c r="AT1925" t="s">
        <v>102</v>
      </c>
      <c r="AU1925" t="s">
        <v>184</v>
      </c>
      <c r="AV1925" t="s">
        <v>102</v>
      </c>
      <c r="AW1925" t="s">
        <v>123</v>
      </c>
      <c r="AX1925" t="s">
        <v>123</v>
      </c>
      <c r="AY1925" t="s">
        <v>137</v>
      </c>
      <c r="AZ1925" t="s">
        <v>137</v>
      </c>
      <c r="BA1925" t="s">
        <v>131</v>
      </c>
      <c r="BB1925" t="s">
        <v>202</v>
      </c>
      <c r="BC1925" t="s">
        <v>137</v>
      </c>
      <c r="BD1925" t="s">
        <v>137</v>
      </c>
      <c r="BE1925" t="s">
        <v>137</v>
      </c>
      <c r="BF1925" t="s">
        <v>137</v>
      </c>
      <c r="BG1925" t="s">
        <v>313</v>
      </c>
      <c r="BH1925" t="s">
        <v>359</v>
      </c>
      <c r="BI1925" t="s">
        <v>132</v>
      </c>
      <c r="BJ1925" t="s">
        <v>137</v>
      </c>
      <c r="BK1925" t="s">
        <v>137</v>
      </c>
      <c r="BL1925" t="s">
        <v>137</v>
      </c>
      <c r="BM1925" t="s">
        <v>137</v>
      </c>
      <c r="BN1925" t="s">
        <v>137</v>
      </c>
      <c r="BO1925" t="s">
        <v>137</v>
      </c>
      <c r="BP1925" t="s">
        <v>137</v>
      </c>
      <c r="BQ1925" t="s">
        <v>1358</v>
      </c>
      <c r="BR1925" t="s">
        <v>314</v>
      </c>
      <c r="BS1925" t="s">
        <v>137</v>
      </c>
      <c r="BT1925" t="s">
        <v>137</v>
      </c>
      <c r="BU1925" t="s">
        <v>137</v>
      </c>
      <c r="BV1925" t="s">
        <v>46402</v>
      </c>
      <c r="BW1925" t="s">
        <v>46403</v>
      </c>
      <c r="BX1925" t="s">
        <v>102</v>
      </c>
      <c r="BY1925" t="s">
        <v>11525</v>
      </c>
      <c r="BZ1925" t="s">
        <v>102</v>
      </c>
      <c r="CA1925" t="s">
        <v>144</v>
      </c>
      <c r="CB1925" t="s">
        <v>133</v>
      </c>
      <c r="CC1925" t="s">
        <v>924</v>
      </c>
      <c r="CD1925" t="s">
        <v>46404</v>
      </c>
      <c r="CE1925" t="s">
        <v>102</v>
      </c>
    </row>
    <row r="1926" spans="1:83" x14ac:dyDescent="0.2">
      <c r="A1926" t="s">
        <v>46405</v>
      </c>
      <c r="B1926" t="s">
        <v>84</v>
      </c>
      <c r="C1926" t="s">
        <v>46406</v>
      </c>
      <c r="D1926" t="s">
        <v>46407</v>
      </c>
      <c r="E1926" t="s">
        <v>46408</v>
      </c>
      <c r="F1926" t="s">
        <v>46409</v>
      </c>
      <c r="G1926" t="s">
        <v>6289</v>
      </c>
      <c r="H1926" t="s">
        <v>6290</v>
      </c>
      <c r="I1926" t="s">
        <v>6291</v>
      </c>
      <c r="J1926" t="s">
        <v>222</v>
      </c>
      <c r="K1926" t="s">
        <v>6292</v>
      </c>
      <c r="L1926" t="s">
        <v>6293</v>
      </c>
      <c r="M1926" t="s">
        <v>46410</v>
      </c>
      <c r="N1926" t="s">
        <v>46411</v>
      </c>
      <c r="O1926" t="s">
        <v>46412</v>
      </c>
      <c r="P1926" t="s">
        <v>46413</v>
      </c>
      <c r="Q1926" t="s">
        <v>46414</v>
      </c>
      <c r="R1926" t="s">
        <v>46415</v>
      </c>
      <c r="S1926" t="s">
        <v>46416</v>
      </c>
      <c r="T1926" t="s">
        <v>102</v>
      </c>
      <c r="U1926" t="s">
        <v>102</v>
      </c>
      <c r="V1926" t="s">
        <v>102</v>
      </c>
      <c r="W1926" t="s">
        <v>102</v>
      </c>
      <c r="X1926" t="s">
        <v>102</v>
      </c>
      <c r="Y1926" t="s">
        <v>46417</v>
      </c>
      <c r="Z1926" t="s">
        <v>46418</v>
      </c>
      <c r="AA1926" t="s">
        <v>108</v>
      </c>
      <c r="AB1926" t="s">
        <v>102</v>
      </c>
      <c r="AC1926" t="s">
        <v>6896</v>
      </c>
      <c r="AD1926" t="s">
        <v>102</v>
      </c>
      <c r="AE1926" t="s">
        <v>102</v>
      </c>
      <c r="AF1926" t="s">
        <v>6305</v>
      </c>
      <c r="AG1926" t="s">
        <v>8266</v>
      </c>
      <c r="AH1926" t="s">
        <v>2621</v>
      </c>
      <c r="AI1926" t="s">
        <v>102</v>
      </c>
      <c r="AJ1926" t="s">
        <v>102</v>
      </c>
      <c r="AK1926" t="s">
        <v>46419</v>
      </c>
      <c r="AL1926" t="s">
        <v>46420</v>
      </c>
      <c r="AM1926" t="s">
        <v>46421</v>
      </c>
      <c r="AN1926" t="s">
        <v>46422</v>
      </c>
      <c r="AO1926" t="s">
        <v>46423</v>
      </c>
      <c r="AP1926" t="s">
        <v>38298</v>
      </c>
      <c r="AQ1926" t="s">
        <v>46417</v>
      </c>
      <c r="AR1926" t="s">
        <v>102</v>
      </c>
      <c r="AS1926" t="s">
        <v>102</v>
      </c>
      <c r="AT1926" t="s">
        <v>102</v>
      </c>
      <c r="AU1926" t="s">
        <v>184</v>
      </c>
      <c r="AV1926" t="s">
        <v>102</v>
      </c>
      <c r="AW1926" t="s">
        <v>7906</v>
      </c>
      <c r="AX1926" t="s">
        <v>7734</v>
      </c>
      <c r="AY1926" t="s">
        <v>315</v>
      </c>
      <c r="AZ1926" t="s">
        <v>315</v>
      </c>
      <c r="BA1926" t="s">
        <v>506</v>
      </c>
      <c r="BB1926" t="s">
        <v>199</v>
      </c>
      <c r="BC1926" t="s">
        <v>315</v>
      </c>
      <c r="BD1926" t="s">
        <v>137</v>
      </c>
      <c r="BE1926" t="s">
        <v>137</v>
      </c>
      <c r="BF1926" t="s">
        <v>137</v>
      </c>
      <c r="BG1926" t="s">
        <v>129</v>
      </c>
      <c r="BH1926" t="s">
        <v>137</v>
      </c>
      <c r="BI1926" t="s">
        <v>137</v>
      </c>
      <c r="BJ1926" t="s">
        <v>137</v>
      </c>
      <c r="BK1926" t="s">
        <v>137</v>
      </c>
      <c r="BL1926" t="s">
        <v>137</v>
      </c>
      <c r="BM1926" t="s">
        <v>137</v>
      </c>
      <c r="BN1926" t="s">
        <v>137</v>
      </c>
      <c r="BO1926" t="s">
        <v>137</v>
      </c>
      <c r="BP1926" t="s">
        <v>137</v>
      </c>
      <c r="BQ1926" t="s">
        <v>4709</v>
      </c>
      <c r="BR1926" t="s">
        <v>359</v>
      </c>
      <c r="BS1926" t="s">
        <v>137</v>
      </c>
      <c r="BT1926" t="s">
        <v>137</v>
      </c>
      <c r="BU1926" t="s">
        <v>137</v>
      </c>
      <c r="BV1926" t="s">
        <v>46424</v>
      </c>
      <c r="BW1926" t="s">
        <v>46425</v>
      </c>
      <c r="BX1926" t="s">
        <v>102</v>
      </c>
      <c r="BY1926" t="s">
        <v>46426</v>
      </c>
      <c r="BZ1926" t="s">
        <v>46427</v>
      </c>
      <c r="CA1926" t="s">
        <v>144</v>
      </c>
      <c r="CB1926" t="s">
        <v>130</v>
      </c>
      <c r="CC1926" t="s">
        <v>145</v>
      </c>
      <c r="CD1926" t="s">
        <v>46428</v>
      </c>
      <c r="CE1926" t="s">
        <v>102</v>
      </c>
    </row>
    <row r="1927" spans="1:83" x14ac:dyDescent="0.2">
      <c r="A1927" t="s">
        <v>46429</v>
      </c>
      <c r="B1927" t="s">
        <v>9984</v>
      </c>
      <c r="C1927" t="s">
        <v>46430</v>
      </c>
      <c r="D1927" t="s">
        <v>46431</v>
      </c>
      <c r="E1927" t="s">
        <v>46432</v>
      </c>
      <c r="F1927" t="s">
        <v>46433</v>
      </c>
      <c r="G1927" t="s">
        <v>46434</v>
      </c>
      <c r="H1927" t="s">
        <v>46435</v>
      </c>
      <c r="I1927" t="s">
        <v>46436</v>
      </c>
      <c r="J1927" t="s">
        <v>222</v>
      </c>
      <c r="K1927" t="s">
        <v>223</v>
      </c>
      <c r="L1927" t="s">
        <v>46437</v>
      </c>
      <c r="M1927" t="s">
        <v>102</v>
      </c>
      <c r="N1927" t="s">
        <v>46438</v>
      </c>
      <c r="O1927" t="s">
        <v>46439</v>
      </c>
      <c r="P1927" t="s">
        <v>24711</v>
      </c>
      <c r="Q1927" t="s">
        <v>46440</v>
      </c>
      <c r="R1927" t="s">
        <v>46441</v>
      </c>
      <c r="S1927" t="s">
        <v>46442</v>
      </c>
      <c r="T1927" t="s">
        <v>102</v>
      </c>
      <c r="U1927" t="s">
        <v>102</v>
      </c>
      <c r="V1927" t="s">
        <v>102</v>
      </c>
      <c r="W1927" t="s">
        <v>102</v>
      </c>
      <c r="X1927" t="s">
        <v>102</v>
      </c>
      <c r="Y1927" t="s">
        <v>46443</v>
      </c>
      <c r="Z1927" t="s">
        <v>223</v>
      </c>
      <c r="AA1927" t="s">
        <v>1271</v>
      </c>
      <c r="AB1927" t="s">
        <v>102</v>
      </c>
      <c r="AC1927" t="s">
        <v>102</v>
      </c>
      <c r="AD1927" t="s">
        <v>102</v>
      </c>
      <c r="AE1927" t="s">
        <v>102</v>
      </c>
      <c r="AF1927" t="s">
        <v>46444</v>
      </c>
      <c r="AG1927" t="s">
        <v>102</v>
      </c>
      <c r="AH1927" t="s">
        <v>2854</v>
      </c>
      <c r="AI1927" t="s">
        <v>314</v>
      </c>
      <c r="AJ1927" t="s">
        <v>102</v>
      </c>
      <c r="AK1927" t="s">
        <v>46445</v>
      </c>
      <c r="AL1927" t="s">
        <v>46446</v>
      </c>
      <c r="AM1927" t="s">
        <v>46447</v>
      </c>
      <c r="AN1927" t="s">
        <v>46448</v>
      </c>
      <c r="AO1927" t="s">
        <v>46449</v>
      </c>
      <c r="AP1927" t="s">
        <v>46450</v>
      </c>
      <c r="AQ1927" t="s">
        <v>46443</v>
      </c>
      <c r="AR1927" t="s">
        <v>102</v>
      </c>
      <c r="AS1927" t="s">
        <v>102</v>
      </c>
      <c r="AT1927" t="s">
        <v>102</v>
      </c>
      <c r="AU1927" t="s">
        <v>22114</v>
      </c>
      <c r="AV1927" t="s">
        <v>102</v>
      </c>
      <c r="AW1927" t="s">
        <v>1003</v>
      </c>
      <c r="AX1927" t="s">
        <v>1039</v>
      </c>
      <c r="AY1927" t="s">
        <v>137</v>
      </c>
      <c r="AZ1927" t="s">
        <v>137</v>
      </c>
      <c r="BA1927" t="s">
        <v>311</v>
      </c>
      <c r="BB1927" t="s">
        <v>260</v>
      </c>
      <c r="BC1927" t="s">
        <v>137</v>
      </c>
      <c r="BD1927" t="s">
        <v>137</v>
      </c>
      <c r="BE1927" t="s">
        <v>137</v>
      </c>
      <c r="BF1927" t="s">
        <v>137</v>
      </c>
      <c r="BG1927" t="s">
        <v>137</v>
      </c>
      <c r="BH1927" t="s">
        <v>137</v>
      </c>
      <c r="BI1927" t="s">
        <v>137</v>
      </c>
      <c r="BJ1927" t="s">
        <v>137</v>
      </c>
      <c r="BK1927" t="s">
        <v>137</v>
      </c>
      <c r="BL1927" t="s">
        <v>137</v>
      </c>
      <c r="BM1927" t="s">
        <v>137</v>
      </c>
      <c r="BN1927" t="s">
        <v>137</v>
      </c>
      <c r="BO1927" t="s">
        <v>137</v>
      </c>
      <c r="BP1927" t="s">
        <v>137</v>
      </c>
      <c r="BQ1927" t="s">
        <v>1003</v>
      </c>
      <c r="BR1927" t="s">
        <v>314</v>
      </c>
      <c r="BS1927" t="s">
        <v>137</v>
      </c>
      <c r="BT1927" t="s">
        <v>137</v>
      </c>
      <c r="BU1927" t="s">
        <v>137</v>
      </c>
      <c r="BV1927" t="s">
        <v>32881</v>
      </c>
      <c r="BW1927" t="s">
        <v>102</v>
      </c>
      <c r="BX1927" t="s">
        <v>102</v>
      </c>
      <c r="BY1927" t="s">
        <v>102</v>
      </c>
      <c r="BZ1927" t="s">
        <v>102</v>
      </c>
      <c r="CA1927" t="s">
        <v>102</v>
      </c>
      <c r="CB1927" t="s">
        <v>137</v>
      </c>
      <c r="CC1927" t="s">
        <v>20048</v>
      </c>
      <c r="CD1927" t="s">
        <v>3792</v>
      </c>
      <c r="CE1927" t="s">
        <v>147</v>
      </c>
    </row>
    <row r="1928" spans="1:83" x14ac:dyDescent="0.2">
      <c r="A1928" t="s">
        <v>46451</v>
      </c>
      <c r="B1928" t="s">
        <v>560</v>
      </c>
      <c r="C1928" t="s">
        <v>46452</v>
      </c>
      <c r="D1928" t="s">
        <v>46453</v>
      </c>
      <c r="E1928" t="s">
        <v>46454</v>
      </c>
      <c r="F1928" t="s">
        <v>46455</v>
      </c>
      <c r="G1928" t="s">
        <v>23293</v>
      </c>
      <c r="H1928" t="s">
        <v>102</v>
      </c>
      <c r="I1928" t="s">
        <v>102</v>
      </c>
      <c r="J1928" t="s">
        <v>222</v>
      </c>
      <c r="K1928" t="s">
        <v>223</v>
      </c>
      <c r="L1928" t="s">
        <v>102</v>
      </c>
      <c r="M1928" t="s">
        <v>102</v>
      </c>
      <c r="N1928" t="s">
        <v>46456</v>
      </c>
      <c r="O1928" t="s">
        <v>46457</v>
      </c>
      <c r="P1928" t="s">
        <v>4895</v>
      </c>
      <c r="Q1928" t="s">
        <v>46458</v>
      </c>
      <c r="R1928" t="s">
        <v>46459</v>
      </c>
      <c r="S1928" t="s">
        <v>46460</v>
      </c>
      <c r="T1928" t="s">
        <v>102</v>
      </c>
      <c r="U1928" t="s">
        <v>102</v>
      </c>
      <c r="V1928" t="s">
        <v>46461</v>
      </c>
      <c r="W1928" t="s">
        <v>102</v>
      </c>
      <c r="X1928" t="s">
        <v>102</v>
      </c>
      <c r="Y1928" t="s">
        <v>46462</v>
      </c>
      <c r="Z1928" t="s">
        <v>46463</v>
      </c>
      <c r="AA1928" t="s">
        <v>1608</v>
      </c>
      <c r="AB1928" t="s">
        <v>102</v>
      </c>
      <c r="AC1928" t="s">
        <v>102</v>
      </c>
      <c r="AD1928" t="s">
        <v>102</v>
      </c>
      <c r="AE1928" t="s">
        <v>102</v>
      </c>
      <c r="AF1928" t="s">
        <v>10238</v>
      </c>
      <c r="AG1928" t="s">
        <v>102</v>
      </c>
      <c r="AH1928" t="s">
        <v>495</v>
      </c>
      <c r="AI1928" t="s">
        <v>102</v>
      </c>
      <c r="AJ1928" t="s">
        <v>102</v>
      </c>
      <c r="AK1928" t="s">
        <v>102</v>
      </c>
      <c r="AL1928" t="s">
        <v>46464</v>
      </c>
      <c r="AM1928" t="s">
        <v>46465</v>
      </c>
      <c r="AN1928" t="s">
        <v>46466</v>
      </c>
      <c r="AO1928" t="s">
        <v>46467</v>
      </c>
      <c r="AP1928" t="s">
        <v>102</v>
      </c>
      <c r="AQ1928" t="s">
        <v>46462</v>
      </c>
      <c r="AR1928" t="s">
        <v>46468</v>
      </c>
      <c r="AS1928" t="s">
        <v>250</v>
      </c>
      <c r="AT1928" t="s">
        <v>1319</v>
      </c>
      <c r="AU1928" t="s">
        <v>184</v>
      </c>
      <c r="AV1928" t="s">
        <v>102</v>
      </c>
      <c r="AW1928" t="s">
        <v>914</v>
      </c>
      <c r="AX1928" t="s">
        <v>1079</v>
      </c>
      <c r="AY1928" t="s">
        <v>315</v>
      </c>
      <c r="AZ1928" t="s">
        <v>133</v>
      </c>
      <c r="BA1928" t="s">
        <v>314</v>
      </c>
      <c r="BB1928" t="s">
        <v>131</v>
      </c>
      <c r="BC1928" t="s">
        <v>137</v>
      </c>
      <c r="BD1928" t="s">
        <v>137</v>
      </c>
      <c r="BE1928" t="s">
        <v>137</v>
      </c>
      <c r="BF1928" t="s">
        <v>137</v>
      </c>
      <c r="BG1928" t="s">
        <v>133</v>
      </c>
      <c r="BH1928" t="s">
        <v>315</v>
      </c>
      <c r="BI1928" t="s">
        <v>315</v>
      </c>
      <c r="BJ1928" t="s">
        <v>137</v>
      </c>
      <c r="BK1928" t="s">
        <v>137</v>
      </c>
      <c r="BL1928" t="s">
        <v>137</v>
      </c>
      <c r="BM1928" t="s">
        <v>137</v>
      </c>
      <c r="BN1928" t="s">
        <v>137</v>
      </c>
      <c r="BO1928" t="s">
        <v>137</v>
      </c>
      <c r="BP1928" t="s">
        <v>137</v>
      </c>
      <c r="BQ1928" t="s">
        <v>131</v>
      </c>
      <c r="BR1928" t="s">
        <v>260</v>
      </c>
      <c r="BS1928" t="s">
        <v>137</v>
      </c>
      <c r="BT1928" t="s">
        <v>137</v>
      </c>
      <c r="BU1928" t="s">
        <v>137</v>
      </c>
      <c r="BV1928" t="s">
        <v>102</v>
      </c>
      <c r="BW1928" t="s">
        <v>102</v>
      </c>
      <c r="BX1928" t="s">
        <v>102</v>
      </c>
      <c r="BY1928" t="s">
        <v>102</v>
      </c>
      <c r="BZ1928" t="s">
        <v>102</v>
      </c>
      <c r="CA1928" t="s">
        <v>144</v>
      </c>
      <c r="CB1928" t="s">
        <v>127</v>
      </c>
      <c r="CC1928" t="s">
        <v>20937</v>
      </c>
      <c r="CD1928" t="s">
        <v>46469</v>
      </c>
      <c r="CE1928" t="s">
        <v>3206</v>
      </c>
    </row>
    <row r="1929" spans="1:83" x14ac:dyDescent="0.2">
      <c r="A1929" t="s">
        <v>46470</v>
      </c>
      <c r="B1929" t="s">
        <v>84</v>
      </c>
      <c r="C1929" t="s">
        <v>46471</v>
      </c>
      <c r="D1929" t="s">
        <v>46472</v>
      </c>
      <c r="E1929" t="s">
        <v>16457</v>
      </c>
      <c r="F1929" t="s">
        <v>46473</v>
      </c>
      <c r="G1929" t="s">
        <v>46474</v>
      </c>
      <c r="H1929" t="s">
        <v>46475</v>
      </c>
      <c r="I1929" t="s">
        <v>46476</v>
      </c>
      <c r="J1929" t="s">
        <v>835</v>
      </c>
      <c r="K1929" t="s">
        <v>4320</v>
      </c>
      <c r="L1929" t="s">
        <v>27984</v>
      </c>
      <c r="M1929" t="s">
        <v>102</v>
      </c>
      <c r="N1929" t="s">
        <v>102</v>
      </c>
      <c r="O1929" t="s">
        <v>102</v>
      </c>
      <c r="P1929" t="s">
        <v>102</v>
      </c>
      <c r="Q1929" t="s">
        <v>102</v>
      </c>
      <c r="R1929" t="s">
        <v>46477</v>
      </c>
      <c r="S1929" t="s">
        <v>46478</v>
      </c>
      <c r="T1929" t="s">
        <v>102</v>
      </c>
      <c r="U1929" t="s">
        <v>102</v>
      </c>
      <c r="V1929" t="s">
        <v>46479</v>
      </c>
      <c r="W1929" t="s">
        <v>102</v>
      </c>
      <c r="X1929" t="s">
        <v>102</v>
      </c>
      <c r="Y1929" t="s">
        <v>46480</v>
      </c>
      <c r="Z1929" t="s">
        <v>46481</v>
      </c>
      <c r="AA1929" t="s">
        <v>1187</v>
      </c>
      <c r="AB1929" t="s">
        <v>102</v>
      </c>
      <c r="AC1929" t="s">
        <v>102</v>
      </c>
      <c r="AD1929" t="s">
        <v>102</v>
      </c>
      <c r="AE1929" t="s">
        <v>102</v>
      </c>
      <c r="AF1929" t="s">
        <v>27994</v>
      </c>
      <c r="AG1929" t="s">
        <v>102</v>
      </c>
      <c r="AH1929" t="s">
        <v>102</v>
      </c>
      <c r="AI1929" t="s">
        <v>129</v>
      </c>
      <c r="AJ1929" t="s">
        <v>102</v>
      </c>
      <c r="AK1929" t="s">
        <v>102</v>
      </c>
      <c r="AL1929" t="s">
        <v>102</v>
      </c>
      <c r="AM1929" t="s">
        <v>102</v>
      </c>
      <c r="AN1929" t="s">
        <v>46482</v>
      </c>
      <c r="AO1929" t="s">
        <v>6901</v>
      </c>
      <c r="AP1929" t="s">
        <v>45077</v>
      </c>
      <c r="AQ1929" t="s">
        <v>46480</v>
      </c>
      <c r="AR1929" t="s">
        <v>102</v>
      </c>
      <c r="AS1929" t="s">
        <v>102</v>
      </c>
      <c r="AT1929" t="s">
        <v>102</v>
      </c>
      <c r="AU1929" t="s">
        <v>1957</v>
      </c>
      <c r="AV1929" t="s">
        <v>102</v>
      </c>
      <c r="AW1929" t="s">
        <v>7386</v>
      </c>
      <c r="AX1929" t="s">
        <v>736</v>
      </c>
      <c r="AY1929" t="s">
        <v>132</v>
      </c>
      <c r="AZ1929" t="s">
        <v>133</v>
      </c>
      <c r="BA1929" t="s">
        <v>136</v>
      </c>
      <c r="BB1929" t="s">
        <v>131</v>
      </c>
      <c r="BC1929" t="s">
        <v>137</v>
      </c>
      <c r="BD1929" t="s">
        <v>137</v>
      </c>
      <c r="BE1929" t="s">
        <v>137</v>
      </c>
      <c r="BF1929" t="s">
        <v>137</v>
      </c>
      <c r="BG1929" t="s">
        <v>359</v>
      </c>
      <c r="BH1929" t="s">
        <v>132</v>
      </c>
      <c r="BI1929" t="s">
        <v>132</v>
      </c>
      <c r="BJ1929" t="s">
        <v>137</v>
      </c>
      <c r="BK1929" t="s">
        <v>137</v>
      </c>
      <c r="BL1929" t="s">
        <v>137</v>
      </c>
      <c r="BM1929" t="s">
        <v>137</v>
      </c>
      <c r="BN1929" t="s">
        <v>137</v>
      </c>
      <c r="BO1929" t="s">
        <v>137</v>
      </c>
      <c r="BP1929" t="s">
        <v>137</v>
      </c>
      <c r="BQ1929" t="s">
        <v>963</v>
      </c>
      <c r="BR1929" t="s">
        <v>128</v>
      </c>
      <c r="BS1929" t="s">
        <v>137</v>
      </c>
      <c r="BT1929" t="s">
        <v>137</v>
      </c>
      <c r="BU1929" t="s">
        <v>137</v>
      </c>
      <c r="BV1929" t="s">
        <v>46483</v>
      </c>
      <c r="BW1929" t="s">
        <v>6192</v>
      </c>
      <c r="BX1929" t="s">
        <v>102</v>
      </c>
      <c r="BY1929" t="s">
        <v>8058</v>
      </c>
      <c r="BZ1929" t="s">
        <v>102</v>
      </c>
      <c r="CA1929" t="s">
        <v>144</v>
      </c>
      <c r="CB1929" t="s">
        <v>315</v>
      </c>
      <c r="CC1929" t="s">
        <v>211</v>
      </c>
      <c r="CD1929" t="s">
        <v>46484</v>
      </c>
      <c r="CE1929" t="s">
        <v>102</v>
      </c>
    </row>
    <row r="1930" spans="1:83" x14ac:dyDescent="0.2">
      <c r="A1930" t="s">
        <v>46485</v>
      </c>
      <c r="B1930" t="s">
        <v>84</v>
      </c>
      <c r="C1930" t="s">
        <v>46486</v>
      </c>
      <c r="D1930" t="s">
        <v>46487</v>
      </c>
      <c r="E1930" t="s">
        <v>46488</v>
      </c>
      <c r="F1930" t="s">
        <v>46489</v>
      </c>
      <c r="G1930" t="s">
        <v>11660</v>
      </c>
      <c r="H1930" t="s">
        <v>11661</v>
      </c>
      <c r="I1930" t="s">
        <v>11662</v>
      </c>
      <c r="J1930" t="s">
        <v>835</v>
      </c>
      <c r="K1930" t="s">
        <v>4320</v>
      </c>
      <c r="L1930" t="s">
        <v>11663</v>
      </c>
      <c r="M1930" t="s">
        <v>102</v>
      </c>
      <c r="N1930" t="s">
        <v>46490</v>
      </c>
      <c r="O1930" t="s">
        <v>46491</v>
      </c>
      <c r="P1930" t="s">
        <v>2518</v>
      </c>
      <c r="Q1930" t="s">
        <v>13915</v>
      </c>
      <c r="R1930" t="s">
        <v>46492</v>
      </c>
      <c r="S1930" t="s">
        <v>46493</v>
      </c>
      <c r="T1930" t="s">
        <v>102</v>
      </c>
      <c r="U1930" t="s">
        <v>46494</v>
      </c>
      <c r="V1930" t="s">
        <v>46495</v>
      </c>
      <c r="W1930" t="s">
        <v>102</v>
      </c>
      <c r="X1930" t="s">
        <v>102</v>
      </c>
      <c r="Y1930" t="s">
        <v>46496</v>
      </c>
      <c r="Z1930" t="s">
        <v>46497</v>
      </c>
      <c r="AA1930" t="s">
        <v>1187</v>
      </c>
      <c r="AB1930" t="s">
        <v>102</v>
      </c>
      <c r="AC1930" t="s">
        <v>102</v>
      </c>
      <c r="AD1930" t="s">
        <v>102</v>
      </c>
      <c r="AE1930" t="s">
        <v>102</v>
      </c>
      <c r="AF1930" t="s">
        <v>11672</v>
      </c>
      <c r="AG1930" t="s">
        <v>102</v>
      </c>
      <c r="AH1930" t="s">
        <v>2057</v>
      </c>
      <c r="AI1930" t="s">
        <v>102</v>
      </c>
      <c r="AJ1930" t="s">
        <v>102</v>
      </c>
      <c r="AK1930" t="s">
        <v>102</v>
      </c>
      <c r="AL1930" t="s">
        <v>102</v>
      </c>
      <c r="AM1930" t="s">
        <v>46498</v>
      </c>
      <c r="AN1930" t="s">
        <v>46499</v>
      </c>
      <c r="AO1930" t="s">
        <v>6901</v>
      </c>
      <c r="AP1930" t="s">
        <v>46500</v>
      </c>
      <c r="AQ1930" t="s">
        <v>46496</v>
      </c>
      <c r="AR1930" t="s">
        <v>102</v>
      </c>
      <c r="AS1930" t="s">
        <v>102</v>
      </c>
      <c r="AT1930" t="s">
        <v>102</v>
      </c>
      <c r="AU1930" t="s">
        <v>119</v>
      </c>
      <c r="AV1930" t="s">
        <v>102</v>
      </c>
      <c r="AW1930" t="s">
        <v>1549</v>
      </c>
      <c r="AX1930" t="s">
        <v>461</v>
      </c>
      <c r="AY1930" t="s">
        <v>132</v>
      </c>
      <c r="AZ1930" t="s">
        <v>132</v>
      </c>
      <c r="BA1930" t="s">
        <v>692</v>
      </c>
      <c r="BB1930" t="s">
        <v>692</v>
      </c>
      <c r="BC1930" t="s">
        <v>137</v>
      </c>
      <c r="BD1930" t="s">
        <v>137</v>
      </c>
      <c r="BE1930" t="s">
        <v>137</v>
      </c>
      <c r="BF1930" t="s">
        <v>137</v>
      </c>
      <c r="BG1930" t="s">
        <v>507</v>
      </c>
      <c r="BH1930" t="s">
        <v>260</v>
      </c>
      <c r="BI1930" t="s">
        <v>129</v>
      </c>
      <c r="BJ1930" t="s">
        <v>137</v>
      </c>
      <c r="BK1930" t="s">
        <v>137</v>
      </c>
      <c r="BL1930" t="s">
        <v>137</v>
      </c>
      <c r="BM1930" t="s">
        <v>137</v>
      </c>
      <c r="BN1930" t="s">
        <v>137</v>
      </c>
      <c r="BO1930" t="s">
        <v>137</v>
      </c>
      <c r="BP1930" t="s">
        <v>137</v>
      </c>
      <c r="BQ1930" t="s">
        <v>737</v>
      </c>
      <c r="BR1930" t="s">
        <v>131</v>
      </c>
      <c r="BS1930" t="s">
        <v>137</v>
      </c>
      <c r="BT1930" t="s">
        <v>137</v>
      </c>
      <c r="BU1930" t="s">
        <v>137</v>
      </c>
      <c r="BV1930" t="s">
        <v>46501</v>
      </c>
      <c r="BW1930" t="s">
        <v>46502</v>
      </c>
      <c r="BX1930" t="s">
        <v>102</v>
      </c>
      <c r="BY1930" t="s">
        <v>46503</v>
      </c>
      <c r="BZ1930" t="s">
        <v>102</v>
      </c>
      <c r="CA1930" t="s">
        <v>144</v>
      </c>
      <c r="CB1930" t="s">
        <v>359</v>
      </c>
      <c r="CC1930" t="s">
        <v>211</v>
      </c>
      <c r="CD1930" t="s">
        <v>46504</v>
      </c>
      <c r="CE1930" t="s">
        <v>102</v>
      </c>
    </row>
    <row r="1931" spans="1:83" x14ac:dyDescent="0.2">
      <c r="A1931" t="s">
        <v>46505</v>
      </c>
      <c r="B1931" t="s">
        <v>9984</v>
      </c>
      <c r="C1931" t="s">
        <v>46506</v>
      </c>
      <c r="D1931" t="s">
        <v>46507</v>
      </c>
      <c r="E1931" t="s">
        <v>46508</v>
      </c>
      <c r="F1931" t="s">
        <v>46509</v>
      </c>
      <c r="G1931" t="s">
        <v>46510</v>
      </c>
      <c r="H1931" t="s">
        <v>46511</v>
      </c>
      <c r="I1931" t="s">
        <v>46512</v>
      </c>
      <c r="J1931" t="s">
        <v>222</v>
      </c>
      <c r="K1931" t="s">
        <v>6292</v>
      </c>
      <c r="L1931" t="s">
        <v>46513</v>
      </c>
      <c r="M1931" t="s">
        <v>46514</v>
      </c>
      <c r="N1931" t="s">
        <v>46515</v>
      </c>
      <c r="O1931" t="s">
        <v>46516</v>
      </c>
      <c r="P1931" t="s">
        <v>986</v>
      </c>
      <c r="Q1931" t="s">
        <v>46517</v>
      </c>
      <c r="R1931" t="s">
        <v>46518</v>
      </c>
      <c r="S1931" t="s">
        <v>46519</v>
      </c>
      <c r="T1931" t="s">
        <v>102</v>
      </c>
      <c r="U1931" t="s">
        <v>102</v>
      </c>
      <c r="V1931" t="s">
        <v>102</v>
      </c>
      <c r="W1931" t="s">
        <v>102</v>
      </c>
      <c r="X1931" t="s">
        <v>102</v>
      </c>
      <c r="Y1931" t="s">
        <v>46520</v>
      </c>
      <c r="Z1931" t="s">
        <v>46521</v>
      </c>
      <c r="AA1931" t="s">
        <v>444</v>
      </c>
      <c r="AB1931" t="s">
        <v>102</v>
      </c>
      <c r="AC1931" t="s">
        <v>102</v>
      </c>
      <c r="AD1931" t="s">
        <v>102</v>
      </c>
      <c r="AE1931" t="s">
        <v>102</v>
      </c>
      <c r="AF1931" t="s">
        <v>46522</v>
      </c>
      <c r="AG1931" t="s">
        <v>102</v>
      </c>
      <c r="AH1931" t="s">
        <v>495</v>
      </c>
      <c r="AI1931" t="s">
        <v>311</v>
      </c>
      <c r="AJ1931" t="s">
        <v>102</v>
      </c>
      <c r="AK1931" t="s">
        <v>46523</v>
      </c>
      <c r="AL1931" t="s">
        <v>46524</v>
      </c>
      <c r="AM1931" t="s">
        <v>46525</v>
      </c>
      <c r="AN1931" t="s">
        <v>46526</v>
      </c>
      <c r="AO1931" t="s">
        <v>46527</v>
      </c>
      <c r="AP1931" t="s">
        <v>102</v>
      </c>
      <c r="AQ1931" t="s">
        <v>46520</v>
      </c>
      <c r="AR1931" t="s">
        <v>102</v>
      </c>
      <c r="AS1931" t="s">
        <v>102</v>
      </c>
      <c r="AT1931" t="s">
        <v>102</v>
      </c>
      <c r="AU1931" t="s">
        <v>46528</v>
      </c>
      <c r="AV1931" t="s">
        <v>102</v>
      </c>
      <c r="AW1931" t="s">
        <v>20532</v>
      </c>
      <c r="AX1931" t="s">
        <v>12499</v>
      </c>
      <c r="AY1931" t="s">
        <v>128</v>
      </c>
      <c r="AZ1931" t="s">
        <v>132</v>
      </c>
      <c r="BA1931" t="s">
        <v>693</v>
      </c>
      <c r="BB1931" t="s">
        <v>550</v>
      </c>
      <c r="BC1931" t="s">
        <v>137</v>
      </c>
      <c r="BD1931" t="s">
        <v>137</v>
      </c>
      <c r="BE1931" t="s">
        <v>137</v>
      </c>
      <c r="BF1931" t="s">
        <v>137</v>
      </c>
      <c r="BG1931" t="s">
        <v>132</v>
      </c>
      <c r="BH1931" t="s">
        <v>315</v>
      </c>
      <c r="BI1931" t="s">
        <v>315</v>
      </c>
      <c r="BJ1931" t="s">
        <v>137</v>
      </c>
      <c r="BK1931" t="s">
        <v>137</v>
      </c>
      <c r="BL1931" t="s">
        <v>137</v>
      </c>
      <c r="BM1931" t="s">
        <v>137</v>
      </c>
      <c r="BN1931" t="s">
        <v>137</v>
      </c>
      <c r="BO1931" t="s">
        <v>137</v>
      </c>
      <c r="BP1931" t="s">
        <v>137</v>
      </c>
      <c r="BQ1931" t="s">
        <v>315</v>
      </c>
      <c r="BR1931" t="s">
        <v>137</v>
      </c>
      <c r="BS1931" t="s">
        <v>137</v>
      </c>
      <c r="BT1931" t="s">
        <v>137</v>
      </c>
      <c r="BU1931" t="s">
        <v>137</v>
      </c>
      <c r="BV1931" t="s">
        <v>102</v>
      </c>
      <c r="BW1931" t="s">
        <v>102</v>
      </c>
      <c r="BX1931" t="s">
        <v>102</v>
      </c>
      <c r="BY1931" t="s">
        <v>102</v>
      </c>
      <c r="BZ1931" t="s">
        <v>102</v>
      </c>
      <c r="CA1931" t="s">
        <v>144</v>
      </c>
      <c r="CB1931" t="s">
        <v>137</v>
      </c>
      <c r="CC1931" t="s">
        <v>102</v>
      </c>
      <c r="CD1931" t="s">
        <v>102</v>
      </c>
      <c r="CE1931" t="s">
        <v>102</v>
      </c>
    </row>
    <row r="1932" spans="1:83" x14ac:dyDescent="0.2">
      <c r="A1932" t="s">
        <v>46529</v>
      </c>
      <c r="B1932" t="s">
        <v>84</v>
      </c>
      <c r="C1932" t="s">
        <v>46530</v>
      </c>
      <c r="D1932" t="s">
        <v>46531</v>
      </c>
      <c r="E1932" t="s">
        <v>46532</v>
      </c>
      <c r="F1932" t="s">
        <v>46533</v>
      </c>
      <c r="G1932" t="s">
        <v>46534</v>
      </c>
      <c r="H1932" t="s">
        <v>46535</v>
      </c>
      <c r="I1932" t="s">
        <v>46536</v>
      </c>
      <c r="J1932" t="s">
        <v>835</v>
      </c>
      <c r="K1932" t="s">
        <v>34279</v>
      </c>
      <c r="L1932" t="s">
        <v>34280</v>
      </c>
      <c r="M1932" t="s">
        <v>46537</v>
      </c>
      <c r="N1932" t="s">
        <v>46538</v>
      </c>
      <c r="O1932" t="s">
        <v>46539</v>
      </c>
      <c r="P1932" t="s">
        <v>46540</v>
      </c>
      <c r="Q1932" t="s">
        <v>46541</v>
      </c>
      <c r="R1932" t="s">
        <v>46542</v>
      </c>
      <c r="S1932" t="s">
        <v>46543</v>
      </c>
      <c r="T1932" t="s">
        <v>102</v>
      </c>
      <c r="U1932" t="s">
        <v>102</v>
      </c>
      <c r="V1932" t="s">
        <v>102</v>
      </c>
      <c r="W1932" t="s">
        <v>102</v>
      </c>
      <c r="X1932" t="s">
        <v>102</v>
      </c>
      <c r="Y1932" t="s">
        <v>46544</v>
      </c>
      <c r="Z1932" t="s">
        <v>46545</v>
      </c>
      <c r="AA1932" t="s">
        <v>1271</v>
      </c>
      <c r="AB1932" t="s">
        <v>102</v>
      </c>
      <c r="AC1932" t="s">
        <v>102</v>
      </c>
      <c r="AD1932" t="s">
        <v>102</v>
      </c>
      <c r="AE1932" t="s">
        <v>102</v>
      </c>
      <c r="AF1932" t="s">
        <v>46546</v>
      </c>
      <c r="AG1932" t="s">
        <v>102</v>
      </c>
      <c r="AH1932" t="s">
        <v>727</v>
      </c>
      <c r="AI1932" t="s">
        <v>102</v>
      </c>
      <c r="AJ1932" t="s">
        <v>102</v>
      </c>
      <c r="AK1932" t="s">
        <v>46547</v>
      </c>
      <c r="AL1932" t="s">
        <v>46548</v>
      </c>
      <c r="AM1932" t="s">
        <v>46549</v>
      </c>
      <c r="AN1932" t="s">
        <v>46550</v>
      </c>
      <c r="AO1932" t="s">
        <v>46551</v>
      </c>
      <c r="AP1932" t="s">
        <v>33986</v>
      </c>
      <c r="AQ1932" t="s">
        <v>46544</v>
      </c>
      <c r="AR1932" t="s">
        <v>102</v>
      </c>
      <c r="AS1932" t="s">
        <v>102</v>
      </c>
      <c r="AT1932" t="s">
        <v>102</v>
      </c>
      <c r="AU1932" t="s">
        <v>2732</v>
      </c>
      <c r="AV1932" t="s">
        <v>102</v>
      </c>
      <c r="AW1932" t="s">
        <v>463</v>
      </c>
      <c r="AX1932" t="s">
        <v>775</v>
      </c>
      <c r="AY1932" t="s">
        <v>137</v>
      </c>
      <c r="AZ1932" t="s">
        <v>137</v>
      </c>
      <c r="BA1932" t="s">
        <v>138</v>
      </c>
      <c r="BB1932" t="s">
        <v>262</v>
      </c>
      <c r="BC1932" t="s">
        <v>137</v>
      </c>
      <c r="BD1932" t="s">
        <v>137</v>
      </c>
      <c r="BE1932" t="s">
        <v>137</v>
      </c>
      <c r="BF1932" t="s">
        <v>137</v>
      </c>
      <c r="BG1932" t="s">
        <v>137</v>
      </c>
      <c r="BH1932" t="s">
        <v>137</v>
      </c>
      <c r="BI1932" t="s">
        <v>137</v>
      </c>
      <c r="BJ1932" t="s">
        <v>137</v>
      </c>
      <c r="BK1932" t="s">
        <v>137</v>
      </c>
      <c r="BL1932" t="s">
        <v>137</v>
      </c>
      <c r="BM1932" t="s">
        <v>137</v>
      </c>
      <c r="BN1932" t="s">
        <v>137</v>
      </c>
      <c r="BO1932" t="s">
        <v>137</v>
      </c>
      <c r="BP1932" t="s">
        <v>137</v>
      </c>
      <c r="BQ1932" t="s">
        <v>265</v>
      </c>
      <c r="BR1932" t="s">
        <v>132</v>
      </c>
      <c r="BS1932" t="s">
        <v>137</v>
      </c>
      <c r="BT1932" t="s">
        <v>137</v>
      </c>
      <c r="BU1932" t="s">
        <v>137</v>
      </c>
      <c r="BV1932" t="s">
        <v>43540</v>
      </c>
      <c r="BW1932" t="s">
        <v>102</v>
      </c>
      <c r="BX1932" t="s">
        <v>102</v>
      </c>
      <c r="BY1932" t="s">
        <v>102</v>
      </c>
      <c r="BZ1932" t="s">
        <v>102</v>
      </c>
      <c r="CA1932" t="s">
        <v>144</v>
      </c>
      <c r="CB1932" t="s">
        <v>128</v>
      </c>
      <c r="CC1932" t="s">
        <v>7911</v>
      </c>
      <c r="CD1932" t="s">
        <v>46552</v>
      </c>
      <c r="CE1932" t="s">
        <v>102</v>
      </c>
    </row>
    <row r="1933" spans="1:83" x14ac:dyDescent="0.2">
      <c r="A1933" t="s">
        <v>46553</v>
      </c>
      <c r="B1933" t="s">
        <v>84</v>
      </c>
      <c r="C1933" t="s">
        <v>46554</v>
      </c>
      <c r="D1933" t="s">
        <v>46555</v>
      </c>
      <c r="E1933" t="s">
        <v>46556</v>
      </c>
      <c r="F1933" t="s">
        <v>46557</v>
      </c>
      <c r="G1933" t="s">
        <v>4918</v>
      </c>
      <c r="H1933" t="s">
        <v>4919</v>
      </c>
      <c r="I1933" t="s">
        <v>4920</v>
      </c>
      <c r="J1933" t="s">
        <v>222</v>
      </c>
      <c r="K1933" t="s">
        <v>223</v>
      </c>
      <c r="L1933" t="s">
        <v>568</v>
      </c>
      <c r="M1933" t="s">
        <v>46558</v>
      </c>
      <c r="N1933" t="s">
        <v>46559</v>
      </c>
      <c r="O1933" t="s">
        <v>46560</v>
      </c>
      <c r="P1933" t="s">
        <v>46561</v>
      </c>
      <c r="Q1933" t="s">
        <v>46562</v>
      </c>
      <c r="R1933" t="s">
        <v>46563</v>
      </c>
      <c r="S1933" t="s">
        <v>46564</v>
      </c>
      <c r="T1933" t="s">
        <v>102</v>
      </c>
      <c r="U1933" t="s">
        <v>46565</v>
      </c>
      <c r="V1933" t="s">
        <v>46566</v>
      </c>
      <c r="W1933" t="s">
        <v>102</v>
      </c>
      <c r="X1933" t="s">
        <v>102</v>
      </c>
      <c r="Y1933" t="s">
        <v>46567</v>
      </c>
      <c r="Z1933" t="s">
        <v>46568</v>
      </c>
      <c r="AA1933" t="s">
        <v>1187</v>
      </c>
      <c r="AB1933" t="s">
        <v>102</v>
      </c>
      <c r="AC1933" t="s">
        <v>102</v>
      </c>
      <c r="AD1933" t="s">
        <v>102</v>
      </c>
      <c r="AE1933" t="s">
        <v>102</v>
      </c>
      <c r="AF1933" t="s">
        <v>900</v>
      </c>
      <c r="AG1933" t="s">
        <v>102</v>
      </c>
      <c r="AH1933" t="s">
        <v>902</v>
      </c>
      <c r="AI1933" t="s">
        <v>311</v>
      </c>
      <c r="AJ1933" t="s">
        <v>102</v>
      </c>
      <c r="AK1933" t="s">
        <v>46569</v>
      </c>
      <c r="AL1933" t="s">
        <v>46570</v>
      </c>
      <c r="AM1933" t="s">
        <v>46571</v>
      </c>
      <c r="AN1933" t="s">
        <v>46572</v>
      </c>
      <c r="AO1933" t="s">
        <v>46573</v>
      </c>
      <c r="AP1933" t="s">
        <v>37395</v>
      </c>
      <c r="AQ1933" t="s">
        <v>46567</v>
      </c>
      <c r="AR1933" t="s">
        <v>102</v>
      </c>
      <c r="AS1933" t="s">
        <v>102</v>
      </c>
      <c r="AT1933" t="s">
        <v>102</v>
      </c>
      <c r="AU1933" t="s">
        <v>184</v>
      </c>
      <c r="AV1933" t="s">
        <v>102</v>
      </c>
      <c r="AW1933" t="s">
        <v>259</v>
      </c>
      <c r="AX1933" t="s">
        <v>461</v>
      </c>
      <c r="AY1933" t="s">
        <v>311</v>
      </c>
      <c r="AZ1933" t="s">
        <v>311</v>
      </c>
      <c r="BA1933" t="s">
        <v>776</v>
      </c>
      <c r="BB1933" t="s">
        <v>125</v>
      </c>
      <c r="BC1933" t="s">
        <v>315</v>
      </c>
      <c r="BD1933" t="s">
        <v>137</v>
      </c>
      <c r="BE1933" t="s">
        <v>137</v>
      </c>
      <c r="BF1933" t="s">
        <v>137</v>
      </c>
      <c r="BG1933" t="s">
        <v>311</v>
      </c>
      <c r="BH1933" t="s">
        <v>315</v>
      </c>
      <c r="BI1933" t="s">
        <v>315</v>
      </c>
      <c r="BJ1933" t="s">
        <v>137</v>
      </c>
      <c r="BK1933" t="s">
        <v>137</v>
      </c>
      <c r="BL1933" t="s">
        <v>137</v>
      </c>
      <c r="BM1933" t="s">
        <v>137</v>
      </c>
      <c r="BN1933" t="s">
        <v>137</v>
      </c>
      <c r="BO1933" t="s">
        <v>137</v>
      </c>
      <c r="BP1933" t="s">
        <v>137</v>
      </c>
      <c r="BQ1933" t="s">
        <v>1002</v>
      </c>
      <c r="BR1933" t="s">
        <v>260</v>
      </c>
      <c r="BS1933" t="s">
        <v>137</v>
      </c>
      <c r="BT1933" t="s">
        <v>137</v>
      </c>
      <c r="BU1933" t="s">
        <v>137</v>
      </c>
      <c r="BV1933" t="s">
        <v>46574</v>
      </c>
      <c r="BW1933" t="s">
        <v>46575</v>
      </c>
      <c r="BX1933" t="s">
        <v>102</v>
      </c>
      <c r="BY1933" t="s">
        <v>14048</v>
      </c>
      <c r="BZ1933" t="s">
        <v>4681</v>
      </c>
      <c r="CA1933" t="s">
        <v>144</v>
      </c>
      <c r="CB1933" t="s">
        <v>311</v>
      </c>
      <c r="CC1933" t="s">
        <v>145</v>
      </c>
      <c r="CD1933" t="s">
        <v>46576</v>
      </c>
      <c r="CE1933" t="s">
        <v>102</v>
      </c>
    </row>
    <row r="1934" spans="1:83" x14ac:dyDescent="0.2">
      <c r="A1934" t="s">
        <v>46577</v>
      </c>
      <c r="B1934" t="s">
        <v>14418</v>
      </c>
      <c r="C1934" t="s">
        <v>46578</v>
      </c>
      <c r="D1934" t="s">
        <v>46579</v>
      </c>
      <c r="E1934" t="s">
        <v>46580</v>
      </c>
      <c r="F1934" t="s">
        <v>46581</v>
      </c>
      <c r="G1934" t="s">
        <v>46582</v>
      </c>
      <c r="H1934" t="s">
        <v>46583</v>
      </c>
      <c r="I1934" t="s">
        <v>46584</v>
      </c>
      <c r="J1934" t="s">
        <v>222</v>
      </c>
      <c r="K1934" t="s">
        <v>6292</v>
      </c>
      <c r="L1934" t="s">
        <v>46585</v>
      </c>
      <c r="M1934" t="s">
        <v>102</v>
      </c>
      <c r="N1934" t="s">
        <v>46586</v>
      </c>
      <c r="O1934" t="s">
        <v>46587</v>
      </c>
      <c r="P1934" t="s">
        <v>24711</v>
      </c>
      <c r="Q1934" t="s">
        <v>46588</v>
      </c>
      <c r="R1934" t="s">
        <v>46589</v>
      </c>
      <c r="S1934" t="s">
        <v>46590</v>
      </c>
      <c r="T1934" t="s">
        <v>102</v>
      </c>
      <c r="U1934" t="s">
        <v>102</v>
      </c>
      <c r="V1934" t="s">
        <v>102</v>
      </c>
      <c r="W1934" t="s">
        <v>102</v>
      </c>
      <c r="X1934" t="s">
        <v>102</v>
      </c>
      <c r="Y1934" t="s">
        <v>46591</v>
      </c>
      <c r="Z1934" t="s">
        <v>46592</v>
      </c>
      <c r="AA1934" t="s">
        <v>294</v>
      </c>
      <c r="AB1934" t="s">
        <v>102</v>
      </c>
      <c r="AC1934" t="s">
        <v>102</v>
      </c>
      <c r="AD1934" t="s">
        <v>102</v>
      </c>
      <c r="AE1934" t="s">
        <v>102</v>
      </c>
      <c r="AF1934" t="s">
        <v>46593</v>
      </c>
      <c r="AG1934" t="s">
        <v>102</v>
      </c>
      <c r="AH1934" t="s">
        <v>635</v>
      </c>
      <c r="AI1934" t="s">
        <v>102</v>
      </c>
      <c r="AJ1934" t="s">
        <v>102</v>
      </c>
      <c r="AK1934" t="s">
        <v>102</v>
      </c>
      <c r="AL1934" t="s">
        <v>46594</v>
      </c>
      <c r="AM1934" t="s">
        <v>46595</v>
      </c>
      <c r="AN1934" t="s">
        <v>46596</v>
      </c>
      <c r="AO1934" t="s">
        <v>46597</v>
      </c>
      <c r="AP1934" t="s">
        <v>16806</v>
      </c>
      <c r="AQ1934" t="s">
        <v>46591</v>
      </c>
      <c r="AR1934" t="s">
        <v>102</v>
      </c>
      <c r="AS1934" t="s">
        <v>102</v>
      </c>
      <c r="AT1934" t="s">
        <v>102</v>
      </c>
      <c r="AU1934" t="s">
        <v>352</v>
      </c>
      <c r="AV1934" t="s">
        <v>102</v>
      </c>
      <c r="AW1934" t="s">
        <v>1658</v>
      </c>
      <c r="AX1934" t="s">
        <v>1397</v>
      </c>
      <c r="AY1934" t="s">
        <v>133</v>
      </c>
      <c r="AZ1934" t="s">
        <v>132</v>
      </c>
      <c r="BA1934" t="s">
        <v>210</v>
      </c>
      <c r="BB1934" t="s">
        <v>195</v>
      </c>
      <c r="BC1934" t="s">
        <v>315</v>
      </c>
      <c r="BD1934" t="s">
        <v>315</v>
      </c>
      <c r="BE1934" t="s">
        <v>137</v>
      </c>
      <c r="BF1934" t="s">
        <v>137</v>
      </c>
      <c r="BG1934" t="s">
        <v>315</v>
      </c>
      <c r="BH1934" t="s">
        <v>137</v>
      </c>
      <c r="BI1934" t="s">
        <v>137</v>
      </c>
      <c r="BJ1934" t="s">
        <v>137</v>
      </c>
      <c r="BK1934" t="s">
        <v>137</v>
      </c>
      <c r="BL1934" t="s">
        <v>137</v>
      </c>
      <c r="BM1934" t="s">
        <v>137</v>
      </c>
      <c r="BN1934" t="s">
        <v>137</v>
      </c>
      <c r="BO1934" t="s">
        <v>137</v>
      </c>
      <c r="BP1934" t="s">
        <v>137</v>
      </c>
      <c r="BQ1934" t="s">
        <v>602</v>
      </c>
      <c r="BR1934" t="s">
        <v>132</v>
      </c>
      <c r="BS1934" t="s">
        <v>137</v>
      </c>
      <c r="BT1934" t="s">
        <v>315</v>
      </c>
      <c r="BU1934" t="s">
        <v>137</v>
      </c>
      <c r="BV1934" t="s">
        <v>46598</v>
      </c>
      <c r="BW1934" t="s">
        <v>46599</v>
      </c>
      <c r="BX1934" t="s">
        <v>23103</v>
      </c>
      <c r="BY1934" t="s">
        <v>102</v>
      </c>
      <c r="BZ1934" t="s">
        <v>14872</v>
      </c>
      <c r="CA1934" t="s">
        <v>144</v>
      </c>
      <c r="CB1934" t="s">
        <v>127</v>
      </c>
      <c r="CC1934" t="s">
        <v>145</v>
      </c>
      <c r="CD1934" t="s">
        <v>46600</v>
      </c>
      <c r="CE1934" t="s">
        <v>102</v>
      </c>
    </row>
    <row r="1935" spans="1:83" x14ac:dyDescent="0.2">
      <c r="A1935" t="s">
        <v>46601</v>
      </c>
      <c r="B1935" t="s">
        <v>9984</v>
      </c>
      <c r="C1935" t="s">
        <v>46602</v>
      </c>
      <c r="D1935" t="s">
        <v>46603</v>
      </c>
      <c r="E1935" t="s">
        <v>46604</v>
      </c>
      <c r="F1935" t="s">
        <v>46605</v>
      </c>
      <c r="G1935" t="s">
        <v>7038</v>
      </c>
      <c r="H1935" t="s">
        <v>7039</v>
      </c>
      <c r="I1935" t="s">
        <v>7040</v>
      </c>
      <c r="J1935" t="s">
        <v>835</v>
      </c>
      <c r="K1935" t="s">
        <v>7041</v>
      </c>
      <c r="L1935" t="s">
        <v>7042</v>
      </c>
      <c r="M1935" t="s">
        <v>102</v>
      </c>
      <c r="N1935" t="s">
        <v>102</v>
      </c>
      <c r="O1935" t="s">
        <v>102</v>
      </c>
      <c r="P1935" t="s">
        <v>102</v>
      </c>
      <c r="Q1935" t="s">
        <v>102</v>
      </c>
      <c r="R1935" t="s">
        <v>46606</v>
      </c>
      <c r="S1935" t="s">
        <v>46607</v>
      </c>
      <c r="T1935" t="s">
        <v>102</v>
      </c>
      <c r="U1935" t="s">
        <v>102</v>
      </c>
      <c r="V1935" t="s">
        <v>102</v>
      </c>
      <c r="W1935" t="s">
        <v>102</v>
      </c>
      <c r="X1935" t="s">
        <v>105</v>
      </c>
      <c r="Y1935" t="s">
        <v>46608</v>
      </c>
      <c r="Z1935" t="s">
        <v>46609</v>
      </c>
      <c r="AA1935" t="s">
        <v>294</v>
      </c>
      <c r="AB1935" t="s">
        <v>102</v>
      </c>
      <c r="AC1935" t="s">
        <v>102</v>
      </c>
      <c r="AD1935" t="s">
        <v>102</v>
      </c>
      <c r="AE1935" t="s">
        <v>102</v>
      </c>
      <c r="AF1935" t="s">
        <v>7052</v>
      </c>
      <c r="AG1935" t="s">
        <v>102</v>
      </c>
      <c r="AH1935" t="s">
        <v>3620</v>
      </c>
      <c r="AI1935" t="s">
        <v>133</v>
      </c>
      <c r="AJ1935" t="s">
        <v>102</v>
      </c>
      <c r="AK1935" t="s">
        <v>46610</v>
      </c>
      <c r="AL1935" t="s">
        <v>102</v>
      </c>
      <c r="AM1935" t="s">
        <v>46611</v>
      </c>
      <c r="AN1935" t="s">
        <v>46612</v>
      </c>
      <c r="AO1935" t="s">
        <v>46613</v>
      </c>
      <c r="AP1935" t="s">
        <v>32920</v>
      </c>
      <c r="AQ1935" t="s">
        <v>46608</v>
      </c>
      <c r="AR1935" t="s">
        <v>102</v>
      </c>
      <c r="AS1935" t="s">
        <v>102</v>
      </c>
      <c r="AT1935" t="s">
        <v>102</v>
      </c>
      <c r="AU1935" t="s">
        <v>33596</v>
      </c>
      <c r="AV1935" t="s">
        <v>102</v>
      </c>
      <c r="AW1935" t="s">
        <v>2396</v>
      </c>
      <c r="AX1935" t="s">
        <v>2396</v>
      </c>
      <c r="AY1935" t="s">
        <v>137</v>
      </c>
      <c r="AZ1935" t="s">
        <v>137</v>
      </c>
      <c r="BA1935" t="s">
        <v>134</v>
      </c>
      <c r="BB1935" t="s">
        <v>199</v>
      </c>
      <c r="BC1935" t="s">
        <v>137</v>
      </c>
      <c r="BD1935" t="s">
        <v>137</v>
      </c>
      <c r="BE1935" t="s">
        <v>137</v>
      </c>
      <c r="BF1935" t="s">
        <v>137</v>
      </c>
      <c r="BG1935" t="s">
        <v>137</v>
      </c>
      <c r="BH1935" t="s">
        <v>137</v>
      </c>
      <c r="BI1935" t="s">
        <v>137</v>
      </c>
      <c r="BJ1935" t="s">
        <v>137</v>
      </c>
      <c r="BK1935" t="s">
        <v>137</v>
      </c>
      <c r="BL1935" t="s">
        <v>137</v>
      </c>
      <c r="BM1935" t="s">
        <v>137</v>
      </c>
      <c r="BN1935" t="s">
        <v>137</v>
      </c>
      <c r="BO1935" t="s">
        <v>137</v>
      </c>
      <c r="BP1935" t="s">
        <v>137</v>
      </c>
      <c r="BQ1935" t="s">
        <v>136</v>
      </c>
      <c r="BR1935" t="s">
        <v>137</v>
      </c>
      <c r="BS1935" t="s">
        <v>137</v>
      </c>
      <c r="BT1935" t="s">
        <v>137</v>
      </c>
      <c r="BU1935" t="s">
        <v>137</v>
      </c>
      <c r="BV1935" t="s">
        <v>46614</v>
      </c>
      <c r="BW1935" t="s">
        <v>102</v>
      </c>
      <c r="BX1935" t="s">
        <v>102</v>
      </c>
      <c r="BY1935" t="s">
        <v>102</v>
      </c>
      <c r="BZ1935" t="s">
        <v>102</v>
      </c>
      <c r="CA1935" t="s">
        <v>144</v>
      </c>
      <c r="CB1935" t="s">
        <v>315</v>
      </c>
      <c r="CC1935" t="s">
        <v>12056</v>
      </c>
      <c r="CD1935" t="s">
        <v>46615</v>
      </c>
      <c r="CE1935" t="s">
        <v>102</v>
      </c>
    </row>
    <row r="1936" spans="1:83" x14ac:dyDescent="0.2">
      <c r="A1936" t="s">
        <v>46616</v>
      </c>
      <c r="B1936" t="s">
        <v>560</v>
      </c>
      <c r="C1936" t="s">
        <v>46617</v>
      </c>
      <c r="D1936" t="s">
        <v>46618</v>
      </c>
      <c r="E1936" t="s">
        <v>46619</v>
      </c>
      <c r="F1936" t="s">
        <v>46620</v>
      </c>
      <c r="G1936" t="s">
        <v>46621</v>
      </c>
      <c r="H1936" t="s">
        <v>44753</v>
      </c>
      <c r="I1936" t="s">
        <v>44754</v>
      </c>
      <c r="J1936" t="s">
        <v>222</v>
      </c>
      <c r="K1936" t="s">
        <v>223</v>
      </c>
      <c r="L1936" t="s">
        <v>8231</v>
      </c>
      <c r="M1936" t="s">
        <v>102</v>
      </c>
      <c r="N1936" t="s">
        <v>46622</v>
      </c>
      <c r="O1936" t="s">
        <v>46623</v>
      </c>
      <c r="P1936" t="s">
        <v>2518</v>
      </c>
      <c r="Q1936" t="s">
        <v>13915</v>
      </c>
      <c r="R1936" t="s">
        <v>46624</v>
      </c>
      <c r="S1936" t="s">
        <v>46625</v>
      </c>
      <c r="T1936" t="s">
        <v>102</v>
      </c>
      <c r="U1936" t="s">
        <v>102</v>
      </c>
      <c r="V1936" t="s">
        <v>102</v>
      </c>
      <c r="W1936" t="s">
        <v>102</v>
      </c>
      <c r="X1936" t="s">
        <v>102</v>
      </c>
      <c r="Y1936" t="s">
        <v>46626</v>
      </c>
      <c r="Z1936" t="s">
        <v>20473</v>
      </c>
      <c r="AA1936" t="s">
        <v>10189</v>
      </c>
      <c r="AB1936" t="s">
        <v>102</v>
      </c>
      <c r="AC1936" t="s">
        <v>102</v>
      </c>
      <c r="AD1936" t="s">
        <v>102</v>
      </c>
      <c r="AE1936" t="s">
        <v>102</v>
      </c>
      <c r="AF1936" t="s">
        <v>8237</v>
      </c>
      <c r="AG1936" t="s">
        <v>102</v>
      </c>
      <c r="AH1936" t="s">
        <v>2022</v>
      </c>
      <c r="AI1936" t="s">
        <v>102</v>
      </c>
      <c r="AJ1936" t="s">
        <v>102</v>
      </c>
      <c r="AK1936" t="s">
        <v>102</v>
      </c>
      <c r="AL1936" t="s">
        <v>46627</v>
      </c>
      <c r="AM1936" t="s">
        <v>46628</v>
      </c>
      <c r="AN1936" t="s">
        <v>46629</v>
      </c>
      <c r="AO1936" t="s">
        <v>46630</v>
      </c>
      <c r="AP1936" t="s">
        <v>102</v>
      </c>
      <c r="AQ1936" t="s">
        <v>46626</v>
      </c>
      <c r="AR1936" t="s">
        <v>46631</v>
      </c>
      <c r="AS1936" t="s">
        <v>2050</v>
      </c>
      <c r="AT1936" t="s">
        <v>2956</v>
      </c>
      <c r="AU1936" t="s">
        <v>2732</v>
      </c>
      <c r="AV1936" t="s">
        <v>102</v>
      </c>
      <c r="AW1936" t="s">
        <v>548</v>
      </c>
      <c r="AX1936" t="s">
        <v>192</v>
      </c>
      <c r="AY1936" t="s">
        <v>315</v>
      </c>
      <c r="AZ1936" t="s">
        <v>133</v>
      </c>
      <c r="BA1936" t="s">
        <v>133</v>
      </c>
      <c r="BB1936" t="s">
        <v>132</v>
      </c>
      <c r="BC1936" t="s">
        <v>137</v>
      </c>
      <c r="BD1936" t="s">
        <v>137</v>
      </c>
      <c r="BE1936" t="s">
        <v>137</v>
      </c>
      <c r="BF1936" t="s">
        <v>137</v>
      </c>
      <c r="BG1936" t="s">
        <v>137</v>
      </c>
      <c r="BH1936" t="s">
        <v>137</v>
      </c>
      <c r="BI1936" t="s">
        <v>137</v>
      </c>
      <c r="BJ1936" t="s">
        <v>137</v>
      </c>
      <c r="BK1936" t="s">
        <v>137</v>
      </c>
      <c r="BL1936" t="s">
        <v>137</v>
      </c>
      <c r="BM1936" t="s">
        <v>137</v>
      </c>
      <c r="BN1936" t="s">
        <v>137</v>
      </c>
      <c r="BO1936" t="s">
        <v>137</v>
      </c>
      <c r="BP1936" t="s">
        <v>137</v>
      </c>
      <c r="BQ1936" t="s">
        <v>127</v>
      </c>
      <c r="BR1936" t="s">
        <v>132</v>
      </c>
      <c r="BS1936" t="s">
        <v>137</v>
      </c>
      <c r="BT1936" t="s">
        <v>137</v>
      </c>
      <c r="BU1936" t="s">
        <v>137</v>
      </c>
      <c r="BV1936" t="s">
        <v>102</v>
      </c>
      <c r="BW1936" t="s">
        <v>102</v>
      </c>
      <c r="BX1936" t="s">
        <v>102</v>
      </c>
      <c r="BY1936" t="s">
        <v>102</v>
      </c>
      <c r="BZ1936" t="s">
        <v>102</v>
      </c>
      <c r="CA1936" t="s">
        <v>144</v>
      </c>
      <c r="CB1936" t="s">
        <v>126</v>
      </c>
      <c r="CC1936" t="s">
        <v>4654</v>
      </c>
      <c r="CD1936" t="s">
        <v>27520</v>
      </c>
      <c r="CE1936" t="s">
        <v>3206</v>
      </c>
    </row>
    <row r="1937" spans="1:83" x14ac:dyDescent="0.2">
      <c r="A1937" t="s">
        <v>46632</v>
      </c>
      <c r="B1937" t="s">
        <v>84</v>
      </c>
      <c r="C1937" t="s">
        <v>46633</v>
      </c>
      <c r="D1937" t="s">
        <v>46634</v>
      </c>
      <c r="E1937" t="s">
        <v>46635</v>
      </c>
      <c r="F1937" t="s">
        <v>46636</v>
      </c>
      <c r="G1937" t="s">
        <v>46637</v>
      </c>
      <c r="H1937" t="s">
        <v>46638</v>
      </c>
      <c r="I1937" t="s">
        <v>46639</v>
      </c>
      <c r="J1937" t="s">
        <v>222</v>
      </c>
      <c r="K1937" t="s">
        <v>223</v>
      </c>
      <c r="L1937" t="s">
        <v>46640</v>
      </c>
      <c r="M1937" t="s">
        <v>102</v>
      </c>
      <c r="N1937" t="s">
        <v>46641</v>
      </c>
      <c r="O1937" t="s">
        <v>46642</v>
      </c>
      <c r="P1937" t="s">
        <v>2518</v>
      </c>
      <c r="Q1937" t="s">
        <v>46643</v>
      </c>
      <c r="R1937" t="s">
        <v>46644</v>
      </c>
      <c r="S1937" t="s">
        <v>46645</v>
      </c>
      <c r="T1937" t="s">
        <v>102</v>
      </c>
      <c r="U1937" t="s">
        <v>102</v>
      </c>
      <c r="V1937" t="s">
        <v>102</v>
      </c>
      <c r="W1937" t="s">
        <v>102</v>
      </c>
      <c r="X1937" t="s">
        <v>102</v>
      </c>
      <c r="Y1937" t="s">
        <v>46646</v>
      </c>
      <c r="Z1937" t="s">
        <v>46647</v>
      </c>
      <c r="AA1937" t="s">
        <v>108</v>
      </c>
      <c r="AB1937" t="s">
        <v>102</v>
      </c>
      <c r="AC1937" t="s">
        <v>102</v>
      </c>
      <c r="AD1937" t="s">
        <v>102</v>
      </c>
      <c r="AE1937" t="s">
        <v>102</v>
      </c>
      <c r="AF1937" t="s">
        <v>46648</v>
      </c>
      <c r="AG1937" t="s">
        <v>102</v>
      </c>
      <c r="AH1937" t="s">
        <v>264</v>
      </c>
      <c r="AI1937" t="s">
        <v>102</v>
      </c>
      <c r="AJ1937" t="s">
        <v>102</v>
      </c>
      <c r="AK1937" t="s">
        <v>46649</v>
      </c>
      <c r="AL1937" t="s">
        <v>46650</v>
      </c>
      <c r="AM1937" t="s">
        <v>46651</v>
      </c>
      <c r="AN1937" t="s">
        <v>46652</v>
      </c>
      <c r="AO1937" t="s">
        <v>46653</v>
      </c>
      <c r="AP1937" t="s">
        <v>32727</v>
      </c>
      <c r="AQ1937" t="s">
        <v>46646</v>
      </c>
      <c r="AR1937" t="s">
        <v>102</v>
      </c>
      <c r="AS1937" t="s">
        <v>102</v>
      </c>
      <c r="AT1937" t="s">
        <v>102</v>
      </c>
      <c r="AU1937" t="s">
        <v>2732</v>
      </c>
      <c r="AV1937" t="s">
        <v>102</v>
      </c>
      <c r="AW1937" t="s">
        <v>914</v>
      </c>
      <c r="AX1937" t="s">
        <v>466</v>
      </c>
      <c r="AY1937" t="s">
        <v>133</v>
      </c>
      <c r="AZ1937" t="s">
        <v>132</v>
      </c>
      <c r="BA1937" t="s">
        <v>314</v>
      </c>
      <c r="BB1937" t="s">
        <v>131</v>
      </c>
      <c r="BC1937" t="s">
        <v>137</v>
      </c>
      <c r="BD1937" t="s">
        <v>137</v>
      </c>
      <c r="BE1937" t="s">
        <v>137</v>
      </c>
      <c r="BF1937" t="s">
        <v>137</v>
      </c>
      <c r="BG1937" t="s">
        <v>137</v>
      </c>
      <c r="BH1937" t="s">
        <v>137</v>
      </c>
      <c r="BI1937" t="s">
        <v>137</v>
      </c>
      <c r="BJ1937" t="s">
        <v>137</v>
      </c>
      <c r="BK1937" t="s">
        <v>137</v>
      </c>
      <c r="BL1937" t="s">
        <v>137</v>
      </c>
      <c r="BM1937" t="s">
        <v>137</v>
      </c>
      <c r="BN1937" t="s">
        <v>137</v>
      </c>
      <c r="BO1937" t="s">
        <v>137</v>
      </c>
      <c r="BP1937" t="s">
        <v>137</v>
      </c>
      <c r="BQ1937" t="s">
        <v>914</v>
      </c>
      <c r="BR1937" t="s">
        <v>315</v>
      </c>
      <c r="BS1937" t="s">
        <v>137</v>
      </c>
      <c r="BT1937" t="s">
        <v>137</v>
      </c>
      <c r="BU1937" t="s">
        <v>137</v>
      </c>
      <c r="BV1937" t="s">
        <v>32727</v>
      </c>
      <c r="BW1937" t="s">
        <v>102</v>
      </c>
      <c r="BX1937" t="s">
        <v>102</v>
      </c>
      <c r="BY1937" t="s">
        <v>102</v>
      </c>
      <c r="BZ1937" t="s">
        <v>102</v>
      </c>
      <c r="CA1937" t="s">
        <v>144</v>
      </c>
      <c r="CB1937" t="s">
        <v>129</v>
      </c>
      <c r="CC1937" t="s">
        <v>145</v>
      </c>
      <c r="CD1937" t="s">
        <v>46654</v>
      </c>
      <c r="CE1937" t="s">
        <v>102</v>
      </c>
    </row>
    <row r="1938" spans="1:83" x14ac:dyDescent="0.2">
      <c r="A1938" t="s">
        <v>46655</v>
      </c>
      <c r="B1938" t="s">
        <v>2966</v>
      </c>
      <c r="C1938" t="s">
        <v>46656</v>
      </c>
      <c r="D1938" t="s">
        <v>46657</v>
      </c>
      <c r="E1938" t="s">
        <v>46658</v>
      </c>
      <c r="F1938" t="s">
        <v>46659</v>
      </c>
      <c r="G1938" t="s">
        <v>46660</v>
      </c>
      <c r="H1938" t="s">
        <v>46661</v>
      </c>
      <c r="I1938" t="s">
        <v>46662</v>
      </c>
      <c r="J1938" t="s">
        <v>222</v>
      </c>
      <c r="K1938" t="s">
        <v>223</v>
      </c>
      <c r="L1938" t="s">
        <v>14362</v>
      </c>
      <c r="M1938" t="s">
        <v>102</v>
      </c>
      <c r="N1938" t="s">
        <v>46663</v>
      </c>
      <c r="O1938" t="s">
        <v>46664</v>
      </c>
      <c r="P1938" t="s">
        <v>2518</v>
      </c>
      <c r="Q1938" t="s">
        <v>46665</v>
      </c>
      <c r="R1938" t="s">
        <v>46666</v>
      </c>
      <c r="S1938" t="s">
        <v>46667</v>
      </c>
      <c r="T1938" t="s">
        <v>102</v>
      </c>
      <c r="U1938" t="s">
        <v>102</v>
      </c>
      <c r="V1938" t="s">
        <v>102</v>
      </c>
      <c r="W1938" t="s">
        <v>102</v>
      </c>
      <c r="X1938" t="s">
        <v>102</v>
      </c>
      <c r="Y1938" t="s">
        <v>46668</v>
      </c>
      <c r="Z1938" t="s">
        <v>46669</v>
      </c>
      <c r="AA1938" t="s">
        <v>1187</v>
      </c>
      <c r="AB1938" t="s">
        <v>102</v>
      </c>
      <c r="AC1938" t="s">
        <v>102</v>
      </c>
      <c r="AD1938" t="s">
        <v>102</v>
      </c>
      <c r="AE1938" t="s">
        <v>102</v>
      </c>
      <c r="AF1938" t="s">
        <v>35419</v>
      </c>
      <c r="AG1938" t="s">
        <v>102</v>
      </c>
      <c r="AH1938" t="s">
        <v>2022</v>
      </c>
      <c r="AI1938" t="s">
        <v>102</v>
      </c>
      <c r="AJ1938" t="s">
        <v>102</v>
      </c>
      <c r="AK1938" t="s">
        <v>102</v>
      </c>
      <c r="AL1938" t="s">
        <v>102</v>
      </c>
      <c r="AM1938" t="s">
        <v>46670</v>
      </c>
      <c r="AN1938" t="s">
        <v>46671</v>
      </c>
      <c r="AO1938" t="s">
        <v>6901</v>
      </c>
      <c r="AP1938" t="s">
        <v>102</v>
      </c>
      <c r="AQ1938" t="s">
        <v>46668</v>
      </c>
      <c r="AR1938" t="s">
        <v>102</v>
      </c>
      <c r="AS1938" t="s">
        <v>102</v>
      </c>
      <c r="AT1938" t="s">
        <v>102</v>
      </c>
      <c r="AU1938" t="s">
        <v>46672</v>
      </c>
      <c r="AV1938" t="s">
        <v>102</v>
      </c>
      <c r="AW1938" t="s">
        <v>123</v>
      </c>
      <c r="AX1938" t="s">
        <v>1657</v>
      </c>
      <c r="AY1938" t="s">
        <v>137</v>
      </c>
      <c r="AZ1938" t="s">
        <v>137</v>
      </c>
      <c r="BA1938" t="s">
        <v>260</v>
      </c>
      <c r="BB1938" t="s">
        <v>314</v>
      </c>
      <c r="BC1938" t="s">
        <v>315</v>
      </c>
      <c r="BD1938" t="s">
        <v>315</v>
      </c>
      <c r="BE1938" t="s">
        <v>315</v>
      </c>
      <c r="BF1938" t="s">
        <v>315</v>
      </c>
      <c r="BG1938" t="s">
        <v>315</v>
      </c>
      <c r="BH1938" t="s">
        <v>137</v>
      </c>
      <c r="BI1938" t="s">
        <v>137</v>
      </c>
      <c r="BJ1938" t="s">
        <v>137</v>
      </c>
      <c r="BK1938" t="s">
        <v>137</v>
      </c>
      <c r="BL1938" t="s">
        <v>137</v>
      </c>
      <c r="BM1938" t="s">
        <v>137</v>
      </c>
      <c r="BN1938" t="s">
        <v>137</v>
      </c>
      <c r="BO1938" t="s">
        <v>137</v>
      </c>
      <c r="BP1938" t="s">
        <v>137</v>
      </c>
      <c r="BQ1938" t="s">
        <v>315</v>
      </c>
      <c r="BR1938" t="s">
        <v>137</v>
      </c>
      <c r="BS1938" t="s">
        <v>137</v>
      </c>
      <c r="BT1938" t="s">
        <v>137</v>
      </c>
      <c r="BU1938" t="s">
        <v>137</v>
      </c>
      <c r="BV1938" t="s">
        <v>102</v>
      </c>
      <c r="BW1938" t="s">
        <v>102</v>
      </c>
      <c r="BX1938" t="s">
        <v>102</v>
      </c>
      <c r="BY1938" t="s">
        <v>102</v>
      </c>
      <c r="BZ1938" t="s">
        <v>9808</v>
      </c>
      <c r="CA1938" t="s">
        <v>144</v>
      </c>
      <c r="CB1938" t="s">
        <v>200</v>
      </c>
      <c r="CC1938" t="s">
        <v>102</v>
      </c>
      <c r="CD1938" t="s">
        <v>46673</v>
      </c>
      <c r="CE1938" t="s">
        <v>102</v>
      </c>
    </row>
    <row r="1939" spans="1:83" x14ac:dyDescent="0.2">
      <c r="A1939" t="s">
        <v>46674</v>
      </c>
      <c r="B1939" t="s">
        <v>6526</v>
      </c>
      <c r="C1939" t="s">
        <v>46675</v>
      </c>
      <c r="D1939" t="s">
        <v>46676</v>
      </c>
      <c r="E1939" t="s">
        <v>46677</v>
      </c>
      <c r="F1939" t="s">
        <v>46678</v>
      </c>
      <c r="G1939" t="s">
        <v>4317</v>
      </c>
      <c r="H1939" t="s">
        <v>4318</v>
      </c>
      <c r="I1939" t="s">
        <v>4319</v>
      </c>
      <c r="J1939" t="s">
        <v>835</v>
      </c>
      <c r="K1939" t="s">
        <v>4320</v>
      </c>
      <c r="L1939" t="s">
        <v>4321</v>
      </c>
      <c r="M1939" t="s">
        <v>102</v>
      </c>
      <c r="N1939" t="s">
        <v>46679</v>
      </c>
      <c r="O1939" t="s">
        <v>46680</v>
      </c>
      <c r="P1939" t="s">
        <v>2518</v>
      </c>
      <c r="Q1939" t="s">
        <v>3491</v>
      </c>
      <c r="R1939" t="s">
        <v>46681</v>
      </c>
      <c r="S1939" t="s">
        <v>46682</v>
      </c>
      <c r="T1939" t="s">
        <v>102</v>
      </c>
      <c r="U1939" t="s">
        <v>102</v>
      </c>
      <c r="V1939" t="s">
        <v>46683</v>
      </c>
      <c r="W1939" t="s">
        <v>102</v>
      </c>
      <c r="X1939" t="s">
        <v>102</v>
      </c>
      <c r="Y1939" t="s">
        <v>46684</v>
      </c>
      <c r="Z1939" t="s">
        <v>46685</v>
      </c>
      <c r="AA1939" t="s">
        <v>1608</v>
      </c>
      <c r="AB1939" t="s">
        <v>102</v>
      </c>
      <c r="AC1939" t="s">
        <v>102</v>
      </c>
      <c r="AD1939" t="s">
        <v>102</v>
      </c>
      <c r="AE1939" t="s">
        <v>102</v>
      </c>
      <c r="AF1939" t="s">
        <v>6771</v>
      </c>
      <c r="AG1939" t="s">
        <v>102</v>
      </c>
      <c r="AH1939" t="s">
        <v>1066</v>
      </c>
      <c r="AI1939" t="s">
        <v>102</v>
      </c>
      <c r="AJ1939" t="s">
        <v>102</v>
      </c>
      <c r="AK1939" t="s">
        <v>102</v>
      </c>
      <c r="AL1939" t="s">
        <v>102</v>
      </c>
      <c r="AM1939" t="s">
        <v>46686</v>
      </c>
      <c r="AN1939" t="s">
        <v>46687</v>
      </c>
      <c r="AO1939" t="s">
        <v>46688</v>
      </c>
      <c r="AP1939" t="s">
        <v>46689</v>
      </c>
      <c r="AQ1939" t="s">
        <v>46684</v>
      </c>
      <c r="AR1939" t="s">
        <v>102</v>
      </c>
      <c r="AS1939" t="s">
        <v>102</v>
      </c>
      <c r="AT1939" t="s">
        <v>102</v>
      </c>
      <c r="AU1939" t="s">
        <v>352</v>
      </c>
      <c r="AV1939" t="s">
        <v>102</v>
      </c>
      <c r="AW1939" t="s">
        <v>463</v>
      </c>
      <c r="AX1939" t="s">
        <v>463</v>
      </c>
      <c r="AY1939" t="s">
        <v>315</v>
      </c>
      <c r="AZ1939" t="s">
        <v>133</v>
      </c>
      <c r="BA1939" t="s">
        <v>317</v>
      </c>
      <c r="BB1939" t="s">
        <v>202</v>
      </c>
      <c r="BC1939" t="s">
        <v>315</v>
      </c>
      <c r="BD1939" t="s">
        <v>315</v>
      </c>
      <c r="BE1939" t="s">
        <v>315</v>
      </c>
      <c r="BF1939" t="s">
        <v>315</v>
      </c>
      <c r="BG1939" t="s">
        <v>260</v>
      </c>
      <c r="BH1939" t="s">
        <v>128</v>
      </c>
      <c r="BI1939" t="s">
        <v>132</v>
      </c>
      <c r="BJ1939" t="s">
        <v>137</v>
      </c>
      <c r="BK1939" t="s">
        <v>137</v>
      </c>
      <c r="BL1939" t="s">
        <v>137</v>
      </c>
      <c r="BM1939" t="s">
        <v>137</v>
      </c>
      <c r="BN1939" t="s">
        <v>137</v>
      </c>
      <c r="BO1939" t="s">
        <v>137</v>
      </c>
      <c r="BP1939" t="s">
        <v>137</v>
      </c>
      <c r="BQ1939" t="s">
        <v>691</v>
      </c>
      <c r="BR1939" t="s">
        <v>131</v>
      </c>
      <c r="BS1939" t="s">
        <v>137</v>
      </c>
      <c r="BT1939" t="s">
        <v>137</v>
      </c>
      <c r="BU1939" t="s">
        <v>137</v>
      </c>
      <c r="BV1939" t="s">
        <v>46690</v>
      </c>
      <c r="BW1939" t="s">
        <v>46691</v>
      </c>
      <c r="BX1939" t="s">
        <v>102</v>
      </c>
      <c r="BY1939" t="s">
        <v>29884</v>
      </c>
      <c r="BZ1939" t="s">
        <v>23765</v>
      </c>
      <c r="CA1939" t="s">
        <v>144</v>
      </c>
      <c r="CB1939" t="s">
        <v>311</v>
      </c>
      <c r="CC1939" t="s">
        <v>211</v>
      </c>
      <c r="CD1939" t="s">
        <v>46692</v>
      </c>
      <c r="CE1939" t="s">
        <v>147</v>
      </c>
    </row>
    <row r="1940" spans="1:83" x14ac:dyDescent="0.2">
      <c r="A1940" t="s">
        <v>46693</v>
      </c>
      <c r="B1940" t="s">
        <v>32591</v>
      </c>
      <c r="C1940" t="s">
        <v>46694</v>
      </c>
      <c r="D1940" t="s">
        <v>46695</v>
      </c>
      <c r="E1940" t="s">
        <v>46696</v>
      </c>
      <c r="F1940" t="s">
        <v>46697</v>
      </c>
      <c r="G1940" t="s">
        <v>46698</v>
      </c>
      <c r="H1940" t="s">
        <v>46699</v>
      </c>
      <c r="I1940" t="s">
        <v>46700</v>
      </c>
      <c r="J1940" t="s">
        <v>92</v>
      </c>
      <c r="K1940" t="s">
        <v>8254</v>
      </c>
      <c r="L1940" t="s">
        <v>17183</v>
      </c>
      <c r="M1940" t="s">
        <v>102</v>
      </c>
      <c r="N1940" t="s">
        <v>102</v>
      </c>
      <c r="O1940" t="s">
        <v>102</v>
      </c>
      <c r="P1940" t="s">
        <v>102</v>
      </c>
      <c r="Q1940" t="s">
        <v>102</v>
      </c>
      <c r="R1940" t="s">
        <v>46701</v>
      </c>
      <c r="S1940" t="s">
        <v>46702</v>
      </c>
      <c r="T1940" t="s">
        <v>102</v>
      </c>
      <c r="U1940" t="s">
        <v>102</v>
      </c>
      <c r="V1940" t="s">
        <v>102</v>
      </c>
      <c r="W1940" t="s">
        <v>102</v>
      </c>
      <c r="X1940" t="s">
        <v>102</v>
      </c>
      <c r="Y1940" t="s">
        <v>46703</v>
      </c>
      <c r="Z1940" t="s">
        <v>46704</v>
      </c>
      <c r="AA1940" t="s">
        <v>108</v>
      </c>
      <c r="AB1940" t="s">
        <v>102</v>
      </c>
      <c r="AC1940" t="s">
        <v>102</v>
      </c>
      <c r="AD1940" t="s">
        <v>102</v>
      </c>
      <c r="AE1940" t="s">
        <v>102</v>
      </c>
      <c r="AF1940" t="s">
        <v>17189</v>
      </c>
      <c r="AG1940" t="s">
        <v>102</v>
      </c>
      <c r="AH1940" t="s">
        <v>765</v>
      </c>
      <c r="AI1940" t="s">
        <v>313</v>
      </c>
      <c r="AJ1940" t="s">
        <v>102</v>
      </c>
      <c r="AK1940" t="s">
        <v>46705</v>
      </c>
      <c r="AL1940" t="s">
        <v>46706</v>
      </c>
      <c r="AM1940" t="s">
        <v>46707</v>
      </c>
      <c r="AN1940" t="s">
        <v>46708</v>
      </c>
      <c r="AO1940" t="s">
        <v>46709</v>
      </c>
      <c r="AP1940" t="s">
        <v>102</v>
      </c>
      <c r="AQ1940" t="s">
        <v>46703</v>
      </c>
      <c r="AR1940" t="s">
        <v>102</v>
      </c>
      <c r="AS1940" t="s">
        <v>102</v>
      </c>
      <c r="AT1940" t="s">
        <v>102</v>
      </c>
      <c r="AU1940" t="s">
        <v>102</v>
      </c>
      <c r="AV1940" t="s">
        <v>102</v>
      </c>
      <c r="AW1940" t="s">
        <v>265</v>
      </c>
      <c r="AX1940" t="s">
        <v>1079</v>
      </c>
      <c r="AY1940" t="s">
        <v>365</v>
      </c>
      <c r="AZ1940" t="s">
        <v>774</v>
      </c>
      <c r="BA1940" t="s">
        <v>314</v>
      </c>
      <c r="BB1940" t="s">
        <v>507</v>
      </c>
      <c r="BC1940" t="s">
        <v>137</v>
      </c>
      <c r="BD1940" t="s">
        <v>137</v>
      </c>
      <c r="BE1940" t="s">
        <v>137</v>
      </c>
      <c r="BF1940" t="s">
        <v>137</v>
      </c>
      <c r="BG1940" t="s">
        <v>137</v>
      </c>
      <c r="BH1940" t="s">
        <v>137</v>
      </c>
      <c r="BI1940" t="s">
        <v>137</v>
      </c>
      <c r="BJ1940" t="s">
        <v>137</v>
      </c>
      <c r="BK1940" t="s">
        <v>137</v>
      </c>
      <c r="BL1940" t="s">
        <v>137</v>
      </c>
      <c r="BM1940" t="s">
        <v>137</v>
      </c>
      <c r="BN1940" t="s">
        <v>137</v>
      </c>
      <c r="BO1940" t="s">
        <v>137</v>
      </c>
      <c r="BP1940" t="s">
        <v>137</v>
      </c>
      <c r="BQ1940" t="s">
        <v>137</v>
      </c>
      <c r="BR1940" t="s">
        <v>137</v>
      </c>
      <c r="BS1940" t="s">
        <v>137</v>
      </c>
      <c r="BT1940" t="s">
        <v>137</v>
      </c>
      <c r="BU1940" t="s">
        <v>137</v>
      </c>
      <c r="BV1940" t="s">
        <v>102</v>
      </c>
      <c r="BW1940" t="s">
        <v>102</v>
      </c>
      <c r="BX1940" t="s">
        <v>102</v>
      </c>
      <c r="BY1940" t="s">
        <v>102</v>
      </c>
      <c r="BZ1940" t="s">
        <v>102</v>
      </c>
      <c r="CA1940" t="s">
        <v>144</v>
      </c>
      <c r="CB1940" t="s">
        <v>133</v>
      </c>
      <c r="CC1940" t="s">
        <v>102</v>
      </c>
      <c r="CD1940" t="s">
        <v>46710</v>
      </c>
      <c r="CE1940" t="s">
        <v>102</v>
      </c>
    </row>
    <row r="1941" spans="1:83" x14ac:dyDescent="0.2">
      <c r="A1941" t="s">
        <v>46711</v>
      </c>
      <c r="B1941" t="s">
        <v>31383</v>
      </c>
      <c r="C1941" t="s">
        <v>46712</v>
      </c>
      <c r="D1941" t="s">
        <v>46713</v>
      </c>
      <c r="E1941" t="s">
        <v>46714</v>
      </c>
      <c r="F1941" t="s">
        <v>46715</v>
      </c>
      <c r="G1941" t="s">
        <v>46716</v>
      </c>
      <c r="H1941" t="s">
        <v>46717</v>
      </c>
      <c r="I1941" t="s">
        <v>46718</v>
      </c>
      <c r="J1941" t="s">
        <v>835</v>
      </c>
      <c r="K1941" t="s">
        <v>15118</v>
      </c>
      <c r="L1941" t="s">
        <v>46719</v>
      </c>
      <c r="M1941" t="s">
        <v>102</v>
      </c>
      <c r="N1941" t="s">
        <v>102</v>
      </c>
      <c r="O1941" t="s">
        <v>102</v>
      </c>
      <c r="P1941" t="s">
        <v>102</v>
      </c>
      <c r="Q1941" t="s">
        <v>102</v>
      </c>
      <c r="R1941" t="s">
        <v>46720</v>
      </c>
      <c r="S1941" t="s">
        <v>46721</v>
      </c>
      <c r="T1941" t="s">
        <v>102</v>
      </c>
      <c r="U1941" t="s">
        <v>102</v>
      </c>
      <c r="V1941" t="s">
        <v>102</v>
      </c>
      <c r="W1941" t="s">
        <v>102</v>
      </c>
      <c r="X1941" t="s">
        <v>102</v>
      </c>
      <c r="Y1941" t="s">
        <v>46722</v>
      </c>
      <c r="Z1941" t="s">
        <v>46723</v>
      </c>
      <c r="AA1941" t="s">
        <v>444</v>
      </c>
      <c r="AB1941" t="s">
        <v>102</v>
      </c>
      <c r="AC1941" t="s">
        <v>102</v>
      </c>
      <c r="AD1941" t="s">
        <v>102</v>
      </c>
      <c r="AE1941" t="s">
        <v>102</v>
      </c>
      <c r="AF1941" t="s">
        <v>46724</v>
      </c>
      <c r="AG1941" t="s">
        <v>102</v>
      </c>
      <c r="AH1941" t="s">
        <v>3497</v>
      </c>
      <c r="AI1941" t="s">
        <v>102</v>
      </c>
      <c r="AJ1941" t="s">
        <v>102</v>
      </c>
      <c r="AK1941" t="s">
        <v>102</v>
      </c>
      <c r="AL1941" t="s">
        <v>46725</v>
      </c>
      <c r="AM1941" t="s">
        <v>46726</v>
      </c>
      <c r="AN1941" t="s">
        <v>46727</v>
      </c>
      <c r="AO1941" t="s">
        <v>46728</v>
      </c>
      <c r="AP1941" t="s">
        <v>46729</v>
      </c>
      <c r="AQ1941" t="s">
        <v>46722</v>
      </c>
      <c r="AR1941" t="s">
        <v>102</v>
      </c>
      <c r="AS1941" t="s">
        <v>102</v>
      </c>
      <c r="AT1941" t="s">
        <v>102</v>
      </c>
      <c r="AU1941" t="s">
        <v>3475</v>
      </c>
      <c r="AV1941" t="s">
        <v>102</v>
      </c>
      <c r="AW1941" t="s">
        <v>1079</v>
      </c>
      <c r="AX1941" t="s">
        <v>1039</v>
      </c>
      <c r="AY1941" t="s">
        <v>313</v>
      </c>
      <c r="AZ1941" t="s">
        <v>136</v>
      </c>
      <c r="BA1941" t="s">
        <v>131</v>
      </c>
      <c r="BB1941" t="s">
        <v>695</v>
      </c>
      <c r="BC1941" t="s">
        <v>359</v>
      </c>
      <c r="BD1941" t="s">
        <v>359</v>
      </c>
      <c r="BE1941" t="s">
        <v>129</v>
      </c>
      <c r="BF1941" t="s">
        <v>129</v>
      </c>
      <c r="BG1941" t="s">
        <v>131</v>
      </c>
      <c r="BH1941" t="s">
        <v>359</v>
      </c>
      <c r="BI1941" t="s">
        <v>260</v>
      </c>
      <c r="BJ1941" t="s">
        <v>133</v>
      </c>
      <c r="BK1941" t="s">
        <v>133</v>
      </c>
      <c r="BL1941" t="s">
        <v>315</v>
      </c>
      <c r="BM1941" t="s">
        <v>315</v>
      </c>
      <c r="BN1941" t="s">
        <v>132</v>
      </c>
      <c r="BO1941" t="s">
        <v>132</v>
      </c>
      <c r="BP1941" t="s">
        <v>132</v>
      </c>
      <c r="BQ1941" t="s">
        <v>1919</v>
      </c>
      <c r="BR1941" t="s">
        <v>315</v>
      </c>
      <c r="BS1941" t="s">
        <v>137</v>
      </c>
      <c r="BT1941" t="s">
        <v>137</v>
      </c>
      <c r="BU1941" t="s">
        <v>137</v>
      </c>
      <c r="BV1941" t="s">
        <v>46730</v>
      </c>
      <c r="BW1941" t="s">
        <v>35129</v>
      </c>
      <c r="BX1941" t="s">
        <v>102</v>
      </c>
      <c r="BY1941" t="s">
        <v>102</v>
      </c>
      <c r="BZ1941" t="s">
        <v>46731</v>
      </c>
      <c r="CA1941" t="s">
        <v>144</v>
      </c>
      <c r="CB1941" t="s">
        <v>201</v>
      </c>
      <c r="CC1941" t="s">
        <v>7911</v>
      </c>
      <c r="CD1941" t="s">
        <v>46732</v>
      </c>
      <c r="CE1941" t="s">
        <v>102</v>
      </c>
    </row>
    <row r="1942" spans="1:83" x14ac:dyDescent="0.2">
      <c r="A1942" t="s">
        <v>46733</v>
      </c>
      <c r="B1942" t="s">
        <v>84</v>
      </c>
      <c r="C1942" t="s">
        <v>46734</v>
      </c>
      <c r="D1942" t="s">
        <v>46735</v>
      </c>
      <c r="E1942" t="s">
        <v>46736</v>
      </c>
      <c r="F1942" t="s">
        <v>46737</v>
      </c>
      <c r="G1942" t="s">
        <v>11660</v>
      </c>
      <c r="H1942" t="s">
        <v>11661</v>
      </c>
      <c r="I1942" t="s">
        <v>11662</v>
      </c>
      <c r="J1942" t="s">
        <v>835</v>
      </c>
      <c r="K1942" t="s">
        <v>4320</v>
      </c>
      <c r="L1942" t="s">
        <v>11663</v>
      </c>
      <c r="M1942" t="s">
        <v>102</v>
      </c>
      <c r="N1942" t="s">
        <v>102</v>
      </c>
      <c r="O1942" t="s">
        <v>102</v>
      </c>
      <c r="P1942" t="s">
        <v>102</v>
      </c>
      <c r="Q1942" t="s">
        <v>102</v>
      </c>
      <c r="R1942" t="s">
        <v>46738</v>
      </c>
      <c r="S1942" t="s">
        <v>46739</v>
      </c>
      <c r="T1942" t="s">
        <v>102</v>
      </c>
      <c r="U1942" t="s">
        <v>102</v>
      </c>
      <c r="V1942" t="s">
        <v>46740</v>
      </c>
      <c r="W1942" t="s">
        <v>102</v>
      </c>
      <c r="X1942" t="s">
        <v>102</v>
      </c>
      <c r="Y1942" t="s">
        <v>46741</v>
      </c>
      <c r="Z1942" t="s">
        <v>46742</v>
      </c>
      <c r="AA1942" t="s">
        <v>294</v>
      </c>
      <c r="AB1942" t="s">
        <v>102</v>
      </c>
      <c r="AC1942" t="s">
        <v>102</v>
      </c>
      <c r="AD1942" t="s">
        <v>102</v>
      </c>
      <c r="AE1942" t="s">
        <v>102</v>
      </c>
      <c r="AF1942" t="s">
        <v>11672</v>
      </c>
      <c r="AG1942" t="s">
        <v>102</v>
      </c>
      <c r="AH1942" t="s">
        <v>536</v>
      </c>
      <c r="AI1942" t="s">
        <v>102</v>
      </c>
      <c r="AJ1942" t="s">
        <v>102</v>
      </c>
      <c r="AK1942" t="s">
        <v>102</v>
      </c>
      <c r="AL1942" t="s">
        <v>102</v>
      </c>
      <c r="AM1942" t="s">
        <v>46743</v>
      </c>
      <c r="AN1942" t="s">
        <v>46744</v>
      </c>
      <c r="AO1942" t="s">
        <v>6901</v>
      </c>
      <c r="AP1942" t="s">
        <v>46745</v>
      </c>
      <c r="AQ1942" t="s">
        <v>46741</v>
      </c>
      <c r="AR1942" t="s">
        <v>102</v>
      </c>
      <c r="AS1942" t="s">
        <v>102</v>
      </c>
      <c r="AT1942" t="s">
        <v>102</v>
      </c>
      <c r="AU1942" t="s">
        <v>184</v>
      </c>
      <c r="AV1942" t="s">
        <v>102</v>
      </c>
      <c r="AW1942" t="s">
        <v>775</v>
      </c>
      <c r="AX1942" t="s">
        <v>693</v>
      </c>
      <c r="AY1942" t="s">
        <v>137</v>
      </c>
      <c r="AZ1942" t="s">
        <v>137</v>
      </c>
      <c r="BA1942" t="s">
        <v>314</v>
      </c>
      <c r="BB1942" t="s">
        <v>648</v>
      </c>
      <c r="BC1942" t="s">
        <v>315</v>
      </c>
      <c r="BD1942" t="s">
        <v>315</v>
      </c>
      <c r="BE1942" t="s">
        <v>315</v>
      </c>
      <c r="BF1942" t="s">
        <v>315</v>
      </c>
      <c r="BG1942" t="s">
        <v>128</v>
      </c>
      <c r="BH1942" t="s">
        <v>129</v>
      </c>
      <c r="BI1942" t="s">
        <v>133</v>
      </c>
      <c r="BJ1942" t="s">
        <v>137</v>
      </c>
      <c r="BK1942" t="s">
        <v>137</v>
      </c>
      <c r="BL1942" t="s">
        <v>137</v>
      </c>
      <c r="BM1942" t="s">
        <v>137</v>
      </c>
      <c r="BN1942" t="s">
        <v>137</v>
      </c>
      <c r="BO1942" t="s">
        <v>137</v>
      </c>
      <c r="BP1942" t="s">
        <v>137</v>
      </c>
      <c r="BQ1942" t="s">
        <v>198</v>
      </c>
      <c r="BR1942" t="s">
        <v>313</v>
      </c>
      <c r="BS1942" t="s">
        <v>137</v>
      </c>
      <c r="BT1942" t="s">
        <v>137</v>
      </c>
      <c r="BU1942" t="s">
        <v>137</v>
      </c>
      <c r="BV1942" t="s">
        <v>46746</v>
      </c>
      <c r="BW1942" t="s">
        <v>46747</v>
      </c>
      <c r="BX1942" t="s">
        <v>102</v>
      </c>
      <c r="BY1942" t="s">
        <v>5431</v>
      </c>
      <c r="BZ1942" t="s">
        <v>28711</v>
      </c>
      <c r="CA1942" t="s">
        <v>144</v>
      </c>
      <c r="CB1942" t="s">
        <v>314</v>
      </c>
      <c r="CC1942" t="s">
        <v>211</v>
      </c>
      <c r="CD1942" t="s">
        <v>46748</v>
      </c>
      <c r="CE1942" t="s">
        <v>102</v>
      </c>
    </row>
    <row r="1943" spans="1:83" x14ac:dyDescent="0.2">
      <c r="A1943" t="s">
        <v>46749</v>
      </c>
      <c r="B1943" t="s">
        <v>9984</v>
      </c>
      <c r="C1943" t="s">
        <v>46750</v>
      </c>
      <c r="D1943" t="s">
        <v>46751</v>
      </c>
      <c r="E1943" t="s">
        <v>46752</v>
      </c>
      <c r="F1943" t="s">
        <v>46753</v>
      </c>
      <c r="G1943" t="s">
        <v>46754</v>
      </c>
      <c r="H1943" t="s">
        <v>46755</v>
      </c>
      <c r="I1943" t="s">
        <v>46756</v>
      </c>
      <c r="J1943" t="s">
        <v>222</v>
      </c>
      <c r="K1943" t="s">
        <v>223</v>
      </c>
      <c r="L1943" t="s">
        <v>24239</v>
      </c>
      <c r="M1943" t="s">
        <v>102</v>
      </c>
      <c r="N1943" t="s">
        <v>46757</v>
      </c>
      <c r="O1943" t="s">
        <v>46758</v>
      </c>
      <c r="P1943" t="s">
        <v>46759</v>
      </c>
      <c r="Q1943" t="s">
        <v>46760</v>
      </c>
      <c r="R1943" t="s">
        <v>46761</v>
      </c>
      <c r="S1943" t="s">
        <v>46762</v>
      </c>
      <c r="T1943" t="s">
        <v>102</v>
      </c>
      <c r="U1943" t="s">
        <v>102</v>
      </c>
      <c r="V1943" t="s">
        <v>102</v>
      </c>
      <c r="W1943" t="s">
        <v>102</v>
      </c>
      <c r="X1943" t="s">
        <v>102</v>
      </c>
      <c r="Y1943" t="s">
        <v>46763</v>
      </c>
      <c r="Z1943" t="s">
        <v>46764</v>
      </c>
      <c r="AA1943" t="s">
        <v>108</v>
      </c>
      <c r="AB1943" t="s">
        <v>102</v>
      </c>
      <c r="AC1943" t="s">
        <v>102</v>
      </c>
      <c r="AD1943" t="s">
        <v>102</v>
      </c>
      <c r="AE1943" t="s">
        <v>102</v>
      </c>
      <c r="AF1943" t="s">
        <v>24244</v>
      </c>
      <c r="AG1943" t="s">
        <v>102</v>
      </c>
      <c r="AH1943" t="s">
        <v>173</v>
      </c>
      <c r="AI1943" t="s">
        <v>132</v>
      </c>
      <c r="AJ1943" t="s">
        <v>102</v>
      </c>
      <c r="AK1943" t="s">
        <v>46765</v>
      </c>
      <c r="AL1943" t="s">
        <v>102</v>
      </c>
      <c r="AM1943" t="s">
        <v>102</v>
      </c>
      <c r="AN1943" t="s">
        <v>46766</v>
      </c>
      <c r="AO1943" t="s">
        <v>46767</v>
      </c>
      <c r="AP1943" t="s">
        <v>46768</v>
      </c>
      <c r="AQ1943" t="s">
        <v>46763</v>
      </c>
      <c r="AR1943" t="s">
        <v>46769</v>
      </c>
      <c r="AS1943" t="s">
        <v>250</v>
      </c>
      <c r="AT1943" t="s">
        <v>46770</v>
      </c>
      <c r="AU1943" t="s">
        <v>46771</v>
      </c>
      <c r="AV1943" t="s">
        <v>102</v>
      </c>
      <c r="AW1943" t="s">
        <v>198</v>
      </c>
      <c r="AX1943" t="s">
        <v>198</v>
      </c>
      <c r="AY1943" t="s">
        <v>132</v>
      </c>
      <c r="AZ1943" t="s">
        <v>129</v>
      </c>
      <c r="BA1943" t="s">
        <v>200</v>
      </c>
      <c r="BB1943" t="s">
        <v>695</v>
      </c>
      <c r="BC1943" t="s">
        <v>311</v>
      </c>
      <c r="BD1943" t="s">
        <v>311</v>
      </c>
      <c r="BE1943" t="s">
        <v>133</v>
      </c>
      <c r="BF1943" t="s">
        <v>133</v>
      </c>
      <c r="BG1943" t="s">
        <v>132</v>
      </c>
      <c r="BH1943" t="s">
        <v>137</v>
      </c>
      <c r="BI1943" t="s">
        <v>137</v>
      </c>
      <c r="BJ1943" t="s">
        <v>315</v>
      </c>
      <c r="BK1943" t="s">
        <v>315</v>
      </c>
      <c r="BL1943" t="s">
        <v>137</v>
      </c>
      <c r="BM1943" t="s">
        <v>137</v>
      </c>
      <c r="BN1943" t="s">
        <v>137</v>
      </c>
      <c r="BO1943" t="s">
        <v>137</v>
      </c>
      <c r="BP1943" t="s">
        <v>137</v>
      </c>
      <c r="BQ1943" t="s">
        <v>1657</v>
      </c>
      <c r="BR1943" t="s">
        <v>137</v>
      </c>
      <c r="BS1943" t="s">
        <v>137</v>
      </c>
      <c r="BT1943" t="s">
        <v>137</v>
      </c>
      <c r="BU1943" t="s">
        <v>315</v>
      </c>
      <c r="BV1943" t="s">
        <v>46772</v>
      </c>
      <c r="BW1943" t="s">
        <v>102</v>
      </c>
      <c r="BX1943" t="s">
        <v>102</v>
      </c>
      <c r="BY1943" t="s">
        <v>102</v>
      </c>
      <c r="BZ1943" t="s">
        <v>46773</v>
      </c>
      <c r="CA1943" t="s">
        <v>144</v>
      </c>
      <c r="CB1943" t="s">
        <v>262</v>
      </c>
      <c r="CC1943" t="s">
        <v>877</v>
      </c>
      <c r="CD1943" t="s">
        <v>46774</v>
      </c>
      <c r="CE1943" t="s">
        <v>102</v>
      </c>
    </row>
    <row r="1944" spans="1:83" x14ac:dyDescent="0.2">
      <c r="A1944" t="s">
        <v>46775</v>
      </c>
      <c r="B1944" t="s">
        <v>2966</v>
      </c>
      <c r="C1944" t="s">
        <v>46776</v>
      </c>
      <c r="D1944" t="s">
        <v>46777</v>
      </c>
      <c r="E1944" t="s">
        <v>46778</v>
      </c>
      <c r="F1944" t="s">
        <v>46779</v>
      </c>
      <c r="G1944" t="s">
        <v>46780</v>
      </c>
      <c r="H1944" t="s">
        <v>46781</v>
      </c>
      <c r="I1944" t="s">
        <v>46782</v>
      </c>
      <c r="J1944" t="s">
        <v>222</v>
      </c>
      <c r="K1944" t="s">
        <v>223</v>
      </c>
      <c r="L1944" t="s">
        <v>46783</v>
      </c>
      <c r="M1944" t="s">
        <v>102</v>
      </c>
      <c r="N1944" t="s">
        <v>102</v>
      </c>
      <c r="O1944" t="s">
        <v>102</v>
      </c>
      <c r="P1944" t="s">
        <v>102</v>
      </c>
      <c r="Q1944" t="s">
        <v>102</v>
      </c>
      <c r="R1944" t="s">
        <v>46784</v>
      </c>
      <c r="S1944" t="s">
        <v>46785</v>
      </c>
      <c r="T1944" t="s">
        <v>102</v>
      </c>
      <c r="U1944" t="s">
        <v>46786</v>
      </c>
      <c r="V1944" t="s">
        <v>102</v>
      </c>
      <c r="W1944" t="s">
        <v>102</v>
      </c>
      <c r="X1944" t="s">
        <v>102</v>
      </c>
      <c r="Y1944" t="s">
        <v>46787</v>
      </c>
      <c r="Z1944" t="s">
        <v>46788</v>
      </c>
      <c r="AA1944" t="s">
        <v>108</v>
      </c>
      <c r="AB1944" t="s">
        <v>102</v>
      </c>
      <c r="AC1944" t="s">
        <v>102</v>
      </c>
      <c r="AD1944" t="s">
        <v>102</v>
      </c>
      <c r="AE1944" t="s">
        <v>102</v>
      </c>
      <c r="AF1944" t="s">
        <v>46789</v>
      </c>
      <c r="AG1944" t="s">
        <v>102</v>
      </c>
      <c r="AH1944" t="s">
        <v>2057</v>
      </c>
      <c r="AI1944" t="s">
        <v>102</v>
      </c>
      <c r="AJ1944" t="s">
        <v>102</v>
      </c>
      <c r="AK1944" t="s">
        <v>46790</v>
      </c>
      <c r="AL1944" t="s">
        <v>46791</v>
      </c>
      <c r="AM1944" t="s">
        <v>46792</v>
      </c>
      <c r="AN1944" t="s">
        <v>46793</v>
      </c>
      <c r="AO1944" t="s">
        <v>46794</v>
      </c>
      <c r="AP1944" t="s">
        <v>144</v>
      </c>
      <c r="AQ1944" t="s">
        <v>46787</v>
      </c>
      <c r="AR1944" t="s">
        <v>102</v>
      </c>
      <c r="AS1944" t="s">
        <v>102</v>
      </c>
      <c r="AT1944" t="s">
        <v>102</v>
      </c>
      <c r="AU1944" t="s">
        <v>1000</v>
      </c>
      <c r="AV1944" t="s">
        <v>102</v>
      </c>
      <c r="AW1944" t="s">
        <v>1038</v>
      </c>
      <c r="AX1944" t="s">
        <v>7386</v>
      </c>
      <c r="AY1944" t="s">
        <v>137</v>
      </c>
      <c r="AZ1944" t="s">
        <v>137</v>
      </c>
      <c r="BA1944" t="s">
        <v>132</v>
      </c>
      <c r="BB1944" t="s">
        <v>133</v>
      </c>
      <c r="BC1944" t="s">
        <v>137</v>
      </c>
      <c r="BD1944" t="s">
        <v>137</v>
      </c>
      <c r="BE1944" t="s">
        <v>137</v>
      </c>
      <c r="BF1944" t="s">
        <v>137</v>
      </c>
      <c r="BG1944" t="s">
        <v>137</v>
      </c>
      <c r="BH1944" t="s">
        <v>137</v>
      </c>
      <c r="BI1944" t="s">
        <v>137</v>
      </c>
      <c r="BJ1944" t="s">
        <v>137</v>
      </c>
      <c r="BK1944" t="s">
        <v>137</v>
      </c>
      <c r="BL1944" t="s">
        <v>137</v>
      </c>
      <c r="BM1944" t="s">
        <v>137</v>
      </c>
      <c r="BN1944" t="s">
        <v>137</v>
      </c>
      <c r="BO1944" t="s">
        <v>137</v>
      </c>
      <c r="BP1944" t="s">
        <v>137</v>
      </c>
      <c r="BQ1944" t="s">
        <v>6042</v>
      </c>
      <c r="BR1944" t="s">
        <v>914</v>
      </c>
      <c r="BS1944" t="s">
        <v>137</v>
      </c>
      <c r="BT1944" t="s">
        <v>137</v>
      </c>
      <c r="BU1944" t="s">
        <v>137</v>
      </c>
      <c r="BV1944" t="s">
        <v>144</v>
      </c>
      <c r="BW1944" t="s">
        <v>102</v>
      </c>
      <c r="BX1944" t="s">
        <v>102</v>
      </c>
      <c r="BY1944" t="s">
        <v>102</v>
      </c>
      <c r="BZ1944" t="s">
        <v>102</v>
      </c>
      <c r="CA1944" t="s">
        <v>102</v>
      </c>
      <c r="CB1944" t="s">
        <v>137</v>
      </c>
      <c r="CC1944" t="s">
        <v>7911</v>
      </c>
      <c r="CD1944" t="s">
        <v>32727</v>
      </c>
      <c r="CE1944" t="s">
        <v>102</v>
      </c>
    </row>
    <row r="1945" spans="1:83" x14ac:dyDescent="0.2">
      <c r="A1945" t="s">
        <v>46795</v>
      </c>
      <c r="B1945" t="s">
        <v>560</v>
      </c>
      <c r="C1945" t="s">
        <v>46796</v>
      </c>
      <c r="D1945" t="s">
        <v>46797</v>
      </c>
      <c r="E1945" t="s">
        <v>46798</v>
      </c>
      <c r="F1945" t="s">
        <v>46799</v>
      </c>
      <c r="G1945" t="s">
        <v>46800</v>
      </c>
      <c r="H1945" t="s">
        <v>39396</v>
      </c>
      <c r="I1945" t="s">
        <v>39397</v>
      </c>
      <c r="J1945" t="s">
        <v>222</v>
      </c>
      <c r="K1945" t="s">
        <v>223</v>
      </c>
      <c r="L1945" t="s">
        <v>37219</v>
      </c>
      <c r="M1945" t="s">
        <v>102</v>
      </c>
      <c r="N1945" t="s">
        <v>46801</v>
      </c>
      <c r="O1945" t="s">
        <v>46802</v>
      </c>
      <c r="P1945" t="s">
        <v>2780</v>
      </c>
      <c r="Q1945" t="s">
        <v>46803</v>
      </c>
      <c r="R1945" t="s">
        <v>46804</v>
      </c>
      <c r="S1945" t="s">
        <v>46805</v>
      </c>
      <c r="T1945" t="s">
        <v>102</v>
      </c>
      <c r="U1945" t="s">
        <v>102</v>
      </c>
      <c r="V1945" t="s">
        <v>102</v>
      </c>
      <c r="W1945" t="s">
        <v>102</v>
      </c>
      <c r="X1945" t="s">
        <v>102</v>
      </c>
      <c r="Y1945" t="s">
        <v>46806</v>
      </c>
      <c r="Z1945" t="s">
        <v>39500</v>
      </c>
      <c r="AA1945" t="s">
        <v>2820</v>
      </c>
      <c r="AB1945" t="s">
        <v>102</v>
      </c>
      <c r="AC1945" t="s">
        <v>102</v>
      </c>
      <c r="AD1945" t="s">
        <v>102</v>
      </c>
      <c r="AE1945" t="s">
        <v>102</v>
      </c>
      <c r="AF1945" t="s">
        <v>37227</v>
      </c>
      <c r="AG1945" t="s">
        <v>102</v>
      </c>
      <c r="AH1945" t="s">
        <v>2621</v>
      </c>
      <c r="AI1945" t="s">
        <v>102</v>
      </c>
      <c r="AJ1945" t="s">
        <v>102</v>
      </c>
      <c r="AK1945" t="s">
        <v>102</v>
      </c>
      <c r="AL1945" t="s">
        <v>46807</v>
      </c>
      <c r="AM1945" t="s">
        <v>46808</v>
      </c>
      <c r="AN1945" t="s">
        <v>46809</v>
      </c>
      <c r="AO1945" t="s">
        <v>46810</v>
      </c>
      <c r="AP1945" t="s">
        <v>8519</v>
      </c>
      <c r="AQ1945" t="s">
        <v>46806</v>
      </c>
      <c r="AR1945" t="s">
        <v>46811</v>
      </c>
      <c r="AS1945" t="s">
        <v>250</v>
      </c>
      <c r="AT1945" t="s">
        <v>1319</v>
      </c>
      <c r="AU1945" t="s">
        <v>3239</v>
      </c>
      <c r="AV1945" t="s">
        <v>102</v>
      </c>
      <c r="AW1945" t="s">
        <v>3600</v>
      </c>
      <c r="AX1945" t="s">
        <v>459</v>
      </c>
      <c r="AY1945" t="s">
        <v>137</v>
      </c>
      <c r="AZ1945" t="s">
        <v>137</v>
      </c>
      <c r="BA1945" t="s">
        <v>127</v>
      </c>
      <c r="BB1945" t="s">
        <v>131</v>
      </c>
      <c r="BC1945" t="s">
        <v>315</v>
      </c>
      <c r="BD1945" t="s">
        <v>315</v>
      </c>
      <c r="BE1945" t="s">
        <v>315</v>
      </c>
      <c r="BF1945" t="s">
        <v>315</v>
      </c>
      <c r="BG1945" t="s">
        <v>137</v>
      </c>
      <c r="BH1945" t="s">
        <v>137</v>
      </c>
      <c r="BI1945" t="s">
        <v>137</v>
      </c>
      <c r="BJ1945" t="s">
        <v>137</v>
      </c>
      <c r="BK1945" t="s">
        <v>137</v>
      </c>
      <c r="BL1945" t="s">
        <v>137</v>
      </c>
      <c r="BM1945" t="s">
        <v>137</v>
      </c>
      <c r="BN1945" t="s">
        <v>137</v>
      </c>
      <c r="BO1945" t="s">
        <v>137</v>
      </c>
      <c r="BP1945" t="s">
        <v>137</v>
      </c>
      <c r="BQ1945" t="s">
        <v>695</v>
      </c>
      <c r="BR1945" t="s">
        <v>137</v>
      </c>
      <c r="BS1945" t="s">
        <v>137</v>
      </c>
      <c r="BT1945" t="s">
        <v>137</v>
      </c>
      <c r="BU1945" t="s">
        <v>137</v>
      </c>
      <c r="BV1945" t="s">
        <v>46812</v>
      </c>
      <c r="BW1945" t="s">
        <v>102</v>
      </c>
      <c r="BX1945" t="s">
        <v>102</v>
      </c>
      <c r="BY1945" t="s">
        <v>102</v>
      </c>
      <c r="BZ1945" t="s">
        <v>46813</v>
      </c>
      <c r="CA1945" t="s">
        <v>144</v>
      </c>
      <c r="CB1945" t="s">
        <v>550</v>
      </c>
      <c r="CC1945" t="s">
        <v>4067</v>
      </c>
      <c r="CD1945" t="s">
        <v>102</v>
      </c>
      <c r="CE1945" t="s">
        <v>3206</v>
      </c>
    </row>
    <row r="1946" spans="1:83" x14ac:dyDescent="0.2">
      <c r="A1946" t="s">
        <v>46814</v>
      </c>
      <c r="B1946" t="s">
        <v>14418</v>
      </c>
      <c r="C1946" t="s">
        <v>46815</v>
      </c>
      <c r="D1946" t="s">
        <v>46816</v>
      </c>
      <c r="E1946" t="s">
        <v>46817</v>
      </c>
      <c r="F1946" t="s">
        <v>46818</v>
      </c>
      <c r="G1946" t="s">
        <v>2773</v>
      </c>
      <c r="H1946" t="s">
        <v>2774</v>
      </c>
      <c r="I1946" t="s">
        <v>2775</v>
      </c>
      <c r="J1946" t="s">
        <v>222</v>
      </c>
      <c r="K1946" t="s">
        <v>223</v>
      </c>
      <c r="L1946" t="s">
        <v>2776</v>
      </c>
      <c r="M1946" t="s">
        <v>102</v>
      </c>
      <c r="N1946" t="s">
        <v>46819</v>
      </c>
      <c r="O1946" t="s">
        <v>46820</v>
      </c>
      <c r="P1946" t="s">
        <v>7924</v>
      </c>
      <c r="Q1946" t="s">
        <v>46821</v>
      </c>
      <c r="R1946" t="s">
        <v>46822</v>
      </c>
      <c r="S1946" t="s">
        <v>46823</v>
      </c>
      <c r="T1946" t="s">
        <v>102</v>
      </c>
      <c r="U1946" t="s">
        <v>102</v>
      </c>
      <c r="V1946" t="s">
        <v>102</v>
      </c>
      <c r="W1946" t="s">
        <v>102</v>
      </c>
      <c r="X1946" t="s">
        <v>102</v>
      </c>
      <c r="Y1946" t="s">
        <v>46824</v>
      </c>
      <c r="Z1946" t="s">
        <v>46825</v>
      </c>
      <c r="AA1946" t="s">
        <v>1187</v>
      </c>
      <c r="AB1946" t="s">
        <v>102</v>
      </c>
      <c r="AC1946" t="s">
        <v>13948</v>
      </c>
      <c r="AD1946" t="s">
        <v>102</v>
      </c>
      <c r="AE1946" t="s">
        <v>102</v>
      </c>
      <c r="AF1946" t="s">
        <v>2787</v>
      </c>
      <c r="AG1946" t="s">
        <v>102</v>
      </c>
      <c r="AH1946" t="s">
        <v>346</v>
      </c>
      <c r="AI1946" t="s">
        <v>128</v>
      </c>
      <c r="AJ1946" t="s">
        <v>102</v>
      </c>
      <c r="AK1946" t="s">
        <v>46826</v>
      </c>
      <c r="AL1946" t="s">
        <v>46827</v>
      </c>
      <c r="AM1946" t="s">
        <v>28279</v>
      </c>
      <c r="AN1946" t="s">
        <v>46828</v>
      </c>
      <c r="AO1946" t="s">
        <v>46829</v>
      </c>
      <c r="AP1946" t="s">
        <v>28179</v>
      </c>
      <c r="AQ1946" t="s">
        <v>46824</v>
      </c>
      <c r="AR1946" t="s">
        <v>102</v>
      </c>
      <c r="AS1946" t="s">
        <v>102</v>
      </c>
      <c r="AT1946" t="s">
        <v>102</v>
      </c>
      <c r="AU1946" t="s">
        <v>46771</v>
      </c>
      <c r="AV1946" t="s">
        <v>102</v>
      </c>
      <c r="AW1946" t="s">
        <v>1360</v>
      </c>
      <c r="AX1946" t="s">
        <v>1474</v>
      </c>
      <c r="AY1946" t="s">
        <v>132</v>
      </c>
      <c r="AZ1946" t="s">
        <v>132</v>
      </c>
      <c r="BA1946" t="s">
        <v>263</v>
      </c>
      <c r="BB1946" t="s">
        <v>550</v>
      </c>
      <c r="BC1946" t="s">
        <v>137</v>
      </c>
      <c r="BD1946" t="s">
        <v>137</v>
      </c>
      <c r="BE1946" t="s">
        <v>137</v>
      </c>
      <c r="BF1946" t="s">
        <v>137</v>
      </c>
      <c r="BG1946" t="s">
        <v>133</v>
      </c>
      <c r="BH1946" t="s">
        <v>137</v>
      </c>
      <c r="BI1946" t="s">
        <v>137</v>
      </c>
      <c r="BJ1946" t="s">
        <v>137</v>
      </c>
      <c r="BK1946" t="s">
        <v>137</v>
      </c>
      <c r="BL1946" t="s">
        <v>137</v>
      </c>
      <c r="BM1946" t="s">
        <v>137</v>
      </c>
      <c r="BN1946" t="s">
        <v>137</v>
      </c>
      <c r="BO1946" t="s">
        <v>137</v>
      </c>
      <c r="BP1946" t="s">
        <v>137</v>
      </c>
      <c r="BQ1946" t="s">
        <v>196</v>
      </c>
      <c r="BR1946" t="s">
        <v>137</v>
      </c>
      <c r="BS1946" t="s">
        <v>137</v>
      </c>
      <c r="BT1946" t="s">
        <v>137</v>
      </c>
      <c r="BU1946" t="s">
        <v>137</v>
      </c>
      <c r="BV1946" t="s">
        <v>46830</v>
      </c>
      <c r="BW1946" t="s">
        <v>102</v>
      </c>
      <c r="BX1946" t="s">
        <v>102</v>
      </c>
      <c r="BY1946" t="s">
        <v>102</v>
      </c>
      <c r="BZ1946" t="s">
        <v>102</v>
      </c>
      <c r="CA1946" t="s">
        <v>144</v>
      </c>
      <c r="CB1946" t="s">
        <v>317</v>
      </c>
      <c r="CC1946" t="s">
        <v>145</v>
      </c>
      <c r="CD1946" t="s">
        <v>46831</v>
      </c>
      <c r="CE1946" t="s">
        <v>102</v>
      </c>
    </row>
    <row r="1947" spans="1:83" x14ac:dyDescent="0.2">
      <c r="A1947" t="s">
        <v>46832</v>
      </c>
      <c r="B1947" t="s">
        <v>84</v>
      </c>
      <c r="C1947" t="s">
        <v>46833</v>
      </c>
      <c r="D1947" t="s">
        <v>46834</v>
      </c>
      <c r="E1947" t="s">
        <v>46835</v>
      </c>
      <c r="F1947" t="s">
        <v>46836</v>
      </c>
      <c r="G1947" t="s">
        <v>46837</v>
      </c>
      <c r="H1947" t="s">
        <v>46838</v>
      </c>
      <c r="I1947" t="s">
        <v>46839</v>
      </c>
      <c r="J1947" t="s">
        <v>222</v>
      </c>
      <c r="K1947" t="s">
        <v>223</v>
      </c>
      <c r="L1947" t="s">
        <v>46840</v>
      </c>
      <c r="M1947" t="s">
        <v>102</v>
      </c>
      <c r="N1947" t="s">
        <v>46841</v>
      </c>
      <c r="O1947" t="s">
        <v>46842</v>
      </c>
      <c r="P1947" t="s">
        <v>13787</v>
      </c>
      <c r="Q1947" t="s">
        <v>46843</v>
      </c>
      <c r="R1947" t="s">
        <v>46844</v>
      </c>
      <c r="S1947" t="s">
        <v>46845</v>
      </c>
      <c r="T1947" t="s">
        <v>102</v>
      </c>
      <c r="U1947" t="s">
        <v>102</v>
      </c>
      <c r="V1947" t="s">
        <v>102</v>
      </c>
      <c r="W1947" t="s">
        <v>102</v>
      </c>
      <c r="X1947" t="s">
        <v>102</v>
      </c>
      <c r="Y1947" t="s">
        <v>46846</v>
      </c>
      <c r="Z1947" t="s">
        <v>46847</v>
      </c>
      <c r="AA1947" t="s">
        <v>1608</v>
      </c>
      <c r="AB1947" t="s">
        <v>102</v>
      </c>
      <c r="AC1947" t="s">
        <v>102</v>
      </c>
      <c r="AD1947" t="s">
        <v>102</v>
      </c>
      <c r="AE1947" t="s">
        <v>102</v>
      </c>
      <c r="AF1947" t="s">
        <v>46848</v>
      </c>
      <c r="AG1947" t="s">
        <v>102</v>
      </c>
      <c r="AH1947" t="s">
        <v>264</v>
      </c>
      <c r="AI1947" t="s">
        <v>102</v>
      </c>
      <c r="AJ1947" t="s">
        <v>102</v>
      </c>
      <c r="AK1947" t="s">
        <v>102</v>
      </c>
      <c r="AL1947" t="s">
        <v>46849</v>
      </c>
      <c r="AM1947" t="s">
        <v>46850</v>
      </c>
      <c r="AN1947" t="s">
        <v>46851</v>
      </c>
      <c r="AO1947" t="s">
        <v>46852</v>
      </c>
      <c r="AP1947" t="s">
        <v>102</v>
      </c>
      <c r="AQ1947" t="s">
        <v>46846</v>
      </c>
      <c r="AR1947" t="s">
        <v>102</v>
      </c>
      <c r="AS1947" t="s">
        <v>102</v>
      </c>
      <c r="AT1947" t="s">
        <v>102</v>
      </c>
      <c r="AU1947" t="s">
        <v>46853</v>
      </c>
      <c r="AV1947" t="s">
        <v>102</v>
      </c>
      <c r="AW1947" t="s">
        <v>646</v>
      </c>
      <c r="AX1947" t="s">
        <v>265</v>
      </c>
      <c r="AY1947" t="s">
        <v>315</v>
      </c>
      <c r="AZ1947" t="s">
        <v>133</v>
      </c>
      <c r="BA1947" t="s">
        <v>260</v>
      </c>
      <c r="BB1947" t="s">
        <v>313</v>
      </c>
      <c r="BC1947" t="s">
        <v>137</v>
      </c>
      <c r="BD1947" t="s">
        <v>137</v>
      </c>
      <c r="BE1947" t="s">
        <v>137</v>
      </c>
      <c r="BF1947" t="s">
        <v>137</v>
      </c>
      <c r="BG1947" t="s">
        <v>315</v>
      </c>
      <c r="BH1947" t="s">
        <v>315</v>
      </c>
      <c r="BI1947" t="s">
        <v>137</v>
      </c>
      <c r="BJ1947" t="s">
        <v>137</v>
      </c>
      <c r="BK1947" t="s">
        <v>137</v>
      </c>
      <c r="BL1947" t="s">
        <v>137</v>
      </c>
      <c r="BM1947" t="s">
        <v>137</v>
      </c>
      <c r="BN1947" t="s">
        <v>137</v>
      </c>
      <c r="BO1947" t="s">
        <v>137</v>
      </c>
      <c r="BP1947" t="s">
        <v>137</v>
      </c>
      <c r="BQ1947" t="s">
        <v>646</v>
      </c>
      <c r="BR1947" t="s">
        <v>137</v>
      </c>
      <c r="BS1947" t="s">
        <v>137</v>
      </c>
      <c r="BT1947" t="s">
        <v>137</v>
      </c>
      <c r="BU1947" t="s">
        <v>137</v>
      </c>
      <c r="BV1947" t="s">
        <v>102</v>
      </c>
      <c r="BW1947" t="s">
        <v>102</v>
      </c>
      <c r="BX1947" t="s">
        <v>102</v>
      </c>
      <c r="BY1947" t="s">
        <v>102</v>
      </c>
      <c r="BZ1947" t="s">
        <v>46854</v>
      </c>
      <c r="CA1947" t="s">
        <v>144</v>
      </c>
      <c r="CB1947" t="s">
        <v>133</v>
      </c>
      <c r="CC1947" t="s">
        <v>102</v>
      </c>
      <c r="CD1947" t="s">
        <v>46855</v>
      </c>
      <c r="CE1947" t="s">
        <v>102</v>
      </c>
    </row>
    <row r="1948" spans="1:83" x14ac:dyDescent="0.2">
      <c r="A1948" t="s">
        <v>46856</v>
      </c>
      <c r="B1948" t="s">
        <v>9984</v>
      </c>
      <c r="C1948" t="s">
        <v>46857</v>
      </c>
      <c r="D1948" t="s">
        <v>46858</v>
      </c>
      <c r="E1948" t="s">
        <v>46859</v>
      </c>
      <c r="F1948" t="s">
        <v>46860</v>
      </c>
      <c r="G1948" t="s">
        <v>7038</v>
      </c>
      <c r="H1948" t="s">
        <v>7039</v>
      </c>
      <c r="I1948" t="s">
        <v>7040</v>
      </c>
      <c r="J1948" t="s">
        <v>835</v>
      </c>
      <c r="K1948" t="s">
        <v>7041</v>
      </c>
      <c r="L1948" t="s">
        <v>7042</v>
      </c>
      <c r="M1948" t="s">
        <v>102</v>
      </c>
      <c r="N1948" t="s">
        <v>46861</v>
      </c>
      <c r="O1948" t="s">
        <v>46861</v>
      </c>
      <c r="P1948" t="s">
        <v>2518</v>
      </c>
      <c r="Q1948" t="s">
        <v>250</v>
      </c>
      <c r="R1948" t="s">
        <v>46862</v>
      </c>
      <c r="S1948" t="s">
        <v>46863</v>
      </c>
      <c r="T1948" t="s">
        <v>102</v>
      </c>
      <c r="U1948" t="s">
        <v>102</v>
      </c>
      <c r="V1948" t="s">
        <v>102</v>
      </c>
      <c r="W1948" t="s">
        <v>102</v>
      </c>
      <c r="X1948" t="s">
        <v>102</v>
      </c>
      <c r="Y1948" t="s">
        <v>46864</v>
      </c>
      <c r="Z1948" t="s">
        <v>46865</v>
      </c>
      <c r="AA1948" t="s">
        <v>1271</v>
      </c>
      <c r="AB1948" t="s">
        <v>102</v>
      </c>
      <c r="AC1948" t="s">
        <v>102</v>
      </c>
      <c r="AD1948" t="s">
        <v>102</v>
      </c>
      <c r="AE1948" t="s">
        <v>102</v>
      </c>
      <c r="AF1948" t="s">
        <v>7052</v>
      </c>
      <c r="AG1948" t="s">
        <v>102</v>
      </c>
      <c r="AH1948" t="s">
        <v>765</v>
      </c>
      <c r="AI1948" t="s">
        <v>311</v>
      </c>
      <c r="AJ1948" t="s">
        <v>102</v>
      </c>
      <c r="AK1948" t="s">
        <v>102</v>
      </c>
      <c r="AL1948" t="s">
        <v>102</v>
      </c>
      <c r="AM1948" t="s">
        <v>46866</v>
      </c>
      <c r="AN1948" t="s">
        <v>46867</v>
      </c>
      <c r="AO1948" t="s">
        <v>6901</v>
      </c>
      <c r="AP1948" t="s">
        <v>45221</v>
      </c>
      <c r="AQ1948" t="s">
        <v>46864</v>
      </c>
      <c r="AR1948" t="s">
        <v>102</v>
      </c>
      <c r="AS1948" t="s">
        <v>102</v>
      </c>
      <c r="AT1948" t="s">
        <v>102</v>
      </c>
      <c r="AU1948" t="s">
        <v>34164</v>
      </c>
      <c r="AV1948" t="s">
        <v>102</v>
      </c>
      <c r="AW1948" t="s">
        <v>965</v>
      </c>
      <c r="AX1948" t="s">
        <v>965</v>
      </c>
      <c r="AY1948" t="s">
        <v>137</v>
      </c>
      <c r="AZ1948" t="s">
        <v>137</v>
      </c>
      <c r="BA1948" t="s">
        <v>314</v>
      </c>
      <c r="BB1948" t="s">
        <v>317</v>
      </c>
      <c r="BC1948" t="s">
        <v>315</v>
      </c>
      <c r="BD1948" t="s">
        <v>315</v>
      </c>
      <c r="BE1948" t="s">
        <v>315</v>
      </c>
      <c r="BF1948" t="s">
        <v>137</v>
      </c>
      <c r="BG1948" t="s">
        <v>137</v>
      </c>
      <c r="BH1948" t="s">
        <v>137</v>
      </c>
      <c r="BI1948" t="s">
        <v>137</v>
      </c>
      <c r="BJ1948" t="s">
        <v>137</v>
      </c>
      <c r="BK1948" t="s">
        <v>137</v>
      </c>
      <c r="BL1948" t="s">
        <v>137</v>
      </c>
      <c r="BM1948" t="s">
        <v>137</v>
      </c>
      <c r="BN1948" t="s">
        <v>137</v>
      </c>
      <c r="BO1948" t="s">
        <v>137</v>
      </c>
      <c r="BP1948" t="s">
        <v>137</v>
      </c>
      <c r="BQ1948" t="s">
        <v>192</v>
      </c>
      <c r="BR1948" t="s">
        <v>137</v>
      </c>
      <c r="BS1948" t="s">
        <v>137</v>
      </c>
      <c r="BT1948" t="s">
        <v>137</v>
      </c>
      <c r="BU1948" t="s">
        <v>137</v>
      </c>
      <c r="BV1948" t="s">
        <v>25926</v>
      </c>
      <c r="BW1948" t="s">
        <v>102</v>
      </c>
      <c r="BX1948" t="s">
        <v>102</v>
      </c>
      <c r="BY1948" t="s">
        <v>102</v>
      </c>
      <c r="BZ1948" t="s">
        <v>46868</v>
      </c>
      <c r="CA1948" t="s">
        <v>144</v>
      </c>
      <c r="CB1948" t="s">
        <v>133</v>
      </c>
      <c r="CC1948" t="s">
        <v>20048</v>
      </c>
      <c r="CD1948" t="s">
        <v>46869</v>
      </c>
      <c r="CE1948" t="s">
        <v>102</v>
      </c>
    </row>
    <row r="1949" spans="1:83" x14ac:dyDescent="0.2">
      <c r="A1949" t="s">
        <v>46870</v>
      </c>
      <c r="B1949" t="s">
        <v>84</v>
      </c>
      <c r="C1949" t="s">
        <v>46871</v>
      </c>
      <c r="D1949" t="s">
        <v>46872</v>
      </c>
      <c r="E1949" t="s">
        <v>46873</v>
      </c>
      <c r="F1949" t="s">
        <v>46874</v>
      </c>
      <c r="G1949" t="s">
        <v>4918</v>
      </c>
      <c r="H1949" t="s">
        <v>4919</v>
      </c>
      <c r="I1949" t="s">
        <v>4920</v>
      </c>
      <c r="J1949" t="s">
        <v>222</v>
      </c>
      <c r="K1949" t="s">
        <v>223</v>
      </c>
      <c r="L1949" t="s">
        <v>568</v>
      </c>
      <c r="M1949" t="s">
        <v>102</v>
      </c>
      <c r="N1949" t="s">
        <v>46875</v>
      </c>
      <c r="O1949" t="s">
        <v>46876</v>
      </c>
      <c r="P1949" t="s">
        <v>5232</v>
      </c>
      <c r="Q1949" t="s">
        <v>28344</v>
      </c>
      <c r="R1949" t="s">
        <v>46877</v>
      </c>
      <c r="S1949" t="s">
        <v>46878</v>
      </c>
      <c r="T1949" t="s">
        <v>102</v>
      </c>
      <c r="U1949" t="s">
        <v>102</v>
      </c>
      <c r="V1949" t="s">
        <v>102</v>
      </c>
      <c r="W1949" t="s">
        <v>102</v>
      </c>
      <c r="X1949" t="s">
        <v>102</v>
      </c>
      <c r="Y1949" t="s">
        <v>46879</v>
      </c>
      <c r="Z1949" t="s">
        <v>46880</v>
      </c>
      <c r="AA1949" t="s">
        <v>294</v>
      </c>
      <c r="AB1949" t="s">
        <v>102</v>
      </c>
      <c r="AC1949" t="s">
        <v>102</v>
      </c>
      <c r="AD1949" t="s">
        <v>102</v>
      </c>
      <c r="AE1949" t="s">
        <v>102</v>
      </c>
      <c r="AF1949" t="s">
        <v>900</v>
      </c>
      <c r="AG1949" t="s">
        <v>102</v>
      </c>
      <c r="AH1949" t="s">
        <v>765</v>
      </c>
      <c r="AI1949" t="s">
        <v>102</v>
      </c>
      <c r="AJ1949" t="s">
        <v>102</v>
      </c>
      <c r="AK1949" t="s">
        <v>102</v>
      </c>
      <c r="AL1949" t="s">
        <v>46881</v>
      </c>
      <c r="AM1949" t="s">
        <v>46882</v>
      </c>
      <c r="AN1949" t="s">
        <v>46883</v>
      </c>
      <c r="AO1949" t="s">
        <v>46884</v>
      </c>
      <c r="AP1949" t="s">
        <v>14432</v>
      </c>
      <c r="AQ1949" t="s">
        <v>46879</v>
      </c>
      <c r="AR1949" t="s">
        <v>102</v>
      </c>
      <c r="AS1949" t="s">
        <v>102</v>
      </c>
      <c r="AT1949" t="s">
        <v>102</v>
      </c>
      <c r="AU1949" t="s">
        <v>41238</v>
      </c>
      <c r="AV1949" t="s">
        <v>102</v>
      </c>
      <c r="AW1949" t="s">
        <v>1003</v>
      </c>
      <c r="AX1949" t="s">
        <v>599</v>
      </c>
      <c r="AY1949" t="s">
        <v>133</v>
      </c>
      <c r="AZ1949" t="s">
        <v>311</v>
      </c>
      <c r="BA1949" t="s">
        <v>126</v>
      </c>
      <c r="BB1949" t="s">
        <v>550</v>
      </c>
      <c r="BC1949" t="s">
        <v>133</v>
      </c>
      <c r="BD1949" t="s">
        <v>133</v>
      </c>
      <c r="BE1949" t="s">
        <v>315</v>
      </c>
      <c r="BF1949" t="s">
        <v>315</v>
      </c>
      <c r="BG1949" t="s">
        <v>133</v>
      </c>
      <c r="BH1949" t="s">
        <v>315</v>
      </c>
      <c r="BI1949" t="s">
        <v>315</v>
      </c>
      <c r="BJ1949" t="s">
        <v>315</v>
      </c>
      <c r="BK1949" t="s">
        <v>315</v>
      </c>
      <c r="BL1949" t="s">
        <v>137</v>
      </c>
      <c r="BM1949" t="s">
        <v>137</v>
      </c>
      <c r="BN1949" t="s">
        <v>137</v>
      </c>
      <c r="BO1949" t="s">
        <v>137</v>
      </c>
      <c r="BP1949" t="s">
        <v>137</v>
      </c>
      <c r="BQ1949" t="s">
        <v>648</v>
      </c>
      <c r="BR1949" t="s">
        <v>137</v>
      </c>
      <c r="BS1949" t="s">
        <v>137</v>
      </c>
      <c r="BT1949" t="s">
        <v>137</v>
      </c>
      <c r="BU1949" t="s">
        <v>137</v>
      </c>
      <c r="BV1949" t="s">
        <v>18133</v>
      </c>
      <c r="BW1949" t="s">
        <v>102</v>
      </c>
      <c r="BX1949" t="s">
        <v>102</v>
      </c>
      <c r="BY1949" t="s">
        <v>102</v>
      </c>
      <c r="BZ1949" t="s">
        <v>15853</v>
      </c>
      <c r="CA1949" t="s">
        <v>144</v>
      </c>
      <c r="CB1949" t="s">
        <v>136</v>
      </c>
      <c r="CC1949" t="s">
        <v>20048</v>
      </c>
      <c r="CD1949" t="s">
        <v>46885</v>
      </c>
      <c r="CE1949" t="s">
        <v>102</v>
      </c>
    </row>
    <row r="1950" spans="1:83" x14ac:dyDescent="0.2">
      <c r="A1950" t="s">
        <v>46886</v>
      </c>
      <c r="B1950" t="s">
        <v>84</v>
      </c>
      <c r="C1950" t="s">
        <v>46887</v>
      </c>
      <c r="D1950" t="s">
        <v>46888</v>
      </c>
      <c r="E1950" t="s">
        <v>46889</v>
      </c>
      <c r="F1950" t="s">
        <v>46890</v>
      </c>
      <c r="G1950" t="s">
        <v>46891</v>
      </c>
      <c r="H1950" t="s">
        <v>46892</v>
      </c>
      <c r="I1950" t="s">
        <v>46893</v>
      </c>
      <c r="J1950" t="s">
        <v>15489</v>
      </c>
      <c r="K1950" t="s">
        <v>33378</v>
      </c>
      <c r="L1950" t="s">
        <v>102</v>
      </c>
      <c r="M1950" t="s">
        <v>102</v>
      </c>
      <c r="N1950" t="s">
        <v>46894</v>
      </c>
      <c r="O1950" t="s">
        <v>46895</v>
      </c>
      <c r="P1950" t="s">
        <v>13866</v>
      </c>
      <c r="Q1950" t="s">
        <v>46896</v>
      </c>
      <c r="R1950" t="s">
        <v>46897</v>
      </c>
      <c r="S1950" t="s">
        <v>46898</v>
      </c>
      <c r="T1950" t="s">
        <v>102</v>
      </c>
      <c r="U1950" t="s">
        <v>102</v>
      </c>
      <c r="V1950" t="s">
        <v>46899</v>
      </c>
      <c r="W1950" t="s">
        <v>102</v>
      </c>
      <c r="X1950" t="s">
        <v>102</v>
      </c>
      <c r="Y1950" t="s">
        <v>46900</v>
      </c>
      <c r="Z1950" t="s">
        <v>46901</v>
      </c>
      <c r="AA1950" t="s">
        <v>294</v>
      </c>
      <c r="AB1950" t="s">
        <v>102</v>
      </c>
      <c r="AC1950" t="s">
        <v>102</v>
      </c>
      <c r="AD1950" t="s">
        <v>102</v>
      </c>
      <c r="AE1950" t="s">
        <v>102</v>
      </c>
      <c r="AF1950" t="s">
        <v>46902</v>
      </c>
      <c r="AG1950" t="s">
        <v>102</v>
      </c>
      <c r="AH1950" t="s">
        <v>1387</v>
      </c>
      <c r="AI1950" t="s">
        <v>102</v>
      </c>
      <c r="AJ1950" t="s">
        <v>102</v>
      </c>
      <c r="AK1950" t="s">
        <v>102</v>
      </c>
      <c r="AL1950" t="s">
        <v>46903</v>
      </c>
      <c r="AM1950" t="s">
        <v>46904</v>
      </c>
      <c r="AN1950" t="s">
        <v>46905</v>
      </c>
      <c r="AO1950" t="s">
        <v>46906</v>
      </c>
      <c r="AP1950" t="s">
        <v>18095</v>
      </c>
      <c r="AQ1950" t="s">
        <v>46900</v>
      </c>
      <c r="AR1950" t="s">
        <v>46907</v>
      </c>
      <c r="AS1950" t="s">
        <v>46908</v>
      </c>
      <c r="AT1950" t="s">
        <v>1319</v>
      </c>
      <c r="AU1950" t="s">
        <v>184</v>
      </c>
      <c r="AV1950" t="s">
        <v>102</v>
      </c>
      <c r="AW1950" t="s">
        <v>1079</v>
      </c>
      <c r="AX1950" t="s">
        <v>1039</v>
      </c>
      <c r="AY1950" t="s">
        <v>315</v>
      </c>
      <c r="AZ1950" t="s">
        <v>133</v>
      </c>
      <c r="BA1950" t="s">
        <v>200</v>
      </c>
      <c r="BB1950" t="s">
        <v>263</v>
      </c>
      <c r="BC1950" t="s">
        <v>311</v>
      </c>
      <c r="BD1950" t="s">
        <v>133</v>
      </c>
      <c r="BE1950" t="s">
        <v>137</v>
      </c>
      <c r="BF1950" t="s">
        <v>137</v>
      </c>
      <c r="BG1950" t="s">
        <v>133</v>
      </c>
      <c r="BH1950" t="s">
        <v>137</v>
      </c>
      <c r="BI1950" t="s">
        <v>137</v>
      </c>
      <c r="BJ1950" t="s">
        <v>137</v>
      </c>
      <c r="BK1950" t="s">
        <v>137</v>
      </c>
      <c r="BL1950" t="s">
        <v>137</v>
      </c>
      <c r="BM1950" t="s">
        <v>137</v>
      </c>
      <c r="BN1950" t="s">
        <v>137</v>
      </c>
      <c r="BO1950" t="s">
        <v>137</v>
      </c>
      <c r="BP1950" t="s">
        <v>137</v>
      </c>
      <c r="BQ1950" t="s">
        <v>210</v>
      </c>
      <c r="BR1950" t="s">
        <v>311</v>
      </c>
      <c r="BS1950" t="s">
        <v>137</v>
      </c>
      <c r="BT1950" t="s">
        <v>137</v>
      </c>
      <c r="BU1950" t="s">
        <v>315</v>
      </c>
      <c r="BV1950" t="s">
        <v>15690</v>
      </c>
      <c r="BW1950" t="s">
        <v>46909</v>
      </c>
      <c r="BX1950" t="s">
        <v>102</v>
      </c>
      <c r="BY1950" t="s">
        <v>46909</v>
      </c>
      <c r="BZ1950" t="s">
        <v>46910</v>
      </c>
      <c r="CA1950" t="s">
        <v>144</v>
      </c>
      <c r="CB1950" t="s">
        <v>507</v>
      </c>
      <c r="CC1950" t="s">
        <v>145</v>
      </c>
      <c r="CD1950" t="s">
        <v>46911</v>
      </c>
      <c r="CE1950" t="s">
        <v>147</v>
      </c>
    </row>
    <row r="1951" spans="1:83" x14ac:dyDescent="0.2">
      <c r="A1951" t="s">
        <v>46912</v>
      </c>
      <c r="B1951" t="s">
        <v>9984</v>
      </c>
      <c r="C1951" t="s">
        <v>46913</v>
      </c>
      <c r="D1951" t="s">
        <v>46914</v>
      </c>
      <c r="E1951" t="s">
        <v>46915</v>
      </c>
      <c r="F1951" t="s">
        <v>46916</v>
      </c>
      <c r="G1951" t="s">
        <v>46917</v>
      </c>
      <c r="H1951" t="s">
        <v>46918</v>
      </c>
      <c r="I1951" t="s">
        <v>46919</v>
      </c>
      <c r="J1951" t="s">
        <v>92</v>
      </c>
      <c r="K1951" t="s">
        <v>11224</v>
      </c>
      <c r="L1951" t="s">
        <v>11225</v>
      </c>
      <c r="M1951" t="s">
        <v>46920</v>
      </c>
      <c r="N1951" t="s">
        <v>46921</v>
      </c>
      <c r="O1951" t="s">
        <v>46922</v>
      </c>
      <c r="P1951" t="s">
        <v>46923</v>
      </c>
      <c r="Q1951" t="s">
        <v>46924</v>
      </c>
      <c r="R1951" t="s">
        <v>46925</v>
      </c>
      <c r="S1951" t="s">
        <v>46926</v>
      </c>
      <c r="T1951" t="s">
        <v>102</v>
      </c>
      <c r="U1951" t="s">
        <v>102</v>
      </c>
      <c r="V1951" t="s">
        <v>102</v>
      </c>
      <c r="W1951" t="s">
        <v>102</v>
      </c>
      <c r="X1951" t="s">
        <v>532</v>
      </c>
      <c r="Y1951" t="s">
        <v>46927</v>
      </c>
      <c r="Z1951" t="s">
        <v>46928</v>
      </c>
      <c r="AA1951" t="s">
        <v>294</v>
      </c>
      <c r="AB1951" t="s">
        <v>102</v>
      </c>
      <c r="AC1951" t="s">
        <v>102</v>
      </c>
      <c r="AD1951" t="s">
        <v>238</v>
      </c>
      <c r="AE1951" t="s">
        <v>102</v>
      </c>
      <c r="AF1951" t="s">
        <v>31510</v>
      </c>
      <c r="AG1951" t="s">
        <v>102</v>
      </c>
      <c r="AH1951" t="s">
        <v>3620</v>
      </c>
      <c r="AI1951" t="s">
        <v>127</v>
      </c>
      <c r="AJ1951" t="s">
        <v>102</v>
      </c>
      <c r="AK1951" t="s">
        <v>46929</v>
      </c>
      <c r="AL1951" t="s">
        <v>46930</v>
      </c>
      <c r="AM1951" t="s">
        <v>46931</v>
      </c>
      <c r="AN1951" t="s">
        <v>46932</v>
      </c>
      <c r="AO1951" t="s">
        <v>46933</v>
      </c>
      <c r="AP1951" t="s">
        <v>43701</v>
      </c>
      <c r="AQ1951" t="s">
        <v>46927</v>
      </c>
      <c r="AR1951" t="s">
        <v>102</v>
      </c>
      <c r="AS1951" t="s">
        <v>102</v>
      </c>
      <c r="AT1951" t="s">
        <v>102</v>
      </c>
      <c r="AU1951" t="s">
        <v>3475</v>
      </c>
      <c r="AV1951" t="s">
        <v>46934</v>
      </c>
      <c r="AW1951" t="s">
        <v>468</v>
      </c>
      <c r="AX1951" t="s">
        <v>468</v>
      </c>
      <c r="AY1951" t="s">
        <v>506</v>
      </c>
      <c r="AZ1951" t="s">
        <v>1204</v>
      </c>
      <c r="BA1951" t="s">
        <v>131</v>
      </c>
      <c r="BB1951" t="s">
        <v>191</v>
      </c>
      <c r="BC1951" t="s">
        <v>137</v>
      </c>
      <c r="BD1951" t="s">
        <v>137</v>
      </c>
      <c r="BE1951" t="s">
        <v>137</v>
      </c>
      <c r="BF1951" t="s">
        <v>137</v>
      </c>
      <c r="BG1951" t="s">
        <v>132</v>
      </c>
      <c r="BH1951" t="s">
        <v>315</v>
      </c>
      <c r="BI1951" t="s">
        <v>137</v>
      </c>
      <c r="BJ1951" t="s">
        <v>137</v>
      </c>
      <c r="BK1951" t="s">
        <v>137</v>
      </c>
      <c r="BL1951" t="s">
        <v>137</v>
      </c>
      <c r="BM1951" t="s">
        <v>137</v>
      </c>
      <c r="BN1951" t="s">
        <v>137</v>
      </c>
      <c r="BO1951" t="s">
        <v>137</v>
      </c>
      <c r="BP1951" t="s">
        <v>137</v>
      </c>
      <c r="BQ1951" t="s">
        <v>131</v>
      </c>
      <c r="BR1951" t="s">
        <v>311</v>
      </c>
      <c r="BS1951" t="s">
        <v>137</v>
      </c>
      <c r="BT1951" t="s">
        <v>133</v>
      </c>
      <c r="BU1951" t="s">
        <v>137</v>
      </c>
      <c r="BV1951" t="s">
        <v>46935</v>
      </c>
      <c r="BW1951" t="s">
        <v>46936</v>
      </c>
      <c r="BX1951" t="s">
        <v>46937</v>
      </c>
      <c r="BY1951" t="s">
        <v>46938</v>
      </c>
      <c r="BZ1951" t="s">
        <v>102</v>
      </c>
      <c r="CA1951" t="s">
        <v>102</v>
      </c>
      <c r="CB1951" t="s">
        <v>137</v>
      </c>
      <c r="CC1951" t="s">
        <v>145</v>
      </c>
      <c r="CD1951" t="s">
        <v>46939</v>
      </c>
      <c r="CE1951" t="s">
        <v>147</v>
      </c>
    </row>
    <row r="1952" spans="1:83" x14ac:dyDescent="0.2">
      <c r="A1952" t="s">
        <v>46940</v>
      </c>
      <c r="B1952" t="s">
        <v>84</v>
      </c>
      <c r="C1952" t="s">
        <v>46941</v>
      </c>
      <c r="D1952" t="s">
        <v>46942</v>
      </c>
      <c r="E1952" t="s">
        <v>46943</v>
      </c>
      <c r="F1952" t="s">
        <v>102</v>
      </c>
      <c r="G1952" t="s">
        <v>46944</v>
      </c>
      <c r="H1952" t="s">
        <v>46945</v>
      </c>
      <c r="I1952" t="s">
        <v>46946</v>
      </c>
      <c r="J1952" t="s">
        <v>835</v>
      </c>
      <c r="K1952" t="s">
        <v>2331</v>
      </c>
      <c r="L1952" t="s">
        <v>2331</v>
      </c>
      <c r="M1952" t="s">
        <v>102</v>
      </c>
      <c r="N1952" t="s">
        <v>102</v>
      </c>
      <c r="O1952" t="s">
        <v>102</v>
      </c>
      <c r="P1952" t="s">
        <v>102</v>
      </c>
      <c r="Q1952" t="s">
        <v>102</v>
      </c>
      <c r="R1952" t="s">
        <v>46947</v>
      </c>
      <c r="S1952" t="s">
        <v>46948</v>
      </c>
      <c r="T1952" t="s">
        <v>102</v>
      </c>
      <c r="U1952" t="s">
        <v>102</v>
      </c>
      <c r="V1952" t="s">
        <v>102</v>
      </c>
      <c r="W1952" t="s">
        <v>102</v>
      </c>
      <c r="X1952" t="s">
        <v>102</v>
      </c>
      <c r="Y1952" t="s">
        <v>46949</v>
      </c>
      <c r="Z1952" t="s">
        <v>46950</v>
      </c>
      <c r="AA1952" t="s">
        <v>5548</v>
      </c>
      <c r="AB1952" t="s">
        <v>102</v>
      </c>
      <c r="AC1952" t="s">
        <v>102</v>
      </c>
      <c r="AD1952" t="s">
        <v>102</v>
      </c>
      <c r="AE1952" t="s">
        <v>102</v>
      </c>
      <c r="AF1952" t="s">
        <v>14451</v>
      </c>
      <c r="AG1952" t="s">
        <v>102</v>
      </c>
      <c r="AH1952" t="s">
        <v>2854</v>
      </c>
      <c r="AI1952" t="s">
        <v>102</v>
      </c>
      <c r="AJ1952" t="s">
        <v>102</v>
      </c>
      <c r="AK1952" t="s">
        <v>102</v>
      </c>
      <c r="AL1952" t="s">
        <v>46951</v>
      </c>
      <c r="AM1952" t="s">
        <v>46952</v>
      </c>
      <c r="AN1952" t="s">
        <v>46953</v>
      </c>
      <c r="AO1952" t="s">
        <v>46954</v>
      </c>
      <c r="AP1952" t="s">
        <v>39017</v>
      </c>
      <c r="AQ1952" t="s">
        <v>46949</v>
      </c>
      <c r="AR1952" t="s">
        <v>102</v>
      </c>
      <c r="AS1952" t="s">
        <v>102</v>
      </c>
      <c r="AT1952" t="s">
        <v>102</v>
      </c>
      <c r="AU1952" t="s">
        <v>119</v>
      </c>
      <c r="AV1952" t="s">
        <v>102</v>
      </c>
      <c r="AW1952" t="s">
        <v>2360</v>
      </c>
      <c r="AX1952" t="s">
        <v>2360</v>
      </c>
      <c r="AY1952" t="s">
        <v>507</v>
      </c>
      <c r="AZ1952" t="s">
        <v>200</v>
      </c>
      <c r="BA1952" t="s">
        <v>204</v>
      </c>
      <c r="BB1952" t="s">
        <v>312</v>
      </c>
      <c r="BC1952" t="s">
        <v>137</v>
      </c>
      <c r="BD1952" t="s">
        <v>137</v>
      </c>
      <c r="BE1952" t="s">
        <v>137</v>
      </c>
      <c r="BF1952" t="s">
        <v>137</v>
      </c>
      <c r="BG1952" t="s">
        <v>129</v>
      </c>
      <c r="BH1952" t="s">
        <v>133</v>
      </c>
      <c r="BI1952" t="s">
        <v>315</v>
      </c>
      <c r="BJ1952" t="s">
        <v>137</v>
      </c>
      <c r="BK1952" t="s">
        <v>137</v>
      </c>
      <c r="BL1952" t="s">
        <v>137</v>
      </c>
      <c r="BM1952" t="s">
        <v>137</v>
      </c>
      <c r="BN1952" t="s">
        <v>137</v>
      </c>
      <c r="BO1952" t="s">
        <v>137</v>
      </c>
      <c r="BP1952" t="s">
        <v>137</v>
      </c>
      <c r="BQ1952" t="s">
        <v>508</v>
      </c>
      <c r="BR1952" t="s">
        <v>131</v>
      </c>
      <c r="BS1952" t="s">
        <v>137</v>
      </c>
      <c r="BT1952" t="s">
        <v>132</v>
      </c>
      <c r="BU1952" t="s">
        <v>137</v>
      </c>
      <c r="BV1952" t="s">
        <v>46955</v>
      </c>
      <c r="BW1952" t="s">
        <v>46956</v>
      </c>
      <c r="BX1952" t="s">
        <v>6700</v>
      </c>
      <c r="BY1952" t="s">
        <v>46957</v>
      </c>
      <c r="BZ1952" t="s">
        <v>102</v>
      </c>
      <c r="CA1952" t="s">
        <v>144</v>
      </c>
      <c r="CB1952" t="s">
        <v>311</v>
      </c>
      <c r="CC1952" t="s">
        <v>211</v>
      </c>
      <c r="CD1952" t="s">
        <v>46958</v>
      </c>
      <c r="CE1952" t="s">
        <v>102</v>
      </c>
    </row>
    <row r="1953" spans="1:83" x14ac:dyDescent="0.2">
      <c r="A1953" t="s">
        <v>46959</v>
      </c>
      <c r="B1953" t="s">
        <v>84</v>
      </c>
      <c r="C1953" t="s">
        <v>46960</v>
      </c>
      <c r="D1953" t="s">
        <v>46961</v>
      </c>
      <c r="E1953" t="s">
        <v>46962</v>
      </c>
      <c r="F1953" t="s">
        <v>46963</v>
      </c>
      <c r="G1953" t="s">
        <v>7038</v>
      </c>
      <c r="H1953" t="s">
        <v>7039</v>
      </c>
      <c r="I1953" t="s">
        <v>7040</v>
      </c>
      <c r="J1953" t="s">
        <v>835</v>
      </c>
      <c r="K1953" t="s">
        <v>7041</v>
      </c>
      <c r="L1953" t="s">
        <v>7042</v>
      </c>
      <c r="M1953" t="s">
        <v>102</v>
      </c>
      <c r="N1953" t="s">
        <v>46964</v>
      </c>
      <c r="O1953" t="s">
        <v>46965</v>
      </c>
      <c r="P1953" t="s">
        <v>5232</v>
      </c>
      <c r="Q1953" t="s">
        <v>46966</v>
      </c>
      <c r="R1953" t="s">
        <v>46967</v>
      </c>
      <c r="S1953" t="s">
        <v>46968</v>
      </c>
      <c r="T1953" t="s">
        <v>102</v>
      </c>
      <c r="U1953" t="s">
        <v>102</v>
      </c>
      <c r="V1953" t="s">
        <v>102</v>
      </c>
      <c r="W1953" t="s">
        <v>102</v>
      </c>
      <c r="X1953" t="s">
        <v>105</v>
      </c>
      <c r="Y1953" t="s">
        <v>46969</v>
      </c>
      <c r="Z1953" t="s">
        <v>46970</v>
      </c>
      <c r="AA1953" t="s">
        <v>294</v>
      </c>
      <c r="AB1953" t="s">
        <v>102</v>
      </c>
      <c r="AC1953" t="s">
        <v>102</v>
      </c>
      <c r="AD1953" t="s">
        <v>102</v>
      </c>
      <c r="AE1953" t="s">
        <v>102</v>
      </c>
      <c r="AF1953" t="s">
        <v>7052</v>
      </c>
      <c r="AG1953" t="s">
        <v>3680</v>
      </c>
      <c r="AH1953" t="s">
        <v>2621</v>
      </c>
      <c r="AI1953" t="s">
        <v>102</v>
      </c>
      <c r="AJ1953" t="s">
        <v>102</v>
      </c>
      <c r="AK1953" t="s">
        <v>102</v>
      </c>
      <c r="AL1953" t="s">
        <v>46971</v>
      </c>
      <c r="AM1953" t="s">
        <v>46972</v>
      </c>
      <c r="AN1953" t="s">
        <v>46973</v>
      </c>
      <c r="AO1953" t="s">
        <v>46974</v>
      </c>
      <c r="AP1953" t="s">
        <v>36461</v>
      </c>
      <c r="AQ1953" t="s">
        <v>46969</v>
      </c>
      <c r="AR1953" t="s">
        <v>102</v>
      </c>
      <c r="AS1953" t="s">
        <v>102</v>
      </c>
      <c r="AT1953" t="s">
        <v>102</v>
      </c>
      <c r="AU1953" t="s">
        <v>184</v>
      </c>
      <c r="AV1953" t="s">
        <v>102</v>
      </c>
      <c r="AW1953" t="s">
        <v>4535</v>
      </c>
      <c r="AX1953" t="s">
        <v>4535</v>
      </c>
      <c r="AY1953" t="s">
        <v>129</v>
      </c>
      <c r="AZ1953" t="s">
        <v>132</v>
      </c>
      <c r="BA1953" t="s">
        <v>261</v>
      </c>
      <c r="BB1953" t="s">
        <v>695</v>
      </c>
      <c r="BC1953" t="s">
        <v>315</v>
      </c>
      <c r="BD1953" t="s">
        <v>315</v>
      </c>
      <c r="BE1953" t="s">
        <v>137</v>
      </c>
      <c r="BF1953" t="s">
        <v>137</v>
      </c>
      <c r="BG1953" t="s">
        <v>131</v>
      </c>
      <c r="BH1953" t="s">
        <v>127</v>
      </c>
      <c r="BI1953" t="s">
        <v>128</v>
      </c>
      <c r="BJ1953" t="s">
        <v>137</v>
      </c>
      <c r="BK1953" t="s">
        <v>137</v>
      </c>
      <c r="BL1953" t="s">
        <v>137</v>
      </c>
      <c r="BM1953" t="s">
        <v>137</v>
      </c>
      <c r="BN1953" t="s">
        <v>137</v>
      </c>
      <c r="BO1953" t="s">
        <v>137</v>
      </c>
      <c r="BP1953" t="s">
        <v>137</v>
      </c>
      <c r="BQ1953" t="s">
        <v>870</v>
      </c>
      <c r="BR1953" t="s">
        <v>314</v>
      </c>
      <c r="BS1953" t="s">
        <v>137</v>
      </c>
      <c r="BT1953" t="s">
        <v>137</v>
      </c>
      <c r="BU1953" t="s">
        <v>137</v>
      </c>
      <c r="BV1953" t="s">
        <v>46975</v>
      </c>
      <c r="BW1953" t="s">
        <v>28710</v>
      </c>
      <c r="BX1953" t="s">
        <v>102</v>
      </c>
      <c r="BY1953" t="s">
        <v>46976</v>
      </c>
      <c r="BZ1953" t="s">
        <v>46977</v>
      </c>
      <c r="CA1953" t="s">
        <v>144</v>
      </c>
      <c r="CB1953" t="s">
        <v>260</v>
      </c>
      <c r="CC1953" t="s">
        <v>211</v>
      </c>
      <c r="CD1953" t="s">
        <v>46978</v>
      </c>
      <c r="CE1953" t="s">
        <v>102</v>
      </c>
    </row>
    <row r="1954" spans="1:83" x14ac:dyDescent="0.2">
      <c r="A1954" t="s">
        <v>46979</v>
      </c>
      <c r="B1954" t="s">
        <v>84</v>
      </c>
      <c r="C1954" t="s">
        <v>46980</v>
      </c>
      <c r="D1954" t="s">
        <v>46981</v>
      </c>
      <c r="E1954" t="s">
        <v>46982</v>
      </c>
      <c r="F1954" t="s">
        <v>46983</v>
      </c>
      <c r="G1954" t="s">
        <v>46984</v>
      </c>
      <c r="H1954" t="s">
        <v>46985</v>
      </c>
      <c r="I1954" t="s">
        <v>46986</v>
      </c>
      <c r="J1954" t="s">
        <v>222</v>
      </c>
      <c r="K1954" t="s">
        <v>223</v>
      </c>
      <c r="L1954" t="s">
        <v>568</v>
      </c>
      <c r="M1954" t="s">
        <v>102</v>
      </c>
      <c r="N1954" t="s">
        <v>46987</v>
      </c>
      <c r="O1954" t="s">
        <v>46988</v>
      </c>
      <c r="P1954" t="s">
        <v>15838</v>
      </c>
      <c r="Q1954" t="s">
        <v>46989</v>
      </c>
      <c r="R1954" t="s">
        <v>46990</v>
      </c>
      <c r="S1954" t="s">
        <v>46991</v>
      </c>
      <c r="T1954" t="s">
        <v>102</v>
      </c>
      <c r="U1954" t="s">
        <v>102</v>
      </c>
      <c r="V1954" t="s">
        <v>102</v>
      </c>
      <c r="W1954" t="s">
        <v>102</v>
      </c>
      <c r="X1954" t="s">
        <v>102</v>
      </c>
      <c r="Y1954" t="s">
        <v>46992</v>
      </c>
      <c r="Z1954" t="s">
        <v>46993</v>
      </c>
      <c r="AA1954" t="s">
        <v>108</v>
      </c>
      <c r="AB1954" t="s">
        <v>102</v>
      </c>
      <c r="AC1954" t="s">
        <v>102</v>
      </c>
      <c r="AD1954" t="s">
        <v>102</v>
      </c>
      <c r="AE1954" t="s">
        <v>102</v>
      </c>
      <c r="AF1954" t="s">
        <v>900</v>
      </c>
      <c r="AG1954" t="s">
        <v>102</v>
      </c>
      <c r="AH1954" t="s">
        <v>4669</v>
      </c>
      <c r="AI1954" t="s">
        <v>102</v>
      </c>
      <c r="AJ1954" t="s">
        <v>102</v>
      </c>
      <c r="AK1954" t="s">
        <v>102</v>
      </c>
      <c r="AL1954" t="s">
        <v>102</v>
      </c>
      <c r="AM1954" t="s">
        <v>46994</v>
      </c>
      <c r="AN1954" t="s">
        <v>46995</v>
      </c>
      <c r="AO1954" t="s">
        <v>46996</v>
      </c>
      <c r="AP1954" t="s">
        <v>30780</v>
      </c>
      <c r="AQ1954" t="s">
        <v>46992</v>
      </c>
      <c r="AR1954" t="s">
        <v>102</v>
      </c>
      <c r="AS1954" t="s">
        <v>102</v>
      </c>
      <c r="AT1954" t="s">
        <v>102</v>
      </c>
      <c r="AU1954" t="s">
        <v>4503</v>
      </c>
      <c r="AV1954" t="s">
        <v>102</v>
      </c>
      <c r="AW1954" t="s">
        <v>1358</v>
      </c>
      <c r="AX1954" t="s">
        <v>604</v>
      </c>
      <c r="AY1954" t="s">
        <v>315</v>
      </c>
      <c r="AZ1954" t="s">
        <v>133</v>
      </c>
      <c r="BA1954" t="s">
        <v>692</v>
      </c>
      <c r="BB1954" t="s">
        <v>310</v>
      </c>
      <c r="BC1954" t="s">
        <v>315</v>
      </c>
      <c r="BD1954" t="s">
        <v>315</v>
      </c>
      <c r="BE1954" t="s">
        <v>315</v>
      </c>
      <c r="BF1954" t="s">
        <v>315</v>
      </c>
      <c r="BG1954" t="s">
        <v>359</v>
      </c>
      <c r="BH1954" t="s">
        <v>133</v>
      </c>
      <c r="BI1954" t="s">
        <v>133</v>
      </c>
      <c r="BJ1954" t="s">
        <v>137</v>
      </c>
      <c r="BK1954" t="s">
        <v>137</v>
      </c>
      <c r="BL1954" t="s">
        <v>137</v>
      </c>
      <c r="BM1954" t="s">
        <v>137</v>
      </c>
      <c r="BN1954" t="s">
        <v>137</v>
      </c>
      <c r="BO1954" t="s">
        <v>137</v>
      </c>
      <c r="BP1954" t="s">
        <v>137</v>
      </c>
      <c r="BQ1954" t="s">
        <v>819</v>
      </c>
      <c r="BR1954" t="s">
        <v>315</v>
      </c>
      <c r="BS1954" t="s">
        <v>137</v>
      </c>
      <c r="BT1954" t="s">
        <v>137</v>
      </c>
      <c r="BU1954" t="s">
        <v>137</v>
      </c>
      <c r="BV1954" t="s">
        <v>46997</v>
      </c>
      <c r="BW1954" t="s">
        <v>5431</v>
      </c>
      <c r="BX1954" t="s">
        <v>102</v>
      </c>
      <c r="BY1954" t="s">
        <v>102</v>
      </c>
      <c r="BZ1954" t="s">
        <v>46998</v>
      </c>
      <c r="CA1954" t="s">
        <v>144</v>
      </c>
      <c r="CB1954" t="s">
        <v>260</v>
      </c>
      <c r="CC1954" t="s">
        <v>145</v>
      </c>
      <c r="CD1954" t="s">
        <v>46999</v>
      </c>
      <c r="CE1954" t="s">
        <v>102</v>
      </c>
    </row>
    <row r="1955" spans="1:83" x14ac:dyDescent="0.2">
      <c r="A1955" t="s">
        <v>47000</v>
      </c>
      <c r="B1955" t="s">
        <v>9984</v>
      </c>
      <c r="C1955" t="s">
        <v>47001</v>
      </c>
      <c r="D1955" t="s">
        <v>47002</v>
      </c>
      <c r="E1955" t="s">
        <v>47003</v>
      </c>
      <c r="F1955" t="s">
        <v>47004</v>
      </c>
      <c r="G1955" t="s">
        <v>19704</v>
      </c>
      <c r="H1955" t="s">
        <v>19705</v>
      </c>
      <c r="I1955" t="s">
        <v>19706</v>
      </c>
      <c r="J1955" t="s">
        <v>92</v>
      </c>
      <c r="K1955" t="s">
        <v>4107</v>
      </c>
      <c r="L1955" t="s">
        <v>19707</v>
      </c>
      <c r="M1955" t="s">
        <v>102</v>
      </c>
      <c r="N1955" t="s">
        <v>47005</v>
      </c>
      <c r="O1955" t="s">
        <v>47005</v>
      </c>
      <c r="P1955" t="s">
        <v>4453</v>
      </c>
      <c r="Q1955" t="s">
        <v>250</v>
      </c>
      <c r="R1955" t="s">
        <v>47006</v>
      </c>
      <c r="S1955" t="s">
        <v>47007</v>
      </c>
      <c r="T1955" t="s">
        <v>102</v>
      </c>
      <c r="U1955" t="s">
        <v>102</v>
      </c>
      <c r="V1955" t="s">
        <v>102</v>
      </c>
      <c r="W1955" t="s">
        <v>102</v>
      </c>
      <c r="X1955" t="s">
        <v>102</v>
      </c>
      <c r="Y1955" t="s">
        <v>47008</v>
      </c>
      <c r="Z1955" t="s">
        <v>47009</v>
      </c>
      <c r="AA1955" t="s">
        <v>294</v>
      </c>
      <c r="AB1955" t="s">
        <v>102</v>
      </c>
      <c r="AC1955" t="s">
        <v>102</v>
      </c>
      <c r="AD1955" t="s">
        <v>102</v>
      </c>
      <c r="AE1955" t="s">
        <v>102</v>
      </c>
      <c r="AF1955" t="s">
        <v>19717</v>
      </c>
      <c r="AG1955" t="s">
        <v>102</v>
      </c>
      <c r="AH1955" t="s">
        <v>4669</v>
      </c>
      <c r="AI1955" t="s">
        <v>102</v>
      </c>
      <c r="AJ1955" t="s">
        <v>102</v>
      </c>
      <c r="AK1955" t="s">
        <v>47010</v>
      </c>
      <c r="AL1955" t="s">
        <v>47011</v>
      </c>
      <c r="AM1955" t="s">
        <v>47012</v>
      </c>
      <c r="AN1955" t="s">
        <v>47013</v>
      </c>
      <c r="AO1955" t="s">
        <v>47014</v>
      </c>
      <c r="AP1955" t="s">
        <v>14868</v>
      </c>
      <c r="AQ1955" t="s">
        <v>47008</v>
      </c>
      <c r="AR1955" t="s">
        <v>102</v>
      </c>
      <c r="AS1955" t="s">
        <v>102</v>
      </c>
      <c r="AT1955" t="s">
        <v>102</v>
      </c>
      <c r="AU1955" t="s">
        <v>32282</v>
      </c>
      <c r="AV1955" t="s">
        <v>102</v>
      </c>
      <c r="AW1955" t="s">
        <v>508</v>
      </c>
      <c r="AX1955" t="s">
        <v>1357</v>
      </c>
      <c r="AY1955" t="s">
        <v>192</v>
      </c>
      <c r="AZ1955" t="s">
        <v>1359</v>
      </c>
      <c r="BA1955" t="s">
        <v>552</v>
      </c>
      <c r="BB1955" t="s">
        <v>1243</v>
      </c>
      <c r="BC1955" t="s">
        <v>137</v>
      </c>
      <c r="BD1955" t="s">
        <v>137</v>
      </c>
      <c r="BE1955" t="s">
        <v>137</v>
      </c>
      <c r="BF1955" t="s">
        <v>137</v>
      </c>
      <c r="BG1955" t="s">
        <v>137</v>
      </c>
      <c r="BH1955" t="s">
        <v>137</v>
      </c>
      <c r="BI1955" t="s">
        <v>137</v>
      </c>
      <c r="BJ1955" t="s">
        <v>137</v>
      </c>
      <c r="BK1955" t="s">
        <v>137</v>
      </c>
      <c r="BL1955" t="s">
        <v>137</v>
      </c>
      <c r="BM1955" t="s">
        <v>137</v>
      </c>
      <c r="BN1955" t="s">
        <v>137</v>
      </c>
      <c r="BO1955" t="s">
        <v>137</v>
      </c>
      <c r="BP1955" t="s">
        <v>137</v>
      </c>
      <c r="BQ1955" t="s">
        <v>261</v>
      </c>
      <c r="BR1955" t="s">
        <v>137</v>
      </c>
      <c r="BS1955" t="s">
        <v>137</v>
      </c>
      <c r="BT1955" t="s">
        <v>137</v>
      </c>
      <c r="BU1955" t="s">
        <v>137</v>
      </c>
      <c r="BV1955" t="s">
        <v>47015</v>
      </c>
      <c r="BW1955" t="s">
        <v>102</v>
      </c>
      <c r="BX1955" t="s">
        <v>102</v>
      </c>
      <c r="BY1955" t="s">
        <v>102</v>
      </c>
      <c r="BZ1955" t="s">
        <v>47016</v>
      </c>
      <c r="CA1955" t="s">
        <v>144</v>
      </c>
      <c r="CB1955" t="s">
        <v>129</v>
      </c>
      <c r="CC1955" t="s">
        <v>102</v>
      </c>
      <c r="CD1955" t="s">
        <v>47017</v>
      </c>
      <c r="CE1955" t="s">
        <v>102</v>
      </c>
    </row>
    <row r="1956" spans="1:83" x14ac:dyDescent="0.2">
      <c r="A1956" t="s">
        <v>47018</v>
      </c>
      <c r="B1956" t="s">
        <v>9984</v>
      </c>
      <c r="C1956" t="s">
        <v>47019</v>
      </c>
      <c r="D1956" t="s">
        <v>47020</v>
      </c>
      <c r="E1956" t="s">
        <v>47021</v>
      </c>
      <c r="F1956" t="s">
        <v>47022</v>
      </c>
      <c r="G1956" t="s">
        <v>47023</v>
      </c>
      <c r="H1956" t="s">
        <v>47024</v>
      </c>
      <c r="I1956" t="s">
        <v>47025</v>
      </c>
      <c r="J1956" t="s">
        <v>92</v>
      </c>
      <c r="K1956" t="s">
        <v>93</v>
      </c>
      <c r="L1956" t="s">
        <v>94</v>
      </c>
      <c r="M1956" t="s">
        <v>47026</v>
      </c>
      <c r="N1956" t="s">
        <v>47027</v>
      </c>
      <c r="O1956" t="s">
        <v>47028</v>
      </c>
      <c r="P1956" t="s">
        <v>11921</v>
      </c>
      <c r="Q1956" t="s">
        <v>47029</v>
      </c>
      <c r="R1956" t="s">
        <v>47030</v>
      </c>
      <c r="S1956" t="s">
        <v>47031</v>
      </c>
      <c r="T1956" t="s">
        <v>102</v>
      </c>
      <c r="U1956" t="s">
        <v>102</v>
      </c>
      <c r="V1956" t="s">
        <v>102</v>
      </c>
      <c r="W1956" t="s">
        <v>102</v>
      </c>
      <c r="X1956" t="s">
        <v>102</v>
      </c>
      <c r="Y1956" t="s">
        <v>47032</v>
      </c>
      <c r="Z1956" t="s">
        <v>47033</v>
      </c>
      <c r="AA1956" t="s">
        <v>2272</v>
      </c>
      <c r="AB1956" t="s">
        <v>102</v>
      </c>
      <c r="AC1956" t="s">
        <v>102</v>
      </c>
      <c r="AD1956" t="s">
        <v>102</v>
      </c>
      <c r="AE1956" t="s">
        <v>102</v>
      </c>
      <c r="AF1956" t="s">
        <v>110</v>
      </c>
      <c r="AG1956" t="s">
        <v>102</v>
      </c>
      <c r="AH1956" t="s">
        <v>1768</v>
      </c>
      <c r="AI1956" t="s">
        <v>359</v>
      </c>
      <c r="AJ1956" t="s">
        <v>102</v>
      </c>
      <c r="AK1956" t="s">
        <v>47034</v>
      </c>
      <c r="AL1956" t="s">
        <v>47035</v>
      </c>
      <c r="AM1956" t="s">
        <v>47036</v>
      </c>
      <c r="AN1956" t="s">
        <v>47037</v>
      </c>
      <c r="AO1956" t="s">
        <v>47038</v>
      </c>
      <c r="AP1956" t="s">
        <v>33986</v>
      </c>
      <c r="AQ1956" t="s">
        <v>47032</v>
      </c>
      <c r="AR1956" t="s">
        <v>102</v>
      </c>
      <c r="AS1956" t="s">
        <v>102</v>
      </c>
      <c r="AT1956" t="s">
        <v>102</v>
      </c>
      <c r="AU1956" t="s">
        <v>2732</v>
      </c>
      <c r="AV1956" t="s">
        <v>102</v>
      </c>
      <c r="AW1956" t="s">
        <v>693</v>
      </c>
      <c r="AX1956" t="s">
        <v>693</v>
      </c>
      <c r="AY1956" t="s">
        <v>315</v>
      </c>
      <c r="AZ1956" t="s">
        <v>133</v>
      </c>
      <c r="BA1956" t="s">
        <v>138</v>
      </c>
      <c r="BB1956" t="s">
        <v>134</v>
      </c>
      <c r="BC1956" t="s">
        <v>137</v>
      </c>
      <c r="BD1956" t="s">
        <v>137</v>
      </c>
      <c r="BE1956" t="s">
        <v>137</v>
      </c>
      <c r="BF1956" t="s">
        <v>137</v>
      </c>
      <c r="BG1956" t="s">
        <v>137</v>
      </c>
      <c r="BH1956" t="s">
        <v>137</v>
      </c>
      <c r="BI1956" t="s">
        <v>137</v>
      </c>
      <c r="BJ1956" t="s">
        <v>137</v>
      </c>
      <c r="BK1956" t="s">
        <v>137</v>
      </c>
      <c r="BL1956" t="s">
        <v>137</v>
      </c>
      <c r="BM1956" t="s">
        <v>137</v>
      </c>
      <c r="BN1956" t="s">
        <v>137</v>
      </c>
      <c r="BO1956" t="s">
        <v>137</v>
      </c>
      <c r="BP1956" t="s">
        <v>137</v>
      </c>
      <c r="BQ1956" t="s">
        <v>195</v>
      </c>
      <c r="BR1956" t="s">
        <v>127</v>
      </c>
      <c r="BS1956" t="s">
        <v>137</v>
      </c>
      <c r="BT1956" t="s">
        <v>137</v>
      </c>
      <c r="BU1956" t="s">
        <v>137</v>
      </c>
      <c r="BV1956" t="s">
        <v>33368</v>
      </c>
      <c r="BW1956" t="s">
        <v>37231</v>
      </c>
      <c r="BX1956" t="s">
        <v>102</v>
      </c>
      <c r="BY1956" t="s">
        <v>102</v>
      </c>
      <c r="BZ1956" t="s">
        <v>102</v>
      </c>
      <c r="CA1956" t="s">
        <v>144</v>
      </c>
      <c r="CB1956" t="s">
        <v>133</v>
      </c>
      <c r="CC1956" t="s">
        <v>145</v>
      </c>
      <c r="CD1956" t="s">
        <v>47039</v>
      </c>
      <c r="CE1956" t="s">
        <v>102</v>
      </c>
    </row>
    <row r="1957" spans="1:83" x14ac:dyDescent="0.2">
      <c r="A1957" t="s">
        <v>47040</v>
      </c>
      <c r="B1957" t="s">
        <v>84</v>
      </c>
      <c r="C1957" t="s">
        <v>47041</v>
      </c>
      <c r="D1957" t="s">
        <v>47042</v>
      </c>
      <c r="E1957" t="s">
        <v>47043</v>
      </c>
      <c r="F1957" t="s">
        <v>47044</v>
      </c>
      <c r="G1957" t="s">
        <v>21769</v>
      </c>
      <c r="H1957" t="s">
        <v>30197</v>
      </c>
      <c r="I1957" t="s">
        <v>30198</v>
      </c>
      <c r="J1957" t="s">
        <v>835</v>
      </c>
      <c r="K1957" t="s">
        <v>7041</v>
      </c>
      <c r="L1957" t="s">
        <v>7042</v>
      </c>
      <c r="M1957" t="s">
        <v>102</v>
      </c>
      <c r="N1957" t="s">
        <v>102</v>
      </c>
      <c r="O1957" t="s">
        <v>102</v>
      </c>
      <c r="P1957" t="s">
        <v>102</v>
      </c>
      <c r="Q1957" t="s">
        <v>102</v>
      </c>
      <c r="R1957" t="s">
        <v>47045</v>
      </c>
      <c r="S1957" t="s">
        <v>47046</v>
      </c>
      <c r="T1957" t="s">
        <v>102</v>
      </c>
      <c r="U1957" t="s">
        <v>102</v>
      </c>
      <c r="V1957" t="s">
        <v>47047</v>
      </c>
      <c r="W1957" t="s">
        <v>102</v>
      </c>
      <c r="X1957" t="s">
        <v>102</v>
      </c>
      <c r="Y1957" t="s">
        <v>47048</v>
      </c>
      <c r="Z1957" t="s">
        <v>47049</v>
      </c>
      <c r="AA1957" t="s">
        <v>294</v>
      </c>
      <c r="AB1957" t="s">
        <v>102</v>
      </c>
      <c r="AC1957" t="s">
        <v>102</v>
      </c>
      <c r="AD1957" t="s">
        <v>102</v>
      </c>
      <c r="AE1957" t="s">
        <v>102</v>
      </c>
      <c r="AF1957" t="s">
        <v>7052</v>
      </c>
      <c r="AG1957" t="s">
        <v>102</v>
      </c>
      <c r="AH1957" t="s">
        <v>2022</v>
      </c>
      <c r="AI1957" t="s">
        <v>102</v>
      </c>
      <c r="AJ1957" t="s">
        <v>102</v>
      </c>
      <c r="AK1957" t="s">
        <v>102</v>
      </c>
      <c r="AL1957" t="s">
        <v>102</v>
      </c>
      <c r="AM1957" t="s">
        <v>47050</v>
      </c>
      <c r="AN1957" t="s">
        <v>47051</v>
      </c>
      <c r="AO1957" t="s">
        <v>47052</v>
      </c>
      <c r="AP1957" t="s">
        <v>41047</v>
      </c>
      <c r="AQ1957" t="s">
        <v>47048</v>
      </c>
      <c r="AR1957" t="s">
        <v>102</v>
      </c>
      <c r="AS1957" t="s">
        <v>102</v>
      </c>
      <c r="AT1957" t="s">
        <v>102</v>
      </c>
      <c r="AU1957" t="s">
        <v>352</v>
      </c>
      <c r="AV1957" t="s">
        <v>102</v>
      </c>
      <c r="AW1957" t="s">
        <v>365</v>
      </c>
      <c r="AX1957" t="s">
        <v>365</v>
      </c>
      <c r="AY1957" t="s">
        <v>137</v>
      </c>
      <c r="AZ1957" t="s">
        <v>137</v>
      </c>
      <c r="BA1957" t="s">
        <v>507</v>
      </c>
      <c r="BB1957" t="s">
        <v>271</v>
      </c>
      <c r="BC1957" t="s">
        <v>315</v>
      </c>
      <c r="BD1957" t="s">
        <v>315</v>
      </c>
      <c r="BE1957" t="s">
        <v>315</v>
      </c>
      <c r="BF1957" t="s">
        <v>137</v>
      </c>
      <c r="BG1957" t="s">
        <v>311</v>
      </c>
      <c r="BH1957" t="s">
        <v>133</v>
      </c>
      <c r="BI1957" t="s">
        <v>133</v>
      </c>
      <c r="BJ1957" t="s">
        <v>137</v>
      </c>
      <c r="BK1957" t="s">
        <v>137</v>
      </c>
      <c r="BL1957" t="s">
        <v>137</v>
      </c>
      <c r="BM1957" t="s">
        <v>137</v>
      </c>
      <c r="BN1957" t="s">
        <v>137</v>
      </c>
      <c r="BO1957" t="s">
        <v>137</v>
      </c>
      <c r="BP1957" t="s">
        <v>137</v>
      </c>
      <c r="BQ1957" t="s">
        <v>463</v>
      </c>
      <c r="BR1957" t="s">
        <v>127</v>
      </c>
      <c r="BS1957" t="s">
        <v>137</v>
      </c>
      <c r="BT1957" t="s">
        <v>137</v>
      </c>
      <c r="BU1957" t="s">
        <v>137</v>
      </c>
      <c r="BV1957" t="s">
        <v>47053</v>
      </c>
      <c r="BW1957" t="s">
        <v>47054</v>
      </c>
      <c r="BX1957" t="s">
        <v>102</v>
      </c>
      <c r="BY1957" t="s">
        <v>20728</v>
      </c>
      <c r="BZ1957" t="s">
        <v>5846</v>
      </c>
      <c r="CA1957" t="s">
        <v>144</v>
      </c>
      <c r="CB1957" t="s">
        <v>128</v>
      </c>
      <c r="CC1957" t="s">
        <v>211</v>
      </c>
      <c r="CD1957" t="s">
        <v>47055</v>
      </c>
      <c r="CE1957" t="s">
        <v>147</v>
      </c>
    </row>
    <row r="1958" spans="1:83" x14ac:dyDescent="0.2">
      <c r="A1958" t="s">
        <v>47056</v>
      </c>
      <c r="B1958" t="s">
        <v>84</v>
      </c>
      <c r="C1958" t="s">
        <v>47057</v>
      </c>
      <c r="D1958" t="s">
        <v>47058</v>
      </c>
      <c r="E1958" t="s">
        <v>47059</v>
      </c>
      <c r="F1958" t="s">
        <v>24322</v>
      </c>
      <c r="G1958" t="s">
        <v>47060</v>
      </c>
      <c r="H1958" t="s">
        <v>47061</v>
      </c>
      <c r="I1958" t="s">
        <v>47062</v>
      </c>
      <c r="J1958" t="s">
        <v>222</v>
      </c>
      <c r="K1958" t="s">
        <v>223</v>
      </c>
      <c r="L1958" t="s">
        <v>432</v>
      </c>
      <c r="M1958" t="s">
        <v>102</v>
      </c>
      <c r="N1958" t="s">
        <v>47063</v>
      </c>
      <c r="O1958" t="s">
        <v>47064</v>
      </c>
      <c r="P1958" t="s">
        <v>2049</v>
      </c>
      <c r="Q1958" t="s">
        <v>47065</v>
      </c>
      <c r="R1958" t="s">
        <v>47066</v>
      </c>
      <c r="S1958" t="s">
        <v>47067</v>
      </c>
      <c r="T1958" t="s">
        <v>102</v>
      </c>
      <c r="U1958" t="s">
        <v>102</v>
      </c>
      <c r="V1958" t="s">
        <v>47068</v>
      </c>
      <c r="W1958" t="s">
        <v>102</v>
      </c>
      <c r="X1958" t="s">
        <v>102</v>
      </c>
      <c r="Y1958" t="s">
        <v>47069</v>
      </c>
      <c r="Z1958" t="s">
        <v>47070</v>
      </c>
      <c r="AA1958" t="s">
        <v>294</v>
      </c>
      <c r="AB1958" t="s">
        <v>102</v>
      </c>
      <c r="AC1958" t="s">
        <v>102</v>
      </c>
      <c r="AD1958" t="s">
        <v>102</v>
      </c>
      <c r="AE1958" t="s">
        <v>102</v>
      </c>
      <c r="AF1958" t="s">
        <v>1503</v>
      </c>
      <c r="AG1958" t="s">
        <v>102</v>
      </c>
      <c r="AH1958" t="s">
        <v>2854</v>
      </c>
      <c r="AI1958" t="s">
        <v>102</v>
      </c>
      <c r="AJ1958" t="s">
        <v>102</v>
      </c>
      <c r="AK1958" t="s">
        <v>102</v>
      </c>
      <c r="AL1958" t="s">
        <v>102</v>
      </c>
      <c r="AM1958" t="s">
        <v>47071</v>
      </c>
      <c r="AN1958" t="s">
        <v>47072</v>
      </c>
      <c r="AO1958" t="s">
        <v>6901</v>
      </c>
      <c r="AP1958" t="s">
        <v>32003</v>
      </c>
      <c r="AQ1958" t="s">
        <v>47069</v>
      </c>
      <c r="AR1958" t="s">
        <v>102</v>
      </c>
      <c r="AS1958" t="s">
        <v>102</v>
      </c>
      <c r="AT1958" t="s">
        <v>102</v>
      </c>
      <c r="AU1958" t="s">
        <v>184</v>
      </c>
      <c r="AV1958" t="s">
        <v>102</v>
      </c>
      <c r="AW1958" t="s">
        <v>817</v>
      </c>
      <c r="AX1958" t="s">
        <v>192</v>
      </c>
      <c r="AY1958" t="s">
        <v>315</v>
      </c>
      <c r="AZ1958" t="s">
        <v>133</v>
      </c>
      <c r="BA1958" t="s">
        <v>201</v>
      </c>
      <c r="BB1958" t="s">
        <v>701</v>
      </c>
      <c r="BC1958" t="s">
        <v>137</v>
      </c>
      <c r="BD1958" t="s">
        <v>137</v>
      </c>
      <c r="BE1958" t="s">
        <v>137</v>
      </c>
      <c r="BF1958" t="s">
        <v>137</v>
      </c>
      <c r="BG1958" t="s">
        <v>260</v>
      </c>
      <c r="BH1958" t="s">
        <v>315</v>
      </c>
      <c r="BI1958" t="s">
        <v>137</v>
      </c>
      <c r="BJ1958" t="s">
        <v>137</v>
      </c>
      <c r="BK1958" t="s">
        <v>137</v>
      </c>
      <c r="BL1958" t="s">
        <v>137</v>
      </c>
      <c r="BM1958" t="s">
        <v>137</v>
      </c>
      <c r="BN1958" t="s">
        <v>137</v>
      </c>
      <c r="BO1958" t="s">
        <v>137</v>
      </c>
      <c r="BP1958" t="s">
        <v>137</v>
      </c>
      <c r="BQ1958" t="s">
        <v>358</v>
      </c>
      <c r="BR1958" t="s">
        <v>313</v>
      </c>
      <c r="BS1958" t="s">
        <v>137</v>
      </c>
      <c r="BT1958" t="s">
        <v>137</v>
      </c>
      <c r="BU1958" t="s">
        <v>137</v>
      </c>
      <c r="BV1958" t="s">
        <v>47073</v>
      </c>
      <c r="BW1958" t="s">
        <v>23496</v>
      </c>
      <c r="BX1958" t="s">
        <v>102</v>
      </c>
      <c r="BY1958" t="s">
        <v>47074</v>
      </c>
      <c r="BZ1958" t="s">
        <v>102</v>
      </c>
      <c r="CA1958" t="s">
        <v>144</v>
      </c>
      <c r="CB1958" t="s">
        <v>260</v>
      </c>
      <c r="CC1958" t="s">
        <v>145</v>
      </c>
      <c r="CD1958" t="s">
        <v>47075</v>
      </c>
      <c r="CE1958" t="s">
        <v>147</v>
      </c>
    </row>
    <row r="1959" spans="1:83" x14ac:dyDescent="0.2">
      <c r="A1959" t="s">
        <v>47076</v>
      </c>
      <c r="B1959" t="s">
        <v>560</v>
      </c>
      <c r="C1959" t="s">
        <v>47077</v>
      </c>
      <c r="D1959" t="s">
        <v>47078</v>
      </c>
      <c r="E1959" t="s">
        <v>47079</v>
      </c>
      <c r="F1959" t="s">
        <v>47080</v>
      </c>
      <c r="G1959" t="s">
        <v>11660</v>
      </c>
      <c r="H1959" t="s">
        <v>11661</v>
      </c>
      <c r="I1959" t="s">
        <v>11662</v>
      </c>
      <c r="J1959" t="s">
        <v>835</v>
      </c>
      <c r="K1959" t="s">
        <v>4320</v>
      </c>
      <c r="L1959" t="s">
        <v>11663</v>
      </c>
      <c r="M1959" t="s">
        <v>102</v>
      </c>
      <c r="N1959" t="s">
        <v>47081</v>
      </c>
      <c r="O1959" t="s">
        <v>47082</v>
      </c>
      <c r="P1959" t="s">
        <v>4325</v>
      </c>
      <c r="Q1959" t="s">
        <v>47083</v>
      </c>
      <c r="R1959" t="s">
        <v>47084</v>
      </c>
      <c r="S1959" t="s">
        <v>47085</v>
      </c>
      <c r="T1959" t="s">
        <v>102</v>
      </c>
      <c r="U1959" t="s">
        <v>102</v>
      </c>
      <c r="V1959" t="s">
        <v>47086</v>
      </c>
      <c r="W1959" t="s">
        <v>102</v>
      </c>
      <c r="X1959" t="s">
        <v>102</v>
      </c>
      <c r="Y1959" t="s">
        <v>47087</v>
      </c>
      <c r="Z1959" t="s">
        <v>47088</v>
      </c>
      <c r="AA1959" t="s">
        <v>444</v>
      </c>
      <c r="AB1959" t="s">
        <v>102</v>
      </c>
      <c r="AC1959" t="s">
        <v>1642</v>
      </c>
      <c r="AD1959" t="s">
        <v>238</v>
      </c>
      <c r="AE1959" t="s">
        <v>102</v>
      </c>
      <c r="AF1959" t="s">
        <v>11672</v>
      </c>
      <c r="AG1959" t="s">
        <v>102</v>
      </c>
      <c r="AH1959" t="s">
        <v>102</v>
      </c>
      <c r="AI1959" t="s">
        <v>133</v>
      </c>
      <c r="AJ1959" t="s">
        <v>102</v>
      </c>
      <c r="AK1959" t="s">
        <v>102</v>
      </c>
      <c r="AL1959" t="s">
        <v>102</v>
      </c>
      <c r="AM1959" t="s">
        <v>47089</v>
      </c>
      <c r="AN1959" t="s">
        <v>47090</v>
      </c>
      <c r="AO1959" t="s">
        <v>47091</v>
      </c>
      <c r="AP1959" t="s">
        <v>47092</v>
      </c>
      <c r="AQ1959" t="s">
        <v>47087</v>
      </c>
      <c r="AR1959" t="s">
        <v>102</v>
      </c>
      <c r="AS1959" t="s">
        <v>102</v>
      </c>
      <c r="AT1959" t="s">
        <v>102</v>
      </c>
      <c r="AU1959" t="s">
        <v>1957</v>
      </c>
      <c r="AV1959" t="s">
        <v>102</v>
      </c>
      <c r="AW1959" t="s">
        <v>775</v>
      </c>
      <c r="AX1959" t="s">
        <v>775</v>
      </c>
      <c r="AY1959" t="s">
        <v>137</v>
      </c>
      <c r="AZ1959" t="s">
        <v>137</v>
      </c>
      <c r="BA1959" t="s">
        <v>359</v>
      </c>
      <c r="BB1959" t="s">
        <v>200</v>
      </c>
      <c r="BC1959" t="s">
        <v>315</v>
      </c>
      <c r="BD1959" t="s">
        <v>315</v>
      </c>
      <c r="BE1959" t="s">
        <v>315</v>
      </c>
      <c r="BF1959" t="s">
        <v>315</v>
      </c>
      <c r="BG1959" t="s">
        <v>314</v>
      </c>
      <c r="BH1959" t="s">
        <v>133</v>
      </c>
      <c r="BI1959" t="s">
        <v>137</v>
      </c>
      <c r="BJ1959" t="s">
        <v>137</v>
      </c>
      <c r="BK1959" t="s">
        <v>137</v>
      </c>
      <c r="BL1959" t="s">
        <v>137</v>
      </c>
      <c r="BM1959" t="s">
        <v>137</v>
      </c>
      <c r="BN1959" t="s">
        <v>137</v>
      </c>
      <c r="BO1959" t="s">
        <v>137</v>
      </c>
      <c r="BP1959" t="s">
        <v>137</v>
      </c>
      <c r="BQ1959" t="s">
        <v>776</v>
      </c>
      <c r="BR1959" t="s">
        <v>359</v>
      </c>
      <c r="BS1959" t="s">
        <v>137</v>
      </c>
      <c r="BT1959" t="s">
        <v>137</v>
      </c>
      <c r="BU1959" t="s">
        <v>137</v>
      </c>
      <c r="BV1959" t="s">
        <v>47093</v>
      </c>
      <c r="BW1959" t="s">
        <v>33729</v>
      </c>
      <c r="BX1959" t="s">
        <v>102</v>
      </c>
      <c r="BY1959" t="s">
        <v>47094</v>
      </c>
      <c r="BZ1959" t="s">
        <v>47095</v>
      </c>
      <c r="CA1959" t="s">
        <v>144</v>
      </c>
      <c r="CB1959" t="s">
        <v>311</v>
      </c>
      <c r="CC1959" t="s">
        <v>145</v>
      </c>
      <c r="CD1959" t="s">
        <v>47096</v>
      </c>
      <c r="CE1959" t="s">
        <v>147</v>
      </c>
    </row>
    <row r="1960" spans="1:83" x14ac:dyDescent="0.2">
      <c r="A1960" t="s">
        <v>47097</v>
      </c>
      <c r="B1960" t="s">
        <v>2966</v>
      </c>
      <c r="C1960" t="s">
        <v>47098</v>
      </c>
      <c r="D1960" t="s">
        <v>47099</v>
      </c>
      <c r="E1960" t="s">
        <v>47100</v>
      </c>
      <c r="F1960" t="s">
        <v>47101</v>
      </c>
      <c r="G1960" t="s">
        <v>43060</v>
      </c>
      <c r="H1960" t="s">
        <v>43061</v>
      </c>
      <c r="I1960" t="s">
        <v>43062</v>
      </c>
      <c r="J1960" t="s">
        <v>835</v>
      </c>
      <c r="K1960" t="s">
        <v>34028</v>
      </c>
      <c r="L1960" t="s">
        <v>34029</v>
      </c>
      <c r="M1960" t="s">
        <v>47102</v>
      </c>
      <c r="N1960" t="s">
        <v>47103</v>
      </c>
      <c r="O1960" t="s">
        <v>47104</v>
      </c>
      <c r="P1960" t="s">
        <v>10182</v>
      </c>
      <c r="Q1960" t="s">
        <v>47105</v>
      </c>
      <c r="R1960" t="s">
        <v>47106</v>
      </c>
      <c r="S1960" t="s">
        <v>47107</v>
      </c>
      <c r="T1960" t="s">
        <v>102</v>
      </c>
      <c r="U1960" t="s">
        <v>102</v>
      </c>
      <c r="V1960" t="s">
        <v>102</v>
      </c>
      <c r="W1960" t="s">
        <v>102</v>
      </c>
      <c r="X1960" t="s">
        <v>102</v>
      </c>
      <c r="Y1960" t="s">
        <v>47108</v>
      </c>
      <c r="Z1960" t="s">
        <v>47109</v>
      </c>
      <c r="AA1960" t="s">
        <v>108</v>
      </c>
      <c r="AB1960" t="s">
        <v>102</v>
      </c>
      <c r="AC1960" t="s">
        <v>102</v>
      </c>
      <c r="AD1960" t="s">
        <v>102</v>
      </c>
      <c r="AE1960" t="s">
        <v>102</v>
      </c>
      <c r="AF1960" t="s">
        <v>47110</v>
      </c>
      <c r="AG1960" t="s">
        <v>102</v>
      </c>
      <c r="AH1960" t="s">
        <v>1768</v>
      </c>
      <c r="AI1960" t="s">
        <v>317</v>
      </c>
      <c r="AJ1960" t="s">
        <v>102</v>
      </c>
      <c r="AK1960" t="s">
        <v>47111</v>
      </c>
      <c r="AL1960" t="s">
        <v>47112</v>
      </c>
      <c r="AM1960" t="s">
        <v>47113</v>
      </c>
      <c r="AN1960" t="s">
        <v>47114</v>
      </c>
      <c r="AO1960" t="s">
        <v>47115</v>
      </c>
      <c r="AP1960" t="s">
        <v>144</v>
      </c>
      <c r="AQ1960" t="s">
        <v>47108</v>
      </c>
      <c r="AR1960" t="s">
        <v>102</v>
      </c>
      <c r="AS1960" t="s">
        <v>102</v>
      </c>
      <c r="AT1960" t="s">
        <v>102</v>
      </c>
      <c r="AU1960" t="s">
        <v>1320</v>
      </c>
      <c r="AV1960" t="s">
        <v>102</v>
      </c>
      <c r="AW1960" t="s">
        <v>1283</v>
      </c>
      <c r="AX1960" t="s">
        <v>1658</v>
      </c>
      <c r="AY1960" t="s">
        <v>195</v>
      </c>
      <c r="AZ1960" t="s">
        <v>1243</v>
      </c>
      <c r="BA1960" t="s">
        <v>210</v>
      </c>
      <c r="BB1960" t="s">
        <v>195</v>
      </c>
      <c r="BC1960" t="s">
        <v>137</v>
      </c>
      <c r="BD1960" t="s">
        <v>137</v>
      </c>
      <c r="BE1960" t="s">
        <v>137</v>
      </c>
      <c r="BF1960" t="s">
        <v>137</v>
      </c>
      <c r="BG1960" t="s">
        <v>315</v>
      </c>
      <c r="BH1960" t="s">
        <v>137</v>
      </c>
      <c r="BI1960" t="s">
        <v>137</v>
      </c>
      <c r="BJ1960" t="s">
        <v>137</v>
      </c>
      <c r="BK1960" t="s">
        <v>137</v>
      </c>
      <c r="BL1960" t="s">
        <v>137</v>
      </c>
      <c r="BM1960" t="s">
        <v>137</v>
      </c>
      <c r="BN1960" t="s">
        <v>315</v>
      </c>
      <c r="BO1960" t="s">
        <v>137</v>
      </c>
      <c r="BP1960" t="s">
        <v>137</v>
      </c>
      <c r="BQ1960" t="s">
        <v>461</v>
      </c>
      <c r="BR1960" t="s">
        <v>201</v>
      </c>
      <c r="BS1960" t="s">
        <v>137</v>
      </c>
      <c r="BT1960" t="s">
        <v>417</v>
      </c>
      <c r="BU1960" t="s">
        <v>137</v>
      </c>
      <c r="BV1960" t="s">
        <v>16714</v>
      </c>
      <c r="BW1960" t="s">
        <v>102</v>
      </c>
      <c r="BX1960" t="s">
        <v>102</v>
      </c>
      <c r="BY1960" t="s">
        <v>102</v>
      </c>
      <c r="BZ1960" t="s">
        <v>102</v>
      </c>
      <c r="CA1960" t="s">
        <v>144</v>
      </c>
      <c r="CB1960" t="s">
        <v>133</v>
      </c>
      <c r="CC1960" t="s">
        <v>20048</v>
      </c>
      <c r="CD1960" t="s">
        <v>47116</v>
      </c>
      <c r="CE1960" t="s">
        <v>102</v>
      </c>
    </row>
    <row r="1961" spans="1:83" x14ac:dyDescent="0.2">
      <c r="A1961" t="s">
        <v>47117</v>
      </c>
      <c r="B1961" t="s">
        <v>84</v>
      </c>
      <c r="C1961" t="s">
        <v>47118</v>
      </c>
      <c r="D1961" t="s">
        <v>47119</v>
      </c>
      <c r="E1961" t="s">
        <v>47120</v>
      </c>
      <c r="F1961" t="s">
        <v>47121</v>
      </c>
      <c r="G1961" t="s">
        <v>47122</v>
      </c>
      <c r="H1961" t="s">
        <v>47123</v>
      </c>
      <c r="I1961" t="s">
        <v>47124</v>
      </c>
      <c r="J1961" t="s">
        <v>835</v>
      </c>
      <c r="K1961" t="s">
        <v>836</v>
      </c>
      <c r="L1961" t="s">
        <v>837</v>
      </c>
      <c r="M1961" t="s">
        <v>47125</v>
      </c>
      <c r="N1961" t="s">
        <v>47126</v>
      </c>
      <c r="O1961" t="s">
        <v>47127</v>
      </c>
      <c r="P1961" t="s">
        <v>8679</v>
      </c>
      <c r="Q1961" t="s">
        <v>47128</v>
      </c>
      <c r="R1961" t="s">
        <v>47129</v>
      </c>
      <c r="S1961" t="s">
        <v>47130</v>
      </c>
      <c r="T1961" t="s">
        <v>102</v>
      </c>
      <c r="U1961" t="s">
        <v>102</v>
      </c>
      <c r="V1961" t="s">
        <v>47131</v>
      </c>
      <c r="W1961" t="s">
        <v>102</v>
      </c>
      <c r="X1961" t="s">
        <v>102</v>
      </c>
      <c r="Y1961" t="s">
        <v>47132</v>
      </c>
      <c r="Z1961" t="s">
        <v>47133</v>
      </c>
      <c r="AA1961" t="s">
        <v>294</v>
      </c>
      <c r="AB1961" t="s">
        <v>102</v>
      </c>
      <c r="AC1961" t="s">
        <v>102</v>
      </c>
      <c r="AD1961" t="s">
        <v>102</v>
      </c>
      <c r="AE1961" t="s">
        <v>102</v>
      </c>
      <c r="AF1961" t="s">
        <v>853</v>
      </c>
      <c r="AG1961" t="s">
        <v>102</v>
      </c>
      <c r="AH1961" t="s">
        <v>2022</v>
      </c>
      <c r="AI1961" t="s">
        <v>102</v>
      </c>
      <c r="AJ1961" t="s">
        <v>102</v>
      </c>
      <c r="AK1961" t="s">
        <v>47134</v>
      </c>
      <c r="AL1961" t="s">
        <v>47135</v>
      </c>
      <c r="AM1961" t="s">
        <v>47136</v>
      </c>
      <c r="AN1961" t="s">
        <v>47137</v>
      </c>
      <c r="AO1961" t="s">
        <v>47138</v>
      </c>
      <c r="AP1961" t="s">
        <v>47139</v>
      </c>
      <c r="AQ1961" t="s">
        <v>47132</v>
      </c>
      <c r="AR1961" t="s">
        <v>102</v>
      </c>
      <c r="AS1961" t="s">
        <v>102</v>
      </c>
      <c r="AT1961" t="s">
        <v>102</v>
      </c>
      <c r="AU1961" t="s">
        <v>184</v>
      </c>
      <c r="AV1961" t="s">
        <v>102</v>
      </c>
      <c r="AW1961" t="s">
        <v>466</v>
      </c>
      <c r="AX1961" t="s">
        <v>466</v>
      </c>
      <c r="AY1961" t="s">
        <v>315</v>
      </c>
      <c r="AZ1961" t="s">
        <v>133</v>
      </c>
      <c r="BA1961" t="s">
        <v>648</v>
      </c>
      <c r="BB1961" t="s">
        <v>199</v>
      </c>
      <c r="BC1961" t="s">
        <v>137</v>
      </c>
      <c r="BD1961" t="s">
        <v>137</v>
      </c>
      <c r="BE1961" t="s">
        <v>137</v>
      </c>
      <c r="BF1961" t="s">
        <v>137</v>
      </c>
      <c r="BG1961" t="s">
        <v>133</v>
      </c>
      <c r="BH1961" t="s">
        <v>133</v>
      </c>
      <c r="BI1961" t="s">
        <v>133</v>
      </c>
      <c r="BJ1961" t="s">
        <v>137</v>
      </c>
      <c r="BK1961" t="s">
        <v>137</v>
      </c>
      <c r="BL1961" t="s">
        <v>137</v>
      </c>
      <c r="BM1961" t="s">
        <v>137</v>
      </c>
      <c r="BN1961" t="s">
        <v>315</v>
      </c>
      <c r="BO1961" t="s">
        <v>315</v>
      </c>
      <c r="BP1961" t="s">
        <v>315</v>
      </c>
      <c r="BQ1961" t="s">
        <v>462</v>
      </c>
      <c r="BR1961" t="s">
        <v>507</v>
      </c>
      <c r="BS1961" t="s">
        <v>137</v>
      </c>
      <c r="BT1961" t="s">
        <v>137</v>
      </c>
      <c r="BU1961" t="s">
        <v>137</v>
      </c>
      <c r="BV1961" t="s">
        <v>47140</v>
      </c>
      <c r="BW1961" t="s">
        <v>31207</v>
      </c>
      <c r="BX1961" t="s">
        <v>102</v>
      </c>
      <c r="BY1961" t="s">
        <v>47141</v>
      </c>
      <c r="BZ1961" t="s">
        <v>47142</v>
      </c>
      <c r="CA1961" t="s">
        <v>144</v>
      </c>
      <c r="CB1961" t="s">
        <v>128</v>
      </c>
      <c r="CC1961" t="s">
        <v>145</v>
      </c>
      <c r="CD1961" t="s">
        <v>47143</v>
      </c>
      <c r="CE1961" t="s">
        <v>147</v>
      </c>
    </row>
    <row r="1962" spans="1:83" x14ac:dyDescent="0.2">
      <c r="A1962" t="s">
        <v>47144</v>
      </c>
      <c r="B1962" t="s">
        <v>1439</v>
      </c>
      <c r="C1962" t="s">
        <v>47145</v>
      </c>
      <c r="D1962" t="s">
        <v>47146</v>
      </c>
      <c r="E1962" t="s">
        <v>47147</v>
      </c>
      <c r="F1962" t="s">
        <v>47148</v>
      </c>
      <c r="G1962" t="s">
        <v>47149</v>
      </c>
      <c r="H1962" t="s">
        <v>47150</v>
      </c>
      <c r="I1962" t="s">
        <v>47151</v>
      </c>
      <c r="J1962" t="s">
        <v>222</v>
      </c>
      <c r="K1962" t="s">
        <v>223</v>
      </c>
      <c r="L1962" t="s">
        <v>36489</v>
      </c>
      <c r="M1962" t="s">
        <v>102</v>
      </c>
      <c r="N1962" t="s">
        <v>47152</v>
      </c>
      <c r="O1962" t="s">
        <v>47153</v>
      </c>
      <c r="P1962" t="s">
        <v>3585</v>
      </c>
      <c r="Q1962" t="s">
        <v>47154</v>
      </c>
      <c r="R1962" t="s">
        <v>47155</v>
      </c>
      <c r="S1962" t="s">
        <v>47156</v>
      </c>
      <c r="T1962" t="s">
        <v>102</v>
      </c>
      <c r="U1962" t="s">
        <v>102</v>
      </c>
      <c r="V1962" t="s">
        <v>102</v>
      </c>
      <c r="W1962" t="s">
        <v>102</v>
      </c>
      <c r="X1962" t="s">
        <v>102</v>
      </c>
      <c r="Y1962" t="s">
        <v>47157</v>
      </c>
      <c r="Z1962" t="s">
        <v>29878</v>
      </c>
      <c r="AA1962" t="s">
        <v>444</v>
      </c>
      <c r="AB1962" t="s">
        <v>102</v>
      </c>
      <c r="AC1962" t="s">
        <v>102</v>
      </c>
      <c r="AD1962" t="s">
        <v>102</v>
      </c>
      <c r="AE1962" t="s">
        <v>102</v>
      </c>
      <c r="AF1962" t="s">
        <v>36497</v>
      </c>
      <c r="AG1962" t="s">
        <v>102</v>
      </c>
      <c r="AH1962" t="s">
        <v>765</v>
      </c>
      <c r="AI1962" t="s">
        <v>102</v>
      </c>
      <c r="AJ1962" t="s">
        <v>102</v>
      </c>
      <c r="AK1962" t="s">
        <v>102</v>
      </c>
      <c r="AL1962" t="s">
        <v>102</v>
      </c>
      <c r="AM1962" t="s">
        <v>47158</v>
      </c>
      <c r="AN1962" t="s">
        <v>47159</v>
      </c>
      <c r="AO1962" t="s">
        <v>47160</v>
      </c>
      <c r="AP1962" t="s">
        <v>2142</v>
      </c>
      <c r="AQ1962" t="s">
        <v>47157</v>
      </c>
      <c r="AR1962" t="s">
        <v>47161</v>
      </c>
      <c r="AS1962" t="s">
        <v>47162</v>
      </c>
      <c r="AT1962" t="s">
        <v>47163</v>
      </c>
      <c r="AU1962" t="s">
        <v>1320</v>
      </c>
      <c r="AV1962" t="s">
        <v>102</v>
      </c>
      <c r="AW1962" t="s">
        <v>459</v>
      </c>
      <c r="AX1962" t="s">
        <v>599</v>
      </c>
      <c r="AY1962" t="s">
        <v>133</v>
      </c>
      <c r="AZ1962" t="s">
        <v>311</v>
      </c>
      <c r="BA1962" t="s">
        <v>126</v>
      </c>
      <c r="BB1962" t="s">
        <v>136</v>
      </c>
      <c r="BC1962" t="s">
        <v>132</v>
      </c>
      <c r="BD1962" t="s">
        <v>133</v>
      </c>
      <c r="BE1962" t="s">
        <v>315</v>
      </c>
      <c r="BF1962" t="s">
        <v>137</v>
      </c>
      <c r="BG1962" t="s">
        <v>133</v>
      </c>
      <c r="BH1962" t="s">
        <v>315</v>
      </c>
      <c r="BI1962" t="s">
        <v>137</v>
      </c>
      <c r="BJ1962" t="s">
        <v>137</v>
      </c>
      <c r="BK1962" t="s">
        <v>137</v>
      </c>
      <c r="BL1962" t="s">
        <v>137</v>
      </c>
      <c r="BM1962" t="s">
        <v>137</v>
      </c>
      <c r="BN1962" t="s">
        <v>315</v>
      </c>
      <c r="BO1962" t="s">
        <v>315</v>
      </c>
      <c r="BP1962" t="s">
        <v>137</v>
      </c>
      <c r="BQ1962" t="s">
        <v>776</v>
      </c>
      <c r="BR1962" t="s">
        <v>311</v>
      </c>
      <c r="BS1962" t="s">
        <v>137</v>
      </c>
      <c r="BT1962" t="s">
        <v>315</v>
      </c>
      <c r="BU1962" t="s">
        <v>133</v>
      </c>
      <c r="BV1962" t="s">
        <v>47164</v>
      </c>
      <c r="BW1962" t="s">
        <v>102</v>
      </c>
      <c r="BX1962" t="s">
        <v>102</v>
      </c>
      <c r="BY1962" t="s">
        <v>102</v>
      </c>
      <c r="BZ1962" t="s">
        <v>47165</v>
      </c>
      <c r="CA1962" t="s">
        <v>144</v>
      </c>
      <c r="CB1962" t="s">
        <v>507</v>
      </c>
      <c r="CC1962" t="s">
        <v>4067</v>
      </c>
      <c r="CD1962" t="s">
        <v>47166</v>
      </c>
      <c r="CE1962" t="s">
        <v>3206</v>
      </c>
    </row>
    <row r="1963" spans="1:83" x14ac:dyDescent="0.2">
      <c r="A1963" t="s">
        <v>47167</v>
      </c>
      <c r="B1963" t="s">
        <v>560</v>
      </c>
      <c r="C1963" t="s">
        <v>47168</v>
      </c>
      <c r="D1963" t="s">
        <v>47169</v>
      </c>
      <c r="E1963" t="s">
        <v>47170</v>
      </c>
      <c r="F1963" t="s">
        <v>47171</v>
      </c>
      <c r="G1963" t="s">
        <v>47172</v>
      </c>
      <c r="H1963" t="s">
        <v>47173</v>
      </c>
      <c r="I1963" t="s">
        <v>47174</v>
      </c>
      <c r="J1963" t="s">
        <v>222</v>
      </c>
      <c r="K1963" t="s">
        <v>223</v>
      </c>
      <c r="L1963" t="s">
        <v>34589</v>
      </c>
      <c r="M1963" t="s">
        <v>102</v>
      </c>
      <c r="N1963" t="s">
        <v>47175</v>
      </c>
      <c r="O1963" t="s">
        <v>47176</v>
      </c>
      <c r="P1963" t="s">
        <v>47177</v>
      </c>
      <c r="Q1963" t="s">
        <v>47178</v>
      </c>
      <c r="R1963" t="s">
        <v>47179</v>
      </c>
      <c r="S1963" t="s">
        <v>47180</v>
      </c>
      <c r="T1963" t="s">
        <v>102</v>
      </c>
      <c r="U1963" t="s">
        <v>102</v>
      </c>
      <c r="V1963" t="s">
        <v>102</v>
      </c>
      <c r="W1963" t="s">
        <v>102</v>
      </c>
      <c r="X1963" t="s">
        <v>102</v>
      </c>
      <c r="Y1963" t="s">
        <v>47181</v>
      </c>
      <c r="Z1963" t="s">
        <v>223</v>
      </c>
      <c r="AA1963" t="s">
        <v>108</v>
      </c>
      <c r="AB1963" t="s">
        <v>102</v>
      </c>
      <c r="AC1963" t="s">
        <v>102</v>
      </c>
      <c r="AD1963" t="s">
        <v>102</v>
      </c>
      <c r="AE1963" t="s">
        <v>102</v>
      </c>
      <c r="AF1963" t="s">
        <v>34597</v>
      </c>
      <c r="AG1963" t="s">
        <v>102</v>
      </c>
      <c r="AH1963" t="s">
        <v>4191</v>
      </c>
      <c r="AI1963" t="s">
        <v>102</v>
      </c>
      <c r="AJ1963" t="s">
        <v>102</v>
      </c>
      <c r="AK1963" t="s">
        <v>102</v>
      </c>
      <c r="AL1963" t="s">
        <v>102</v>
      </c>
      <c r="AM1963" t="s">
        <v>47182</v>
      </c>
      <c r="AN1963" t="s">
        <v>47183</v>
      </c>
      <c r="AO1963" t="s">
        <v>6901</v>
      </c>
      <c r="AP1963" t="s">
        <v>47184</v>
      </c>
      <c r="AQ1963" t="s">
        <v>47181</v>
      </c>
      <c r="AR1963" t="s">
        <v>47185</v>
      </c>
      <c r="AS1963" t="s">
        <v>2172</v>
      </c>
      <c r="AT1963" t="s">
        <v>47186</v>
      </c>
      <c r="AU1963" t="s">
        <v>184</v>
      </c>
      <c r="AV1963" t="s">
        <v>102</v>
      </c>
      <c r="AW1963" t="s">
        <v>265</v>
      </c>
      <c r="AX1963" t="s">
        <v>599</v>
      </c>
      <c r="AY1963" t="s">
        <v>137</v>
      </c>
      <c r="AZ1963" t="s">
        <v>137</v>
      </c>
      <c r="BA1963" t="s">
        <v>314</v>
      </c>
      <c r="BB1963" t="s">
        <v>507</v>
      </c>
      <c r="BC1963" t="s">
        <v>129</v>
      </c>
      <c r="BD1963" t="s">
        <v>129</v>
      </c>
      <c r="BE1963" t="s">
        <v>315</v>
      </c>
      <c r="BF1963" t="s">
        <v>315</v>
      </c>
      <c r="BG1963" t="s">
        <v>311</v>
      </c>
      <c r="BH1963" t="s">
        <v>315</v>
      </c>
      <c r="BI1963" t="s">
        <v>137</v>
      </c>
      <c r="BJ1963" t="s">
        <v>137</v>
      </c>
      <c r="BK1963" t="s">
        <v>137</v>
      </c>
      <c r="BL1963" t="s">
        <v>137</v>
      </c>
      <c r="BM1963" t="s">
        <v>137</v>
      </c>
      <c r="BN1963" t="s">
        <v>137</v>
      </c>
      <c r="BO1963" t="s">
        <v>137</v>
      </c>
      <c r="BP1963" t="s">
        <v>137</v>
      </c>
      <c r="BQ1963" t="s">
        <v>271</v>
      </c>
      <c r="BR1963" t="s">
        <v>315</v>
      </c>
      <c r="BS1963" t="s">
        <v>137</v>
      </c>
      <c r="BT1963" t="s">
        <v>137</v>
      </c>
      <c r="BU1963" t="s">
        <v>133</v>
      </c>
      <c r="BV1963" t="s">
        <v>47187</v>
      </c>
      <c r="BW1963" t="s">
        <v>102</v>
      </c>
      <c r="BX1963" t="s">
        <v>102</v>
      </c>
      <c r="BY1963" t="s">
        <v>102</v>
      </c>
      <c r="BZ1963" t="s">
        <v>47188</v>
      </c>
      <c r="CA1963" t="s">
        <v>144</v>
      </c>
      <c r="CB1963" t="s">
        <v>648</v>
      </c>
      <c r="CC1963" t="s">
        <v>4654</v>
      </c>
      <c r="CD1963" t="s">
        <v>47189</v>
      </c>
      <c r="CE1963" t="s">
        <v>102</v>
      </c>
    </row>
    <row r="1964" spans="1:83" x14ac:dyDescent="0.2">
      <c r="A1964" t="s">
        <v>47190</v>
      </c>
      <c r="B1964" t="s">
        <v>560</v>
      </c>
      <c r="C1964" t="s">
        <v>47191</v>
      </c>
      <c r="D1964" t="s">
        <v>47192</v>
      </c>
      <c r="E1964" t="s">
        <v>47193</v>
      </c>
      <c r="F1964" t="s">
        <v>47194</v>
      </c>
      <c r="G1964" t="s">
        <v>47195</v>
      </c>
      <c r="H1964" t="s">
        <v>47196</v>
      </c>
      <c r="I1964" t="s">
        <v>47197</v>
      </c>
      <c r="J1964" t="s">
        <v>2678</v>
      </c>
      <c r="K1964" t="s">
        <v>5733</v>
      </c>
      <c r="L1964" t="s">
        <v>47198</v>
      </c>
      <c r="M1964" t="s">
        <v>102</v>
      </c>
      <c r="N1964" t="s">
        <v>47199</v>
      </c>
      <c r="O1964" t="s">
        <v>47200</v>
      </c>
      <c r="P1964" t="s">
        <v>11921</v>
      </c>
      <c r="Q1964" t="s">
        <v>47201</v>
      </c>
      <c r="R1964" t="s">
        <v>47202</v>
      </c>
      <c r="S1964" t="s">
        <v>47203</v>
      </c>
      <c r="T1964" t="s">
        <v>102</v>
      </c>
      <c r="U1964" t="s">
        <v>102</v>
      </c>
      <c r="V1964" t="s">
        <v>102</v>
      </c>
      <c r="W1964" t="s">
        <v>102</v>
      </c>
      <c r="X1964" t="s">
        <v>102</v>
      </c>
      <c r="Y1964" t="s">
        <v>47204</v>
      </c>
      <c r="Z1964" t="s">
        <v>38596</v>
      </c>
      <c r="AA1964" t="s">
        <v>444</v>
      </c>
      <c r="AB1964" t="s">
        <v>102</v>
      </c>
      <c r="AC1964" t="s">
        <v>102</v>
      </c>
      <c r="AD1964" t="s">
        <v>102</v>
      </c>
      <c r="AE1964" t="s">
        <v>102</v>
      </c>
      <c r="AF1964" t="s">
        <v>47205</v>
      </c>
      <c r="AG1964" t="s">
        <v>102</v>
      </c>
      <c r="AH1964" t="s">
        <v>855</v>
      </c>
      <c r="AI1964" t="s">
        <v>102</v>
      </c>
      <c r="AJ1964" t="s">
        <v>102</v>
      </c>
      <c r="AK1964" t="s">
        <v>102</v>
      </c>
      <c r="AL1964" t="s">
        <v>102</v>
      </c>
      <c r="AM1964" t="s">
        <v>47206</v>
      </c>
      <c r="AN1964" t="s">
        <v>47207</v>
      </c>
      <c r="AO1964" t="s">
        <v>6901</v>
      </c>
      <c r="AP1964" t="s">
        <v>38299</v>
      </c>
      <c r="AQ1964" t="s">
        <v>47204</v>
      </c>
      <c r="AR1964" t="s">
        <v>102</v>
      </c>
      <c r="AS1964" t="s">
        <v>102</v>
      </c>
      <c r="AT1964" t="s">
        <v>102</v>
      </c>
      <c r="AU1964" t="s">
        <v>47208</v>
      </c>
      <c r="AV1964" t="s">
        <v>102</v>
      </c>
      <c r="AW1964" t="s">
        <v>309</v>
      </c>
      <c r="AX1964" t="s">
        <v>468</v>
      </c>
      <c r="AY1964" t="s">
        <v>137</v>
      </c>
      <c r="AZ1964" t="s">
        <v>137</v>
      </c>
      <c r="BA1964" t="s">
        <v>314</v>
      </c>
      <c r="BB1964" t="s">
        <v>130</v>
      </c>
      <c r="BC1964" t="s">
        <v>137</v>
      </c>
      <c r="BD1964" t="s">
        <v>137</v>
      </c>
      <c r="BE1964" t="s">
        <v>137</v>
      </c>
      <c r="BF1964" t="s">
        <v>137</v>
      </c>
      <c r="BG1964" t="s">
        <v>137</v>
      </c>
      <c r="BH1964" t="s">
        <v>137</v>
      </c>
      <c r="BI1964" t="s">
        <v>137</v>
      </c>
      <c r="BJ1964" t="s">
        <v>137</v>
      </c>
      <c r="BK1964" t="s">
        <v>137</v>
      </c>
      <c r="BL1964" t="s">
        <v>137</v>
      </c>
      <c r="BM1964" t="s">
        <v>137</v>
      </c>
      <c r="BN1964" t="s">
        <v>137</v>
      </c>
      <c r="BO1964" t="s">
        <v>137</v>
      </c>
      <c r="BP1964" t="s">
        <v>137</v>
      </c>
      <c r="BQ1964" t="s">
        <v>204</v>
      </c>
      <c r="BR1964" t="s">
        <v>137</v>
      </c>
      <c r="BS1964" t="s">
        <v>137</v>
      </c>
      <c r="BT1964" t="s">
        <v>137</v>
      </c>
      <c r="BU1964" t="s">
        <v>137</v>
      </c>
      <c r="BV1964" t="s">
        <v>47209</v>
      </c>
      <c r="BW1964" t="s">
        <v>102</v>
      </c>
      <c r="BX1964" t="s">
        <v>102</v>
      </c>
      <c r="BY1964" t="s">
        <v>102</v>
      </c>
      <c r="BZ1964" t="s">
        <v>47210</v>
      </c>
      <c r="CA1964" t="s">
        <v>144</v>
      </c>
      <c r="CB1964" t="s">
        <v>359</v>
      </c>
      <c r="CC1964" t="s">
        <v>102</v>
      </c>
      <c r="CD1964" t="s">
        <v>47211</v>
      </c>
      <c r="CE1964" t="s">
        <v>102</v>
      </c>
    </row>
    <row r="1965" spans="1:83" x14ac:dyDescent="0.2">
      <c r="A1965" t="s">
        <v>47212</v>
      </c>
      <c r="B1965" t="s">
        <v>6526</v>
      </c>
      <c r="C1965" t="s">
        <v>47213</v>
      </c>
      <c r="D1965" t="s">
        <v>47214</v>
      </c>
      <c r="E1965" t="s">
        <v>47215</v>
      </c>
      <c r="F1965" t="s">
        <v>47216</v>
      </c>
      <c r="G1965" t="s">
        <v>36945</v>
      </c>
      <c r="H1965" t="s">
        <v>27378</v>
      </c>
      <c r="I1965" t="s">
        <v>27379</v>
      </c>
      <c r="J1965" t="s">
        <v>835</v>
      </c>
      <c r="K1965" t="s">
        <v>2331</v>
      </c>
      <c r="L1965" t="s">
        <v>2331</v>
      </c>
      <c r="M1965" t="s">
        <v>102</v>
      </c>
      <c r="N1965" t="s">
        <v>47217</v>
      </c>
      <c r="O1965" t="s">
        <v>47218</v>
      </c>
      <c r="P1965" t="s">
        <v>2518</v>
      </c>
      <c r="Q1965" t="s">
        <v>47219</v>
      </c>
      <c r="R1965" t="s">
        <v>47220</v>
      </c>
      <c r="S1965" t="s">
        <v>47221</v>
      </c>
      <c r="T1965" t="s">
        <v>102</v>
      </c>
      <c r="U1965" t="s">
        <v>102</v>
      </c>
      <c r="V1965" t="s">
        <v>102</v>
      </c>
      <c r="W1965" t="s">
        <v>102</v>
      </c>
      <c r="X1965" t="s">
        <v>102</v>
      </c>
      <c r="Y1965" t="s">
        <v>47222</v>
      </c>
      <c r="Z1965" t="s">
        <v>47223</v>
      </c>
      <c r="AA1965" t="s">
        <v>294</v>
      </c>
      <c r="AB1965" t="s">
        <v>102</v>
      </c>
      <c r="AC1965" t="s">
        <v>102</v>
      </c>
      <c r="AD1965" t="s">
        <v>102</v>
      </c>
      <c r="AE1965" t="s">
        <v>102</v>
      </c>
      <c r="AF1965" t="s">
        <v>14451</v>
      </c>
      <c r="AG1965" t="s">
        <v>102</v>
      </c>
      <c r="AH1965" t="s">
        <v>765</v>
      </c>
      <c r="AI1965" t="s">
        <v>260</v>
      </c>
      <c r="AJ1965" t="s">
        <v>102</v>
      </c>
      <c r="AK1965" t="s">
        <v>102</v>
      </c>
      <c r="AL1965" t="s">
        <v>102</v>
      </c>
      <c r="AM1965" t="s">
        <v>47224</v>
      </c>
      <c r="AN1965" t="s">
        <v>47225</v>
      </c>
      <c r="AO1965" t="s">
        <v>47226</v>
      </c>
      <c r="AP1965" t="s">
        <v>37448</v>
      </c>
      <c r="AQ1965" t="s">
        <v>47222</v>
      </c>
      <c r="AR1965" t="s">
        <v>102</v>
      </c>
      <c r="AS1965" t="s">
        <v>102</v>
      </c>
      <c r="AT1965" t="s">
        <v>102</v>
      </c>
      <c r="AU1965" t="s">
        <v>8296</v>
      </c>
      <c r="AV1965" t="s">
        <v>102</v>
      </c>
      <c r="AW1965" t="s">
        <v>1513</v>
      </c>
      <c r="AX1965" t="s">
        <v>1122</v>
      </c>
      <c r="AY1965" t="s">
        <v>315</v>
      </c>
      <c r="AZ1965" t="s">
        <v>133</v>
      </c>
      <c r="BA1965" t="s">
        <v>136</v>
      </c>
      <c r="BB1965" t="s">
        <v>312</v>
      </c>
      <c r="BC1965" t="s">
        <v>315</v>
      </c>
      <c r="BD1965" t="s">
        <v>137</v>
      </c>
      <c r="BE1965" t="s">
        <v>137</v>
      </c>
      <c r="BF1965" t="s">
        <v>137</v>
      </c>
      <c r="BG1965" t="s">
        <v>315</v>
      </c>
      <c r="BH1965" t="s">
        <v>137</v>
      </c>
      <c r="BI1965" t="s">
        <v>137</v>
      </c>
      <c r="BJ1965" t="s">
        <v>137</v>
      </c>
      <c r="BK1965" t="s">
        <v>137</v>
      </c>
      <c r="BL1965" t="s">
        <v>137</v>
      </c>
      <c r="BM1965" t="s">
        <v>137</v>
      </c>
      <c r="BN1965" t="s">
        <v>137</v>
      </c>
      <c r="BO1965" t="s">
        <v>137</v>
      </c>
      <c r="BP1965" t="s">
        <v>137</v>
      </c>
      <c r="BQ1965" t="s">
        <v>1243</v>
      </c>
      <c r="BR1965" t="s">
        <v>137</v>
      </c>
      <c r="BS1965" t="s">
        <v>137</v>
      </c>
      <c r="BT1965" t="s">
        <v>137</v>
      </c>
      <c r="BU1965" t="s">
        <v>137</v>
      </c>
      <c r="BV1965" t="s">
        <v>47227</v>
      </c>
      <c r="BW1965" t="s">
        <v>102</v>
      </c>
      <c r="BX1965" t="s">
        <v>102</v>
      </c>
      <c r="BY1965" t="s">
        <v>102</v>
      </c>
      <c r="BZ1965" t="s">
        <v>47228</v>
      </c>
      <c r="CA1965" t="s">
        <v>144</v>
      </c>
      <c r="CB1965" t="s">
        <v>126</v>
      </c>
      <c r="CC1965" t="s">
        <v>12056</v>
      </c>
      <c r="CD1965" t="s">
        <v>47229</v>
      </c>
      <c r="CE1965" t="s">
        <v>102</v>
      </c>
    </row>
    <row r="1966" spans="1:83" x14ac:dyDescent="0.2">
      <c r="A1966" t="s">
        <v>47230</v>
      </c>
      <c r="B1966" t="s">
        <v>84</v>
      </c>
      <c r="C1966" t="s">
        <v>47231</v>
      </c>
      <c r="D1966" t="s">
        <v>47232</v>
      </c>
      <c r="E1966" t="s">
        <v>47233</v>
      </c>
      <c r="F1966" t="s">
        <v>102</v>
      </c>
      <c r="G1966" t="s">
        <v>4317</v>
      </c>
      <c r="H1966" t="s">
        <v>20865</v>
      </c>
      <c r="I1966" t="s">
        <v>20866</v>
      </c>
      <c r="J1966" t="s">
        <v>835</v>
      </c>
      <c r="K1966" t="s">
        <v>4320</v>
      </c>
      <c r="L1966" t="s">
        <v>4321</v>
      </c>
      <c r="M1966" t="s">
        <v>102</v>
      </c>
      <c r="N1966" t="s">
        <v>102</v>
      </c>
      <c r="O1966" t="s">
        <v>102</v>
      </c>
      <c r="P1966" t="s">
        <v>102</v>
      </c>
      <c r="Q1966" t="s">
        <v>102</v>
      </c>
      <c r="R1966" t="s">
        <v>47234</v>
      </c>
      <c r="S1966" t="s">
        <v>47235</v>
      </c>
      <c r="T1966" t="s">
        <v>102</v>
      </c>
      <c r="U1966" t="s">
        <v>102</v>
      </c>
      <c r="V1966" t="s">
        <v>47236</v>
      </c>
      <c r="W1966" t="s">
        <v>102</v>
      </c>
      <c r="X1966" t="s">
        <v>102</v>
      </c>
      <c r="Y1966" t="s">
        <v>47237</v>
      </c>
      <c r="Z1966" t="s">
        <v>4320</v>
      </c>
      <c r="AA1966" t="s">
        <v>108</v>
      </c>
      <c r="AB1966" t="s">
        <v>102</v>
      </c>
      <c r="AC1966" t="s">
        <v>102</v>
      </c>
      <c r="AD1966" t="s">
        <v>102</v>
      </c>
      <c r="AE1966" t="s">
        <v>102</v>
      </c>
      <c r="AF1966" t="s">
        <v>6771</v>
      </c>
      <c r="AG1966" t="s">
        <v>102</v>
      </c>
      <c r="AH1966" t="s">
        <v>765</v>
      </c>
      <c r="AI1966" t="s">
        <v>102</v>
      </c>
      <c r="AJ1966" t="s">
        <v>102</v>
      </c>
      <c r="AK1966" t="s">
        <v>102</v>
      </c>
      <c r="AL1966" t="s">
        <v>102</v>
      </c>
      <c r="AM1966" t="s">
        <v>47238</v>
      </c>
      <c r="AN1966" t="s">
        <v>47239</v>
      </c>
      <c r="AO1966" t="s">
        <v>6901</v>
      </c>
      <c r="AP1966" t="s">
        <v>47240</v>
      </c>
      <c r="AQ1966" t="s">
        <v>47237</v>
      </c>
      <c r="AR1966" t="s">
        <v>102</v>
      </c>
      <c r="AS1966" t="s">
        <v>102</v>
      </c>
      <c r="AT1966" t="s">
        <v>102</v>
      </c>
      <c r="AU1966" t="s">
        <v>352</v>
      </c>
      <c r="AV1966" t="s">
        <v>102</v>
      </c>
      <c r="AW1966" t="s">
        <v>1039</v>
      </c>
      <c r="AX1966" t="s">
        <v>1039</v>
      </c>
      <c r="AY1966" t="s">
        <v>137</v>
      </c>
      <c r="AZ1966" t="s">
        <v>137</v>
      </c>
      <c r="BA1966" t="s">
        <v>260</v>
      </c>
      <c r="BB1966" t="s">
        <v>126</v>
      </c>
      <c r="BC1966" t="s">
        <v>137</v>
      </c>
      <c r="BD1966" t="s">
        <v>137</v>
      </c>
      <c r="BE1966" t="s">
        <v>137</v>
      </c>
      <c r="BF1966" t="s">
        <v>137</v>
      </c>
      <c r="BG1966" t="s">
        <v>129</v>
      </c>
      <c r="BH1966" t="s">
        <v>129</v>
      </c>
      <c r="BI1966" t="s">
        <v>315</v>
      </c>
      <c r="BJ1966" t="s">
        <v>137</v>
      </c>
      <c r="BK1966" t="s">
        <v>137</v>
      </c>
      <c r="BL1966" t="s">
        <v>137</v>
      </c>
      <c r="BM1966" t="s">
        <v>137</v>
      </c>
      <c r="BN1966" t="s">
        <v>137</v>
      </c>
      <c r="BO1966" t="s">
        <v>137</v>
      </c>
      <c r="BP1966" t="s">
        <v>137</v>
      </c>
      <c r="BQ1966" t="s">
        <v>1003</v>
      </c>
      <c r="BR1966" t="s">
        <v>133</v>
      </c>
      <c r="BS1966" t="s">
        <v>137</v>
      </c>
      <c r="BT1966" t="s">
        <v>137</v>
      </c>
      <c r="BU1966" t="s">
        <v>137</v>
      </c>
      <c r="BV1966" t="s">
        <v>47241</v>
      </c>
      <c r="BW1966" t="s">
        <v>47242</v>
      </c>
      <c r="BX1966" t="s">
        <v>102</v>
      </c>
      <c r="BY1966" t="s">
        <v>102</v>
      </c>
      <c r="BZ1966" t="s">
        <v>102</v>
      </c>
      <c r="CA1966" t="s">
        <v>144</v>
      </c>
      <c r="CB1966" t="s">
        <v>648</v>
      </c>
      <c r="CC1966" t="s">
        <v>211</v>
      </c>
      <c r="CD1966" t="s">
        <v>47243</v>
      </c>
      <c r="CE1966" t="s">
        <v>102</v>
      </c>
    </row>
    <row r="1967" spans="1:83" x14ac:dyDescent="0.2">
      <c r="A1967" t="s">
        <v>47244</v>
      </c>
      <c r="B1967" t="s">
        <v>84</v>
      </c>
      <c r="C1967" t="s">
        <v>47245</v>
      </c>
      <c r="D1967" t="s">
        <v>47246</v>
      </c>
      <c r="E1967" t="s">
        <v>47247</v>
      </c>
      <c r="F1967" t="s">
        <v>102</v>
      </c>
      <c r="G1967" t="s">
        <v>4320</v>
      </c>
      <c r="H1967" t="s">
        <v>20865</v>
      </c>
      <c r="I1967" t="s">
        <v>20866</v>
      </c>
      <c r="J1967" t="s">
        <v>835</v>
      </c>
      <c r="K1967" t="s">
        <v>4320</v>
      </c>
      <c r="L1967" t="s">
        <v>102</v>
      </c>
      <c r="M1967" t="s">
        <v>102</v>
      </c>
      <c r="N1967" t="s">
        <v>102</v>
      </c>
      <c r="O1967" t="s">
        <v>102</v>
      </c>
      <c r="P1967" t="s">
        <v>102</v>
      </c>
      <c r="Q1967" t="s">
        <v>102</v>
      </c>
      <c r="R1967" t="s">
        <v>47248</v>
      </c>
      <c r="S1967" t="s">
        <v>47249</v>
      </c>
      <c r="T1967" t="s">
        <v>102</v>
      </c>
      <c r="U1967" t="s">
        <v>47250</v>
      </c>
      <c r="V1967" t="s">
        <v>47251</v>
      </c>
      <c r="W1967" t="s">
        <v>102</v>
      </c>
      <c r="X1967" t="s">
        <v>102</v>
      </c>
      <c r="Y1967" t="s">
        <v>47252</v>
      </c>
      <c r="Z1967" t="s">
        <v>38645</v>
      </c>
      <c r="AA1967" t="s">
        <v>1187</v>
      </c>
      <c r="AB1967" t="s">
        <v>102</v>
      </c>
      <c r="AC1967" t="s">
        <v>102</v>
      </c>
      <c r="AD1967" t="s">
        <v>102</v>
      </c>
      <c r="AE1967" t="s">
        <v>102</v>
      </c>
      <c r="AF1967" t="s">
        <v>20872</v>
      </c>
      <c r="AG1967" t="s">
        <v>102</v>
      </c>
      <c r="AH1967" t="s">
        <v>102</v>
      </c>
      <c r="AI1967" t="s">
        <v>132</v>
      </c>
      <c r="AJ1967" t="s">
        <v>102</v>
      </c>
      <c r="AK1967" t="s">
        <v>102</v>
      </c>
      <c r="AL1967" t="s">
        <v>102</v>
      </c>
      <c r="AM1967" t="s">
        <v>47253</v>
      </c>
      <c r="AN1967" t="s">
        <v>47254</v>
      </c>
      <c r="AO1967" t="s">
        <v>47255</v>
      </c>
      <c r="AP1967" t="s">
        <v>33282</v>
      </c>
      <c r="AQ1967" t="s">
        <v>47252</v>
      </c>
      <c r="AR1967" t="s">
        <v>102</v>
      </c>
      <c r="AS1967" t="s">
        <v>102</v>
      </c>
      <c r="AT1967" t="s">
        <v>102</v>
      </c>
      <c r="AU1967" t="s">
        <v>184</v>
      </c>
      <c r="AV1967" t="s">
        <v>102</v>
      </c>
      <c r="AW1967" t="s">
        <v>914</v>
      </c>
      <c r="AX1967" t="s">
        <v>691</v>
      </c>
      <c r="AY1967" t="s">
        <v>137</v>
      </c>
      <c r="AZ1967" t="s">
        <v>137</v>
      </c>
      <c r="BA1967" t="s">
        <v>130</v>
      </c>
      <c r="BB1967" t="s">
        <v>692</v>
      </c>
      <c r="BC1967" t="s">
        <v>137</v>
      </c>
      <c r="BD1967" t="s">
        <v>137</v>
      </c>
      <c r="BE1967" t="s">
        <v>137</v>
      </c>
      <c r="BF1967" t="s">
        <v>137</v>
      </c>
      <c r="BG1967" t="s">
        <v>314</v>
      </c>
      <c r="BH1967" t="s">
        <v>128</v>
      </c>
      <c r="BI1967" t="s">
        <v>311</v>
      </c>
      <c r="BJ1967" t="s">
        <v>137</v>
      </c>
      <c r="BK1967" t="s">
        <v>137</v>
      </c>
      <c r="BL1967" t="s">
        <v>137</v>
      </c>
      <c r="BM1967" t="s">
        <v>137</v>
      </c>
      <c r="BN1967" t="s">
        <v>137</v>
      </c>
      <c r="BO1967" t="s">
        <v>137</v>
      </c>
      <c r="BP1967" t="s">
        <v>137</v>
      </c>
      <c r="BQ1967" t="s">
        <v>913</v>
      </c>
      <c r="BR1967" t="s">
        <v>311</v>
      </c>
      <c r="BS1967" t="s">
        <v>137</v>
      </c>
      <c r="BT1967" t="s">
        <v>137</v>
      </c>
      <c r="BU1967" t="s">
        <v>137</v>
      </c>
      <c r="BV1967" t="s">
        <v>47256</v>
      </c>
      <c r="BW1967" t="s">
        <v>42267</v>
      </c>
      <c r="BX1967" t="s">
        <v>102</v>
      </c>
      <c r="BY1967" t="s">
        <v>8518</v>
      </c>
      <c r="BZ1967" t="s">
        <v>30092</v>
      </c>
      <c r="CA1967" t="s">
        <v>144</v>
      </c>
      <c r="CB1967" t="s">
        <v>507</v>
      </c>
      <c r="CC1967" t="s">
        <v>145</v>
      </c>
      <c r="CD1967" t="s">
        <v>47257</v>
      </c>
      <c r="CE1967" t="s">
        <v>102</v>
      </c>
    </row>
    <row r="1968" spans="1:83" x14ac:dyDescent="0.2">
      <c r="A1968" t="s">
        <v>47258</v>
      </c>
      <c r="B1968" t="s">
        <v>32591</v>
      </c>
      <c r="C1968" t="s">
        <v>47259</v>
      </c>
      <c r="D1968" t="s">
        <v>47260</v>
      </c>
      <c r="E1968" t="s">
        <v>47261</v>
      </c>
      <c r="F1968" t="s">
        <v>47262</v>
      </c>
      <c r="G1968" t="s">
        <v>47263</v>
      </c>
      <c r="H1968" t="s">
        <v>47264</v>
      </c>
      <c r="I1968" t="s">
        <v>47265</v>
      </c>
      <c r="J1968" t="s">
        <v>222</v>
      </c>
      <c r="K1968" t="s">
        <v>223</v>
      </c>
      <c r="L1968" t="s">
        <v>5828</v>
      </c>
      <c r="M1968" t="s">
        <v>47266</v>
      </c>
      <c r="N1968" t="s">
        <v>47267</v>
      </c>
      <c r="O1968" t="s">
        <v>47268</v>
      </c>
      <c r="P1968" t="s">
        <v>2518</v>
      </c>
      <c r="Q1968" t="s">
        <v>47269</v>
      </c>
      <c r="R1968" t="s">
        <v>47270</v>
      </c>
      <c r="S1968" t="s">
        <v>47271</v>
      </c>
      <c r="T1968" t="s">
        <v>102</v>
      </c>
      <c r="U1968" t="s">
        <v>102</v>
      </c>
      <c r="V1968" t="s">
        <v>102</v>
      </c>
      <c r="W1968" t="s">
        <v>102</v>
      </c>
      <c r="X1968" t="s">
        <v>102</v>
      </c>
      <c r="Y1968" t="s">
        <v>47272</v>
      </c>
      <c r="Z1968" t="s">
        <v>47273</v>
      </c>
      <c r="AA1968" t="s">
        <v>1608</v>
      </c>
      <c r="AB1968" t="s">
        <v>102</v>
      </c>
      <c r="AC1968" t="s">
        <v>102</v>
      </c>
      <c r="AD1968" t="s">
        <v>102</v>
      </c>
      <c r="AE1968" t="s">
        <v>102</v>
      </c>
      <c r="AF1968" t="s">
        <v>5838</v>
      </c>
      <c r="AG1968" t="s">
        <v>102</v>
      </c>
      <c r="AH1968" t="s">
        <v>4016</v>
      </c>
      <c r="AI1968" t="s">
        <v>102</v>
      </c>
      <c r="AJ1968" t="s">
        <v>102</v>
      </c>
      <c r="AK1968" t="s">
        <v>47274</v>
      </c>
      <c r="AL1968" t="s">
        <v>47275</v>
      </c>
      <c r="AM1968" t="s">
        <v>47276</v>
      </c>
      <c r="AN1968" t="s">
        <v>47277</v>
      </c>
      <c r="AO1968" t="s">
        <v>47278</v>
      </c>
      <c r="AP1968" t="s">
        <v>5431</v>
      </c>
      <c r="AQ1968" t="s">
        <v>47272</v>
      </c>
      <c r="AR1968" t="s">
        <v>102</v>
      </c>
      <c r="AS1968" t="s">
        <v>102</v>
      </c>
      <c r="AT1968" t="s">
        <v>102</v>
      </c>
      <c r="AU1968" t="s">
        <v>33596</v>
      </c>
      <c r="AV1968" t="s">
        <v>102</v>
      </c>
      <c r="AW1968" t="s">
        <v>7386</v>
      </c>
      <c r="AX1968" t="s">
        <v>2359</v>
      </c>
      <c r="AY1968" t="s">
        <v>133</v>
      </c>
      <c r="AZ1968" t="s">
        <v>133</v>
      </c>
      <c r="BA1968" t="s">
        <v>263</v>
      </c>
      <c r="BB1968" t="s">
        <v>130</v>
      </c>
      <c r="BC1968" t="s">
        <v>133</v>
      </c>
      <c r="BD1968" t="s">
        <v>133</v>
      </c>
      <c r="BE1968" t="s">
        <v>137</v>
      </c>
      <c r="BF1968" t="s">
        <v>137</v>
      </c>
      <c r="BG1968" t="s">
        <v>129</v>
      </c>
      <c r="BH1968" t="s">
        <v>133</v>
      </c>
      <c r="BI1968" t="s">
        <v>133</v>
      </c>
      <c r="BJ1968" t="s">
        <v>137</v>
      </c>
      <c r="BK1968" t="s">
        <v>137</v>
      </c>
      <c r="BL1968" t="s">
        <v>137</v>
      </c>
      <c r="BM1968" t="s">
        <v>137</v>
      </c>
      <c r="BN1968" t="s">
        <v>137</v>
      </c>
      <c r="BO1968" t="s">
        <v>137</v>
      </c>
      <c r="BP1968" t="s">
        <v>137</v>
      </c>
      <c r="BQ1968" t="s">
        <v>133</v>
      </c>
      <c r="BR1968" t="s">
        <v>137</v>
      </c>
      <c r="BS1968" t="s">
        <v>137</v>
      </c>
      <c r="BT1968" t="s">
        <v>137</v>
      </c>
      <c r="BU1968" t="s">
        <v>137</v>
      </c>
      <c r="BV1968" t="s">
        <v>5431</v>
      </c>
      <c r="BW1968" t="s">
        <v>102</v>
      </c>
      <c r="BX1968" t="s">
        <v>102</v>
      </c>
      <c r="BY1968" t="s">
        <v>102</v>
      </c>
      <c r="BZ1968" t="s">
        <v>47279</v>
      </c>
      <c r="CA1968" t="s">
        <v>144</v>
      </c>
      <c r="CB1968" t="s">
        <v>317</v>
      </c>
      <c r="CC1968" t="s">
        <v>47280</v>
      </c>
      <c r="CD1968" t="s">
        <v>47281</v>
      </c>
      <c r="CE1968" t="s">
        <v>102</v>
      </c>
    </row>
    <row r="1969" spans="1:83" x14ac:dyDescent="0.2">
      <c r="A1969" t="s">
        <v>47282</v>
      </c>
      <c r="B1969" t="s">
        <v>9984</v>
      </c>
      <c r="C1969" t="s">
        <v>47283</v>
      </c>
      <c r="D1969" t="s">
        <v>47284</v>
      </c>
      <c r="E1969" t="s">
        <v>47285</v>
      </c>
      <c r="F1969" t="s">
        <v>47286</v>
      </c>
      <c r="G1969" t="s">
        <v>47287</v>
      </c>
      <c r="H1969" t="s">
        <v>47288</v>
      </c>
      <c r="I1969" t="s">
        <v>47289</v>
      </c>
      <c r="J1969" t="s">
        <v>835</v>
      </c>
      <c r="K1969" t="s">
        <v>22958</v>
      </c>
      <c r="L1969" t="s">
        <v>47290</v>
      </c>
      <c r="M1969" t="s">
        <v>102</v>
      </c>
      <c r="N1969" t="s">
        <v>102</v>
      </c>
      <c r="O1969" t="s">
        <v>102</v>
      </c>
      <c r="P1969" t="s">
        <v>102</v>
      </c>
      <c r="Q1969" t="s">
        <v>102</v>
      </c>
      <c r="R1969" t="s">
        <v>47291</v>
      </c>
      <c r="S1969" t="s">
        <v>47292</v>
      </c>
      <c r="T1969" t="s">
        <v>102</v>
      </c>
      <c r="U1969" t="s">
        <v>102</v>
      </c>
      <c r="V1969" t="s">
        <v>102</v>
      </c>
      <c r="W1969" t="s">
        <v>102</v>
      </c>
      <c r="X1969" t="s">
        <v>105</v>
      </c>
      <c r="Y1969" t="s">
        <v>47293</v>
      </c>
      <c r="Z1969" t="s">
        <v>47294</v>
      </c>
      <c r="AA1969" t="s">
        <v>1608</v>
      </c>
      <c r="AB1969" t="s">
        <v>102</v>
      </c>
      <c r="AC1969" t="s">
        <v>102</v>
      </c>
      <c r="AD1969" t="s">
        <v>102</v>
      </c>
      <c r="AE1969" t="s">
        <v>102</v>
      </c>
      <c r="AF1969" t="s">
        <v>47295</v>
      </c>
      <c r="AG1969" t="s">
        <v>102</v>
      </c>
      <c r="AH1969" t="s">
        <v>3620</v>
      </c>
      <c r="AI1969" t="s">
        <v>133</v>
      </c>
      <c r="AJ1969" t="s">
        <v>102</v>
      </c>
      <c r="AK1969" t="s">
        <v>47296</v>
      </c>
      <c r="AL1969" t="s">
        <v>47297</v>
      </c>
      <c r="AM1969" t="s">
        <v>47298</v>
      </c>
      <c r="AN1969" t="s">
        <v>47299</v>
      </c>
      <c r="AO1969" t="s">
        <v>47300</v>
      </c>
      <c r="AP1969" t="s">
        <v>102</v>
      </c>
      <c r="AQ1969" t="s">
        <v>47293</v>
      </c>
      <c r="AR1969" t="s">
        <v>102</v>
      </c>
      <c r="AS1969" t="s">
        <v>102</v>
      </c>
      <c r="AT1969" t="s">
        <v>102</v>
      </c>
      <c r="AU1969" t="s">
        <v>102</v>
      </c>
      <c r="AV1969" t="s">
        <v>102</v>
      </c>
      <c r="AW1969" t="s">
        <v>775</v>
      </c>
      <c r="AX1969" t="s">
        <v>775</v>
      </c>
      <c r="AY1969" t="s">
        <v>315</v>
      </c>
      <c r="AZ1969" t="s">
        <v>133</v>
      </c>
      <c r="BA1969" t="s">
        <v>314</v>
      </c>
      <c r="BB1969" t="s">
        <v>648</v>
      </c>
      <c r="BC1969" t="s">
        <v>137</v>
      </c>
      <c r="BD1969" t="s">
        <v>137</v>
      </c>
      <c r="BE1969" t="s">
        <v>137</v>
      </c>
      <c r="BF1969" t="s">
        <v>137</v>
      </c>
      <c r="BG1969" t="s">
        <v>137</v>
      </c>
      <c r="BH1969" t="s">
        <v>137</v>
      </c>
      <c r="BI1969" t="s">
        <v>137</v>
      </c>
      <c r="BJ1969" t="s">
        <v>137</v>
      </c>
      <c r="BK1969" t="s">
        <v>137</v>
      </c>
      <c r="BL1969" t="s">
        <v>137</v>
      </c>
      <c r="BM1969" t="s">
        <v>137</v>
      </c>
      <c r="BN1969" t="s">
        <v>137</v>
      </c>
      <c r="BO1969" t="s">
        <v>137</v>
      </c>
      <c r="BP1969" t="s">
        <v>137</v>
      </c>
      <c r="BQ1969" t="s">
        <v>137</v>
      </c>
      <c r="BR1969" t="s">
        <v>137</v>
      </c>
      <c r="BS1969" t="s">
        <v>137</v>
      </c>
      <c r="BT1969" t="s">
        <v>137</v>
      </c>
      <c r="BU1969" t="s">
        <v>137</v>
      </c>
      <c r="BV1969" t="s">
        <v>102</v>
      </c>
      <c r="BW1969" t="s">
        <v>102</v>
      </c>
      <c r="BX1969" t="s">
        <v>102</v>
      </c>
      <c r="BY1969" t="s">
        <v>102</v>
      </c>
      <c r="BZ1969" t="s">
        <v>102</v>
      </c>
      <c r="CA1969" t="s">
        <v>102</v>
      </c>
      <c r="CB1969" t="s">
        <v>137</v>
      </c>
      <c r="CC1969" t="s">
        <v>102</v>
      </c>
      <c r="CD1969" t="s">
        <v>47301</v>
      </c>
      <c r="CE1969" t="s">
        <v>102</v>
      </c>
    </row>
    <row r="1970" spans="1:83" x14ac:dyDescent="0.2">
      <c r="A1970" t="s">
        <v>47302</v>
      </c>
      <c r="B1970" t="s">
        <v>84</v>
      </c>
      <c r="C1970" t="s">
        <v>47303</v>
      </c>
      <c r="D1970" t="s">
        <v>47304</v>
      </c>
      <c r="E1970" t="s">
        <v>47305</v>
      </c>
      <c r="F1970" t="s">
        <v>47306</v>
      </c>
      <c r="G1970" t="s">
        <v>7038</v>
      </c>
      <c r="H1970" t="s">
        <v>7039</v>
      </c>
      <c r="I1970" t="s">
        <v>7040</v>
      </c>
      <c r="J1970" t="s">
        <v>835</v>
      </c>
      <c r="K1970" t="s">
        <v>7041</v>
      </c>
      <c r="L1970" t="s">
        <v>7042</v>
      </c>
      <c r="M1970" t="s">
        <v>102</v>
      </c>
      <c r="N1970" t="s">
        <v>47307</v>
      </c>
      <c r="O1970" t="s">
        <v>47308</v>
      </c>
      <c r="P1970" t="s">
        <v>2780</v>
      </c>
      <c r="Q1970" t="s">
        <v>47309</v>
      </c>
      <c r="R1970" t="s">
        <v>47310</v>
      </c>
      <c r="S1970" t="s">
        <v>47311</v>
      </c>
      <c r="T1970" t="s">
        <v>102</v>
      </c>
      <c r="U1970" t="s">
        <v>102</v>
      </c>
      <c r="V1970" t="s">
        <v>47312</v>
      </c>
      <c r="W1970" t="s">
        <v>102</v>
      </c>
      <c r="X1970" t="s">
        <v>102</v>
      </c>
      <c r="Y1970" t="s">
        <v>47313</v>
      </c>
      <c r="Z1970" t="s">
        <v>47314</v>
      </c>
      <c r="AA1970" t="s">
        <v>1271</v>
      </c>
      <c r="AB1970" t="s">
        <v>102</v>
      </c>
      <c r="AC1970" t="s">
        <v>102</v>
      </c>
      <c r="AD1970" t="s">
        <v>102</v>
      </c>
      <c r="AE1970" t="s">
        <v>102</v>
      </c>
      <c r="AF1970" t="s">
        <v>7052</v>
      </c>
      <c r="AG1970" t="s">
        <v>102</v>
      </c>
      <c r="AH1970" t="s">
        <v>264</v>
      </c>
      <c r="AI1970" t="s">
        <v>102</v>
      </c>
      <c r="AJ1970" t="s">
        <v>102</v>
      </c>
      <c r="AK1970" t="s">
        <v>102</v>
      </c>
      <c r="AL1970" t="s">
        <v>102</v>
      </c>
      <c r="AM1970" t="s">
        <v>47315</v>
      </c>
      <c r="AN1970" t="s">
        <v>47316</v>
      </c>
      <c r="AO1970" t="s">
        <v>47317</v>
      </c>
      <c r="AP1970" t="s">
        <v>41925</v>
      </c>
      <c r="AQ1970" t="s">
        <v>47313</v>
      </c>
      <c r="AR1970" t="s">
        <v>102</v>
      </c>
      <c r="AS1970" t="s">
        <v>102</v>
      </c>
      <c r="AT1970" t="s">
        <v>102</v>
      </c>
      <c r="AU1970" t="s">
        <v>1320</v>
      </c>
      <c r="AV1970" t="s">
        <v>102</v>
      </c>
      <c r="AW1970" t="s">
        <v>1919</v>
      </c>
      <c r="AX1970" t="s">
        <v>1283</v>
      </c>
      <c r="AY1970" t="s">
        <v>132</v>
      </c>
      <c r="AZ1970" t="s">
        <v>132</v>
      </c>
      <c r="BA1970" t="s">
        <v>550</v>
      </c>
      <c r="BB1970" t="s">
        <v>550</v>
      </c>
      <c r="BC1970" t="s">
        <v>137</v>
      </c>
      <c r="BD1970" t="s">
        <v>137</v>
      </c>
      <c r="BE1970" t="s">
        <v>137</v>
      </c>
      <c r="BF1970" t="s">
        <v>137</v>
      </c>
      <c r="BG1970" t="s">
        <v>137</v>
      </c>
      <c r="BH1970" t="s">
        <v>137</v>
      </c>
      <c r="BI1970" t="s">
        <v>137</v>
      </c>
      <c r="BJ1970" t="s">
        <v>137</v>
      </c>
      <c r="BK1970" t="s">
        <v>137</v>
      </c>
      <c r="BL1970" t="s">
        <v>137</v>
      </c>
      <c r="BM1970" t="s">
        <v>137</v>
      </c>
      <c r="BN1970" t="s">
        <v>137</v>
      </c>
      <c r="BO1970" t="s">
        <v>137</v>
      </c>
      <c r="BP1970" t="s">
        <v>137</v>
      </c>
      <c r="BQ1970" t="s">
        <v>309</v>
      </c>
      <c r="BR1970" t="s">
        <v>129</v>
      </c>
      <c r="BS1970" t="s">
        <v>137</v>
      </c>
      <c r="BT1970" t="s">
        <v>137</v>
      </c>
      <c r="BU1970" t="s">
        <v>137</v>
      </c>
      <c r="BV1970" t="s">
        <v>28757</v>
      </c>
      <c r="BW1970" t="s">
        <v>102</v>
      </c>
      <c r="BX1970" t="s">
        <v>102</v>
      </c>
      <c r="BY1970" t="s">
        <v>102</v>
      </c>
      <c r="BZ1970" t="s">
        <v>102</v>
      </c>
      <c r="CA1970" t="s">
        <v>102</v>
      </c>
      <c r="CB1970" t="s">
        <v>137</v>
      </c>
      <c r="CC1970" t="s">
        <v>145</v>
      </c>
      <c r="CD1970" t="s">
        <v>47318</v>
      </c>
      <c r="CE1970" t="s">
        <v>102</v>
      </c>
    </row>
    <row r="1971" spans="1:83" x14ac:dyDescent="0.2">
      <c r="A1971" t="s">
        <v>47319</v>
      </c>
      <c r="B1971" t="s">
        <v>84</v>
      </c>
      <c r="C1971" t="s">
        <v>47320</v>
      </c>
      <c r="D1971" t="s">
        <v>47321</v>
      </c>
      <c r="E1971" t="s">
        <v>47322</v>
      </c>
      <c r="F1971" t="s">
        <v>47323</v>
      </c>
      <c r="G1971" t="s">
        <v>6289</v>
      </c>
      <c r="H1971" t="s">
        <v>6290</v>
      </c>
      <c r="I1971" t="s">
        <v>6291</v>
      </c>
      <c r="J1971" t="s">
        <v>222</v>
      </c>
      <c r="K1971" t="s">
        <v>6292</v>
      </c>
      <c r="L1971" t="s">
        <v>6293</v>
      </c>
      <c r="M1971" t="s">
        <v>47324</v>
      </c>
      <c r="N1971" t="s">
        <v>47325</v>
      </c>
      <c r="O1971" t="s">
        <v>47326</v>
      </c>
      <c r="P1971" t="s">
        <v>47327</v>
      </c>
      <c r="Q1971" t="s">
        <v>47328</v>
      </c>
      <c r="R1971" t="s">
        <v>47329</v>
      </c>
      <c r="S1971" t="s">
        <v>47330</v>
      </c>
      <c r="T1971" t="s">
        <v>102</v>
      </c>
      <c r="U1971" t="s">
        <v>3387</v>
      </c>
      <c r="V1971" t="s">
        <v>102</v>
      </c>
      <c r="W1971" t="s">
        <v>102</v>
      </c>
      <c r="X1971" t="s">
        <v>102</v>
      </c>
      <c r="Y1971" t="s">
        <v>47331</v>
      </c>
      <c r="Z1971" t="s">
        <v>47332</v>
      </c>
      <c r="AA1971" t="s">
        <v>108</v>
      </c>
      <c r="AB1971" t="s">
        <v>102</v>
      </c>
      <c r="AC1971" t="s">
        <v>102</v>
      </c>
      <c r="AD1971" t="s">
        <v>102</v>
      </c>
      <c r="AE1971" t="s">
        <v>102</v>
      </c>
      <c r="AF1971" t="s">
        <v>6305</v>
      </c>
      <c r="AG1971" t="s">
        <v>102</v>
      </c>
      <c r="AH1971" t="s">
        <v>47333</v>
      </c>
      <c r="AI1971" t="s">
        <v>102</v>
      </c>
      <c r="AJ1971" t="s">
        <v>102</v>
      </c>
      <c r="AK1971" t="s">
        <v>102</v>
      </c>
      <c r="AL1971" t="s">
        <v>102</v>
      </c>
      <c r="AM1971" t="s">
        <v>47334</v>
      </c>
      <c r="AN1971" t="s">
        <v>47335</v>
      </c>
      <c r="AO1971" t="s">
        <v>47336</v>
      </c>
      <c r="AP1971" t="s">
        <v>47337</v>
      </c>
      <c r="AQ1971" t="s">
        <v>47331</v>
      </c>
      <c r="AR1971" t="s">
        <v>47338</v>
      </c>
      <c r="AS1971" t="s">
        <v>47339</v>
      </c>
      <c r="AT1971" t="s">
        <v>1319</v>
      </c>
      <c r="AU1971" t="s">
        <v>184</v>
      </c>
      <c r="AV1971" t="s">
        <v>1548</v>
      </c>
      <c r="AW1971" t="s">
        <v>468</v>
      </c>
      <c r="AX1971" t="s">
        <v>204</v>
      </c>
      <c r="AY1971" t="s">
        <v>315</v>
      </c>
      <c r="AZ1971" t="s">
        <v>133</v>
      </c>
      <c r="BA1971" t="s">
        <v>127</v>
      </c>
      <c r="BB1971" t="s">
        <v>130</v>
      </c>
      <c r="BC1971" t="s">
        <v>129</v>
      </c>
      <c r="BD1971" t="s">
        <v>311</v>
      </c>
      <c r="BE1971" t="s">
        <v>311</v>
      </c>
      <c r="BF1971" t="s">
        <v>311</v>
      </c>
      <c r="BG1971" t="s">
        <v>359</v>
      </c>
      <c r="BH1971" t="s">
        <v>359</v>
      </c>
      <c r="BI1971" t="s">
        <v>260</v>
      </c>
      <c r="BJ1971" t="s">
        <v>137</v>
      </c>
      <c r="BK1971" t="s">
        <v>137</v>
      </c>
      <c r="BL1971" t="s">
        <v>137</v>
      </c>
      <c r="BM1971" t="s">
        <v>137</v>
      </c>
      <c r="BN1971" t="s">
        <v>137</v>
      </c>
      <c r="BO1971" t="s">
        <v>137</v>
      </c>
      <c r="BP1971" t="s">
        <v>137</v>
      </c>
      <c r="BQ1971" t="s">
        <v>3600</v>
      </c>
      <c r="BR1971" t="s">
        <v>359</v>
      </c>
      <c r="BS1971" t="s">
        <v>137</v>
      </c>
      <c r="BT1971" t="s">
        <v>137</v>
      </c>
      <c r="BU1971" t="s">
        <v>137</v>
      </c>
      <c r="BV1971" t="s">
        <v>47340</v>
      </c>
      <c r="BW1971" t="s">
        <v>102</v>
      </c>
      <c r="BX1971" t="s">
        <v>102</v>
      </c>
      <c r="BY1971" t="s">
        <v>102</v>
      </c>
      <c r="BZ1971" t="s">
        <v>47341</v>
      </c>
      <c r="CA1971" t="s">
        <v>144</v>
      </c>
      <c r="CB1971" t="s">
        <v>1657</v>
      </c>
      <c r="CC1971" t="s">
        <v>6168</v>
      </c>
      <c r="CD1971" t="s">
        <v>47342</v>
      </c>
      <c r="CE1971" t="s">
        <v>102</v>
      </c>
    </row>
    <row r="1972" spans="1:83" x14ac:dyDescent="0.2">
      <c r="A1972" t="s">
        <v>47343</v>
      </c>
      <c r="B1972" t="s">
        <v>9984</v>
      </c>
      <c r="C1972" t="s">
        <v>47344</v>
      </c>
      <c r="D1972" t="s">
        <v>47345</v>
      </c>
      <c r="E1972" t="s">
        <v>47346</v>
      </c>
      <c r="F1972" t="s">
        <v>47347</v>
      </c>
      <c r="G1972" t="s">
        <v>47348</v>
      </c>
      <c r="H1972" t="s">
        <v>47349</v>
      </c>
      <c r="I1972" t="s">
        <v>47350</v>
      </c>
      <c r="J1972" t="s">
        <v>222</v>
      </c>
      <c r="K1972" t="s">
        <v>223</v>
      </c>
      <c r="L1972" t="s">
        <v>24963</v>
      </c>
      <c r="M1972" t="s">
        <v>102</v>
      </c>
      <c r="N1972" t="s">
        <v>47351</v>
      </c>
      <c r="O1972" t="s">
        <v>47352</v>
      </c>
      <c r="P1972" t="s">
        <v>3084</v>
      </c>
      <c r="Q1972" t="s">
        <v>47353</v>
      </c>
      <c r="R1972" t="s">
        <v>47354</v>
      </c>
      <c r="S1972" t="s">
        <v>47355</v>
      </c>
      <c r="T1972" t="s">
        <v>102</v>
      </c>
      <c r="U1972" t="s">
        <v>102</v>
      </c>
      <c r="V1972" t="s">
        <v>102</v>
      </c>
      <c r="W1972" t="s">
        <v>102</v>
      </c>
      <c r="X1972" t="s">
        <v>102</v>
      </c>
      <c r="Y1972" t="s">
        <v>47356</v>
      </c>
      <c r="Z1972" t="s">
        <v>47357</v>
      </c>
      <c r="AA1972" t="s">
        <v>108</v>
      </c>
      <c r="AB1972" t="s">
        <v>102</v>
      </c>
      <c r="AC1972" t="s">
        <v>102</v>
      </c>
      <c r="AD1972" t="s">
        <v>102</v>
      </c>
      <c r="AE1972" t="s">
        <v>102</v>
      </c>
      <c r="AF1972" t="s">
        <v>47358</v>
      </c>
      <c r="AG1972" t="s">
        <v>102</v>
      </c>
      <c r="AH1972" t="s">
        <v>1066</v>
      </c>
      <c r="AI1972" t="s">
        <v>102</v>
      </c>
      <c r="AJ1972" t="s">
        <v>102</v>
      </c>
      <c r="AK1972" t="s">
        <v>47359</v>
      </c>
      <c r="AL1972" t="s">
        <v>47360</v>
      </c>
      <c r="AM1972" t="s">
        <v>47361</v>
      </c>
      <c r="AN1972" t="s">
        <v>47362</v>
      </c>
      <c r="AO1972" t="s">
        <v>47363</v>
      </c>
      <c r="AP1972" t="s">
        <v>24009</v>
      </c>
      <c r="AQ1972" t="s">
        <v>47356</v>
      </c>
      <c r="AR1972" t="s">
        <v>102</v>
      </c>
      <c r="AS1972" t="s">
        <v>102</v>
      </c>
      <c r="AT1972" t="s">
        <v>102</v>
      </c>
      <c r="AU1972" t="s">
        <v>184</v>
      </c>
      <c r="AV1972" t="s">
        <v>102</v>
      </c>
      <c r="AW1972" t="s">
        <v>1358</v>
      </c>
      <c r="AX1972" t="s">
        <v>1358</v>
      </c>
      <c r="AY1972" t="s">
        <v>132</v>
      </c>
      <c r="AZ1972" t="s">
        <v>311</v>
      </c>
      <c r="BA1972" t="s">
        <v>317</v>
      </c>
      <c r="BB1972" t="s">
        <v>131</v>
      </c>
      <c r="BC1972" t="s">
        <v>137</v>
      </c>
      <c r="BD1972" t="s">
        <v>137</v>
      </c>
      <c r="BE1972" t="s">
        <v>137</v>
      </c>
      <c r="BF1972" t="s">
        <v>137</v>
      </c>
      <c r="BG1972" t="s">
        <v>137</v>
      </c>
      <c r="BH1972" t="s">
        <v>137</v>
      </c>
      <c r="BI1972" t="s">
        <v>137</v>
      </c>
      <c r="BJ1972" t="s">
        <v>137</v>
      </c>
      <c r="BK1972" t="s">
        <v>137</v>
      </c>
      <c r="BL1972" t="s">
        <v>137</v>
      </c>
      <c r="BM1972" t="s">
        <v>137</v>
      </c>
      <c r="BN1972" t="s">
        <v>137</v>
      </c>
      <c r="BO1972" t="s">
        <v>137</v>
      </c>
      <c r="BP1972" t="s">
        <v>137</v>
      </c>
      <c r="BQ1972" t="s">
        <v>192</v>
      </c>
      <c r="BR1972" t="s">
        <v>315</v>
      </c>
      <c r="BS1972" t="s">
        <v>137</v>
      </c>
      <c r="BT1972" t="s">
        <v>137</v>
      </c>
      <c r="BU1972" t="s">
        <v>137</v>
      </c>
      <c r="BV1972" t="s">
        <v>18375</v>
      </c>
      <c r="BW1972" t="s">
        <v>102</v>
      </c>
      <c r="BX1972" t="s">
        <v>102</v>
      </c>
      <c r="BY1972" t="s">
        <v>102</v>
      </c>
      <c r="BZ1972" t="s">
        <v>102</v>
      </c>
      <c r="CA1972" t="s">
        <v>144</v>
      </c>
      <c r="CB1972" t="s">
        <v>260</v>
      </c>
      <c r="CC1972" t="s">
        <v>12056</v>
      </c>
      <c r="CD1972" t="s">
        <v>47364</v>
      </c>
      <c r="CE1972" t="s">
        <v>102</v>
      </c>
    </row>
    <row r="1973" spans="1:83" x14ac:dyDescent="0.2">
      <c r="A1973" t="s">
        <v>47365</v>
      </c>
      <c r="B1973" t="s">
        <v>84</v>
      </c>
      <c r="C1973" t="s">
        <v>47366</v>
      </c>
      <c r="D1973" t="s">
        <v>47367</v>
      </c>
      <c r="E1973" t="s">
        <v>47368</v>
      </c>
      <c r="F1973" t="s">
        <v>47369</v>
      </c>
      <c r="G1973" t="s">
        <v>4320</v>
      </c>
      <c r="H1973" t="s">
        <v>20865</v>
      </c>
      <c r="I1973" t="s">
        <v>20866</v>
      </c>
      <c r="J1973" t="s">
        <v>835</v>
      </c>
      <c r="K1973" t="s">
        <v>4320</v>
      </c>
      <c r="L1973" t="s">
        <v>102</v>
      </c>
      <c r="M1973" t="s">
        <v>102</v>
      </c>
      <c r="N1973" t="s">
        <v>102</v>
      </c>
      <c r="O1973" t="s">
        <v>102</v>
      </c>
      <c r="P1973" t="s">
        <v>102</v>
      </c>
      <c r="Q1973" t="s">
        <v>102</v>
      </c>
      <c r="R1973" t="s">
        <v>47370</v>
      </c>
      <c r="S1973" t="s">
        <v>47371</v>
      </c>
      <c r="T1973" t="s">
        <v>102</v>
      </c>
      <c r="U1973" t="s">
        <v>102</v>
      </c>
      <c r="V1973" t="s">
        <v>47372</v>
      </c>
      <c r="W1973" t="s">
        <v>102</v>
      </c>
      <c r="X1973" t="s">
        <v>102</v>
      </c>
      <c r="Y1973" t="s">
        <v>47373</v>
      </c>
      <c r="Z1973" t="s">
        <v>47374</v>
      </c>
      <c r="AA1973" t="s">
        <v>11699</v>
      </c>
      <c r="AB1973" t="s">
        <v>102</v>
      </c>
      <c r="AC1973" t="s">
        <v>102</v>
      </c>
      <c r="AD1973" t="s">
        <v>102</v>
      </c>
      <c r="AE1973" t="s">
        <v>102</v>
      </c>
      <c r="AF1973" t="s">
        <v>20872</v>
      </c>
      <c r="AG1973" t="s">
        <v>102</v>
      </c>
      <c r="AH1973" t="s">
        <v>1768</v>
      </c>
      <c r="AI1973" t="s">
        <v>102</v>
      </c>
      <c r="AJ1973" t="s">
        <v>102</v>
      </c>
      <c r="AK1973" t="s">
        <v>102</v>
      </c>
      <c r="AL1973" t="s">
        <v>102</v>
      </c>
      <c r="AM1973" t="s">
        <v>47375</v>
      </c>
      <c r="AN1973" t="s">
        <v>47376</v>
      </c>
      <c r="AO1973" t="s">
        <v>47377</v>
      </c>
      <c r="AP1973" t="s">
        <v>47378</v>
      </c>
      <c r="AQ1973" t="s">
        <v>47373</v>
      </c>
      <c r="AR1973" t="s">
        <v>102</v>
      </c>
      <c r="AS1973" t="s">
        <v>102</v>
      </c>
      <c r="AT1973" t="s">
        <v>102</v>
      </c>
      <c r="AU1973" t="s">
        <v>184</v>
      </c>
      <c r="AV1973" t="s">
        <v>102</v>
      </c>
      <c r="AW1973" t="s">
        <v>468</v>
      </c>
      <c r="AX1973" t="s">
        <v>468</v>
      </c>
      <c r="AY1973" t="s">
        <v>315</v>
      </c>
      <c r="AZ1973" t="s">
        <v>133</v>
      </c>
      <c r="BA1973" t="s">
        <v>200</v>
      </c>
      <c r="BB1973" t="s">
        <v>312</v>
      </c>
      <c r="BC1973" t="s">
        <v>137</v>
      </c>
      <c r="BD1973" t="s">
        <v>137</v>
      </c>
      <c r="BE1973" t="s">
        <v>137</v>
      </c>
      <c r="BF1973" t="s">
        <v>137</v>
      </c>
      <c r="BG1973" t="s">
        <v>260</v>
      </c>
      <c r="BH1973" t="s">
        <v>311</v>
      </c>
      <c r="BI1973" t="s">
        <v>133</v>
      </c>
      <c r="BJ1973" t="s">
        <v>137</v>
      </c>
      <c r="BK1973" t="s">
        <v>137</v>
      </c>
      <c r="BL1973" t="s">
        <v>137</v>
      </c>
      <c r="BM1973" t="s">
        <v>137</v>
      </c>
      <c r="BN1973" t="s">
        <v>137</v>
      </c>
      <c r="BO1973" t="s">
        <v>137</v>
      </c>
      <c r="BP1973" t="s">
        <v>137</v>
      </c>
      <c r="BQ1973" t="s">
        <v>599</v>
      </c>
      <c r="BR1973" t="s">
        <v>311</v>
      </c>
      <c r="BS1973" t="s">
        <v>137</v>
      </c>
      <c r="BT1973" t="s">
        <v>137</v>
      </c>
      <c r="BU1973" t="s">
        <v>137</v>
      </c>
      <c r="BV1973" t="s">
        <v>47379</v>
      </c>
      <c r="BW1973" t="s">
        <v>21363</v>
      </c>
      <c r="BX1973" t="s">
        <v>102</v>
      </c>
      <c r="BY1973" t="s">
        <v>21363</v>
      </c>
      <c r="BZ1973" t="s">
        <v>102</v>
      </c>
      <c r="CA1973" t="s">
        <v>144</v>
      </c>
      <c r="CB1973" t="s">
        <v>311</v>
      </c>
      <c r="CC1973" t="s">
        <v>145</v>
      </c>
      <c r="CD1973" t="s">
        <v>47380</v>
      </c>
      <c r="CE1973" t="s">
        <v>102</v>
      </c>
    </row>
    <row r="1974" spans="1:83" x14ac:dyDescent="0.2">
      <c r="A1974" t="s">
        <v>47381</v>
      </c>
      <c r="B1974" t="s">
        <v>9984</v>
      </c>
      <c r="C1974" t="s">
        <v>47382</v>
      </c>
      <c r="D1974" t="s">
        <v>47383</v>
      </c>
      <c r="E1974" t="s">
        <v>47384</v>
      </c>
      <c r="F1974" t="s">
        <v>47385</v>
      </c>
      <c r="G1974" t="s">
        <v>47386</v>
      </c>
      <c r="H1974" t="s">
        <v>47387</v>
      </c>
      <c r="I1974" t="s">
        <v>47388</v>
      </c>
      <c r="J1974" t="s">
        <v>92</v>
      </c>
      <c r="K1974" t="s">
        <v>4107</v>
      </c>
      <c r="L1974" t="s">
        <v>47389</v>
      </c>
      <c r="M1974" t="s">
        <v>102</v>
      </c>
      <c r="N1974" t="s">
        <v>102</v>
      </c>
      <c r="O1974" t="s">
        <v>102</v>
      </c>
      <c r="P1974" t="s">
        <v>102</v>
      </c>
      <c r="Q1974" t="s">
        <v>102</v>
      </c>
      <c r="R1974" t="s">
        <v>47390</v>
      </c>
      <c r="S1974" t="s">
        <v>47391</v>
      </c>
      <c r="T1974" t="s">
        <v>102</v>
      </c>
      <c r="U1974" t="s">
        <v>102</v>
      </c>
      <c r="V1974" t="s">
        <v>102</v>
      </c>
      <c r="W1974" t="s">
        <v>102</v>
      </c>
      <c r="X1974" t="s">
        <v>102</v>
      </c>
      <c r="Y1974" t="s">
        <v>42545</v>
      </c>
      <c r="Z1974" t="s">
        <v>47392</v>
      </c>
      <c r="AA1974" t="s">
        <v>108</v>
      </c>
      <c r="AB1974" t="s">
        <v>102</v>
      </c>
      <c r="AC1974" t="s">
        <v>102</v>
      </c>
      <c r="AD1974" t="s">
        <v>102</v>
      </c>
      <c r="AE1974" t="s">
        <v>102</v>
      </c>
      <c r="AF1974" t="s">
        <v>47393</v>
      </c>
      <c r="AG1974" t="s">
        <v>102</v>
      </c>
      <c r="AH1974" t="s">
        <v>346</v>
      </c>
      <c r="AI1974" t="s">
        <v>102</v>
      </c>
      <c r="AJ1974" t="s">
        <v>102</v>
      </c>
      <c r="AK1974" t="s">
        <v>47394</v>
      </c>
      <c r="AL1974" t="s">
        <v>47395</v>
      </c>
      <c r="AM1974" t="s">
        <v>47396</v>
      </c>
      <c r="AN1974" t="s">
        <v>47397</v>
      </c>
      <c r="AO1974" t="s">
        <v>47398</v>
      </c>
      <c r="AP1974" t="s">
        <v>102</v>
      </c>
      <c r="AQ1974" t="s">
        <v>42545</v>
      </c>
      <c r="AR1974" t="s">
        <v>102</v>
      </c>
      <c r="AS1974" t="s">
        <v>102</v>
      </c>
      <c r="AT1974" t="s">
        <v>102</v>
      </c>
      <c r="AU1974" t="s">
        <v>47399</v>
      </c>
      <c r="AV1974" t="s">
        <v>102</v>
      </c>
      <c r="AW1974" t="s">
        <v>468</v>
      </c>
      <c r="AX1974" t="s">
        <v>365</v>
      </c>
      <c r="AY1974" t="s">
        <v>506</v>
      </c>
      <c r="AZ1974" t="s">
        <v>1204</v>
      </c>
      <c r="BA1974" t="s">
        <v>314</v>
      </c>
      <c r="BB1974" t="s">
        <v>202</v>
      </c>
      <c r="BC1974" t="s">
        <v>137</v>
      </c>
      <c r="BD1974" t="s">
        <v>137</v>
      </c>
      <c r="BE1974" t="s">
        <v>137</v>
      </c>
      <c r="BF1974" t="s">
        <v>137</v>
      </c>
      <c r="BG1974" t="s">
        <v>137</v>
      </c>
      <c r="BH1974" t="s">
        <v>137</v>
      </c>
      <c r="BI1974" t="s">
        <v>137</v>
      </c>
      <c r="BJ1974" t="s">
        <v>137</v>
      </c>
      <c r="BK1974" t="s">
        <v>137</v>
      </c>
      <c r="BL1974" t="s">
        <v>137</v>
      </c>
      <c r="BM1974" t="s">
        <v>137</v>
      </c>
      <c r="BN1974" t="s">
        <v>137</v>
      </c>
      <c r="BO1974" t="s">
        <v>137</v>
      </c>
      <c r="BP1974" t="s">
        <v>137</v>
      </c>
      <c r="BQ1974" t="s">
        <v>315</v>
      </c>
      <c r="BR1974" t="s">
        <v>137</v>
      </c>
      <c r="BS1974" t="s">
        <v>137</v>
      </c>
      <c r="BT1974" t="s">
        <v>137</v>
      </c>
      <c r="BU1974" t="s">
        <v>137</v>
      </c>
      <c r="BV1974" t="s">
        <v>102</v>
      </c>
      <c r="BW1974" t="s">
        <v>102</v>
      </c>
      <c r="BX1974" t="s">
        <v>102</v>
      </c>
      <c r="BY1974" t="s">
        <v>102</v>
      </c>
      <c r="BZ1974" t="s">
        <v>102</v>
      </c>
      <c r="CA1974" t="s">
        <v>144</v>
      </c>
      <c r="CB1974" t="s">
        <v>133</v>
      </c>
      <c r="CC1974" t="s">
        <v>102</v>
      </c>
      <c r="CD1974" t="s">
        <v>9011</v>
      </c>
      <c r="CE1974" t="s">
        <v>102</v>
      </c>
    </row>
    <row r="1975" spans="1:83" x14ac:dyDescent="0.2">
      <c r="A1975" t="s">
        <v>47400</v>
      </c>
      <c r="B1975" t="s">
        <v>84</v>
      </c>
      <c r="C1975" t="s">
        <v>47401</v>
      </c>
      <c r="D1975" t="s">
        <v>47402</v>
      </c>
      <c r="E1975" t="s">
        <v>47403</v>
      </c>
      <c r="F1975" t="s">
        <v>47404</v>
      </c>
      <c r="G1975" t="s">
        <v>47405</v>
      </c>
      <c r="H1975" t="s">
        <v>24373</v>
      </c>
      <c r="I1975" t="s">
        <v>24374</v>
      </c>
      <c r="J1975" t="s">
        <v>92</v>
      </c>
      <c r="K1975" t="s">
        <v>18222</v>
      </c>
      <c r="L1975" t="s">
        <v>24375</v>
      </c>
      <c r="M1975" t="s">
        <v>102</v>
      </c>
      <c r="N1975" t="s">
        <v>47406</v>
      </c>
      <c r="O1975" t="s">
        <v>47407</v>
      </c>
      <c r="P1975" t="s">
        <v>4895</v>
      </c>
      <c r="Q1975" t="s">
        <v>47408</v>
      </c>
      <c r="R1975" t="s">
        <v>47409</v>
      </c>
      <c r="S1975" t="s">
        <v>47410</v>
      </c>
      <c r="T1975" t="s">
        <v>102</v>
      </c>
      <c r="U1975" t="s">
        <v>102</v>
      </c>
      <c r="V1975" t="s">
        <v>102</v>
      </c>
      <c r="W1975" t="s">
        <v>102</v>
      </c>
      <c r="X1975" t="s">
        <v>105</v>
      </c>
      <c r="Y1975" t="s">
        <v>47411</v>
      </c>
      <c r="Z1975" t="s">
        <v>47412</v>
      </c>
      <c r="AA1975" t="s">
        <v>294</v>
      </c>
      <c r="AB1975" t="s">
        <v>102</v>
      </c>
      <c r="AC1975" t="s">
        <v>102</v>
      </c>
      <c r="AD1975" t="s">
        <v>102</v>
      </c>
      <c r="AE1975" t="s">
        <v>102</v>
      </c>
      <c r="AF1975" t="s">
        <v>47413</v>
      </c>
      <c r="AG1975" t="s">
        <v>102</v>
      </c>
      <c r="AH1975" t="s">
        <v>2621</v>
      </c>
      <c r="AI1975" t="s">
        <v>129</v>
      </c>
      <c r="AJ1975" t="s">
        <v>102</v>
      </c>
      <c r="AK1975" t="s">
        <v>47414</v>
      </c>
      <c r="AL1975" t="s">
        <v>102</v>
      </c>
      <c r="AM1975" t="s">
        <v>47415</v>
      </c>
      <c r="AN1975" t="s">
        <v>47416</v>
      </c>
      <c r="AO1975" t="s">
        <v>47417</v>
      </c>
      <c r="AP1975" t="s">
        <v>5008</v>
      </c>
      <c r="AQ1975" t="s">
        <v>47411</v>
      </c>
      <c r="AR1975" t="s">
        <v>102</v>
      </c>
      <c r="AS1975" t="s">
        <v>102</v>
      </c>
      <c r="AT1975" t="s">
        <v>102</v>
      </c>
      <c r="AU1975" t="s">
        <v>41238</v>
      </c>
      <c r="AV1975" t="s">
        <v>3505</v>
      </c>
      <c r="AW1975" t="s">
        <v>646</v>
      </c>
      <c r="AX1975" t="s">
        <v>265</v>
      </c>
      <c r="AY1975" t="s">
        <v>309</v>
      </c>
      <c r="AZ1975" t="s">
        <v>1204</v>
      </c>
      <c r="BA1975" t="s">
        <v>317</v>
      </c>
      <c r="BB1975" t="s">
        <v>130</v>
      </c>
      <c r="BC1975" t="s">
        <v>137</v>
      </c>
      <c r="BD1975" t="s">
        <v>137</v>
      </c>
      <c r="BE1975" t="s">
        <v>137</v>
      </c>
      <c r="BF1975" t="s">
        <v>137</v>
      </c>
      <c r="BG1975" t="s">
        <v>315</v>
      </c>
      <c r="BH1975" t="s">
        <v>137</v>
      </c>
      <c r="BI1975" t="s">
        <v>137</v>
      </c>
      <c r="BJ1975" t="s">
        <v>137</v>
      </c>
      <c r="BK1975" t="s">
        <v>137</v>
      </c>
      <c r="BL1975" t="s">
        <v>137</v>
      </c>
      <c r="BM1975" t="s">
        <v>137</v>
      </c>
      <c r="BN1975" t="s">
        <v>137</v>
      </c>
      <c r="BO1975" t="s">
        <v>137</v>
      </c>
      <c r="BP1975" t="s">
        <v>137</v>
      </c>
      <c r="BQ1975" t="s">
        <v>201</v>
      </c>
      <c r="BR1975" t="s">
        <v>137</v>
      </c>
      <c r="BS1975" t="s">
        <v>137</v>
      </c>
      <c r="BT1975" t="s">
        <v>137</v>
      </c>
      <c r="BU1975" t="s">
        <v>137</v>
      </c>
      <c r="BV1975" t="s">
        <v>8024</v>
      </c>
      <c r="BW1975" t="s">
        <v>102</v>
      </c>
      <c r="BX1975" t="s">
        <v>102</v>
      </c>
      <c r="BY1975" t="s">
        <v>102</v>
      </c>
      <c r="BZ1975" t="s">
        <v>102</v>
      </c>
      <c r="CA1975" t="s">
        <v>144</v>
      </c>
      <c r="CB1975" t="s">
        <v>260</v>
      </c>
      <c r="CC1975" t="s">
        <v>145</v>
      </c>
      <c r="CD1975" t="s">
        <v>47418</v>
      </c>
      <c r="CE1975" t="s">
        <v>102</v>
      </c>
    </row>
    <row r="1976" spans="1:83" x14ac:dyDescent="0.2">
      <c r="A1976" t="s">
        <v>47419</v>
      </c>
      <c r="B1976" t="s">
        <v>84</v>
      </c>
      <c r="C1976" t="s">
        <v>47420</v>
      </c>
      <c r="D1976" t="s">
        <v>47421</v>
      </c>
      <c r="E1976" t="s">
        <v>47422</v>
      </c>
      <c r="F1976" t="s">
        <v>47423</v>
      </c>
      <c r="G1976" t="s">
        <v>5341</v>
      </c>
      <c r="H1976" t="s">
        <v>5342</v>
      </c>
      <c r="I1976" t="s">
        <v>5343</v>
      </c>
      <c r="J1976" t="s">
        <v>222</v>
      </c>
      <c r="K1976" t="s">
        <v>223</v>
      </c>
      <c r="L1976" t="s">
        <v>568</v>
      </c>
      <c r="M1976" t="s">
        <v>102</v>
      </c>
      <c r="N1976" t="s">
        <v>47424</v>
      </c>
      <c r="O1976" t="s">
        <v>47425</v>
      </c>
      <c r="P1976" t="s">
        <v>28400</v>
      </c>
      <c r="Q1976" t="s">
        <v>47426</v>
      </c>
      <c r="R1976" t="s">
        <v>47427</v>
      </c>
      <c r="S1976" t="s">
        <v>47428</v>
      </c>
      <c r="T1976" t="s">
        <v>102</v>
      </c>
      <c r="U1976" t="s">
        <v>102</v>
      </c>
      <c r="V1976" t="s">
        <v>47429</v>
      </c>
      <c r="W1976" t="s">
        <v>102</v>
      </c>
      <c r="X1976" t="s">
        <v>102</v>
      </c>
      <c r="Y1976" t="s">
        <v>47430</v>
      </c>
      <c r="Z1976" t="s">
        <v>47431</v>
      </c>
      <c r="AA1976" t="s">
        <v>444</v>
      </c>
      <c r="AB1976" t="s">
        <v>102</v>
      </c>
      <c r="AC1976" t="s">
        <v>102</v>
      </c>
      <c r="AD1976" t="s">
        <v>102</v>
      </c>
      <c r="AE1976" t="s">
        <v>102</v>
      </c>
      <c r="AF1976" t="s">
        <v>900</v>
      </c>
      <c r="AG1976" t="s">
        <v>102</v>
      </c>
      <c r="AH1976" t="s">
        <v>1768</v>
      </c>
      <c r="AI1976" t="s">
        <v>313</v>
      </c>
      <c r="AJ1976" t="s">
        <v>102</v>
      </c>
      <c r="AK1976" t="s">
        <v>47432</v>
      </c>
      <c r="AL1976" t="s">
        <v>47433</v>
      </c>
      <c r="AM1976" t="s">
        <v>47434</v>
      </c>
      <c r="AN1976" t="s">
        <v>47435</v>
      </c>
      <c r="AO1976" t="s">
        <v>47436</v>
      </c>
      <c r="AP1976" t="s">
        <v>47437</v>
      </c>
      <c r="AQ1976" t="s">
        <v>47430</v>
      </c>
      <c r="AR1976" t="s">
        <v>102</v>
      </c>
      <c r="AS1976" t="s">
        <v>102</v>
      </c>
      <c r="AT1976" t="s">
        <v>102</v>
      </c>
      <c r="AU1976" t="s">
        <v>119</v>
      </c>
      <c r="AV1976" t="s">
        <v>102</v>
      </c>
      <c r="AW1976" t="s">
        <v>1657</v>
      </c>
      <c r="AX1976" t="s">
        <v>1657</v>
      </c>
      <c r="AY1976" t="s">
        <v>315</v>
      </c>
      <c r="AZ1976" t="s">
        <v>133</v>
      </c>
      <c r="BA1976" t="s">
        <v>692</v>
      </c>
      <c r="BB1976" t="s">
        <v>1243</v>
      </c>
      <c r="BC1976" t="s">
        <v>137</v>
      </c>
      <c r="BD1976" t="s">
        <v>137</v>
      </c>
      <c r="BE1976" t="s">
        <v>137</v>
      </c>
      <c r="BF1976" t="s">
        <v>137</v>
      </c>
      <c r="BG1976" t="s">
        <v>132</v>
      </c>
      <c r="BH1976" t="s">
        <v>315</v>
      </c>
      <c r="BI1976" t="s">
        <v>137</v>
      </c>
      <c r="BJ1976" t="s">
        <v>137</v>
      </c>
      <c r="BK1976" t="s">
        <v>137</v>
      </c>
      <c r="BL1976" t="s">
        <v>137</v>
      </c>
      <c r="BM1976" t="s">
        <v>137</v>
      </c>
      <c r="BN1976" t="s">
        <v>137</v>
      </c>
      <c r="BO1976" t="s">
        <v>137</v>
      </c>
      <c r="BP1976" t="s">
        <v>137</v>
      </c>
      <c r="BQ1976" t="s">
        <v>1003</v>
      </c>
      <c r="BR1976" t="s">
        <v>359</v>
      </c>
      <c r="BS1976" t="s">
        <v>137</v>
      </c>
      <c r="BT1976" t="s">
        <v>137</v>
      </c>
      <c r="BU1976" t="s">
        <v>137</v>
      </c>
      <c r="BV1976" t="s">
        <v>47438</v>
      </c>
      <c r="BW1976" t="s">
        <v>13602</v>
      </c>
      <c r="BX1976" t="s">
        <v>102</v>
      </c>
      <c r="BY1976" t="s">
        <v>18545</v>
      </c>
      <c r="BZ1976" t="s">
        <v>102</v>
      </c>
      <c r="CA1976" t="s">
        <v>144</v>
      </c>
      <c r="CB1976" t="s">
        <v>260</v>
      </c>
      <c r="CC1976" t="s">
        <v>145</v>
      </c>
      <c r="CD1976" t="s">
        <v>47439</v>
      </c>
      <c r="CE1976" t="s">
        <v>147</v>
      </c>
    </row>
    <row r="1977" spans="1:83" x14ac:dyDescent="0.2">
      <c r="A1977" t="s">
        <v>47440</v>
      </c>
      <c r="B1977" t="s">
        <v>35162</v>
      </c>
      <c r="C1977" t="s">
        <v>47441</v>
      </c>
      <c r="D1977" t="s">
        <v>47442</v>
      </c>
      <c r="E1977" t="s">
        <v>47443</v>
      </c>
      <c r="F1977" t="s">
        <v>47444</v>
      </c>
      <c r="G1977" t="s">
        <v>47445</v>
      </c>
      <c r="H1977" t="s">
        <v>47446</v>
      </c>
      <c r="I1977" t="s">
        <v>47447</v>
      </c>
      <c r="J1977" t="s">
        <v>835</v>
      </c>
      <c r="K1977" t="s">
        <v>836</v>
      </c>
      <c r="L1977" t="s">
        <v>837</v>
      </c>
      <c r="M1977" t="s">
        <v>102</v>
      </c>
      <c r="N1977" t="s">
        <v>47448</v>
      </c>
      <c r="O1977" t="s">
        <v>47449</v>
      </c>
      <c r="P1977" t="s">
        <v>47450</v>
      </c>
      <c r="Q1977" t="s">
        <v>47451</v>
      </c>
      <c r="R1977" t="s">
        <v>47452</v>
      </c>
      <c r="S1977" t="s">
        <v>47453</v>
      </c>
      <c r="T1977" t="s">
        <v>102</v>
      </c>
      <c r="U1977" t="s">
        <v>102</v>
      </c>
      <c r="V1977" t="s">
        <v>102</v>
      </c>
      <c r="W1977" t="s">
        <v>102</v>
      </c>
      <c r="X1977" t="s">
        <v>102</v>
      </c>
      <c r="Y1977" t="s">
        <v>47454</v>
      </c>
      <c r="Z1977" t="s">
        <v>47455</v>
      </c>
      <c r="AA1977" t="s">
        <v>294</v>
      </c>
      <c r="AB1977" t="s">
        <v>102</v>
      </c>
      <c r="AC1977" t="s">
        <v>102</v>
      </c>
      <c r="AD1977" t="s">
        <v>102</v>
      </c>
      <c r="AE1977" t="s">
        <v>102</v>
      </c>
      <c r="AF1977" t="s">
        <v>853</v>
      </c>
      <c r="AG1977" t="s">
        <v>447</v>
      </c>
      <c r="AH1977" t="s">
        <v>1733</v>
      </c>
      <c r="AI1977" t="s">
        <v>317</v>
      </c>
      <c r="AJ1977" t="s">
        <v>102</v>
      </c>
      <c r="AK1977" t="s">
        <v>47456</v>
      </c>
      <c r="AL1977" t="s">
        <v>47457</v>
      </c>
      <c r="AM1977" t="s">
        <v>47458</v>
      </c>
      <c r="AN1977" t="s">
        <v>47459</v>
      </c>
      <c r="AO1977" t="s">
        <v>47460</v>
      </c>
      <c r="AP1977" t="s">
        <v>7187</v>
      </c>
      <c r="AQ1977" t="s">
        <v>47454</v>
      </c>
      <c r="AR1977" t="s">
        <v>102</v>
      </c>
      <c r="AS1977" t="s">
        <v>102</v>
      </c>
      <c r="AT1977" t="s">
        <v>102</v>
      </c>
      <c r="AU1977" t="s">
        <v>3475</v>
      </c>
      <c r="AV1977" t="s">
        <v>102</v>
      </c>
      <c r="AW1977" t="s">
        <v>198</v>
      </c>
      <c r="AX1977" t="s">
        <v>646</v>
      </c>
      <c r="AY1977" t="s">
        <v>137</v>
      </c>
      <c r="AZ1977" t="s">
        <v>137</v>
      </c>
      <c r="BA1977" t="s">
        <v>314</v>
      </c>
      <c r="BB1977" t="s">
        <v>138</v>
      </c>
      <c r="BC1977" t="s">
        <v>315</v>
      </c>
      <c r="BD1977" t="s">
        <v>137</v>
      </c>
      <c r="BE1977" t="s">
        <v>137</v>
      </c>
      <c r="BF1977" t="s">
        <v>137</v>
      </c>
      <c r="BG1977" t="s">
        <v>260</v>
      </c>
      <c r="BH1977" t="s">
        <v>132</v>
      </c>
      <c r="BI1977" t="s">
        <v>132</v>
      </c>
      <c r="BJ1977" t="s">
        <v>137</v>
      </c>
      <c r="BK1977" t="s">
        <v>137</v>
      </c>
      <c r="BL1977" t="s">
        <v>137</v>
      </c>
      <c r="BM1977" t="s">
        <v>137</v>
      </c>
      <c r="BN1977" t="s">
        <v>137</v>
      </c>
      <c r="BO1977" t="s">
        <v>137</v>
      </c>
      <c r="BP1977" t="s">
        <v>137</v>
      </c>
      <c r="BQ1977" t="s">
        <v>309</v>
      </c>
      <c r="BR1977" t="s">
        <v>315</v>
      </c>
      <c r="BS1977" t="s">
        <v>137</v>
      </c>
      <c r="BT1977" t="s">
        <v>137</v>
      </c>
      <c r="BU1977" t="s">
        <v>137</v>
      </c>
      <c r="BV1977" t="s">
        <v>47461</v>
      </c>
      <c r="BW1977" t="s">
        <v>102</v>
      </c>
      <c r="BX1977" t="s">
        <v>102</v>
      </c>
      <c r="BY1977" t="s">
        <v>102</v>
      </c>
      <c r="BZ1977" t="s">
        <v>47462</v>
      </c>
      <c r="CA1977" t="s">
        <v>144</v>
      </c>
      <c r="CB1977" t="s">
        <v>550</v>
      </c>
      <c r="CC1977" t="s">
        <v>211</v>
      </c>
      <c r="CD1977" t="s">
        <v>47463</v>
      </c>
      <c r="CE1977" t="s">
        <v>102</v>
      </c>
    </row>
    <row r="1978" spans="1:83" x14ac:dyDescent="0.2">
      <c r="A1978" t="s">
        <v>47464</v>
      </c>
      <c r="B1978" t="s">
        <v>9984</v>
      </c>
      <c r="C1978" t="s">
        <v>47465</v>
      </c>
      <c r="D1978" t="s">
        <v>47466</v>
      </c>
      <c r="E1978" t="s">
        <v>47467</v>
      </c>
      <c r="F1978" t="s">
        <v>47468</v>
      </c>
      <c r="G1978" t="s">
        <v>2840</v>
      </c>
      <c r="H1978" t="s">
        <v>2841</v>
      </c>
      <c r="I1978" t="s">
        <v>2842</v>
      </c>
      <c r="J1978" t="s">
        <v>222</v>
      </c>
      <c r="K1978" t="s">
        <v>223</v>
      </c>
      <c r="L1978" t="s">
        <v>432</v>
      </c>
      <c r="M1978" t="s">
        <v>47469</v>
      </c>
      <c r="N1978" t="s">
        <v>47470</v>
      </c>
      <c r="O1978" t="s">
        <v>47471</v>
      </c>
      <c r="P1978" t="s">
        <v>47472</v>
      </c>
      <c r="Q1978" t="s">
        <v>47473</v>
      </c>
      <c r="R1978" t="s">
        <v>47474</v>
      </c>
      <c r="S1978" t="s">
        <v>47475</v>
      </c>
      <c r="T1978" t="s">
        <v>102</v>
      </c>
      <c r="U1978" t="s">
        <v>102</v>
      </c>
      <c r="V1978" t="s">
        <v>102</v>
      </c>
      <c r="W1978" t="s">
        <v>102</v>
      </c>
      <c r="X1978" t="s">
        <v>102</v>
      </c>
      <c r="Y1978" t="s">
        <v>47476</v>
      </c>
      <c r="Z1978" t="s">
        <v>47477</v>
      </c>
      <c r="AA1978" t="s">
        <v>1608</v>
      </c>
      <c r="AB1978" t="s">
        <v>102</v>
      </c>
      <c r="AC1978" t="s">
        <v>102</v>
      </c>
      <c r="AD1978" t="s">
        <v>102</v>
      </c>
      <c r="AE1978" t="s">
        <v>102</v>
      </c>
      <c r="AF1978" t="s">
        <v>1503</v>
      </c>
      <c r="AG1978" t="s">
        <v>102</v>
      </c>
      <c r="AH1978" t="s">
        <v>3620</v>
      </c>
      <c r="AI1978" t="s">
        <v>102</v>
      </c>
      <c r="AJ1978" t="s">
        <v>102</v>
      </c>
      <c r="AK1978" t="s">
        <v>47478</v>
      </c>
      <c r="AL1978" t="s">
        <v>47479</v>
      </c>
      <c r="AM1978" t="s">
        <v>47480</v>
      </c>
      <c r="AN1978" t="s">
        <v>47481</v>
      </c>
      <c r="AO1978" t="s">
        <v>47482</v>
      </c>
      <c r="AP1978" t="s">
        <v>40436</v>
      </c>
      <c r="AQ1978" t="s">
        <v>47476</v>
      </c>
      <c r="AR1978" t="s">
        <v>102</v>
      </c>
      <c r="AS1978" t="s">
        <v>102</v>
      </c>
      <c r="AT1978" t="s">
        <v>102</v>
      </c>
      <c r="AU1978" t="s">
        <v>22114</v>
      </c>
      <c r="AV1978" t="s">
        <v>102</v>
      </c>
      <c r="AW1978" t="s">
        <v>2100</v>
      </c>
      <c r="AX1978" t="s">
        <v>2100</v>
      </c>
      <c r="AY1978" t="s">
        <v>132</v>
      </c>
      <c r="AZ1978" t="s">
        <v>311</v>
      </c>
      <c r="BA1978" t="s">
        <v>507</v>
      </c>
      <c r="BB1978" t="s">
        <v>648</v>
      </c>
      <c r="BC1978" t="s">
        <v>137</v>
      </c>
      <c r="BD1978" t="s">
        <v>137</v>
      </c>
      <c r="BE1978" t="s">
        <v>137</v>
      </c>
      <c r="BF1978" t="s">
        <v>137</v>
      </c>
      <c r="BG1978" t="s">
        <v>137</v>
      </c>
      <c r="BH1978" t="s">
        <v>137</v>
      </c>
      <c r="BI1978" t="s">
        <v>137</v>
      </c>
      <c r="BJ1978" t="s">
        <v>137</v>
      </c>
      <c r="BK1978" t="s">
        <v>137</v>
      </c>
      <c r="BL1978" t="s">
        <v>137</v>
      </c>
      <c r="BM1978" t="s">
        <v>137</v>
      </c>
      <c r="BN1978" t="s">
        <v>137</v>
      </c>
      <c r="BO1978" t="s">
        <v>137</v>
      </c>
      <c r="BP1978" t="s">
        <v>137</v>
      </c>
      <c r="BQ1978" t="s">
        <v>468</v>
      </c>
      <c r="BR1978" t="s">
        <v>128</v>
      </c>
      <c r="BS1978" t="s">
        <v>137</v>
      </c>
      <c r="BT1978" t="s">
        <v>137</v>
      </c>
      <c r="BU1978" t="s">
        <v>137</v>
      </c>
      <c r="BV1978" t="s">
        <v>47483</v>
      </c>
      <c r="BW1978" t="s">
        <v>102</v>
      </c>
      <c r="BX1978" t="s">
        <v>102</v>
      </c>
      <c r="BY1978" t="s">
        <v>102</v>
      </c>
      <c r="BZ1978" t="s">
        <v>102</v>
      </c>
      <c r="CA1978" t="s">
        <v>144</v>
      </c>
      <c r="CB1978" t="s">
        <v>132</v>
      </c>
      <c r="CC1978" t="s">
        <v>145</v>
      </c>
      <c r="CD1978" t="s">
        <v>47484</v>
      </c>
      <c r="CE1978" t="s">
        <v>102</v>
      </c>
    </row>
    <row r="1979" spans="1:83" x14ac:dyDescent="0.2">
      <c r="A1979" t="s">
        <v>47485</v>
      </c>
      <c r="B1979" t="s">
        <v>84</v>
      </c>
      <c r="C1979" t="s">
        <v>47486</v>
      </c>
      <c r="D1979" t="s">
        <v>47487</v>
      </c>
      <c r="E1979" t="s">
        <v>47488</v>
      </c>
      <c r="F1979" t="s">
        <v>47489</v>
      </c>
      <c r="G1979" t="s">
        <v>11988</v>
      </c>
      <c r="H1979" t="s">
        <v>2224</v>
      </c>
      <c r="I1979" t="s">
        <v>2225</v>
      </c>
      <c r="J1979" t="s">
        <v>222</v>
      </c>
      <c r="K1979" t="s">
        <v>223</v>
      </c>
      <c r="L1979" t="s">
        <v>375</v>
      </c>
      <c r="M1979" t="s">
        <v>102</v>
      </c>
      <c r="N1979" t="s">
        <v>47490</v>
      </c>
      <c r="O1979" t="s">
        <v>47491</v>
      </c>
      <c r="P1979" t="s">
        <v>4895</v>
      </c>
      <c r="Q1979" t="s">
        <v>47492</v>
      </c>
      <c r="R1979" t="s">
        <v>47493</v>
      </c>
      <c r="S1979" t="s">
        <v>47494</v>
      </c>
      <c r="T1979" t="s">
        <v>102</v>
      </c>
      <c r="U1979" t="s">
        <v>102</v>
      </c>
      <c r="V1979" t="s">
        <v>47495</v>
      </c>
      <c r="W1979" t="s">
        <v>102</v>
      </c>
      <c r="X1979" t="s">
        <v>102</v>
      </c>
      <c r="Y1979" t="s">
        <v>47496</v>
      </c>
      <c r="Z1979" t="s">
        <v>47497</v>
      </c>
      <c r="AA1979" t="s">
        <v>10189</v>
      </c>
      <c r="AB1979" t="s">
        <v>102</v>
      </c>
      <c r="AC1979" t="s">
        <v>102</v>
      </c>
      <c r="AD1979" t="s">
        <v>102</v>
      </c>
      <c r="AE1979" t="s">
        <v>102</v>
      </c>
      <c r="AF1979" t="s">
        <v>2235</v>
      </c>
      <c r="AG1979" t="s">
        <v>102</v>
      </c>
      <c r="AH1979" t="s">
        <v>1951</v>
      </c>
      <c r="AI1979" t="s">
        <v>102</v>
      </c>
      <c r="AJ1979" t="s">
        <v>102</v>
      </c>
      <c r="AK1979" t="s">
        <v>102</v>
      </c>
      <c r="AL1979" t="s">
        <v>47498</v>
      </c>
      <c r="AM1979" t="s">
        <v>47499</v>
      </c>
      <c r="AN1979" t="s">
        <v>47500</v>
      </c>
      <c r="AO1979" t="s">
        <v>6901</v>
      </c>
      <c r="AP1979" t="s">
        <v>8131</v>
      </c>
      <c r="AQ1979" t="s">
        <v>47496</v>
      </c>
      <c r="AR1979" t="s">
        <v>102</v>
      </c>
      <c r="AS1979" t="s">
        <v>102</v>
      </c>
      <c r="AT1979" t="s">
        <v>102</v>
      </c>
      <c r="AU1979" t="s">
        <v>32249</v>
      </c>
      <c r="AV1979" t="s">
        <v>102</v>
      </c>
      <c r="AW1979" t="s">
        <v>775</v>
      </c>
      <c r="AX1979" t="s">
        <v>693</v>
      </c>
      <c r="AY1979" t="s">
        <v>315</v>
      </c>
      <c r="AZ1979" t="s">
        <v>133</v>
      </c>
      <c r="BA1979" t="s">
        <v>260</v>
      </c>
      <c r="BB1979" t="s">
        <v>126</v>
      </c>
      <c r="BC1979" t="s">
        <v>129</v>
      </c>
      <c r="BD1979" t="s">
        <v>311</v>
      </c>
      <c r="BE1979" t="s">
        <v>133</v>
      </c>
      <c r="BF1979" t="s">
        <v>315</v>
      </c>
      <c r="BG1979" t="s">
        <v>137</v>
      </c>
      <c r="BH1979" t="s">
        <v>137</v>
      </c>
      <c r="BI1979" t="s">
        <v>137</v>
      </c>
      <c r="BJ1979" t="s">
        <v>137</v>
      </c>
      <c r="BK1979" t="s">
        <v>137</v>
      </c>
      <c r="BL1979" t="s">
        <v>137</v>
      </c>
      <c r="BM1979" t="s">
        <v>137</v>
      </c>
      <c r="BN1979" t="s">
        <v>137</v>
      </c>
      <c r="BO1979" t="s">
        <v>137</v>
      </c>
      <c r="BP1979" t="s">
        <v>137</v>
      </c>
      <c r="BQ1979" t="s">
        <v>1658</v>
      </c>
      <c r="BR1979" t="s">
        <v>137</v>
      </c>
      <c r="BS1979" t="s">
        <v>137</v>
      </c>
      <c r="BT1979" t="s">
        <v>137</v>
      </c>
      <c r="BU1979" t="s">
        <v>137</v>
      </c>
      <c r="BV1979" t="s">
        <v>47501</v>
      </c>
      <c r="BW1979" t="s">
        <v>102</v>
      </c>
      <c r="BX1979" t="s">
        <v>102</v>
      </c>
      <c r="BY1979" t="s">
        <v>102</v>
      </c>
      <c r="BZ1979" t="s">
        <v>47502</v>
      </c>
      <c r="CA1979" t="s">
        <v>144</v>
      </c>
      <c r="CB1979" t="s">
        <v>468</v>
      </c>
      <c r="CC1979" t="s">
        <v>102</v>
      </c>
      <c r="CD1979" t="s">
        <v>47503</v>
      </c>
      <c r="CE1979" t="s">
        <v>102</v>
      </c>
    </row>
    <row r="1980" spans="1:83" x14ac:dyDescent="0.2">
      <c r="A1980" t="s">
        <v>47504</v>
      </c>
      <c r="B1980" t="s">
        <v>9984</v>
      </c>
      <c r="C1980" t="s">
        <v>47505</v>
      </c>
      <c r="D1980" t="s">
        <v>47506</v>
      </c>
      <c r="E1980" t="s">
        <v>47507</v>
      </c>
      <c r="F1980" t="s">
        <v>47508</v>
      </c>
      <c r="G1980" t="s">
        <v>47509</v>
      </c>
      <c r="H1980" t="s">
        <v>47510</v>
      </c>
      <c r="I1980" t="s">
        <v>47511</v>
      </c>
      <c r="J1980" t="s">
        <v>15489</v>
      </c>
      <c r="K1980" t="s">
        <v>15490</v>
      </c>
      <c r="L1980" t="s">
        <v>15491</v>
      </c>
      <c r="M1980" t="s">
        <v>102</v>
      </c>
      <c r="N1980" t="s">
        <v>47512</v>
      </c>
      <c r="O1980" t="s">
        <v>47513</v>
      </c>
      <c r="P1980" t="s">
        <v>4895</v>
      </c>
      <c r="Q1980" t="s">
        <v>47514</v>
      </c>
      <c r="R1980" t="s">
        <v>47515</v>
      </c>
      <c r="S1980" t="s">
        <v>47516</v>
      </c>
      <c r="T1980" t="s">
        <v>102</v>
      </c>
      <c r="U1980" t="s">
        <v>102</v>
      </c>
      <c r="V1980" t="s">
        <v>102</v>
      </c>
      <c r="W1980" t="s">
        <v>102</v>
      </c>
      <c r="X1980" t="s">
        <v>102</v>
      </c>
      <c r="Y1980" t="s">
        <v>47517</v>
      </c>
      <c r="Z1980" t="s">
        <v>47518</v>
      </c>
      <c r="AA1980" t="s">
        <v>108</v>
      </c>
      <c r="AB1980" t="s">
        <v>102</v>
      </c>
      <c r="AC1980" t="s">
        <v>102</v>
      </c>
      <c r="AD1980" t="s">
        <v>238</v>
      </c>
      <c r="AE1980" t="s">
        <v>102</v>
      </c>
      <c r="AF1980" t="s">
        <v>15500</v>
      </c>
      <c r="AG1980" t="s">
        <v>102</v>
      </c>
      <c r="AH1980" t="s">
        <v>765</v>
      </c>
      <c r="AI1980" t="s">
        <v>127</v>
      </c>
      <c r="AJ1980" t="s">
        <v>102</v>
      </c>
      <c r="AK1980" t="s">
        <v>47519</v>
      </c>
      <c r="AL1980" t="s">
        <v>47520</v>
      </c>
      <c r="AM1980" t="s">
        <v>47521</v>
      </c>
      <c r="AN1980" t="s">
        <v>47522</v>
      </c>
      <c r="AO1980" t="s">
        <v>47523</v>
      </c>
      <c r="AP1980" t="s">
        <v>102</v>
      </c>
      <c r="AQ1980" t="s">
        <v>47517</v>
      </c>
      <c r="AR1980" t="s">
        <v>102</v>
      </c>
      <c r="AS1980" t="s">
        <v>102</v>
      </c>
      <c r="AT1980" t="s">
        <v>102</v>
      </c>
      <c r="AU1980" t="s">
        <v>32073</v>
      </c>
      <c r="AV1980" t="s">
        <v>102</v>
      </c>
      <c r="AW1980" t="s">
        <v>773</v>
      </c>
      <c r="AX1980" t="s">
        <v>3408</v>
      </c>
      <c r="AY1980" t="s">
        <v>315</v>
      </c>
      <c r="AZ1980" t="s">
        <v>315</v>
      </c>
      <c r="BA1980" t="s">
        <v>317</v>
      </c>
      <c r="BB1980" t="s">
        <v>317</v>
      </c>
      <c r="BC1980" t="s">
        <v>137</v>
      </c>
      <c r="BD1980" t="s">
        <v>137</v>
      </c>
      <c r="BE1980" t="s">
        <v>137</v>
      </c>
      <c r="BF1980" t="s">
        <v>137</v>
      </c>
      <c r="BG1980" t="s">
        <v>137</v>
      </c>
      <c r="BH1980" t="s">
        <v>137</v>
      </c>
      <c r="BI1980" t="s">
        <v>137</v>
      </c>
      <c r="BJ1980" t="s">
        <v>137</v>
      </c>
      <c r="BK1980" t="s">
        <v>137</v>
      </c>
      <c r="BL1980" t="s">
        <v>137</v>
      </c>
      <c r="BM1980" t="s">
        <v>137</v>
      </c>
      <c r="BN1980" t="s">
        <v>137</v>
      </c>
      <c r="BO1980" t="s">
        <v>137</v>
      </c>
      <c r="BP1980" t="s">
        <v>137</v>
      </c>
      <c r="BQ1980" t="s">
        <v>133</v>
      </c>
      <c r="BR1980" t="s">
        <v>137</v>
      </c>
      <c r="BS1980" t="s">
        <v>137</v>
      </c>
      <c r="BT1980" t="s">
        <v>137</v>
      </c>
      <c r="BU1980" t="s">
        <v>137</v>
      </c>
      <c r="BV1980" t="s">
        <v>102</v>
      </c>
      <c r="BW1980" t="s">
        <v>102</v>
      </c>
      <c r="BX1980" t="s">
        <v>102</v>
      </c>
      <c r="BY1980" t="s">
        <v>102</v>
      </c>
      <c r="BZ1980" t="s">
        <v>102</v>
      </c>
      <c r="CA1980" t="s">
        <v>102</v>
      </c>
      <c r="CB1980" t="s">
        <v>137</v>
      </c>
      <c r="CC1980" t="s">
        <v>7911</v>
      </c>
      <c r="CD1980" t="s">
        <v>47524</v>
      </c>
      <c r="CE1980" t="s">
        <v>102</v>
      </c>
    </row>
    <row r="1981" spans="1:83" x14ac:dyDescent="0.2">
      <c r="A1981" t="s">
        <v>47525</v>
      </c>
      <c r="B1981" t="s">
        <v>84</v>
      </c>
      <c r="C1981" t="s">
        <v>47526</v>
      </c>
      <c r="D1981" t="s">
        <v>47527</v>
      </c>
      <c r="E1981" t="s">
        <v>47528</v>
      </c>
      <c r="F1981" t="s">
        <v>47529</v>
      </c>
      <c r="G1981" t="s">
        <v>47530</v>
      </c>
      <c r="H1981" t="s">
        <v>47531</v>
      </c>
      <c r="I1981" t="s">
        <v>47532</v>
      </c>
      <c r="J1981" t="s">
        <v>835</v>
      </c>
      <c r="K1981" t="s">
        <v>836</v>
      </c>
      <c r="L1981" t="s">
        <v>31436</v>
      </c>
      <c r="M1981" t="s">
        <v>102</v>
      </c>
      <c r="N1981" t="s">
        <v>47533</v>
      </c>
      <c r="O1981" t="s">
        <v>47534</v>
      </c>
      <c r="P1981" t="s">
        <v>2780</v>
      </c>
      <c r="Q1981" t="s">
        <v>47535</v>
      </c>
      <c r="R1981" t="s">
        <v>47536</v>
      </c>
      <c r="S1981" t="s">
        <v>47537</v>
      </c>
      <c r="T1981" t="s">
        <v>102</v>
      </c>
      <c r="U1981" t="s">
        <v>47538</v>
      </c>
      <c r="V1981" t="s">
        <v>47539</v>
      </c>
      <c r="W1981" t="s">
        <v>102</v>
      </c>
      <c r="X1981" t="s">
        <v>102</v>
      </c>
      <c r="Y1981" t="s">
        <v>47540</v>
      </c>
      <c r="Z1981" t="s">
        <v>47541</v>
      </c>
      <c r="AA1981" t="s">
        <v>294</v>
      </c>
      <c r="AB1981" t="s">
        <v>102</v>
      </c>
      <c r="AC1981" t="s">
        <v>102</v>
      </c>
      <c r="AD1981" t="s">
        <v>102</v>
      </c>
      <c r="AE1981" t="s">
        <v>102</v>
      </c>
      <c r="AF1981" t="s">
        <v>47542</v>
      </c>
      <c r="AG1981" t="s">
        <v>102</v>
      </c>
      <c r="AH1981" t="s">
        <v>1387</v>
      </c>
      <c r="AI1981" t="s">
        <v>102</v>
      </c>
      <c r="AJ1981" t="s">
        <v>102</v>
      </c>
      <c r="AK1981" t="s">
        <v>47543</v>
      </c>
      <c r="AL1981" t="s">
        <v>47544</v>
      </c>
      <c r="AM1981" t="s">
        <v>47545</v>
      </c>
      <c r="AN1981" t="s">
        <v>47546</v>
      </c>
      <c r="AO1981" t="s">
        <v>47547</v>
      </c>
      <c r="AP1981" t="s">
        <v>47548</v>
      </c>
      <c r="AQ1981" t="s">
        <v>47540</v>
      </c>
      <c r="AR1981" t="s">
        <v>47549</v>
      </c>
      <c r="AS1981" t="s">
        <v>250</v>
      </c>
      <c r="AT1981" t="s">
        <v>1319</v>
      </c>
      <c r="AU1981" t="s">
        <v>1320</v>
      </c>
      <c r="AV1981" t="s">
        <v>1548</v>
      </c>
      <c r="AW1981" t="s">
        <v>124</v>
      </c>
      <c r="AX1981" t="s">
        <v>259</v>
      </c>
      <c r="AY1981" t="s">
        <v>315</v>
      </c>
      <c r="AZ1981" t="s">
        <v>315</v>
      </c>
      <c r="BA1981" t="s">
        <v>138</v>
      </c>
      <c r="BB1981" t="s">
        <v>200</v>
      </c>
      <c r="BC1981" t="s">
        <v>137</v>
      </c>
      <c r="BD1981" t="s">
        <v>137</v>
      </c>
      <c r="BE1981" t="s">
        <v>137</v>
      </c>
      <c r="BF1981" t="s">
        <v>137</v>
      </c>
      <c r="BG1981" t="s">
        <v>133</v>
      </c>
      <c r="BH1981" t="s">
        <v>315</v>
      </c>
      <c r="BI1981" t="s">
        <v>137</v>
      </c>
      <c r="BJ1981" t="s">
        <v>137</v>
      </c>
      <c r="BK1981" t="s">
        <v>137</v>
      </c>
      <c r="BL1981" t="s">
        <v>137</v>
      </c>
      <c r="BM1981" t="s">
        <v>137</v>
      </c>
      <c r="BN1981" t="s">
        <v>137</v>
      </c>
      <c r="BO1981" t="s">
        <v>137</v>
      </c>
      <c r="BP1981" t="s">
        <v>137</v>
      </c>
      <c r="BQ1981" t="s">
        <v>1360</v>
      </c>
      <c r="BR1981" t="s">
        <v>507</v>
      </c>
      <c r="BS1981" t="s">
        <v>137</v>
      </c>
      <c r="BT1981" t="s">
        <v>137</v>
      </c>
      <c r="BU1981" t="s">
        <v>315</v>
      </c>
      <c r="BV1981" t="s">
        <v>47550</v>
      </c>
      <c r="BW1981" t="s">
        <v>47551</v>
      </c>
      <c r="BX1981" t="s">
        <v>102</v>
      </c>
      <c r="BY1981" t="s">
        <v>47552</v>
      </c>
      <c r="BZ1981" t="s">
        <v>102</v>
      </c>
      <c r="CA1981" t="s">
        <v>144</v>
      </c>
      <c r="CB1981" t="s">
        <v>128</v>
      </c>
      <c r="CC1981" t="s">
        <v>145</v>
      </c>
      <c r="CD1981" t="s">
        <v>47553</v>
      </c>
      <c r="CE1981" t="s">
        <v>102</v>
      </c>
    </row>
    <row r="1982" spans="1:83" x14ac:dyDescent="0.2">
      <c r="A1982" t="s">
        <v>47554</v>
      </c>
      <c r="B1982" t="s">
        <v>84</v>
      </c>
      <c r="C1982" t="s">
        <v>47555</v>
      </c>
      <c r="D1982" t="s">
        <v>47556</v>
      </c>
      <c r="E1982" t="s">
        <v>47557</v>
      </c>
      <c r="F1982" t="s">
        <v>47558</v>
      </c>
      <c r="G1982" t="s">
        <v>47559</v>
      </c>
      <c r="H1982" t="s">
        <v>47560</v>
      </c>
      <c r="I1982" t="s">
        <v>47561</v>
      </c>
      <c r="J1982" t="s">
        <v>222</v>
      </c>
      <c r="K1982" t="s">
        <v>223</v>
      </c>
      <c r="L1982" t="s">
        <v>568</v>
      </c>
      <c r="M1982" t="s">
        <v>102</v>
      </c>
      <c r="N1982" t="s">
        <v>47562</v>
      </c>
      <c r="O1982" t="s">
        <v>47563</v>
      </c>
      <c r="P1982" t="s">
        <v>8679</v>
      </c>
      <c r="Q1982" t="s">
        <v>7840</v>
      </c>
      <c r="R1982" t="s">
        <v>47564</v>
      </c>
      <c r="S1982" t="s">
        <v>47565</v>
      </c>
      <c r="T1982" t="s">
        <v>102</v>
      </c>
      <c r="U1982" t="s">
        <v>102</v>
      </c>
      <c r="V1982" t="s">
        <v>102</v>
      </c>
      <c r="W1982" t="s">
        <v>102</v>
      </c>
      <c r="X1982" t="s">
        <v>102</v>
      </c>
      <c r="Y1982" t="s">
        <v>47566</v>
      </c>
      <c r="Z1982" t="s">
        <v>47567</v>
      </c>
      <c r="AA1982" t="s">
        <v>294</v>
      </c>
      <c r="AB1982" t="s">
        <v>102</v>
      </c>
      <c r="AC1982" t="s">
        <v>102</v>
      </c>
      <c r="AD1982" t="s">
        <v>102</v>
      </c>
      <c r="AE1982" t="s">
        <v>102</v>
      </c>
      <c r="AF1982" t="s">
        <v>900</v>
      </c>
      <c r="AG1982" t="s">
        <v>102</v>
      </c>
      <c r="AH1982" t="s">
        <v>3620</v>
      </c>
      <c r="AI1982" t="s">
        <v>102</v>
      </c>
      <c r="AJ1982" t="s">
        <v>102</v>
      </c>
      <c r="AK1982" t="s">
        <v>102</v>
      </c>
      <c r="AL1982" t="s">
        <v>102</v>
      </c>
      <c r="AM1982" t="s">
        <v>102</v>
      </c>
      <c r="AN1982" t="s">
        <v>47568</v>
      </c>
      <c r="AO1982" t="s">
        <v>6901</v>
      </c>
      <c r="AP1982" t="s">
        <v>47569</v>
      </c>
      <c r="AQ1982" t="s">
        <v>47566</v>
      </c>
      <c r="AR1982" t="s">
        <v>102</v>
      </c>
      <c r="AS1982" t="s">
        <v>102</v>
      </c>
      <c r="AT1982" t="s">
        <v>102</v>
      </c>
      <c r="AU1982" t="s">
        <v>6342</v>
      </c>
      <c r="AV1982" t="s">
        <v>102</v>
      </c>
      <c r="AW1982" t="s">
        <v>468</v>
      </c>
      <c r="AX1982" t="s">
        <v>468</v>
      </c>
      <c r="AY1982" t="s">
        <v>133</v>
      </c>
      <c r="AZ1982" t="s">
        <v>311</v>
      </c>
      <c r="BA1982" t="s">
        <v>313</v>
      </c>
      <c r="BB1982" t="s">
        <v>695</v>
      </c>
      <c r="BC1982" t="s">
        <v>132</v>
      </c>
      <c r="BD1982" t="s">
        <v>132</v>
      </c>
      <c r="BE1982" t="s">
        <v>133</v>
      </c>
      <c r="BF1982" t="s">
        <v>133</v>
      </c>
      <c r="BG1982" t="s">
        <v>129</v>
      </c>
      <c r="BH1982" t="s">
        <v>132</v>
      </c>
      <c r="BI1982" t="s">
        <v>133</v>
      </c>
      <c r="BJ1982" t="s">
        <v>137</v>
      </c>
      <c r="BK1982" t="s">
        <v>137</v>
      </c>
      <c r="BL1982" t="s">
        <v>137</v>
      </c>
      <c r="BM1982" t="s">
        <v>137</v>
      </c>
      <c r="BN1982" t="s">
        <v>137</v>
      </c>
      <c r="BO1982" t="s">
        <v>137</v>
      </c>
      <c r="BP1982" t="s">
        <v>137</v>
      </c>
      <c r="BQ1982" t="s">
        <v>552</v>
      </c>
      <c r="BR1982" t="s">
        <v>137</v>
      </c>
      <c r="BS1982" t="s">
        <v>137</v>
      </c>
      <c r="BT1982" t="s">
        <v>137</v>
      </c>
      <c r="BU1982" t="s">
        <v>137</v>
      </c>
      <c r="BV1982" t="s">
        <v>47570</v>
      </c>
      <c r="BW1982" t="s">
        <v>102</v>
      </c>
      <c r="BX1982" t="s">
        <v>102</v>
      </c>
      <c r="BY1982" t="s">
        <v>102</v>
      </c>
      <c r="BZ1982" t="s">
        <v>47571</v>
      </c>
      <c r="CA1982" t="s">
        <v>144</v>
      </c>
      <c r="CB1982" t="s">
        <v>695</v>
      </c>
      <c r="CC1982" t="s">
        <v>145</v>
      </c>
      <c r="CD1982" t="s">
        <v>47572</v>
      </c>
      <c r="CE1982" t="s">
        <v>102</v>
      </c>
    </row>
    <row r="1983" spans="1:83" x14ac:dyDescent="0.2">
      <c r="A1983" t="s">
        <v>47573</v>
      </c>
      <c r="B1983" t="s">
        <v>9984</v>
      </c>
      <c r="C1983" t="s">
        <v>47574</v>
      </c>
      <c r="D1983" t="s">
        <v>47575</v>
      </c>
      <c r="E1983" t="s">
        <v>47576</v>
      </c>
      <c r="F1983" t="s">
        <v>47577</v>
      </c>
      <c r="G1983" t="s">
        <v>36128</v>
      </c>
      <c r="H1983" t="s">
        <v>36129</v>
      </c>
      <c r="I1983" t="s">
        <v>36130</v>
      </c>
      <c r="J1983" t="s">
        <v>222</v>
      </c>
      <c r="K1983" t="s">
        <v>6292</v>
      </c>
      <c r="L1983" t="s">
        <v>36131</v>
      </c>
      <c r="M1983" t="s">
        <v>102</v>
      </c>
      <c r="N1983" t="s">
        <v>47578</v>
      </c>
      <c r="O1983" t="s">
        <v>47579</v>
      </c>
      <c r="P1983" t="s">
        <v>2780</v>
      </c>
      <c r="Q1983" t="s">
        <v>47580</v>
      </c>
      <c r="R1983" t="s">
        <v>47581</v>
      </c>
      <c r="S1983" t="s">
        <v>47582</v>
      </c>
      <c r="T1983" t="s">
        <v>102</v>
      </c>
      <c r="U1983" t="s">
        <v>102</v>
      </c>
      <c r="V1983" t="s">
        <v>102</v>
      </c>
      <c r="W1983" t="s">
        <v>102</v>
      </c>
      <c r="X1983" t="s">
        <v>102</v>
      </c>
      <c r="Y1983" t="s">
        <v>47583</v>
      </c>
      <c r="Z1983" t="s">
        <v>47584</v>
      </c>
      <c r="AA1983" t="s">
        <v>1608</v>
      </c>
      <c r="AB1983" t="s">
        <v>102</v>
      </c>
      <c r="AC1983" t="s">
        <v>102</v>
      </c>
      <c r="AD1983" t="s">
        <v>102</v>
      </c>
      <c r="AE1983" t="s">
        <v>102</v>
      </c>
      <c r="AF1983" t="s">
        <v>36138</v>
      </c>
      <c r="AG1983" t="s">
        <v>102</v>
      </c>
      <c r="AH1983" t="s">
        <v>264</v>
      </c>
      <c r="AI1983" t="s">
        <v>359</v>
      </c>
      <c r="AJ1983" t="s">
        <v>102</v>
      </c>
      <c r="AK1983" t="s">
        <v>47585</v>
      </c>
      <c r="AL1983" t="s">
        <v>47586</v>
      </c>
      <c r="AM1983" t="s">
        <v>47587</v>
      </c>
      <c r="AN1983" t="s">
        <v>47588</v>
      </c>
      <c r="AO1983" t="s">
        <v>47589</v>
      </c>
      <c r="AP1983" t="s">
        <v>22539</v>
      </c>
      <c r="AQ1983" t="s">
        <v>47583</v>
      </c>
      <c r="AR1983" t="s">
        <v>102</v>
      </c>
      <c r="AS1983" t="s">
        <v>102</v>
      </c>
      <c r="AT1983" t="s">
        <v>102</v>
      </c>
      <c r="AU1983" t="s">
        <v>2732</v>
      </c>
      <c r="AV1983" t="s">
        <v>102</v>
      </c>
      <c r="AW1983" t="s">
        <v>1358</v>
      </c>
      <c r="AX1983" t="s">
        <v>604</v>
      </c>
      <c r="AY1983" t="s">
        <v>315</v>
      </c>
      <c r="AZ1983" t="s">
        <v>133</v>
      </c>
      <c r="BA1983" t="s">
        <v>130</v>
      </c>
      <c r="BB1983" t="s">
        <v>417</v>
      </c>
      <c r="BC1983" t="s">
        <v>137</v>
      </c>
      <c r="BD1983" t="s">
        <v>137</v>
      </c>
      <c r="BE1983" t="s">
        <v>137</v>
      </c>
      <c r="BF1983" t="s">
        <v>137</v>
      </c>
      <c r="BG1983" t="s">
        <v>137</v>
      </c>
      <c r="BH1983" t="s">
        <v>137</v>
      </c>
      <c r="BI1983" t="s">
        <v>137</v>
      </c>
      <c r="BJ1983" t="s">
        <v>137</v>
      </c>
      <c r="BK1983" t="s">
        <v>137</v>
      </c>
      <c r="BL1983" t="s">
        <v>137</v>
      </c>
      <c r="BM1983" t="s">
        <v>137</v>
      </c>
      <c r="BN1983" t="s">
        <v>137</v>
      </c>
      <c r="BO1983" t="s">
        <v>137</v>
      </c>
      <c r="BP1983" t="s">
        <v>137</v>
      </c>
      <c r="BQ1983" t="s">
        <v>357</v>
      </c>
      <c r="BR1983" t="s">
        <v>359</v>
      </c>
      <c r="BS1983" t="s">
        <v>137</v>
      </c>
      <c r="BT1983" t="s">
        <v>137</v>
      </c>
      <c r="BU1983" t="s">
        <v>137</v>
      </c>
      <c r="BV1983" t="s">
        <v>29758</v>
      </c>
      <c r="BW1983" t="s">
        <v>102</v>
      </c>
      <c r="BX1983" t="s">
        <v>102</v>
      </c>
      <c r="BY1983" t="s">
        <v>102</v>
      </c>
      <c r="BZ1983" t="s">
        <v>47590</v>
      </c>
      <c r="CA1983" t="s">
        <v>144</v>
      </c>
      <c r="CB1983" t="s">
        <v>128</v>
      </c>
      <c r="CC1983" t="s">
        <v>20048</v>
      </c>
      <c r="CD1983" t="s">
        <v>47591</v>
      </c>
      <c r="CE1983" t="s">
        <v>102</v>
      </c>
    </row>
    <row r="1984" spans="1:83" x14ac:dyDescent="0.2">
      <c r="A1984" t="s">
        <v>47592</v>
      </c>
      <c r="B1984" t="s">
        <v>84</v>
      </c>
      <c r="C1984" t="s">
        <v>47593</v>
      </c>
      <c r="D1984" t="s">
        <v>47594</v>
      </c>
      <c r="E1984" t="s">
        <v>41011</v>
      </c>
      <c r="F1984" t="s">
        <v>41012</v>
      </c>
      <c r="G1984" t="s">
        <v>47595</v>
      </c>
      <c r="H1984" t="s">
        <v>47596</v>
      </c>
      <c r="I1984" t="s">
        <v>47597</v>
      </c>
      <c r="J1984" t="s">
        <v>835</v>
      </c>
      <c r="K1984" t="s">
        <v>836</v>
      </c>
      <c r="L1984" t="s">
        <v>837</v>
      </c>
      <c r="M1984" t="s">
        <v>102</v>
      </c>
      <c r="N1984" t="s">
        <v>47598</v>
      </c>
      <c r="O1984" t="s">
        <v>47599</v>
      </c>
      <c r="P1984" t="s">
        <v>2780</v>
      </c>
      <c r="Q1984" t="s">
        <v>47600</v>
      </c>
      <c r="R1984" t="s">
        <v>47601</v>
      </c>
      <c r="S1984" t="s">
        <v>47602</v>
      </c>
      <c r="T1984" t="s">
        <v>102</v>
      </c>
      <c r="U1984" t="s">
        <v>102</v>
      </c>
      <c r="V1984" t="s">
        <v>102</v>
      </c>
      <c r="W1984" t="s">
        <v>102</v>
      </c>
      <c r="X1984" t="s">
        <v>102</v>
      </c>
      <c r="Y1984" t="s">
        <v>47603</v>
      </c>
      <c r="Z1984" t="s">
        <v>47604</v>
      </c>
      <c r="AA1984" t="s">
        <v>294</v>
      </c>
      <c r="AB1984" t="s">
        <v>102</v>
      </c>
      <c r="AC1984" t="s">
        <v>102</v>
      </c>
      <c r="AD1984" t="s">
        <v>102</v>
      </c>
      <c r="AE1984" t="s">
        <v>102</v>
      </c>
      <c r="AF1984" t="s">
        <v>853</v>
      </c>
      <c r="AG1984" t="s">
        <v>102</v>
      </c>
      <c r="AH1984" t="s">
        <v>4669</v>
      </c>
      <c r="AI1984" t="s">
        <v>102</v>
      </c>
      <c r="AJ1984" t="s">
        <v>102</v>
      </c>
      <c r="AK1984" t="s">
        <v>47605</v>
      </c>
      <c r="AL1984" t="s">
        <v>102</v>
      </c>
      <c r="AM1984" t="s">
        <v>102</v>
      </c>
      <c r="AN1984" t="s">
        <v>47606</v>
      </c>
      <c r="AO1984" t="s">
        <v>47607</v>
      </c>
      <c r="AP1984" t="s">
        <v>44744</v>
      </c>
      <c r="AQ1984" t="s">
        <v>47603</v>
      </c>
      <c r="AR1984" t="s">
        <v>102</v>
      </c>
      <c r="AS1984" t="s">
        <v>102</v>
      </c>
      <c r="AT1984" t="s">
        <v>102</v>
      </c>
      <c r="AU1984" t="s">
        <v>184</v>
      </c>
      <c r="AV1984" t="s">
        <v>102</v>
      </c>
      <c r="AW1984" t="s">
        <v>1122</v>
      </c>
      <c r="AX1984" t="s">
        <v>1122</v>
      </c>
      <c r="AY1984" t="s">
        <v>315</v>
      </c>
      <c r="AZ1984" t="s">
        <v>133</v>
      </c>
      <c r="BA1984" t="s">
        <v>126</v>
      </c>
      <c r="BB1984" t="s">
        <v>130</v>
      </c>
      <c r="BC1984" t="s">
        <v>137</v>
      </c>
      <c r="BD1984" t="s">
        <v>137</v>
      </c>
      <c r="BE1984" t="s">
        <v>137</v>
      </c>
      <c r="BF1984" t="s">
        <v>137</v>
      </c>
      <c r="BG1984" t="s">
        <v>315</v>
      </c>
      <c r="BH1984" t="s">
        <v>137</v>
      </c>
      <c r="BI1984" t="s">
        <v>137</v>
      </c>
      <c r="BJ1984" t="s">
        <v>137</v>
      </c>
      <c r="BK1984" t="s">
        <v>137</v>
      </c>
      <c r="BL1984" t="s">
        <v>137</v>
      </c>
      <c r="BM1984" t="s">
        <v>137</v>
      </c>
      <c r="BN1984" t="s">
        <v>137</v>
      </c>
      <c r="BO1984" t="s">
        <v>137</v>
      </c>
      <c r="BP1984" t="s">
        <v>137</v>
      </c>
      <c r="BQ1984" t="s">
        <v>204</v>
      </c>
      <c r="BR1984" t="s">
        <v>314</v>
      </c>
      <c r="BS1984" t="s">
        <v>137</v>
      </c>
      <c r="BT1984" t="s">
        <v>137</v>
      </c>
      <c r="BU1984" t="s">
        <v>137</v>
      </c>
      <c r="BV1984" t="s">
        <v>47608</v>
      </c>
      <c r="BW1984" t="s">
        <v>47609</v>
      </c>
      <c r="BX1984" t="s">
        <v>102</v>
      </c>
      <c r="BY1984" t="s">
        <v>47610</v>
      </c>
      <c r="BZ1984" t="s">
        <v>102</v>
      </c>
      <c r="CA1984" t="s">
        <v>144</v>
      </c>
      <c r="CB1984" t="s">
        <v>317</v>
      </c>
      <c r="CC1984" t="s">
        <v>145</v>
      </c>
      <c r="CD1984" t="s">
        <v>47611</v>
      </c>
      <c r="CE1984" t="s">
        <v>102</v>
      </c>
    </row>
    <row r="1985" spans="1:83" x14ac:dyDescent="0.2">
      <c r="A1985" t="s">
        <v>47612</v>
      </c>
      <c r="B1985" t="s">
        <v>2966</v>
      </c>
      <c r="C1985" t="s">
        <v>47613</v>
      </c>
      <c r="D1985" t="s">
        <v>47614</v>
      </c>
      <c r="E1985" t="s">
        <v>47615</v>
      </c>
      <c r="F1985" t="s">
        <v>47616</v>
      </c>
      <c r="G1985" t="s">
        <v>47617</v>
      </c>
      <c r="H1985" t="s">
        <v>47618</v>
      </c>
      <c r="I1985" t="s">
        <v>47619</v>
      </c>
      <c r="J1985" t="s">
        <v>222</v>
      </c>
      <c r="K1985" t="s">
        <v>6292</v>
      </c>
      <c r="L1985" t="s">
        <v>47620</v>
      </c>
      <c r="M1985" t="s">
        <v>102</v>
      </c>
      <c r="N1985" t="s">
        <v>102</v>
      </c>
      <c r="O1985" t="s">
        <v>102</v>
      </c>
      <c r="P1985" t="s">
        <v>102</v>
      </c>
      <c r="Q1985" t="s">
        <v>102</v>
      </c>
      <c r="R1985" t="s">
        <v>47621</v>
      </c>
      <c r="S1985" t="s">
        <v>47622</v>
      </c>
      <c r="T1985" t="s">
        <v>102</v>
      </c>
      <c r="U1985" t="s">
        <v>102</v>
      </c>
      <c r="V1985" t="s">
        <v>102</v>
      </c>
      <c r="W1985" t="s">
        <v>102</v>
      </c>
      <c r="X1985" t="s">
        <v>102</v>
      </c>
      <c r="Y1985" t="s">
        <v>47623</v>
      </c>
      <c r="Z1985" t="s">
        <v>32792</v>
      </c>
      <c r="AA1985" t="s">
        <v>1608</v>
      </c>
      <c r="AB1985" t="s">
        <v>102</v>
      </c>
      <c r="AC1985" t="s">
        <v>102</v>
      </c>
      <c r="AD1985" t="s">
        <v>102</v>
      </c>
      <c r="AE1985" t="s">
        <v>102</v>
      </c>
      <c r="AF1985" t="s">
        <v>47624</v>
      </c>
      <c r="AG1985" t="s">
        <v>102</v>
      </c>
      <c r="AH1985" t="s">
        <v>102</v>
      </c>
      <c r="AI1985" t="s">
        <v>102</v>
      </c>
      <c r="AJ1985" t="s">
        <v>102</v>
      </c>
      <c r="AK1985" t="s">
        <v>102</v>
      </c>
      <c r="AL1985" t="s">
        <v>102</v>
      </c>
      <c r="AM1985" t="s">
        <v>47625</v>
      </c>
      <c r="AN1985" t="s">
        <v>47626</v>
      </c>
      <c r="AO1985" t="s">
        <v>47627</v>
      </c>
      <c r="AP1985" t="s">
        <v>20041</v>
      </c>
      <c r="AQ1985" t="s">
        <v>47623</v>
      </c>
      <c r="AR1985" t="s">
        <v>102</v>
      </c>
      <c r="AS1985" t="s">
        <v>102</v>
      </c>
      <c r="AT1985" t="s">
        <v>102</v>
      </c>
      <c r="AU1985" t="s">
        <v>119</v>
      </c>
      <c r="AV1985" t="s">
        <v>102</v>
      </c>
      <c r="AW1985" t="s">
        <v>775</v>
      </c>
      <c r="AX1985" t="s">
        <v>468</v>
      </c>
      <c r="AY1985" t="s">
        <v>137</v>
      </c>
      <c r="AZ1985" t="s">
        <v>137</v>
      </c>
      <c r="BA1985" t="s">
        <v>317</v>
      </c>
      <c r="BB1985" t="s">
        <v>136</v>
      </c>
      <c r="BC1985" t="s">
        <v>137</v>
      </c>
      <c r="BD1985" t="s">
        <v>137</v>
      </c>
      <c r="BE1985" t="s">
        <v>137</v>
      </c>
      <c r="BF1985" t="s">
        <v>137</v>
      </c>
      <c r="BG1985" t="s">
        <v>137</v>
      </c>
      <c r="BH1985" t="s">
        <v>137</v>
      </c>
      <c r="BI1985" t="s">
        <v>137</v>
      </c>
      <c r="BJ1985" t="s">
        <v>137</v>
      </c>
      <c r="BK1985" t="s">
        <v>137</v>
      </c>
      <c r="BL1985" t="s">
        <v>137</v>
      </c>
      <c r="BM1985" t="s">
        <v>137</v>
      </c>
      <c r="BN1985" t="s">
        <v>137</v>
      </c>
      <c r="BO1985" t="s">
        <v>137</v>
      </c>
      <c r="BP1985" t="s">
        <v>137</v>
      </c>
      <c r="BQ1985" t="s">
        <v>693</v>
      </c>
      <c r="BR1985" t="s">
        <v>648</v>
      </c>
      <c r="BS1985" t="s">
        <v>137</v>
      </c>
      <c r="BT1985" t="s">
        <v>137</v>
      </c>
      <c r="BU1985" t="s">
        <v>137</v>
      </c>
      <c r="BV1985" t="s">
        <v>13235</v>
      </c>
      <c r="BW1985" t="s">
        <v>5181</v>
      </c>
      <c r="BX1985" t="s">
        <v>102</v>
      </c>
      <c r="BY1985" t="s">
        <v>102</v>
      </c>
      <c r="BZ1985" t="s">
        <v>102</v>
      </c>
      <c r="CA1985" t="s">
        <v>144</v>
      </c>
      <c r="CB1985" t="s">
        <v>133</v>
      </c>
      <c r="CC1985" t="s">
        <v>7911</v>
      </c>
      <c r="CD1985" t="s">
        <v>47628</v>
      </c>
      <c r="CE1985" t="s">
        <v>102</v>
      </c>
    </row>
    <row r="1986" spans="1:83" x14ac:dyDescent="0.2">
      <c r="A1986" t="s">
        <v>47629</v>
      </c>
      <c r="B1986" t="s">
        <v>84</v>
      </c>
      <c r="C1986" t="s">
        <v>47630</v>
      </c>
      <c r="D1986" t="s">
        <v>47631</v>
      </c>
      <c r="E1986" t="s">
        <v>47632</v>
      </c>
      <c r="F1986" t="s">
        <v>47633</v>
      </c>
      <c r="G1986" t="s">
        <v>47634</v>
      </c>
      <c r="H1986" t="s">
        <v>47635</v>
      </c>
      <c r="I1986" t="s">
        <v>47636</v>
      </c>
      <c r="J1986" t="s">
        <v>15489</v>
      </c>
      <c r="K1986" t="s">
        <v>15490</v>
      </c>
      <c r="L1986" t="s">
        <v>15491</v>
      </c>
      <c r="M1986" t="s">
        <v>47637</v>
      </c>
      <c r="N1986" t="s">
        <v>47638</v>
      </c>
      <c r="O1986" t="s">
        <v>47639</v>
      </c>
      <c r="P1986" t="s">
        <v>3585</v>
      </c>
      <c r="Q1986" t="s">
        <v>15096</v>
      </c>
      <c r="R1986" t="s">
        <v>47640</v>
      </c>
      <c r="S1986" t="s">
        <v>47641</v>
      </c>
      <c r="T1986" t="s">
        <v>102</v>
      </c>
      <c r="U1986" t="s">
        <v>102</v>
      </c>
      <c r="V1986" t="s">
        <v>47642</v>
      </c>
      <c r="W1986" t="s">
        <v>102</v>
      </c>
      <c r="X1986" t="s">
        <v>102</v>
      </c>
      <c r="Y1986" t="s">
        <v>47643</v>
      </c>
      <c r="Z1986" t="s">
        <v>35802</v>
      </c>
      <c r="AA1986" t="s">
        <v>1187</v>
      </c>
      <c r="AB1986" t="s">
        <v>102</v>
      </c>
      <c r="AC1986" t="s">
        <v>102</v>
      </c>
      <c r="AD1986" t="s">
        <v>238</v>
      </c>
      <c r="AE1986" t="s">
        <v>3716</v>
      </c>
      <c r="AF1986" t="s">
        <v>15500</v>
      </c>
      <c r="AG1986" t="s">
        <v>102</v>
      </c>
      <c r="AH1986" t="s">
        <v>3620</v>
      </c>
      <c r="AI1986" t="s">
        <v>102</v>
      </c>
      <c r="AJ1986" t="s">
        <v>102</v>
      </c>
      <c r="AK1986" t="s">
        <v>102</v>
      </c>
      <c r="AL1986" t="s">
        <v>47644</v>
      </c>
      <c r="AM1986" t="s">
        <v>47645</v>
      </c>
      <c r="AN1986" t="s">
        <v>47646</v>
      </c>
      <c r="AO1986" t="s">
        <v>47647</v>
      </c>
      <c r="AP1986" t="s">
        <v>24120</v>
      </c>
      <c r="AQ1986" t="s">
        <v>47643</v>
      </c>
      <c r="AR1986" t="s">
        <v>102</v>
      </c>
      <c r="AS1986" t="s">
        <v>102</v>
      </c>
      <c r="AT1986" t="s">
        <v>102</v>
      </c>
      <c r="AU1986" t="s">
        <v>119</v>
      </c>
      <c r="AV1986" t="s">
        <v>47648</v>
      </c>
      <c r="AW1986" t="s">
        <v>1079</v>
      </c>
      <c r="AX1986" t="s">
        <v>1039</v>
      </c>
      <c r="AY1986" t="s">
        <v>137</v>
      </c>
      <c r="AZ1986" t="s">
        <v>137</v>
      </c>
      <c r="BA1986" t="s">
        <v>552</v>
      </c>
      <c r="BB1986" t="s">
        <v>309</v>
      </c>
      <c r="BC1986" t="s">
        <v>137</v>
      </c>
      <c r="BD1986" t="s">
        <v>137</v>
      </c>
      <c r="BE1986" t="s">
        <v>137</v>
      </c>
      <c r="BF1986" t="s">
        <v>137</v>
      </c>
      <c r="BG1986" t="s">
        <v>127</v>
      </c>
      <c r="BH1986" t="s">
        <v>133</v>
      </c>
      <c r="BI1986" t="s">
        <v>315</v>
      </c>
      <c r="BJ1986" t="s">
        <v>137</v>
      </c>
      <c r="BK1986" t="s">
        <v>137</v>
      </c>
      <c r="BL1986" t="s">
        <v>137</v>
      </c>
      <c r="BM1986" t="s">
        <v>137</v>
      </c>
      <c r="BN1986" t="s">
        <v>137</v>
      </c>
      <c r="BO1986" t="s">
        <v>137</v>
      </c>
      <c r="BP1986" t="s">
        <v>137</v>
      </c>
      <c r="BQ1986" t="s">
        <v>357</v>
      </c>
      <c r="BR1986" t="s">
        <v>138</v>
      </c>
      <c r="BS1986" t="s">
        <v>137</v>
      </c>
      <c r="BT1986" t="s">
        <v>137</v>
      </c>
      <c r="BU1986" t="s">
        <v>137</v>
      </c>
      <c r="BV1986" t="s">
        <v>47649</v>
      </c>
      <c r="BW1986" t="s">
        <v>47650</v>
      </c>
      <c r="BX1986" t="s">
        <v>102</v>
      </c>
      <c r="BY1986" t="s">
        <v>47651</v>
      </c>
      <c r="BZ1986" t="s">
        <v>102</v>
      </c>
      <c r="CA1986" t="s">
        <v>102</v>
      </c>
      <c r="CB1986" t="s">
        <v>137</v>
      </c>
      <c r="CC1986" t="s">
        <v>145</v>
      </c>
      <c r="CD1986" t="s">
        <v>47652</v>
      </c>
      <c r="CE1986" t="s">
        <v>147</v>
      </c>
    </row>
    <row r="1987" spans="1:83" x14ac:dyDescent="0.2">
      <c r="A1987" t="s">
        <v>47653</v>
      </c>
      <c r="B1987" t="s">
        <v>560</v>
      </c>
      <c r="C1987" t="s">
        <v>47654</v>
      </c>
      <c r="D1987" t="s">
        <v>47655</v>
      </c>
      <c r="E1987" t="s">
        <v>47656</v>
      </c>
      <c r="F1987" t="s">
        <v>47657</v>
      </c>
      <c r="G1987" t="s">
        <v>4918</v>
      </c>
      <c r="H1987" t="s">
        <v>4919</v>
      </c>
      <c r="I1987" t="s">
        <v>4920</v>
      </c>
      <c r="J1987" t="s">
        <v>222</v>
      </c>
      <c r="K1987" t="s">
        <v>223</v>
      </c>
      <c r="L1987" t="s">
        <v>568</v>
      </c>
      <c r="M1987" t="s">
        <v>102</v>
      </c>
      <c r="N1987" t="s">
        <v>102</v>
      </c>
      <c r="O1987" t="s">
        <v>102</v>
      </c>
      <c r="P1987" t="s">
        <v>102</v>
      </c>
      <c r="Q1987" t="s">
        <v>102</v>
      </c>
      <c r="R1987" t="s">
        <v>47658</v>
      </c>
      <c r="S1987" t="s">
        <v>47659</v>
      </c>
      <c r="T1987" t="s">
        <v>102</v>
      </c>
      <c r="U1987" t="s">
        <v>102</v>
      </c>
      <c r="V1987" t="s">
        <v>102</v>
      </c>
      <c r="W1987" t="s">
        <v>102</v>
      </c>
      <c r="X1987" t="s">
        <v>102</v>
      </c>
      <c r="Y1987" t="s">
        <v>47660</v>
      </c>
      <c r="Z1987" t="s">
        <v>47661</v>
      </c>
      <c r="AA1987" t="s">
        <v>1608</v>
      </c>
      <c r="AB1987" t="s">
        <v>102</v>
      </c>
      <c r="AC1987" t="s">
        <v>102</v>
      </c>
      <c r="AD1987" t="s">
        <v>102</v>
      </c>
      <c r="AE1987" t="s">
        <v>102</v>
      </c>
      <c r="AF1987" t="s">
        <v>900</v>
      </c>
      <c r="AG1987" t="s">
        <v>102</v>
      </c>
      <c r="AH1987" t="s">
        <v>2424</v>
      </c>
      <c r="AI1987" t="s">
        <v>102</v>
      </c>
      <c r="AJ1987" t="s">
        <v>102</v>
      </c>
      <c r="AK1987" t="s">
        <v>102</v>
      </c>
      <c r="AL1987" t="s">
        <v>102</v>
      </c>
      <c r="AM1987" t="s">
        <v>47662</v>
      </c>
      <c r="AN1987" t="s">
        <v>47663</v>
      </c>
      <c r="AO1987" t="s">
        <v>6901</v>
      </c>
      <c r="AP1987" t="s">
        <v>102</v>
      </c>
      <c r="AQ1987" t="s">
        <v>47660</v>
      </c>
      <c r="AR1987" t="s">
        <v>47664</v>
      </c>
      <c r="AS1987" t="s">
        <v>250</v>
      </c>
      <c r="AT1987" t="s">
        <v>1319</v>
      </c>
      <c r="AU1987" t="s">
        <v>22114</v>
      </c>
      <c r="AV1987" t="s">
        <v>102</v>
      </c>
      <c r="AW1987" t="s">
        <v>817</v>
      </c>
      <c r="AX1987" t="s">
        <v>913</v>
      </c>
      <c r="AY1987" t="s">
        <v>315</v>
      </c>
      <c r="AZ1987" t="s">
        <v>133</v>
      </c>
      <c r="BA1987" t="s">
        <v>127</v>
      </c>
      <c r="BB1987" t="s">
        <v>317</v>
      </c>
      <c r="BC1987" t="s">
        <v>132</v>
      </c>
      <c r="BD1987" t="s">
        <v>132</v>
      </c>
      <c r="BE1987" t="s">
        <v>133</v>
      </c>
      <c r="BF1987" t="s">
        <v>133</v>
      </c>
      <c r="BG1987" t="s">
        <v>315</v>
      </c>
      <c r="BH1987" t="s">
        <v>315</v>
      </c>
      <c r="BI1987" t="s">
        <v>315</v>
      </c>
      <c r="BJ1987" t="s">
        <v>137</v>
      </c>
      <c r="BK1987" t="s">
        <v>137</v>
      </c>
      <c r="BL1987" t="s">
        <v>137</v>
      </c>
      <c r="BM1987" t="s">
        <v>137</v>
      </c>
      <c r="BN1987" t="s">
        <v>137</v>
      </c>
      <c r="BO1987" t="s">
        <v>137</v>
      </c>
      <c r="BP1987" t="s">
        <v>137</v>
      </c>
      <c r="BQ1987" t="s">
        <v>548</v>
      </c>
      <c r="BR1987" t="s">
        <v>129</v>
      </c>
      <c r="BS1987" t="s">
        <v>137</v>
      </c>
      <c r="BT1987" t="s">
        <v>137</v>
      </c>
      <c r="BU1987" t="s">
        <v>315</v>
      </c>
      <c r="BV1987" t="s">
        <v>102</v>
      </c>
      <c r="BW1987" t="s">
        <v>102</v>
      </c>
      <c r="BX1987" t="s">
        <v>102</v>
      </c>
      <c r="BY1987" t="s">
        <v>102</v>
      </c>
      <c r="BZ1987" t="s">
        <v>47665</v>
      </c>
      <c r="CA1987" t="s">
        <v>144</v>
      </c>
      <c r="CB1987" t="s">
        <v>692</v>
      </c>
      <c r="CC1987" t="s">
        <v>2071</v>
      </c>
      <c r="CD1987" t="s">
        <v>47666</v>
      </c>
      <c r="CE1987" t="s">
        <v>102</v>
      </c>
    </row>
    <row r="1988" spans="1:83" x14ac:dyDescent="0.2">
      <c r="A1988" t="s">
        <v>47667</v>
      </c>
      <c r="B1988" t="s">
        <v>560</v>
      </c>
      <c r="C1988" t="s">
        <v>47668</v>
      </c>
      <c r="D1988" t="s">
        <v>47669</v>
      </c>
      <c r="E1988" t="s">
        <v>47670</v>
      </c>
      <c r="F1988" t="s">
        <v>47671</v>
      </c>
      <c r="G1988" t="s">
        <v>2840</v>
      </c>
      <c r="H1988" t="s">
        <v>2841</v>
      </c>
      <c r="I1988" t="s">
        <v>2842</v>
      </c>
      <c r="J1988" t="s">
        <v>222</v>
      </c>
      <c r="K1988" t="s">
        <v>223</v>
      </c>
      <c r="L1988" t="s">
        <v>432</v>
      </c>
      <c r="M1988" t="s">
        <v>102</v>
      </c>
      <c r="N1988" t="s">
        <v>47672</v>
      </c>
      <c r="O1988" t="s">
        <v>47673</v>
      </c>
      <c r="P1988" t="s">
        <v>4492</v>
      </c>
      <c r="Q1988" t="s">
        <v>47674</v>
      </c>
      <c r="R1988" t="s">
        <v>47675</v>
      </c>
      <c r="S1988" t="s">
        <v>47676</v>
      </c>
      <c r="T1988" t="s">
        <v>102</v>
      </c>
      <c r="U1988" t="s">
        <v>102</v>
      </c>
      <c r="V1988" t="s">
        <v>47677</v>
      </c>
      <c r="W1988" t="s">
        <v>102</v>
      </c>
      <c r="X1988" t="s">
        <v>102</v>
      </c>
      <c r="Y1988" t="s">
        <v>47678</v>
      </c>
      <c r="Z1988" t="s">
        <v>47679</v>
      </c>
      <c r="AA1988" t="s">
        <v>108</v>
      </c>
      <c r="AB1988" t="s">
        <v>102</v>
      </c>
      <c r="AC1988" t="s">
        <v>102</v>
      </c>
      <c r="AD1988" t="s">
        <v>102</v>
      </c>
      <c r="AE1988" t="s">
        <v>102</v>
      </c>
      <c r="AF1988" t="s">
        <v>1503</v>
      </c>
      <c r="AG1988" t="s">
        <v>102</v>
      </c>
      <c r="AH1988" t="s">
        <v>2022</v>
      </c>
      <c r="AI1988" t="s">
        <v>102</v>
      </c>
      <c r="AJ1988" t="s">
        <v>102</v>
      </c>
      <c r="AK1988" t="s">
        <v>102</v>
      </c>
      <c r="AL1988" t="s">
        <v>102</v>
      </c>
      <c r="AM1988" t="s">
        <v>47680</v>
      </c>
      <c r="AN1988" t="s">
        <v>47681</v>
      </c>
      <c r="AO1988" t="s">
        <v>6901</v>
      </c>
      <c r="AP1988" t="s">
        <v>47682</v>
      </c>
      <c r="AQ1988" t="s">
        <v>47678</v>
      </c>
      <c r="AR1988" t="s">
        <v>47683</v>
      </c>
      <c r="AS1988" t="s">
        <v>250</v>
      </c>
      <c r="AT1988" t="s">
        <v>1319</v>
      </c>
      <c r="AU1988" t="s">
        <v>1957</v>
      </c>
      <c r="AV1988" t="s">
        <v>102</v>
      </c>
      <c r="AW1988" t="s">
        <v>198</v>
      </c>
      <c r="AX1988" t="s">
        <v>265</v>
      </c>
      <c r="AY1988" t="s">
        <v>137</v>
      </c>
      <c r="AZ1988" t="s">
        <v>137</v>
      </c>
      <c r="BA1988" t="s">
        <v>692</v>
      </c>
      <c r="BB1988" t="s">
        <v>125</v>
      </c>
      <c r="BC1988" t="s">
        <v>128</v>
      </c>
      <c r="BD1988" t="s">
        <v>311</v>
      </c>
      <c r="BE1988" t="s">
        <v>137</v>
      </c>
      <c r="BF1988" t="s">
        <v>137</v>
      </c>
      <c r="BG1988" t="s">
        <v>126</v>
      </c>
      <c r="BH1988" t="s">
        <v>128</v>
      </c>
      <c r="BI1988" t="s">
        <v>129</v>
      </c>
      <c r="BJ1988" t="s">
        <v>137</v>
      </c>
      <c r="BK1988" t="s">
        <v>137</v>
      </c>
      <c r="BL1988" t="s">
        <v>137</v>
      </c>
      <c r="BM1988" t="s">
        <v>137</v>
      </c>
      <c r="BN1988" t="s">
        <v>137</v>
      </c>
      <c r="BO1988" t="s">
        <v>137</v>
      </c>
      <c r="BP1988" t="s">
        <v>137</v>
      </c>
      <c r="BQ1988" t="s">
        <v>201</v>
      </c>
      <c r="BR1988" t="s">
        <v>129</v>
      </c>
      <c r="BS1988" t="s">
        <v>137</v>
      </c>
      <c r="BT1988" t="s">
        <v>137</v>
      </c>
      <c r="BU1988" t="s">
        <v>315</v>
      </c>
      <c r="BV1988" t="s">
        <v>47684</v>
      </c>
      <c r="BW1988" t="s">
        <v>11798</v>
      </c>
      <c r="BX1988" t="s">
        <v>102</v>
      </c>
      <c r="BY1988" t="s">
        <v>4095</v>
      </c>
      <c r="BZ1988" t="s">
        <v>47685</v>
      </c>
      <c r="CA1988" t="s">
        <v>144</v>
      </c>
      <c r="CB1988" t="s">
        <v>550</v>
      </c>
      <c r="CC1988" t="s">
        <v>211</v>
      </c>
      <c r="CD1988" t="s">
        <v>47686</v>
      </c>
      <c r="CE1988" t="s">
        <v>1329</v>
      </c>
    </row>
    <row r="1989" spans="1:83" x14ac:dyDescent="0.2">
      <c r="A1989" t="s">
        <v>47687</v>
      </c>
      <c r="B1989" t="s">
        <v>84</v>
      </c>
      <c r="C1989" t="s">
        <v>47688</v>
      </c>
      <c r="D1989" t="s">
        <v>47689</v>
      </c>
      <c r="E1989" t="s">
        <v>47690</v>
      </c>
      <c r="F1989" t="s">
        <v>47691</v>
      </c>
      <c r="G1989" t="s">
        <v>7251</v>
      </c>
      <c r="H1989" t="s">
        <v>7252</v>
      </c>
      <c r="I1989" t="s">
        <v>7253</v>
      </c>
      <c r="J1989" t="s">
        <v>222</v>
      </c>
      <c r="K1989" t="s">
        <v>223</v>
      </c>
      <c r="L1989" t="s">
        <v>7254</v>
      </c>
      <c r="M1989" t="s">
        <v>102</v>
      </c>
      <c r="N1989" t="s">
        <v>47692</v>
      </c>
      <c r="O1989" t="s">
        <v>47693</v>
      </c>
      <c r="P1989" t="s">
        <v>9426</v>
      </c>
      <c r="Q1989" t="s">
        <v>47694</v>
      </c>
      <c r="R1989" t="s">
        <v>47695</v>
      </c>
      <c r="S1989" t="s">
        <v>47696</v>
      </c>
      <c r="T1989" t="s">
        <v>102</v>
      </c>
      <c r="U1989" t="s">
        <v>102</v>
      </c>
      <c r="V1989" t="s">
        <v>102</v>
      </c>
      <c r="W1989" t="s">
        <v>102</v>
      </c>
      <c r="X1989" t="s">
        <v>105</v>
      </c>
      <c r="Y1989" t="s">
        <v>47697</v>
      </c>
      <c r="Z1989" t="s">
        <v>29878</v>
      </c>
      <c r="AA1989" t="s">
        <v>294</v>
      </c>
      <c r="AB1989" t="s">
        <v>102</v>
      </c>
      <c r="AC1989" t="s">
        <v>102</v>
      </c>
      <c r="AD1989" t="s">
        <v>102</v>
      </c>
      <c r="AE1989" t="s">
        <v>102</v>
      </c>
      <c r="AF1989" t="s">
        <v>42609</v>
      </c>
      <c r="AG1989" t="s">
        <v>102</v>
      </c>
      <c r="AH1989" t="s">
        <v>495</v>
      </c>
      <c r="AI1989" t="s">
        <v>133</v>
      </c>
      <c r="AJ1989" t="s">
        <v>102</v>
      </c>
      <c r="AK1989" t="s">
        <v>47698</v>
      </c>
      <c r="AL1989" t="s">
        <v>47699</v>
      </c>
      <c r="AM1989" t="s">
        <v>47700</v>
      </c>
      <c r="AN1989" t="s">
        <v>47701</v>
      </c>
      <c r="AO1989" t="s">
        <v>47702</v>
      </c>
      <c r="AP1989" t="s">
        <v>47703</v>
      </c>
      <c r="AQ1989" t="s">
        <v>47697</v>
      </c>
      <c r="AR1989" t="s">
        <v>102</v>
      </c>
      <c r="AS1989" t="s">
        <v>102</v>
      </c>
      <c r="AT1989" t="s">
        <v>102</v>
      </c>
      <c r="AU1989" t="s">
        <v>34164</v>
      </c>
      <c r="AV1989" t="s">
        <v>102</v>
      </c>
      <c r="AW1989" t="s">
        <v>775</v>
      </c>
      <c r="AX1989" t="s">
        <v>693</v>
      </c>
      <c r="AY1989" t="s">
        <v>315</v>
      </c>
      <c r="AZ1989" t="s">
        <v>133</v>
      </c>
      <c r="BA1989" t="s">
        <v>200</v>
      </c>
      <c r="BB1989" t="s">
        <v>199</v>
      </c>
      <c r="BC1989" t="s">
        <v>128</v>
      </c>
      <c r="BD1989" t="s">
        <v>128</v>
      </c>
      <c r="BE1989" t="s">
        <v>132</v>
      </c>
      <c r="BF1989" t="s">
        <v>133</v>
      </c>
      <c r="BG1989" t="s">
        <v>130</v>
      </c>
      <c r="BH1989" t="s">
        <v>260</v>
      </c>
      <c r="BI1989" t="s">
        <v>311</v>
      </c>
      <c r="BJ1989" t="s">
        <v>137</v>
      </c>
      <c r="BK1989" t="s">
        <v>137</v>
      </c>
      <c r="BL1989" t="s">
        <v>137</v>
      </c>
      <c r="BM1989" t="s">
        <v>137</v>
      </c>
      <c r="BN1989" t="s">
        <v>315</v>
      </c>
      <c r="BO1989" t="s">
        <v>315</v>
      </c>
      <c r="BP1989" t="s">
        <v>315</v>
      </c>
      <c r="BQ1989" t="s">
        <v>314</v>
      </c>
      <c r="BR1989" t="s">
        <v>137</v>
      </c>
      <c r="BS1989" t="s">
        <v>137</v>
      </c>
      <c r="BT1989" t="s">
        <v>137</v>
      </c>
      <c r="BU1989" t="s">
        <v>137</v>
      </c>
      <c r="BV1989" t="s">
        <v>47704</v>
      </c>
      <c r="BW1989" t="s">
        <v>102</v>
      </c>
      <c r="BX1989" t="s">
        <v>102</v>
      </c>
      <c r="BY1989" t="s">
        <v>102</v>
      </c>
      <c r="BZ1989" t="s">
        <v>47705</v>
      </c>
      <c r="CA1989" t="s">
        <v>144</v>
      </c>
      <c r="CB1989" t="s">
        <v>313</v>
      </c>
      <c r="CC1989" t="s">
        <v>20048</v>
      </c>
      <c r="CD1989" t="s">
        <v>47706</v>
      </c>
      <c r="CE1989" t="s">
        <v>102</v>
      </c>
    </row>
    <row r="1990" spans="1:83" x14ac:dyDescent="0.2">
      <c r="A1990" t="s">
        <v>47707</v>
      </c>
      <c r="B1990" t="s">
        <v>84</v>
      </c>
      <c r="C1990" t="s">
        <v>47708</v>
      </c>
      <c r="D1990" t="s">
        <v>47709</v>
      </c>
      <c r="E1990" t="s">
        <v>47710</v>
      </c>
      <c r="F1990" t="s">
        <v>47711</v>
      </c>
      <c r="G1990" t="s">
        <v>47712</v>
      </c>
      <c r="H1990" t="s">
        <v>47713</v>
      </c>
      <c r="I1990" t="s">
        <v>47714</v>
      </c>
      <c r="J1990" t="s">
        <v>835</v>
      </c>
      <c r="K1990" t="s">
        <v>836</v>
      </c>
      <c r="L1990" t="s">
        <v>837</v>
      </c>
      <c r="M1990" t="s">
        <v>102</v>
      </c>
      <c r="N1990" t="s">
        <v>102</v>
      </c>
      <c r="O1990" t="s">
        <v>102</v>
      </c>
      <c r="P1990" t="s">
        <v>102</v>
      </c>
      <c r="Q1990" t="s">
        <v>102</v>
      </c>
      <c r="R1990" t="s">
        <v>47715</v>
      </c>
      <c r="S1990" t="s">
        <v>47716</v>
      </c>
      <c r="T1990" t="s">
        <v>102</v>
      </c>
      <c r="U1990" t="s">
        <v>102</v>
      </c>
      <c r="V1990" t="s">
        <v>47717</v>
      </c>
      <c r="W1990" t="s">
        <v>102</v>
      </c>
      <c r="X1990" t="s">
        <v>102</v>
      </c>
      <c r="Y1990" t="s">
        <v>47718</v>
      </c>
      <c r="Z1990" t="s">
        <v>38376</v>
      </c>
      <c r="AA1990" t="s">
        <v>444</v>
      </c>
      <c r="AB1990" t="s">
        <v>102</v>
      </c>
      <c r="AC1990" t="s">
        <v>102</v>
      </c>
      <c r="AD1990" t="s">
        <v>102</v>
      </c>
      <c r="AE1990" t="s">
        <v>102</v>
      </c>
      <c r="AF1990" t="s">
        <v>853</v>
      </c>
      <c r="AG1990" t="s">
        <v>102</v>
      </c>
      <c r="AH1990" t="s">
        <v>902</v>
      </c>
      <c r="AI1990" t="s">
        <v>102</v>
      </c>
      <c r="AJ1990" t="s">
        <v>102</v>
      </c>
      <c r="AK1990" t="s">
        <v>102</v>
      </c>
      <c r="AL1990" t="s">
        <v>102</v>
      </c>
      <c r="AM1990" t="s">
        <v>102</v>
      </c>
      <c r="AN1990" t="s">
        <v>47719</v>
      </c>
      <c r="AO1990" t="s">
        <v>47720</v>
      </c>
      <c r="AP1990" t="s">
        <v>36398</v>
      </c>
      <c r="AQ1990" t="s">
        <v>47718</v>
      </c>
      <c r="AR1990" t="s">
        <v>102</v>
      </c>
      <c r="AS1990" t="s">
        <v>102</v>
      </c>
      <c r="AT1990" t="s">
        <v>102</v>
      </c>
      <c r="AU1990" t="s">
        <v>22114</v>
      </c>
      <c r="AV1990" t="s">
        <v>102</v>
      </c>
      <c r="AW1990" t="s">
        <v>1204</v>
      </c>
      <c r="AX1990" t="s">
        <v>1204</v>
      </c>
      <c r="AY1990" t="s">
        <v>137</v>
      </c>
      <c r="AZ1990" t="s">
        <v>137</v>
      </c>
      <c r="BA1990" t="s">
        <v>129</v>
      </c>
      <c r="BB1990" t="s">
        <v>128</v>
      </c>
      <c r="BC1990" t="s">
        <v>137</v>
      </c>
      <c r="BD1990" t="s">
        <v>137</v>
      </c>
      <c r="BE1990" t="s">
        <v>137</v>
      </c>
      <c r="BF1990" t="s">
        <v>137</v>
      </c>
      <c r="BG1990" t="s">
        <v>137</v>
      </c>
      <c r="BH1990" t="s">
        <v>137</v>
      </c>
      <c r="BI1990" t="s">
        <v>137</v>
      </c>
      <c r="BJ1990" t="s">
        <v>137</v>
      </c>
      <c r="BK1990" t="s">
        <v>137</v>
      </c>
      <c r="BL1990" t="s">
        <v>137</v>
      </c>
      <c r="BM1990" t="s">
        <v>137</v>
      </c>
      <c r="BN1990" t="s">
        <v>137</v>
      </c>
      <c r="BO1990" t="s">
        <v>137</v>
      </c>
      <c r="BP1990" t="s">
        <v>137</v>
      </c>
      <c r="BQ1990" t="s">
        <v>1885</v>
      </c>
      <c r="BR1990" t="s">
        <v>132</v>
      </c>
      <c r="BS1990" t="s">
        <v>137</v>
      </c>
      <c r="BT1990" t="s">
        <v>137</v>
      </c>
      <c r="BU1990" t="s">
        <v>137</v>
      </c>
      <c r="BV1990" t="s">
        <v>47721</v>
      </c>
      <c r="BW1990" t="s">
        <v>47722</v>
      </c>
      <c r="BX1990" t="s">
        <v>102</v>
      </c>
      <c r="BY1990" t="s">
        <v>102</v>
      </c>
      <c r="BZ1990" t="s">
        <v>102</v>
      </c>
      <c r="CA1990" t="s">
        <v>144</v>
      </c>
      <c r="CB1990" t="s">
        <v>132</v>
      </c>
      <c r="CC1990" t="s">
        <v>20048</v>
      </c>
      <c r="CD1990" t="s">
        <v>47723</v>
      </c>
      <c r="CE1990" t="s">
        <v>102</v>
      </c>
    </row>
    <row r="1991" spans="1:83" x14ac:dyDescent="0.2">
      <c r="A1991" t="s">
        <v>47724</v>
      </c>
      <c r="B1991" t="s">
        <v>84</v>
      </c>
      <c r="C1991" t="s">
        <v>47725</v>
      </c>
      <c r="D1991" t="s">
        <v>47726</v>
      </c>
      <c r="E1991" t="s">
        <v>47727</v>
      </c>
      <c r="F1991" t="s">
        <v>47728</v>
      </c>
      <c r="G1991" t="s">
        <v>47729</v>
      </c>
      <c r="H1991" t="s">
        <v>47730</v>
      </c>
      <c r="I1991" t="s">
        <v>47731</v>
      </c>
      <c r="J1991" t="s">
        <v>835</v>
      </c>
      <c r="K1991" t="s">
        <v>1564</v>
      </c>
      <c r="L1991" t="s">
        <v>4551</v>
      </c>
      <c r="M1991" t="s">
        <v>102</v>
      </c>
      <c r="N1991" t="s">
        <v>47732</v>
      </c>
      <c r="O1991" t="s">
        <v>47733</v>
      </c>
      <c r="P1991" t="s">
        <v>47734</v>
      </c>
      <c r="Q1991" t="s">
        <v>47735</v>
      </c>
      <c r="R1991" t="s">
        <v>47736</v>
      </c>
      <c r="S1991" t="s">
        <v>47737</v>
      </c>
      <c r="T1991" t="s">
        <v>102</v>
      </c>
      <c r="U1991" t="s">
        <v>47738</v>
      </c>
      <c r="V1991" t="s">
        <v>47739</v>
      </c>
      <c r="W1991" t="s">
        <v>102</v>
      </c>
      <c r="X1991" t="s">
        <v>102</v>
      </c>
      <c r="Y1991" t="s">
        <v>47740</v>
      </c>
      <c r="Z1991" t="s">
        <v>47741</v>
      </c>
      <c r="AA1991" t="s">
        <v>1608</v>
      </c>
      <c r="AB1991" t="s">
        <v>102</v>
      </c>
      <c r="AC1991" t="s">
        <v>102</v>
      </c>
      <c r="AD1991" t="s">
        <v>102</v>
      </c>
      <c r="AE1991" t="s">
        <v>102</v>
      </c>
      <c r="AF1991" t="s">
        <v>6639</v>
      </c>
      <c r="AG1991" t="s">
        <v>102</v>
      </c>
      <c r="AH1991" t="s">
        <v>42007</v>
      </c>
      <c r="AI1991" t="s">
        <v>102</v>
      </c>
      <c r="AJ1991" t="s">
        <v>102</v>
      </c>
      <c r="AK1991" t="s">
        <v>102</v>
      </c>
      <c r="AL1991" t="s">
        <v>47742</v>
      </c>
      <c r="AM1991" t="s">
        <v>47743</v>
      </c>
      <c r="AN1991" t="s">
        <v>47744</v>
      </c>
      <c r="AO1991" t="s">
        <v>47745</v>
      </c>
      <c r="AP1991" t="s">
        <v>33986</v>
      </c>
      <c r="AQ1991" t="s">
        <v>47740</v>
      </c>
      <c r="AR1991" t="s">
        <v>102</v>
      </c>
      <c r="AS1991" t="s">
        <v>102</v>
      </c>
      <c r="AT1991" t="s">
        <v>102</v>
      </c>
      <c r="AU1991" t="s">
        <v>31573</v>
      </c>
      <c r="AV1991" t="s">
        <v>102</v>
      </c>
      <c r="AW1991" t="s">
        <v>1994</v>
      </c>
      <c r="AX1991" t="s">
        <v>1994</v>
      </c>
      <c r="AY1991" t="s">
        <v>132</v>
      </c>
      <c r="AZ1991" t="s">
        <v>132</v>
      </c>
      <c r="BA1991" t="s">
        <v>263</v>
      </c>
      <c r="BB1991" t="s">
        <v>692</v>
      </c>
      <c r="BC1991" t="s">
        <v>133</v>
      </c>
      <c r="BD1991" t="s">
        <v>133</v>
      </c>
      <c r="BE1991" t="s">
        <v>315</v>
      </c>
      <c r="BF1991" t="s">
        <v>315</v>
      </c>
      <c r="BG1991" t="s">
        <v>132</v>
      </c>
      <c r="BH1991" t="s">
        <v>133</v>
      </c>
      <c r="BI1991" t="s">
        <v>315</v>
      </c>
      <c r="BJ1991" t="s">
        <v>137</v>
      </c>
      <c r="BK1991" t="s">
        <v>137</v>
      </c>
      <c r="BL1991" t="s">
        <v>137</v>
      </c>
      <c r="BM1991" t="s">
        <v>137</v>
      </c>
      <c r="BN1991" t="s">
        <v>137</v>
      </c>
      <c r="BO1991" t="s">
        <v>137</v>
      </c>
      <c r="BP1991" t="s">
        <v>137</v>
      </c>
      <c r="BQ1991" t="s">
        <v>3408</v>
      </c>
      <c r="BR1991" t="s">
        <v>137</v>
      </c>
      <c r="BS1991" t="s">
        <v>137</v>
      </c>
      <c r="BT1991" t="s">
        <v>137</v>
      </c>
      <c r="BU1991" t="s">
        <v>137</v>
      </c>
      <c r="BV1991" t="s">
        <v>11876</v>
      </c>
      <c r="BW1991" t="s">
        <v>102</v>
      </c>
      <c r="BX1991" t="s">
        <v>102</v>
      </c>
      <c r="BY1991" t="s">
        <v>102</v>
      </c>
      <c r="BZ1991" t="s">
        <v>47746</v>
      </c>
      <c r="CA1991" t="s">
        <v>144</v>
      </c>
      <c r="CB1991" t="s">
        <v>359</v>
      </c>
      <c r="CC1991" t="s">
        <v>14015</v>
      </c>
      <c r="CD1991" t="s">
        <v>47747</v>
      </c>
      <c r="CE1991" t="s">
        <v>147</v>
      </c>
    </row>
    <row r="1992" spans="1:83" x14ac:dyDescent="0.2">
      <c r="A1992" t="s">
        <v>47748</v>
      </c>
      <c r="B1992" t="s">
        <v>84</v>
      </c>
      <c r="C1992" t="s">
        <v>47749</v>
      </c>
      <c r="D1992" t="s">
        <v>47750</v>
      </c>
      <c r="E1992" t="s">
        <v>47751</v>
      </c>
      <c r="F1992" t="s">
        <v>47752</v>
      </c>
      <c r="G1992" t="s">
        <v>20025</v>
      </c>
      <c r="H1992" t="s">
        <v>20026</v>
      </c>
      <c r="I1992" t="s">
        <v>20027</v>
      </c>
      <c r="J1992" t="s">
        <v>2678</v>
      </c>
      <c r="K1992" t="s">
        <v>5733</v>
      </c>
      <c r="L1992" t="s">
        <v>5734</v>
      </c>
      <c r="M1992" t="s">
        <v>47753</v>
      </c>
      <c r="N1992" t="s">
        <v>47754</v>
      </c>
      <c r="O1992" t="s">
        <v>47755</v>
      </c>
      <c r="P1992" t="s">
        <v>47756</v>
      </c>
      <c r="Q1992" t="s">
        <v>47757</v>
      </c>
      <c r="R1992" t="s">
        <v>47758</v>
      </c>
      <c r="S1992" t="s">
        <v>47759</v>
      </c>
      <c r="T1992" t="s">
        <v>102</v>
      </c>
      <c r="U1992" t="s">
        <v>102</v>
      </c>
      <c r="V1992" t="s">
        <v>102</v>
      </c>
      <c r="W1992" t="s">
        <v>102</v>
      </c>
      <c r="X1992" t="s">
        <v>102</v>
      </c>
      <c r="Y1992" t="s">
        <v>47760</v>
      </c>
      <c r="Z1992" t="s">
        <v>47761</v>
      </c>
      <c r="AA1992" t="s">
        <v>294</v>
      </c>
      <c r="AB1992" t="s">
        <v>102</v>
      </c>
      <c r="AC1992" t="s">
        <v>102</v>
      </c>
      <c r="AD1992" t="s">
        <v>102</v>
      </c>
      <c r="AE1992" t="s">
        <v>102</v>
      </c>
      <c r="AF1992" t="s">
        <v>5745</v>
      </c>
      <c r="AG1992" t="s">
        <v>102</v>
      </c>
      <c r="AH1992" t="s">
        <v>3620</v>
      </c>
      <c r="AI1992" t="s">
        <v>315</v>
      </c>
      <c r="AJ1992" t="s">
        <v>102</v>
      </c>
      <c r="AK1992" t="s">
        <v>47762</v>
      </c>
      <c r="AL1992" t="s">
        <v>47763</v>
      </c>
      <c r="AM1992" t="s">
        <v>47764</v>
      </c>
      <c r="AN1992" t="s">
        <v>47765</v>
      </c>
      <c r="AO1992" t="s">
        <v>47766</v>
      </c>
      <c r="AP1992" t="s">
        <v>7877</v>
      </c>
      <c r="AQ1992" t="s">
        <v>47760</v>
      </c>
      <c r="AR1992" t="s">
        <v>102</v>
      </c>
      <c r="AS1992" t="s">
        <v>102</v>
      </c>
      <c r="AT1992" t="s">
        <v>102</v>
      </c>
      <c r="AU1992" t="s">
        <v>119</v>
      </c>
      <c r="AV1992" t="s">
        <v>102</v>
      </c>
      <c r="AW1992" t="s">
        <v>411</v>
      </c>
      <c r="AX1992" t="s">
        <v>411</v>
      </c>
      <c r="AY1992" t="s">
        <v>133</v>
      </c>
      <c r="AZ1992" t="s">
        <v>133</v>
      </c>
      <c r="BA1992" t="s">
        <v>693</v>
      </c>
      <c r="BB1992" t="s">
        <v>506</v>
      </c>
      <c r="BC1992" t="s">
        <v>137</v>
      </c>
      <c r="BD1992" t="s">
        <v>137</v>
      </c>
      <c r="BE1992" t="s">
        <v>137</v>
      </c>
      <c r="BF1992" t="s">
        <v>137</v>
      </c>
      <c r="BG1992" t="s">
        <v>132</v>
      </c>
      <c r="BH1992" t="s">
        <v>133</v>
      </c>
      <c r="BI1992" t="s">
        <v>133</v>
      </c>
      <c r="BJ1992" t="s">
        <v>137</v>
      </c>
      <c r="BK1992" t="s">
        <v>137</v>
      </c>
      <c r="BL1992" t="s">
        <v>137</v>
      </c>
      <c r="BM1992" t="s">
        <v>137</v>
      </c>
      <c r="BN1992" t="s">
        <v>137</v>
      </c>
      <c r="BO1992" t="s">
        <v>137</v>
      </c>
      <c r="BP1992" t="s">
        <v>137</v>
      </c>
      <c r="BQ1992" t="s">
        <v>7643</v>
      </c>
      <c r="BR1992" t="s">
        <v>507</v>
      </c>
      <c r="BS1992" t="s">
        <v>137</v>
      </c>
      <c r="BT1992" t="s">
        <v>133</v>
      </c>
      <c r="BU1992" t="s">
        <v>137</v>
      </c>
      <c r="BV1992" t="s">
        <v>47767</v>
      </c>
      <c r="BW1992" t="s">
        <v>14412</v>
      </c>
      <c r="BX1992" t="s">
        <v>40042</v>
      </c>
      <c r="BY1992" t="s">
        <v>47768</v>
      </c>
      <c r="BZ1992" t="s">
        <v>102</v>
      </c>
      <c r="CA1992" t="s">
        <v>144</v>
      </c>
      <c r="CB1992" t="s">
        <v>260</v>
      </c>
      <c r="CC1992" t="s">
        <v>145</v>
      </c>
      <c r="CD1992" t="s">
        <v>47769</v>
      </c>
      <c r="CE1992" t="s">
        <v>102</v>
      </c>
    </row>
    <row r="1993" spans="1:83" x14ac:dyDescent="0.2">
      <c r="A1993" t="s">
        <v>47770</v>
      </c>
      <c r="B1993" t="s">
        <v>84</v>
      </c>
      <c r="C1993" t="s">
        <v>47771</v>
      </c>
      <c r="D1993" t="s">
        <v>47772</v>
      </c>
      <c r="E1993" t="s">
        <v>47773</v>
      </c>
      <c r="F1993" t="s">
        <v>47774</v>
      </c>
      <c r="G1993" t="s">
        <v>47775</v>
      </c>
      <c r="H1993" t="s">
        <v>47776</v>
      </c>
      <c r="I1993" t="s">
        <v>47777</v>
      </c>
      <c r="J1993" t="s">
        <v>222</v>
      </c>
      <c r="K1993" t="s">
        <v>223</v>
      </c>
      <c r="L1993" t="s">
        <v>47778</v>
      </c>
      <c r="M1993" t="s">
        <v>47779</v>
      </c>
      <c r="N1993" t="s">
        <v>47780</v>
      </c>
      <c r="O1993" t="s">
        <v>47781</v>
      </c>
      <c r="P1993" t="s">
        <v>47782</v>
      </c>
      <c r="Q1993" t="s">
        <v>47783</v>
      </c>
      <c r="R1993" t="s">
        <v>47784</v>
      </c>
      <c r="S1993" t="s">
        <v>47785</v>
      </c>
      <c r="T1993" t="s">
        <v>102</v>
      </c>
      <c r="U1993" t="s">
        <v>102</v>
      </c>
      <c r="V1993" t="s">
        <v>47786</v>
      </c>
      <c r="W1993" t="s">
        <v>102</v>
      </c>
      <c r="X1993" t="s">
        <v>532</v>
      </c>
      <c r="Y1993" t="s">
        <v>7867</v>
      </c>
      <c r="Z1993" t="s">
        <v>47787</v>
      </c>
      <c r="AA1993" t="s">
        <v>294</v>
      </c>
      <c r="AB1993" t="s">
        <v>102</v>
      </c>
      <c r="AC1993" t="s">
        <v>102</v>
      </c>
      <c r="AD1993" t="s">
        <v>102</v>
      </c>
      <c r="AE1993" t="s">
        <v>102</v>
      </c>
      <c r="AF1993" t="s">
        <v>47788</v>
      </c>
      <c r="AG1993" t="s">
        <v>102</v>
      </c>
      <c r="AH1993" t="s">
        <v>2854</v>
      </c>
      <c r="AI1993" t="s">
        <v>102</v>
      </c>
      <c r="AJ1993" t="s">
        <v>102</v>
      </c>
      <c r="AK1993" t="s">
        <v>47789</v>
      </c>
      <c r="AL1993" t="s">
        <v>47790</v>
      </c>
      <c r="AM1993" t="s">
        <v>47791</v>
      </c>
      <c r="AN1993" t="s">
        <v>47792</v>
      </c>
      <c r="AO1993" t="s">
        <v>47793</v>
      </c>
      <c r="AP1993" t="s">
        <v>33907</v>
      </c>
      <c r="AQ1993" t="s">
        <v>7867</v>
      </c>
      <c r="AR1993" t="s">
        <v>102</v>
      </c>
      <c r="AS1993" t="s">
        <v>102</v>
      </c>
      <c r="AT1993" t="s">
        <v>102</v>
      </c>
      <c r="AU1993" t="s">
        <v>352</v>
      </c>
      <c r="AV1993" t="s">
        <v>1548</v>
      </c>
      <c r="AW1993" t="s">
        <v>1119</v>
      </c>
      <c r="AX1993" t="s">
        <v>135</v>
      </c>
      <c r="AY1993" t="s">
        <v>130</v>
      </c>
      <c r="AZ1993" t="s">
        <v>129</v>
      </c>
      <c r="BA1993" t="s">
        <v>3690</v>
      </c>
      <c r="BB1993" t="s">
        <v>125</v>
      </c>
      <c r="BC1993" t="s">
        <v>315</v>
      </c>
      <c r="BD1993" t="s">
        <v>315</v>
      </c>
      <c r="BE1993" t="s">
        <v>315</v>
      </c>
      <c r="BF1993" t="s">
        <v>315</v>
      </c>
      <c r="BG1993" t="s">
        <v>314</v>
      </c>
      <c r="BH1993" t="s">
        <v>132</v>
      </c>
      <c r="BI1993" t="s">
        <v>132</v>
      </c>
      <c r="BJ1993" t="s">
        <v>137</v>
      </c>
      <c r="BK1993" t="s">
        <v>137</v>
      </c>
      <c r="BL1993" t="s">
        <v>137</v>
      </c>
      <c r="BM1993" t="s">
        <v>137</v>
      </c>
      <c r="BN1993" t="s">
        <v>137</v>
      </c>
      <c r="BO1993" t="s">
        <v>137</v>
      </c>
      <c r="BP1993" t="s">
        <v>137</v>
      </c>
      <c r="BQ1993" t="s">
        <v>1078</v>
      </c>
      <c r="BR1993" t="s">
        <v>1243</v>
      </c>
      <c r="BS1993" t="s">
        <v>137</v>
      </c>
      <c r="BT1993" t="s">
        <v>129</v>
      </c>
      <c r="BU1993" t="s">
        <v>137</v>
      </c>
      <c r="BV1993" t="s">
        <v>47794</v>
      </c>
      <c r="BW1993" t="s">
        <v>18185</v>
      </c>
      <c r="BX1993" t="s">
        <v>47795</v>
      </c>
      <c r="BY1993" t="s">
        <v>47796</v>
      </c>
      <c r="BZ1993" t="s">
        <v>47797</v>
      </c>
      <c r="CA1993" t="s">
        <v>144</v>
      </c>
      <c r="CB1993" t="s">
        <v>311</v>
      </c>
      <c r="CC1993" t="s">
        <v>145</v>
      </c>
      <c r="CD1993" t="s">
        <v>47798</v>
      </c>
      <c r="CE1993" t="s">
        <v>147</v>
      </c>
    </row>
    <row r="1994" spans="1:83" x14ac:dyDescent="0.2">
      <c r="A1994" t="s">
        <v>47799</v>
      </c>
      <c r="B1994" t="s">
        <v>2966</v>
      </c>
      <c r="C1994" t="s">
        <v>47800</v>
      </c>
      <c r="D1994" t="s">
        <v>47801</v>
      </c>
      <c r="E1994" t="s">
        <v>47802</v>
      </c>
      <c r="F1994" t="s">
        <v>47803</v>
      </c>
      <c r="G1994" t="s">
        <v>2840</v>
      </c>
      <c r="H1994" t="s">
        <v>2841</v>
      </c>
      <c r="I1994" t="s">
        <v>2842</v>
      </c>
      <c r="J1994" t="s">
        <v>222</v>
      </c>
      <c r="K1994" t="s">
        <v>223</v>
      </c>
      <c r="L1994" t="s">
        <v>432</v>
      </c>
      <c r="M1994" t="s">
        <v>102</v>
      </c>
      <c r="N1994" t="s">
        <v>102</v>
      </c>
      <c r="O1994" t="s">
        <v>102</v>
      </c>
      <c r="P1994" t="s">
        <v>102</v>
      </c>
      <c r="Q1994" t="s">
        <v>102</v>
      </c>
      <c r="R1994" t="s">
        <v>47804</v>
      </c>
      <c r="S1994" t="s">
        <v>47805</v>
      </c>
      <c r="T1994" t="s">
        <v>102</v>
      </c>
      <c r="U1994" t="s">
        <v>102</v>
      </c>
      <c r="V1994" t="s">
        <v>102</v>
      </c>
      <c r="W1994" t="s">
        <v>102</v>
      </c>
      <c r="X1994" t="s">
        <v>102</v>
      </c>
      <c r="Y1994" t="s">
        <v>47806</v>
      </c>
      <c r="Z1994" t="s">
        <v>47807</v>
      </c>
      <c r="AA1994" t="s">
        <v>108</v>
      </c>
      <c r="AB1994" t="s">
        <v>102</v>
      </c>
      <c r="AC1994" t="s">
        <v>102</v>
      </c>
      <c r="AD1994" t="s">
        <v>102</v>
      </c>
      <c r="AE1994" t="s">
        <v>102</v>
      </c>
      <c r="AF1994" t="s">
        <v>1503</v>
      </c>
      <c r="AG1994" t="s">
        <v>102</v>
      </c>
      <c r="AH1994" t="s">
        <v>765</v>
      </c>
      <c r="AI1994" t="s">
        <v>102</v>
      </c>
      <c r="AJ1994" t="s">
        <v>102</v>
      </c>
      <c r="AK1994" t="s">
        <v>102</v>
      </c>
      <c r="AL1994" t="s">
        <v>102</v>
      </c>
      <c r="AM1994" t="s">
        <v>47808</v>
      </c>
      <c r="AN1994" t="s">
        <v>47809</v>
      </c>
      <c r="AO1994" t="s">
        <v>47810</v>
      </c>
      <c r="AP1994" t="s">
        <v>102</v>
      </c>
      <c r="AQ1994" t="s">
        <v>47806</v>
      </c>
      <c r="AR1994" t="s">
        <v>102</v>
      </c>
      <c r="AS1994" t="s">
        <v>102</v>
      </c>
      <c r="AT1994" t="s">
        <v>102</v>
      </c>
      <c r="AU1994" t="s">
        <v>31573</v>
      </c>
      <c r="AV1994" t="s">
        <v>1548</v>
      </c>
      <c r="AW1994" t="s">
        <v>197</v>
      </c>
      <c r="AX1994" t="s">
        <v>913</v>
      </c>
      <c r="AY1994" t="s">
        <v>132</v>
      </c>
      <c r="AZ1994" t="s">
        <v>311</v>
      </c>
      <c r="BA1994" t="s">
        <v>692</v>
      </c>
      <c r="BB1994" t="s">
        <v>552</v>
      </c>
      <c r="BC1994" t="s">
        <v>314</v>
      </c>
      <c r="BD1994" t="s">
        <v>359</v>
      </c>
      <c r="BE1994" t="s">
        <v>133</v>
      </c>
      <c r="BF1994" t="s">
        <v>133</v>
      </c>
      <c r="BG1994" t="s">
        <v>127</v>
      </c>
      <c r="BH1994" t="s">
        <v>132</v>
      </c>
      <c r="BI1994" t="s">
        <v>133</v>
      </c>
      <c r="BJ1994" t="s">
        <v>315</v>
      </c>
      <c r="BK1994" t="s">
        <v>137</v>
      </c>
      <c r="BL1994" t="s">
        <v>137</v>
      </c>
      <c r="BM1994" t="s">
        <v>137</v>
      </c>
      <c r="BN1994" t="s">
        <v>137</v>
      </c>
      <c r="BO1994" t="s">
        <v>137</v>
      </c>
      <c r="BP1994" t="s">
        <v>137</v>
      </c>
      <c r="BQ1994" t="s">
        <v>197</v>
      </c>
      <c r="BR1994" t="s">
        <v>137</v>
      </c>
      <c r="BS1994" t="s">
        <v>137</v>
      </c>
      <c r="BT1994" t="s">
        <v>137</v>
      </c>
      <c r="BU1994" t="s">
        <v>137</v>
      </c>
      <c r="BV1994" t="s">
        <v>102</v>
      </c>
      <c r="BW1994" t="s">
        <v>102</v>
      </c>
      <c r="BX1994" t="s">
        <v>102</v>
      </c>
      <c r="BY1994" t="s">
        <v>102</v>
      </c>
      <c r="BZ1994" t="s">
        <v>47811</v>
      </c>
      <c r="CA1994" t="s">
        <v>144</v>
      </c>
      <c r="CB1994" t="s">
        <v>365</v>
      </c>
      <c r="CC1994" t="s">
        <v>2071</v>
      </c>
      <c r="CD1994" t="s">
        <v>47812</v>
      </c>
      <c r="CE1994" t="s">
        <v>102</v>
      </c>
    </row>
    <row r="1995" spans="1:83" x14ac:dyDescent="0.2">
      <c r="A1995" t="s">
        <v>47813</v>
      </c>
      <c r="B1995" t="s">
        <v>3513</v>
      </c>
      <c r="C1995" t="s">
        <v>47814</v>
      </c>
      <c r="D1995" t="s">
        <v>47815</v>
      </c>
      <c r="E1995" t="s">
        <v>47816</v>
      </c>
      <c r="F1995" t="s">
        <v>47817</v>
      </c>
      <c r="G1995" t="s">
        <v>7038</v>
      </c>
      <c r="H1995" t="s">
        <v>28468</v>
      </c>
      <c r="I1995" t="s">
        <v>28469</v>
      </c>
      <c r="J1995" t="s">
        <v>835</v>
      </c>
      <c r="K1995" t="s">
        <v>7041</v>
      </c>
      <c r="L1995" t="s">
        <v>7042</v>
      </c>
      <c r="M1995" t="s">
        <v>102</v>
      </c>
      <c r="N1995" t="s">
        <v>47818</v>
      </c>
      <c r="O1995" t="s">
        <v>47818</v>
      </c>
      <c r="P1995" t="s">
        <v>102</v>
      </c>
      <c r="Q1995" t="s">
        <v>250</v>
      </c>
      <c r="R1995" t="s">
        <v>47819</v>
      </c>
      <c r="S1995" t="s">
        <v>47820</v>
      </c>
      <c r="T1995" t="s">
        <v>102</v>
      </c>
      <c r="U1995" t="s">
        <v>102</v>
      </c>
      <c r="V1995" t="s">
        <v>102</v>
      </c>
      <c r="W1995" t="s">
        <v>102</v>
      </c>
      <c r="X1995" t="s">
        <v>102</v>
      </c>
      <c r="Y1995" t="s">
        <v>47821</v>
      </c>
      <c r="Z1995" t="s">
        <v>47822</v>
      </c>
      <c r="AA1995" t="s">
        <v>108</v>
      </c>
      <c r="AB1995" t="s">
        <v>102</v>
      </c>
      <c r="AC1995" t="s">
        <v>102</v>
      </c>
      <c r="AD1995" t="s">
        <v>102</v>
      </c>
      <c r="AE1995" t="s">
        <v>102</v>
      </c>
      <c r="AF1995" t="s">
        <v>7052</v>
      </c>
      <c r="AG1995" t="s">
        <v>102</v>
      </c>
      <c r="AH1995" t="s">
        <v>8868</v>
      </c>
      <c r="AI1995" t="s">
        <v>102</v>
      </c>
      <c r="AJ1995" t="s">
        <v>102</v>
      </c>
      <c r="AK1995" t="s">
        <v>43313</v>
      </c>
      <c r="AL1995" t="s">
        <v>102</v>
      </c>
      <c r="AM1995" t="s">
        <v>47823</v>
      </c>
      <c r="AN1995" t="s">
        <v>47824</v>
      </c>
      <c r="AO1995" t="s">
        <v>47825</v>
      </c>
      <c r="AP1995" t="s">
        <v>24951</v>
      </c>
      <c r="AQ1995" t="s">
        <v>47821</v>
      </c>
      <c r="AR1995" t="s">
        <v>102</v>
      </c>
      <c r="AS1995" t="s">
        <v>102</v>
      </c>
      <c r="AT1995" t="s">
        <v>102</v>
      </c>
      <c r="AU1995" t="s">
        <v>1320</v>
      </c>
      <c r="AV1995" t="s">
        <v>102</v>
      </c>
      <c r="AW1995" t="s">
        <v>466</v>
      </c>
      <c r="AX1995" t="s">
        <v>466</v>
      </c>
      <c r="AY1995" t="s">
        <v>137</v>
      </c>
      <c r="AZ1995" t="s">
        <v>137</v>
      </c>
      <c r="BA1995" t="s">
        <v>126</v>
      </c>
      <c r="BB1995" t="s">
        <v>648</v>
      </c>
      <c r="BC1995" t="s">
        <v>137</v>
      </c>
      <c r="BD1995" t="s">
        <v>137</v>
      </c>
      <c r="BE1995" t="s">
        <v>137</v>
      </c>
      <c r="BF1995" t="s">
        <v>137</v>
      </c>
      <c r="BG1995" t="s">
        <v>132</v>
      </c>
      <c r="BH1995" t="s">
        <v>133</v>
      </c>
      <c r="BI1995" t="s">
        <v>315</v>
      </c>
      <c r="BJ1995" t="s">
        <v>137</v>
      </c>
      <c r="BK1995" t="s">
        <v>137</v>
      </c>
      <c r="BL1995" t="s">
        <v>137</v>
      </c>
      <c r="BM1995" t="s">
        <v>137</v>
      </c>
      <c r="BN1995" t="s">
        <v>137</v>
      </c>
      <c r="BO1995" t="s">
        <v>137</v>
      </c>
      <c r="BP1995" t="s">
        <v>137</v>
      </c>
      <c r="BQ1995" t="s">
        <v>123</v>
      </c>
      <c r="BR1995" t="s">
        <v>128</v>
      </c>
      <c r="BS1995" t="s">
        <v>137</v>
      </c>
      <c r="BT1995" t="s">
        <v>137</v>
      </c>
      <c r="BU1995" t="s">
        <v>137</v>
      </c>
      <c r="BV1995" t="s">
        <v>47826</v>
      </c>
      <c r="BW1995" t="s">
        <v>47827</v>
      </c>
      <c r="BX1995" t="s">
        <v>102</v>
      </c>
      <c r="BY1995" t="s">
        <v>37882</v>
      </c>
      <c r="BZ1995" t="s">
        <v>102</v>
      </c>
      <c r="CA1995" t="s">
        <v>102</v>
      </c>
      <c r="CB1995" t="s">
        <v>137</v>
      </c>
      <c r="CC1995" t="s">
        <v>211</v>
      </c>
      <c r="CD1995" t="s">
        <v>47828</v>
      </c>
      <c r="CE1995" t="s">
        <v>102</v>
      </c>
    </row>
    <row r="1996" spans="1:83" x14ac:dyDescent="0.2">
      <c r="A1996" t="s">
        <v>47829</v>
      </c>
      <c r="B1996" t="s">
        <v>84</v>
      </c>
      <c r="C1996" t="s">
        <v>47830</v>
      </c>
      <c r="D1996" t="s">
        <v>47831</v>
      </c>
      <c r="E1996" t="s">
        <v>47832</v>
      </c>
      <c r="F1996" t="s">
        <v>47833</v>
      </c>
      <c r="G1996" t="s">
        <v>47834</v>
      </c>
      <c r="H1996" t="s">
        <v>47835</v>
      </c>
      <c r="I1996" t="s">
        <v>47836</v>
      </c>
      <c r="J1996" t="s">
        <v>835</v>
      </c>
      <c r="K1996" t="s">
        <v>7041</v>
      </c>
      <c r="L1996" t="s">
        <v>7042</v>
      </c>
      <c r="M1996" t="s">
        <v>102</v>
      </c>
      <c r="N1996" t="s">
        <v>47837</v>
      </c>
      <c r="O1996" t="s">
        <v>47838</v>
      </c>
      <c r="P1996" t="s">
        <v>2518</v>
      </c>
      <c r="Q1996" t="s">
        <v>6330</v>
      </c>
      <c r="R1996" t="s">
        <v>47839</v>
      </c>
      <c r="S1996" t="s">
        <v>47840</v>
      </c>
      <c r="T1996" t="s">
        <v>102</v>
      </c>
      <c r="U1996" t="s">
        <v>102</v>
      </c>
      <c r="V1996" t="s">
        <v>47841</v>
      </c>
      <c r="W1996" t="s">
        <v>102</v>
      </c>
      <c r="X1996" t="s">
        <v>102</v>
      </c>
      <c r="Y1996" t="s">
        <v>47842</v>
      </c>
      <c r="Z1996" t="s">
        <v>47843</v>
      </c>
      <c r="AA1996" t="s">
        <v>108</v>
      </c>
      <c r="AB1996" t="s">
        <v>102</v>
      </c>
      <c r="AC1996" t="s">
        <v>102</v>
      </c>
      <c r="AD1996" t="s">
        <v>102</v>
      </c>
      <c r="AE1996" t="s">
        <v>102</v>
      </c>
      <c r="AF1996" t="s">
        <v>7052</v>
      </c>
      <c r="AG1996" t="s">
        <v>102</v>
      </c>
      <c r="AH1996" t="s">
        <v>1951</v>
      </c>
      <c r="AI1996" t="s">
        <v>102</v>
      </c>
      <c r="AJ1996" t="s">
        <v>102</v>
      </c>
      <c r="AK1996" t="s">
        <v>102</v>
      </c>
      <c r="AL1996" t="s">
        <v>102</v>
      </c>
      <c r="AM1996" t="s">
        <v>102</v>
      </c>
      <c r="AN1996" t="s">
        <v>47844</v>
      </c>
      <c r="AO1996" t="s">
        <v>47845</v>
      </c>
      <c r="AP1996" t="s">
        <v>5328</v>
      </c>
      <c r="AQ1996" t="s">
        <v>47842</v>
      </c>
      <c r="AR1996" t="s">
        <v>102</v>
      </c>
      <c r="AS1996" t="s">
        <v>102</v>
      </c>
      <c r="AT1996" t="s">
        <v>102</v>
      </c>
      <c r="AU1996" t="s">
        <v>1320</v>
      </c>
      <c r="AV1996" t="s">
        <v>102</v>
      </c>
      <c r="AW1996" t="s">
        <v>460</v>
      </c>
      <c r="AX1996" t="s">
        <v>1120</v>
      </c>
      <c r="AY1996" t="s">
        <v>129</v>
      </c>
      <c r="AZ1996" t="s">
        <v>132</v>
      </c>
      <c r="BA1996" t="s">
        <v>1657</v>
      </c>
      <c r="BB1996" t="s">
        <v>134</v>
      </c>
      <c r="BC1996" t="s">
        <v>132</v>
      </c>
      <c r="BD1996" t="s">
        <v>132</v>
      </c>
      <c r="BE1996" t="s">
        <v>315</v>
      </c>
      <c r="BF1996" t="s">
        <v>315</v>
      </c>
      <c r="BG1996" t="s">
        <v>313</v>
      </c>
      <c r="BH1996" t="s">
        <v>311</v>
      </c>
      <c r="BI1996" t="s">
        <v>311</v>
      </c>
      <c r="BJ1996" t="s">
        <v>315</v>
      </c>
      <c r="BK1996" t="s">
        <v>315</v>
      </c>
      <c r="BL1996" t="s">
        <v>137</v>
      </c>
      <c r="BM1996" t="s">
        <v>137</v>
      </c>
      <c r="BN1996" t="s">
        <v>137</v>
      </c>
      <c r="BO1996" t="s">
        <v>137</v>
      </c>
      <c r="BP1996" t="s">
        <v>137</v>
      </c>
      <c r="BQ1996" t="s">
        <v>459</v>
      </c>
      <c r="BR1996" t="s">
        <v>128</v>
      </c>
      <c r="BS1996" t="s">
        <v>137</v>
      </c>
      <c r="BT1996" t="s">
        <v>137</v>
      </c>
      <c r="BU1996" t="s">
        <v>137</v>
      </c>
      <c r="BV1996" t="s">
        <v>47846</v>
      </c>
      <c r="BW1996" t="s">
        <v>47847</v>
      </c>
      <c r="BX1996" t="s">
        <v>102</v>
      </c>
      <c r="BY1996" t="s">
        <v>47848</v>
      </c>
      <c r="BZ1996" t="s">
        <v>47849</v>
      </c>
      <c r="CA1996" t="s">
        <v>144</v>
      </c>
      <c r="CB1996" t="s">
        <v>317</v>
      </c>
      <c r="CC1996" t="s">
        <v>211</v>
      </c>
      <c r="CD1996" t="s">
        <v>47850</v>
      </c>
      <c r="CE1996" t="s">
        <v>102</v>
      </c>
    </row>
    <row r="1997" spans="1:83" x14ac:dyDescent="0.2">
      <c r="A1997" t="s">
        <v>47851</v>
      </c>
      <c r="B1997" t="s">
        <v>84</v>
      </c>
      <c r="C1997" t="s">
        <v>47852</v>
      </c>
      <c r="D1997" t="s">
        <v>47853</v>
      </c>
      <c r="E1997" t="s">
        <v>47854</v>
      </c>
      <c r="F1997" t="s">
        <v>47855</v>
      </c>
      <c r="G1997" t="s">
        <v>47856</v>
      </c>
      <c r="H1997" t="s">
        <v>47857</v>
      </c>
      <c r="I1997" t="s">
        <v>47858</v>
      </c>
      <c r="J1997" t="s">
        <v>222</v>
      </c>
      <c r="K1997" t="s">
        <v>6292</v>
      </c>
      <c r="L1997" t="s">
        <v>47859</v>
      </c>
      <c r="M1997" t="s">
        <v>102</v>
      </c>
      <c r="N1997" t="s">
        <v>47860</v>
      </c>
      <c r="O1997" t="s">
        <v>47861</v>
      </c>
      <c r="P1997" t="s">
        <v>2518</v>
      </c>
      <c r="Q1997" t="s">
        <v>47862</v>
      </c>
      <c r="R1997" t="s">
        <v>47863</v>
      </c>
      <c r="S1997" t="s">
        <v>47864</v>
      </c>
      <c r="T1997" t="s">
        <v>102</v>
      </c>
      <c r="U1997" t="s">
        <v>102</v>
      </c>
      <c r="V1997" t="s">
        <v>102</v>
      </c>
      <c r="W1997" t="s">
        <v>102</v>
      </c>
      <c r="X1997" t="s">
        <v>102</v>
      </c>
      <c r="Y1997" t="s">
        <v>47865</v>
      </c>
      <c r="Z1997" t="s">
        <v>35331</v>
      </c>
      <c r="AA1997" t="s">
        <v>1608</v>
      </c>
      <c r="AB1997" t="s">
        <v>102</v>
      </c>
      <c r="AC1997" t="s">
        <v>102</v>
      </c>
      <c r="AD1997" t="s">
        <v>102</v>
      </c>
      <c r="AE1997" t="s">
        <v>102</v>
      </c>
      <c r="AF1997" t="s">
        <v>47866</v>
      </c>
      <c r="AG1997" t="s">
        <v>102</v>
      </c>
      <c r="AH1997" t="s">
        <v>102</v>
      </c>
      <c r="AI1997" t="s">
        <v>102</v>
      </c>
      <c r="AJ1997" t="s">
        <v>102</v>
      </c>
      <c r="AK1997" t="s">
        <v>102</v>
      </c>
      <c r="AL1997" t="s">
        <v>102</v>
      </c>
      <c r="AM1997" t="s">
        <v>47867</v>
      </c>
      <c r="AN1997" t="s">
        <v>47868</v>
      </c>
      <c r="AO1997" t="s">
        <v>47869</v>
      </c>
      <c r="AP1997" t="s">
        <v>29401</v>
      </c>
      <c r="AQ1997" t="s">
        <v>47865</v>
      </c>
      <c r="AR1997" t="s">
        <v>102</v>
      </c>
      <c r="AS1997" t="s">
        <v>102</v>
      </c>
      <c r="AT1997" t="s">
        <v>102</v>
      </c>
      <c r="AU1997" t="s">
        <v>119</v>
      </c>
      <c r="AV1997" t="s">
        <v>102</v>
      </c>
      <c r="AW1997" t="s">
        <v>197</v>
      </c>
      <c r="AX1997" t="s">
        <v>1513</v>
      </c>
      <c r="AY1997" t="s">
        <v>137</v>
      </c>
      <c r="AZ1997" t="s">
        <v>137</v>
      </c>
      <c r="BA1997" t="s">
        <v>191</v>
      </c>
      <c r="BB1997" t="s">
        <v>210</v>
      </c>
      <c r="BC1997" t="s">
        <v>137</v>
      </c>
      <c r="BD1997" t="s">
        <v>137</v>
      </c>
      <c r="BE1997" t="s">
        <v>137</v>
      </c>
      <c r="BF1997" t="s">
        <v>137</v>
      </c>
      <c r="BG1997" t="s">
        <v>315</v>
      </c>
      <c r="BH1997" t="s">
        <v>315</v>
      </c>
      <c r="BI1997" t="s">
        <v>137</v>
      </c>
      <c r="BJ1997" t="s">
        <v>137</v>
      </c>
      <c r="BK1997" t="s">
        <v>137</v>
      </c>
      <c r="BL1997" t="s">
        <v>137</v>
      </c>
      <c r="BM1997" t="s">
        <v>137</v>
      </c>
      <c r="BN1997" t="s">
        <v>137</v>
      </c>
      <c r="BO1997" t="s">
        <v>137</v>
      </c>
      <c r="BP1997" t="s">
        <v>137</v>
      </c>
      <c r="BQ1997" t="s">
        <v>192</v>
      </c>
      <c r="BR1997" t="s">
        <v>200</v>
      </c>
      <c r="BS1997" t="s">
        <v>137</v>
      </c>
      <c r="BT1997" t="s">
        <v>137</v>
      </c>
      <c r="BU1997" t="s">
        <v>137</v>
      </c>
      <c r="BV1997" t="s">
        <v>47870</v>
      </c>
      <c r="BW1997" t="s">
        <v>17195</v>
      </c>
      <c r="BX1997" t="s">
        <v>102</v>
      </c>
      <c r="BY1997" t="s">
        <v>102</v>
      </c>
      <c r="BZ1997" t="s">
        <v>102</v>
      </c>
      <c r="CA1997" t="s">
        <v>144</v>
      </c>
      <c r="CB1997" t="s">
        <v>132</v>
      </c>
      <c r="CC1997" t="s">
        <v>2071</v>
      </c>
      <c r="CD1997" t="s">
        <v>47871</v>
      </c>
      <c r="CE1997" t="s">
        <v>102</v>
      </c>
    </row>
    <row r="1998" spans="1:83" x14ac:dyDescent="0.2">
      <c r="A1998" t="s">
        <v>47872</v>
      </c>
      <c r="B1998" t="s">
        <v>84</v>
      </c>
      <c r="C1998" t="s">
        <v>47873</v>
      </c>
      <c r="D1998" t="s">
        <v>47874</v>
      </c>
      <c r="E1998" t="s">
        <v>47875</v>
      </c>
      <c r="F1998" t="s">
        <v>47876</v>
      </c>
      <c r="G1998" t="s">
        <v>47877</v>
      </c>
      <c r="H1998" t="s">
        <v>47878</v>
      </c>
      <c r="I1998" t="s">
        <v>47879</v>
      </c>
      <c r="J1998" t="s">
        <v>835</v>
      </c>
      <c r="K1998" t="s">
        <v>7041</v>
      </c>
      <c r="L1998" t="s">
        <v>7042</v>
      </c>
      <c r="M1998" t="s">
        <v>102</v>
      </c>
      <c r="N1998" t="s">
        <v>47880</v>
      </c>
      <c r="O1998" t="s">
        <v>47881</v>
      </c>
      <c r="P1998" t="s">
        <v>2518</v>
      </c>
      <c r="Q1998" t="s">
        <v>6330</v>
      </c>
      <c r="R1998" t="s">
        <v>47882</v>
      </c>
      <c r="S1998" t="s">
        <v>47883</v>
      </c>
      <c r="T1998" t="s">
        <v>102</v>
      </c>
      <c r="U1998" t="s">
        <v>102</v>
      </c>
      <c r="V1998" t="s">
        <v>47884</v>
      </c>
      <c r="W1998" t="s">
        <v>102</v>
      </c>
      <c r="X1998" t="s">
        <v>102</v>
      </c>
      <c r="Y1998" t="s">
        <v>47885</v>
      </c>
      <c r="Z1998" t="s">
        <v>35564</v>
      </c>
      <c r="AA1998" t="s">
        <v>1187</v>
      </c>
      <c r="AB1998" t="s">
        <v>102</v>
      </c>
      <c r="AC1998" t="s">
        <v>102</v>
      </c>
      <c r="AD1998" t="s">
        <v>102</v>
      </c>
      <c r="AE1998" t="s">
        <v>102</v>
      </c>
      <c r="AF1998" t="s">
        <v>7052</v>
      </c>
      <c r="AG1998" t="s">
        <v>102</v>
      </c>
      <c r="AH1998" t="s">
        <v>1612</v>
      </c>
      <c r="AI1998" t="s">
        <v>311</v>
      </c>
      <c r="AJ1998" t="s">
        <v>102</v>
      </c>
      <c r="AK1998" t="s">
        <v>102</v>
      </c>
      <c r="AL1998" t="s">
        <v>102</v>
      </c>
      <c r="AM1998" t="s">
        <v>102</v>
      </c>
      <c r="AN1998" t="s">
        <v>47886</v>
      </c>
      <c r="AO1998" t="s">
        <v>6901</v>
      </c>
      <c r="AP1998" t="s">
        <v>47887</v>
      </c>
      <c r="AQ1998" t="s">
        <v>47885</v>
      </c>
      <c r="AR1998" t="s">
        <v>102</v>
      </c>
      <c r="AS1998" t="s">
        <v>102</v>
      </c>
      <c r="AT1998" t="s">
        <v>102</v>
      </c>
      <c r="AU1998" t="s">
        <v>7324</v>
      </c>
      <c r="AV1998" t="s">
        <v>102</v>
      </c>
      <c r="AW1998" t="s">
        <v>691</v>
      </c>
      <c r="AX1998" t="s">
        <v>123</v>
      </c>
      <c r="AY1998" t="s">
        <v>137</v>
      </c>
      <c r="AZ1998" t="s">
        <v>137</v>
      </c>
      <c r="BA1998" t="s">
        <v>317</v>
      </c>
      <c r="BB1998" t="s">
        <v>138</v>
      </c>
      <c r="BC1998" t="s">
        <v>137</v>
      </c>
      <c r="BD1998" t="s">
        <v>137</v>
      </c>
      <c r="BE1998" t="s">
        <v>137</v>
      </c>
      <c r="BF1998" t="s">
        <v>137</v>
      </c>
      <c r="BG1998" t="s">
        <v>137</v>
      </c>
      <c r="BH1998" t="s">
        <v>137</v>
      </c>
      <c r="BI1998" t="s">
        <v>137</v>
      </c>
      <c r="BJ1998" t="s">
        <v>137</v>
      </c>
      <c r="BK1998" t="s">
        <v>137</v>
      </c>
      <c r="BL1998" t="s">
        <v>137</v>
      </c>
      <c r="BM1998" t="s">
        <v>137</v>
      </c>
      <c r="BN1998" t="s">
        <v>137</v>
      </c>
      <c r="BO1998" t="s">
        <v>137</v>
      </c>
      <c r="BP1998" t="s">
        <v>137</v>
      </c>
      <c r="BQ1998" t="s">
        <v>193</v>
      </c>
      <c r="BR1998" t="s">
        <v>311</v>
      </c>
      <c r="BS1998" t="s">
        <v>137</v>
      </c>
      <c r="BT1998" t="s">
        <v>137</v>
      </c>
      <c r="BU1998" t="s">
        <v>137</v>
      </c>
      <c r="BV1998" t="s">
        <v>47888</v>
      </c>
      <c r="BW1998" t="s">
        <v>47889</v>
      </c>
      <c r="BX1998" t="s">
        <v>102</v>
      </c>
      <c r="BY1998" t="s">
        <v>38649</v>
      </c>
      <c r="BZ1998" t="s">
        <v>25314</v>
      </c>
      <c r="CA1998" t="s">
        <v>144</v>
      </c>
      <c r="CB1998" t="s">
        <v>132</v>
      </c>
      <c r="CC1998" t="s">
        <v>20048</v>
      </c>
      <c r="CD1998" t="s">
        <v>47890</v>
      </c>
      <c r="CE1998" t="s">
        <v>102</v>
      </c>
    </row>
    <row r="1999" spans="1:83" x14ac:dyDescent="0.2">
      <c r="A1999" t="s">
        <v>47891</v>
      </c>
      <c r="B1999" t="s">
        <v>84</v>
      </c>
      <c r="C1999" t="s">
        <v>47892</v>
      </c>
      <c r="D1999" t="s">
        <v>47893</v>
      </c>
      <c r="E1999" t="s">
        <v>47894</v>
      </c>
      <c r="F1999" t="s">
        <v>47895</v>
      </c>
      <c r="G1999" t="s">
        <v>47896</v>
      </c>
      <c r="H1999" t="s">
        <v>36861</v>
      </c>
      <c r="I1999" t="s">
        <v>36862</v>
      </c>
      <c r="J1999" t="s">
        <v>2678</v>
      </c>
      <c r="K1999" t="s">
        <v>36863</v>
      </c>
      <c r="L1999" t="s">
        <v>47897</v>
      </c>
      <c r="M1999" t="s">
        <v>102</v>
      </c>
      <c r="N1999" t="s">
        <v>47898</v>
      </c>
      <c r="O1999" t="s">
        <v>47899</v>
      </c>
      <c r="P1999" t="s">
        <v>47900</v>
      </c>
      <c r="Q1999" t="s">
        <v>47901</v>
      </c>
      <c r="R1999" t="s">
        <v>47902</v>
      </c>
      <c r="S1999" t="s">
        <v>47903</v>
      </c>
      <c r="T1999" t="s">
        <v>102</v>
      </c>
      <c r="U1999" t="s">
        <v>102</v>
      </c>
      <c r="V1999" t="s">
        <v>5169</v>
      </c>
      <c r="W1999" t="s">
        <v>102</v>
      </c>
      <c r="X1999" t="s">
        <v>102</v>
      </c>
      <c r="Y1999" t="s">
        <v>47904</v>
      </c>
      <c r="Z1999" t="s">
        <v>47905</v>
      </c>
      <c r="AA1999" t="s">
        <v>108</v>
      </c>
      <c r="AB1999" t="s">
        <v>102</v>
      </c>
      <c r="AC1999" t="s">
        <v>102</v>
      </c>
      <c r="AD1999" t="s">
        <v>170</v>
      </c>
      <c r="AE1999" t="s">
        <v>102</v>
      </c>
      <c r="AF1999" t="s">
        <v>47906</v>
      </c>
      <c r="AG1999" t="s">
        <v>102</v>
      </c>
      <c r="AH1999" t="s">
        <v>765</v>
      </c>
      <c r="AI1999" t="s">
        <v>127</v>
      </c>
      <c r="AJ1999" t="s">
        <v>102</v>
      </c>
      <c r="AK1999" t="s">
        <v>47907</v>
      </c>
      <c r="AL1999" t="s">
        <v>47908</v>
      </c>
      <c r="AM1999" t="s">
        <v>47909</v>
      </c>
      <c r="AN1999" t="s">
        <v>47910</v>
      </c>
      <c r="AO1999" t="s">
        <v>47911</v>
      </c>
      <c r="AP1999" t="s">
        <v>47912</v>
      </c>
      <c r="AQ1999" t="s">
        <v>47904</v>
      </c>
      <c r="AR1999" t="s">
        <v>47913</v>
      </c>
      <c r="AS1999" t="s">
        <v>250</v>
      </c>
      <c r="AT1999" t="s">
        <v>6220</v>
      </c>
      <c r="AU1999" t="s">
        <v>352</v>
      </c>
      <c r="AV1999" t="s">
        <v>102</v>
      </c>
      <c r="AW1999" t="s">
        <v>257</v>
      </c>
      <c r="AX1999" t="s">
        <v>257</v>
      </c>
      <c r="AY1999" t="s">
        <v>129</v>
      </c>
      <c r="AZ1999" t="s">
        <v>260</v>
      </c>
      <c r="BA1999" t="s">
        <v>310</v>
      </c>
      <c r="BB1999" t="s">
        <v>125</v>
      </c>
      <c r="BC1999" t="s">
        <v>133</v>
      </c>
      <c r="BD1999" t="s">
        <v>133</v>
      </c>
      <c r="BE1999" t="s">
        <v>133</v>
      </c>
      <c r="BF1999" t="s">
        <v>315</v>
      </c>
      <c r="BG1999" t="s">
        <v>127</v>
      </c>
      <c r="BH1999" t="s">
        <v>311</v>
      </c>
      <c r="BI1999" t="s">
        <v>311</v>
      </c>
      <c r="BJ1999" t="s">
        <v>137</v>
      </c>
      <c r="BK1999" t="s">
        <v>137</v>
      </c>
      <c r="BL1999" t="s">
        <v>137</v>
      </c>
      <c r="BM1999" t="s">
        <v>137</v>
      </c>
      <c r="BN1999" t="s">
        <v>137</v>
      </c>
      <c r="BO1999" t="s">
        <v>137</v>
      </c>
      <c r="BP1999" t="s">
        <v>137</v>
      </c>
      <c r="BQ1999" t="s">
        <v>2100</v>
      </c>
      <c r="BR1999" t="s">
        <v>314</v>
      </c>
      <c r="BS1999" t="s">
        <v>137</v>
      </c>
      <c r="BT1999" t="s">
        <v>315</v>
      </c>
      <c r="BU1999" t="s">
        <v>315</v>
      </c>
      <c r="BV1999" t="s">
        <v>47914</v>
      </c>
      <c r="BW1999" t="s">
        <v>39911</v>
      </c>
      <c r="BX1999" t="s">
        <v>102</v>
      </c>
      <c r="BY1999" t="s">
        <v>47915</v>
      </c>
      <c r="BZ1999" t="s">
        <v>47916</v>
      </c>
      <c r="CA1999" t="s">
        <v>144</v>
      </c>
      <c r="CB1999" t="s">
        <v>126</v>
      </c>
      <c r="CC1999" t="s">
        <v>145</v>
      </c>
      <c r="CD1999" t="s">
        <v>47917</v>
      </c>
      <c r="CE1999" t="s">
        <v>102</v>
      </c>
    </row>
    <row r="2000" spans="1:83" x14ac:dyDescent="0.2">
      <c r="A2000" t="s">
        <v>47918</v>
      </c>
      <c r="B2000" t="s">
        <v>84</v>
      </c>
      <c r="C2000" t="s">
        <v>47919</v>
      </c>
      <c r="D2000" t="s">
        <v>47920</v>
      </c>
      <c r="E2000" t="s">
        <v>47921</v>
      </c>
      <c r="F2000" t="s">
        <v>47922</v>
      </c>
      <c r="G2000" t="s">
        <v>47712</v>
      </c>
      <c r="H2000" t="s">
        <v>47713</v>
      </c>
      <c r="I2000" t="s">
        <v>47714</v>
      </c>
      <c r="J2000" t="s">
        <v>835</v>
      </c>
      <c r="K2000" t="s">
        <v>836</v>
      </c>
      <c r="L2000" t="s">
        <v>837</v>
      </c>
      <c r="M2000" t="s">
        <v>47923</v>
      </c>
      <c r="N2000" t="s">
        <v>102</v>
      </c>
      <c r="O2000" t="s">
        <v>47923</v>
      </c>
      <c r="P2000" t="s">
        <v>37027</v>
      </c>
      <c r="Q2000" t="s">
        <v>250</v>
      </c>
      <c r="R2000" t="s">
        <v>47924</v>
      </c>
      <c r="S2000" t="s">
        <v>47925</v>
      </c>
      <c r="T2000" t="s">
        <v>102</v>
      </c>
      <c r="U2000" t="s">
        <v>102</v>
      </c>
      <c r="V2000" t="s">
        <v>102</v>
      </c>
      <c r="W2000" t="s">
        <v>102</v>
      </c>
      <c r="X2000" t="s">
        <v>102</v>
      </c>
      <c r="Y2000" t="s">
        <v>47926</v>
      </c>
      <c r="Z2000" t="s">
        <v>47927</v>
      </c>
      <c r="AA2000" t="s">
        <v>1271</v>
      </c>
      <c r="AB2000" t="s">
        <v>102</v>
      </c>
      <c r="AC2000" t="s">
        <v>102</v>
      </c>
      <c r="AD2000" t="s">
        <v>102</v>
      </c>
      <c r="AE2000" t="s">
        <v>102</v>
      </c>
      <c r="AF2000" t="s">
        <v>853</v>
      </c>
      <c r="AG2000" t="s">
        <v>102</v>
      </c>
      <c r="AH2000" t="s">
        <v>13683</v>
      </c>
      <c r="AI2000" t="s">
        <v>128</v>
      </c>
      <c r="AJ2000" t="s">
        <v>102</v>
      </c>
      <c r="AK2000" t="s">
        <v>102</v>
      </c>
      <c r="AL2000" t="s">
        <v>102</v>
      </c>
      <c r="AM2000" t="s">
        <v>102</v>
      </c>
      <c r="AN2000" t="s">
        <v>47928</v>
      </c>
      <c r="AO2000" t="s">
        <v>47929</v>
      </c>
      <c r="AP2000" t="s">
        <v>35431</v>
      </c>
      <c r="AQ2000" t="s">
        <v>47926</v>
      </c>
      <c r="AR2000" t="s">
        <v>102</v>
      </c>
      <c r="AS2000" t="s">
        <v>102</v>
      </c>
      <c r="AT2000" t="s">
        <v>102</v>
      </c>
      <c r="AU2000" t="s">
        <v>184</v>
      </c>
      <c r="AV2000" t="s">
        <v>102</v>
      </c>
      <c r="AW2000" t="s">
        <v>6041</v>
      </c>
      <c r="AX2000" t="s">
        <v>2530</v>
      </c>
      <c r="AY2000" t="s">
        <v>133</v>
      </c>
      <c r="AZ2000" t="s">
        <v>133</v>
      </c>
      <c r="BA2000" t="s">
        <v>964</v>
      </c>
      <c r="BB2000" t="s">
        <v>195</v>
      </c>
      <c r="BC2000" t="s">
        <v>137</v>
      </c>
      <c r="BD2000" t="s">
        <v>137</v>
      </c>
      <c r="BE2000" t="s">
        <v>137</v>
      </c>
      <c r="BF2000" t="s">
        <v>137</v>
      </c>
      <c r="BG2000" t="s">
        <v>129</v>
      </c>
      <c r="BH2000" t="s">
        <v>133</v>
      </c>
      <c r="BI2000" t="s">
        <v>315</v>
      </c>
      <c r="BJ2000" t="s">
        <v>137</v>
      </c>
      <c r="BK2000" t="s">
        <v>137</v>
      </c>
      <c r="BL2000" t="s">
        <v>137</v>
      </c>
      <c r="BM2000" t="s">
        <v>137</v>
      </c>
      <c r="BN2000" t="s">
        <v>137</v>
      </c>
      <c r="BO2000" t="s">
        <v>137</v>
      </c>
      <c r="BP2000" t="s">
        <v>137</v>
      </c>
      <c r="BQ2000" t="s">
        <v>736</v>
      </c>
      <c r="BR2000" t="s">
        <v>126</v>
      </c>
      <c r="BS2000" t="s">
        <v>137</v>
      </c>
      <c r="BT2000" t="s">
        <v>137</v>
      </c>
      <c r="BU2000" t="s">
        <v>137</v>
      </c>
      <c r="BV2000" t="s">
        <v>47930</v>
      </c>
      <c r="BW2000" t="s">
        <v>47931</v>
      </c>
      <c r="BX2000" t="s">
        <v>102</v>
      </c>
      <c r="BY2000" t="s">
        <v>16179</v>
      </c>
      <c r="BZ2000" t="s">
        <v>102</v>
      </c>
      <c r="CA2000" t="s">
        <v>144</v>
      </c>
      <c r="CB2000" t="s">
        <v>313</v>
      </c>
      <c r="CC2000" t="s">
        <v>20048</v>
      </c>
      <c r="CD2000" t="s">
        <v>47932</v>
      </c>
      <c r="CE2000" t="s">
        <v>102</v>
      </c>
    </row>
    <row r="2001" spans="1:83" x14ac:dyDescent="0.2">
      <c r="A2001" t="s">
        <v>47933</v>
      </c>
      <c r="B2001" t="s">
        <v>84</v>
      </c>
      <c r="C2001" t="s">
        <v>47934</v>
      </c>
      <c r="D2001" t="s">
        <v>47935</v>
      </c>
      <c r="E2001" t="s">
        <v>47936</v>
      </c>
      <c r="F2001" t="s">
        <v>47937</v>
      </c>
      <c r="G2001" t="s">
        <v>11660</v>
      </c>
      <c r="H2001" t="s">
        <v>11661</v>
      </c>
      <c r="I2001" t="s">
        <v>11662</v>
      </c>
      <c r="J2001" t="s">
        <v>835</v>
      </c>
      <c r="K2001" t="s">
        <v>4320</v>
      </c>
      <c r="L2001" t="s">
        <v>11663</v>
      </c>
      <c r="M2001" t="s">
        <v>102</v>
      </c>
      <c r="N2001" t="s">
        <v>102</v>
      </c>
      <c r="O2001" t="s">
        <v>102</v>
      </c>
      <c r="P2001" t="s">
        <v>102</v>
      </c>
      <c r="Q2001" t="s">
        <v>102</v>
      </c>
      <c r="R2001" t="s">
        <v>47938</v>
      </c>
      <c r="S2001" t="s">
        <v>47939</v>
      </c>
      <c r="T2001" t="s">
        <v>102</v>
      </c>
      <c r="U2001" t="s">
        <v>47940</v>
      </c>
      <c r="V2001" t="s">
        <v>102</v>
      </c>
      <c r="W2001" t="s">
        <v>102</v>
      </c>
      <c r="X2001" t="s">
        <v>102</v>
      </c>
      <c r="Y2001" t="s">
        <v>47941</v>
      </c>
      <c r="Z2001" t="s">
        <v>38645</v>
      </c>
      <c r="AA2001" t="s">
        <v>1187</v>
      </c>
      <c r="AB2001" t="s">
        <v>102</v>
      </c>
      <c r="AC2001" t="s">
        <v>102</v>
      </c>
      <c r="AD2001" t="s">
        <v>102</v>
      </c>
      <c r="AE2001" t="s">
        <v>102</v>
      </c>
      <c r="AF2001" t="s">
        <v>11672</v>
      </c>
      <c r="AG2001" t="s">
        <v>102</v>
      </c>
      <c r="AH2001" t="s">
        <v>102</v>
      </c>
      <c r="AI2001" t="s">
        <v>311</v>
      </c>
      <c r="AJ2001" t="s">
        <v>102</v>
      </c>
      <c r="AK2001" t="s">
        <v>102</v>
      </c>
      <c r="AL2001" t="s">
        <v>102</v>
      </c>
      <c r="AM2001" t="s">
        <v>47942</v>
      </c>
      <c r="AN2001" t="s">
        <v>47943</v>
      </c>
      <c r="AO2001" t="s">
        <v>6901</v>
      </c>
      <c r="AP2001" t="s">
        <v>14012</v>
      </c>
      <c r="AQ2001" t="s">
        <v>47941</v>
      </c>
      <c r="AR2001" t="s">
        <v>102</v>
      </c>
      <c r="AS2001" t="s">
        <v>102</v>
      </c>
      <c r="AT2001" t="s">
        <v>102</v>
      </c>
      <c r="AU2001" t="s">
        <v>37264</v>
      </c>
      <c r="AV2001" t="s">
        <v>102</v>
      </c>
      <c r="AW2001" t="s">
        <v>1657</v>
      </c>
      <c r="AX2001" t="s">
        <v>3600</v>
      </c>
      <c r="AY2001" t="s">
        <v>137</v>
      </c>
      <c r="AZ2001" t="s">
        <v>137</v>
      </c>
      <c r="BA2001" t="s">
        <v>260</v>
      </c>
      <c r="BB2001" t="s">
        <v>317</v>
      </c>
      <c r="BC2001" t="s">
        <v>137</v>
      </c>
      <c r="BD2001" t="s">
        <v>137</v>
      </c>
      <c r="BE2001" t="s">
        <v>137</v>
      </c>
      <c r="BF2001" t="s">
        <v>137</v>
      </c>
      <c r="BG2001" t="s">
        <v>132</v>
      </c>
      <c r="BH2001" t="s">
        <v>132</v>
      </c>
      <c r="BI2001" t="s">
        <v>137</v>
      </c>
      <c r="BJ2001" t="s">
        <v>137</v>
      </c>
      <c r="BK2001" t="s">
        <v>137</v>
      </c>
      <c r="BL2001" t="s">
        <v>137</v>
      </c>
      <c r="BM2001" t="s">
        <v>137</v>
      </c>
      <c r="BN2001" t="s">
        <v>137</v>
      </c>
      <c r="BO2001" t="s">
        <v>137</v>
      </c>
      <c r="BP2001" t="s">
        <v>137</v>
      </c>
      <c r="BQ2001" t="s">
        <v>1657</v>
      </c>
      <c r="BR2001" t="s">
        <v>137</v>
      </c>
      <c r="BS2001" t="s">
        <v>137</v>
      </c>
      <c r="BT2001" t="s">
        <v>137</v>
      </c>
      <c r="BU2001" t="s">
        <v>137</v>
      </c>
      <c r="BV2001" t="s">
        <v>47944</v>
      </c>
      <c r="BW2001" t="s">
        <v>102</v>
      </c>
      <c r="BX2001" t="s">
        <v>102</v>
      </c>
      <c r="BY2001" t="s">
        <v>102</v>
      </c>
      <c r="BZ2001" t="s">
        <v>102</v>
      </c>
      <c r="CA2001" t="s">
        <v>144</v>
      </c>
      <c r="CB2001" t="s">
        <v>311</v>
      </c>
      <c r="CC2001" t="s">
        <v>102</v>
      </c>
      <c r="CD2001" t="s">
        <v>47945</v>
      </c>
      <c r="CE2001" t="s">
        <v>102</v>
      </c>
    </row>
    <row r="2002" spans="1:83" x14ac:dyDescent="0.2">
      <c r="A2002" t="s">
        <v>47946</v>
      </c>
      <c r="B2002" t="s">
        <v>560</v>
      </c>
      <c r="C2002" t="s">
        <v>47947</v>
      </c>
      <c r="D2002" t="s">
        <v>47948</v>
      </c>
      <c r="E2002" t="s">
        <v>47949</v>
      </c>
      <c r="F2002" t="s">
        <v>47950</v>
      </c>
      <c r="G2002" t="s">
        <v>47149</v>
      </c>
      <c r="H2002" t="s">
        <v>47150</v>
      </c>
      <c r="I2002" t="s">
        <v>47151</v>
      </c>
      <c r="J2002" t="s">
        <v>222</v>
      </c>
      <c r="K2002" t="s">
        <v>223</v>
      </c>
      <c r="L2002" t="s">
        <v>36489</v>
      </c>
      <c r="M2002" t="s">
        <v>102</v>
      </c>
      <c r="N2002" t="s">
        <v>47951</v>
      </c>
      <c r="O2002" t="s">
        <v>47952</v>
      </c>
      <c r="P2002" t="s">
        <v>10182</v>
      </c>
      <c r="Q2002" t="s">
        <v>47953</v>
      </c>
      <c r="R2002" t="s">
        <v>47954</v>
      </c>
      <c r="S2002" t="s">
        <v>47955</v>
      </c>
      <c r="T2002" t="s">
        <v>102</v>
      </c>
      <c r="U2002" t="s">
        <v>47956</v>
      </c>
      <c r="V2002" t="s">
        <v>102</v>
      </c>
      <c r="W2002" t="s">
        <v>102</v>
      </c>
      <c r="X2002" t="s">
        <v>102</v>
      </c>
      <c r="Y2002" t="s">
        <v>47957</v>
      </c>
      <c r="Z2002" t="s">
        <v>47958</v>
      </c>
      <c r="AA2002" t="s">
        <v>108</v>
      </c>
      <c r="AB2002" t="s">
        <v>102</v>
      </c>
      <c r="AC2002" t="s">
        <v>102</v>
      </c>
      <c r="AD2002" t="s">
        <v>238</v>
      </c>
      <c r="AE2002" t="s">
        <v>102</v>
      </c>
      <c r="AF2002" t="s">
        <v>36497</v>
      </c>
      <c r="AG2002" t="s">
        <v>102</v>
      </c>
      <c r="AH2002" t="s">
        <v>8868</v>
      </c>
      <c r="AI2002" t="s">
        <v>102</v>
      </c>
      <c r="AJ2002" t="s">
        <v>102</v>
      </c>
      <c r="AK2002" t="s">
        <v>102</v>
      </c>
      <c r="AL2002" t="s">
        <v>102</v>
      </c>
      <c r="AM2002" t="s">
        <v>47959</v>
      </c>
      <c r="AN2002" t="s">
        <v>47960</v>
      </c>
      <c r="AO2002" t="s">
        <v>47961</v>
      </c>
      <c r="AP2002" t="s">
        <v>5302</v>
      </c>
      <c r="AQ2002" t="s">
        <v>47957</v>
      </c>
      <c r="AR2002" t="s">
        <v>47962</v>
      </c>
      <c r="AS2002" t="s">
        <v>250</v>
      </c>
      <c r="AT2002" t="s">
        <v>1319</v>
      </c>
      <c r="AU2002" t="s">
        <v>47963</v>
      </c>
      <c r="AV2002" t="s">
        <v>102</v>
      </c>
      <c r="AW2002" t="s">
        <v>196</v>
      </c>
      <c r="AX2002" t="s">
        <v>3102</v>
      </c>
      <c r="AY2002" t="s">
        <v>137</v>
      </c>
      <c r="AZ2002" t="s">
        <v>137</v>
      </c>
      <c r="BA2002" t="s">
        <v>417</v>
      </c>
      <c r="BB2002" t="s">
        <v>130</v>
      </c>
      <c r="BC2002" t="s">
        <v>129</v>
      </c>
      <c r="BD2002" t="s">
        <v>132</v>
      </c>
      <c r="BE2002" t="s">
        <v>133</v>
      </c>
      <c r="BF2002" t="s">
        <v>133</v>
      </c>
      <c r="BG2002" t="s">
        <v>315</v>
      </c>
      <c r="BH2002" t="s">
        <v>137</v>
      </c>
      <c r="BI2002" t="s">
        <v>137</v>
      </c>
      <c r="BJ2002" t="s">
        <v>137</v>
      </c>
      <c r="BK2002" t="s">
        <v>137</v>
      </c>
      <c r="BL2002" t="s">
        <v>137</v>
      </c>
      <c r="BM2002" t="s">
        <v>137</v>
      </c>
      <c r="BN2002" t="s">
        <v>137</v>
      </c>
      <c r="BO2002" t="s">
        <v>137</v>
      </c>
      <c r="BP2002" t="s">
        <v>137</v>
      </c>
      <c r="BQ2002" t="s">
        <v>317</v>
      </c>
      <c r="BR2002" t="s">
        <v>137</v>
      </c>
      <c r="BS2002" t="s">
        <v>137</v>
      </c>
      <c r="BT2002" t="s">
        <v>137</v>
      </c>
      <c r="BU2002" t="s">
        <v>315</v>
      </c>
      <c r="BV2002" t="s">
        <v>47964</v>
      </c>
      <c r="BW2002" t="s">
        <v>102</v>
      </c>
      <c r="BX2002" t="s">
        <v>102</v>
      </c>
      <c r="BY2002" t="s">
        <v>102</v>
      </c>
      <c r="BZ2002" t="s">
        <v>47965</v>
      </c>
      <c r="CA2002" t="s">
        <v>144</v>
      </c>
      <c r="CB2002" t="s">
        <v>200</v>
      </c>
      <c r="CC2002" t="s">
        <v>102</v>
      </c>
      <c r="CD2002" t="s">
        <v>47966</v>
      </c>
      <c r="CE2002" t="s">
        <v>102</v>
      </c>
    </row>
    <row r="2003" spans="1:83" x14ac:dyDescent="0.2">
      <c r="A2003" t="s">
        <v>47967</v>
      </c>
      <c r="B2003" t="s">
        <v>14418</v>
      </c>
      <c r="C2003" t="s">
        <v>47968</v>
      </c>
      <c r="D2003" t="s">
        <v>47969</v>
      </c>
      <c r="E2003" t="s">
        <v>47970</v>
      </c>
      <c r="F2003" t="s">
        <v>47971</v>
      </c>
      <c r="G2003" t="s">
        <v>47972</v>
      </c>
      <c r="H2003" t="s">
        <v>47973</v>
      </c>
      <c r="I2003" t="s">
        <v>47974</v>
      </c>
      <c r="J2003" t="s">
        <v>222</v>
      </c>
      <c r="K2003" t="s">
        <v>6292</v>
      </c>
      <c r="L2003" t="s">
        <v>7746</v>
      </c>
      <c r="M2003" t="s">
        <v>47975</v>
      </c>
      <c r="N2003" t="s">
        <v>47976</v>
      </c>
      <c r="O2003" t="s">
        <v>47977</v>
      </c>
      <c r="P2003" t="s">
        <v>4895</v>
      </c>
      <c r="Q2003" t="s">
        <v>47978</v>
      </c>
      <c r="R2003" t="s">
        <v>47979</v>
      </c>
      <c r="S2003" t="s">
        <v>47980</v>
      </c>
      <c r="T2003" t="s">
        <v>102</v>
      </c>
      <c r="U2003" t="s">
        <v>102</v>
      </c>
      <c r="V2003" t="s">
        <v>102</v>
      </c>
      <c r="W2003" t="s">
        <v>102</v>
      </c>
      <c r="X2003" t="s">
        <v>102</v>
      </c>
      <c r="Y2003" t="s">
        <v>47981</v>
      </c>
      <c r="Z2003" t="s">
        <v>6292</v>
      </c>
      <c r="AA2003" t="s">
        <v>1187</v>
      </c>
      <c r="AB2003" t="s">
        <v>102</v>
      </c>
      <c r="AC2003" t="s">
        <v>102</v>
      </c>
      <c r="AD2003" t="s">
        <v>102</v>
      </c>
      <c r="AE2003" t="s">
        <v>102</v>
      </c>
      <c r="AF2003" t="s">
        <v>37603</v>
      </c>
      <c r="AG2003" t="s">
        <v>102</v>
      </c>
      <c r="AH2003" t="s">
        <v>727</v>
      </c>
      <c r="AI2003" t="s">
        <v>102</v>
      </c>
      <c r="AJ2003" t="s">
        <v>102</v>
      </c>
      <c r="AK2003" t="s">
        <v>102</v>
      </c>
      <c r="AL2003" t="s">
        <v>47982</v>
      </c>
      <c r="AM2003" t="s">
        <v>102</v>
      </c>
      <c r="AN2003" t="s">
        <v>47983</v>
      </c>
      <c r="AO2003" t="s">
        <v>47984</v>
      </c>
      <c r="AP2003" t="s">
        <v>34757</v>
      </c>
      <c r="AQ2003" t="s">
        <v>47981</v>
      </c>
      <c r="AR2003" t="s">
        <v>102</v>
      </c>
      <c r="AS2003" t="s">
        <v>102</v>
      </c>
      <c r="AT2003" t="s">
        <v>102</v>
      </c>
      <c r="AU2003" t="s">
        <v>1320</v>
      </c>
      <c r="AV2003" t="s">
        <v>102</v>
      </c>
      <c r="AW2003" t="s">
        <v>459</v>
      </c>
      <c r="AX2003" t="s">
        <v>1003</v>
      </c>
      <c r="AY2003" t="s">
        <v>137</v>
      </c>
      <c r="AZ2003" t="s">
        <v>137</v>
      </c>
      <c r="BA2003" t="s">
        <v>507</v>
      </c>
      <c r="BB2003" t="s">
        <v>191</v>
      </c>
      <c r="BC2003" t="s">
        <v>315</v>
      </c>
      <c r="BD2003" t="s">
        <v>315</v>
      </c>
      <c r="BE2003" t="s">
        <v>137</v>
      </c>
      <c r="BF2003" t="s">
        <v>137</v>
      </c>
      <c r="BG2003" t="s">
        <v>137</v>
      </c>
      <c r="BH2003" t="s">
        <v>137</v>
      </c>
      <c r="BI2003" t="s">
        <v>137</v>
      </c>
      <c r="BJ2003" t="s">
        <v>137</v>
      </c>
      <c r="BK2003" t="s">
        <v>137</v>
      </c>
      <c r="BL2003" t="s">
        <v>137</v>
      </c>
      <c r="BM2003" t="s">
        <v>137</v>
      </c>
      <c r="BN2003" t="s">
        <v>137</v>
      </c>
      <c r="BO2003" t="s">
        <v>137</v>
      </c>
      <c r="BP2003" t="s">
        <v>137</v>
      </c>
      <c r="BQ2003" t="s">
        <v>914</v>
      </c>
      <c r="BR2003" t="s">
        <v>133</v>
      </c>
      <c r="BS2003" t="s">
        <v>137</v>
      </c>
      <c r="BT2003" t="s">
        <v>137</v>
      </c>
      <c r="BU2003" t="s">
        <v>137</v>
      </c>
      <c r="BV2003" t="s">
        <v>47985</v>
      </c>
      <c r="BW2003" t="s">
        <v>34255</v>
      </c>
      <c r="BX2003" t="s">
        <v>102</v>
      </c>
      <c r="BY2003" t="s">
        <v>11177</v>
      </c>
      <c r="BZ2003" t="s">
        <v>47986</v>
      </c>
      <c r="CA2003" t="s">
        <v>144</v>
      </c>
      <c r="CB2003" t="s">
        <v>126</v>
      </c>
      <c r="CC2003" t="s">
        <v>145</v>
      </c>
      <c r="CD2003" t="s">
        <v>47987</v>
      </c>
      <c r="CE2003" t="s">
        <v>102</v>
      </c>
    </row>
    <row r="2004" spans="1:83" x14ac:dyDescent="0.2">
      <c r="A2004" t="s">
        <v>47988</v>
      </c>
      <c r="B2004" t="s">
        <v>84</v>
      </c>
      <c r="C2004" t="s">
        <v>47989</v>
      </c>
      <c r="D2004" t="s">
        <v>47990</v>
      </c>
      <c r="E2004" t="s">
        <v>47991</v>
      </c>
      <c r="F2004" t="s">
        <v>47992</v>
      </c>
      <c r="G2004" t="s">
        <v>6403</v>
      </c>
      <c r="H2004" t="s">
        <v>8091</v>
      </c>
      <c r="I2004" t="s">
        <v>8092</v>
      </c>
      <c r="J2004" t="s">
        <v>222</v>
      </c>
      <c r="K2004" t="s">
        <v>223</v>
      </c>
      <c r="L2004" t="s">
        <v>1675</v>
      </c>
      <c r="M2004" t="s">
        <v>102</v>
      </c>
      <c r="N2004" t="s">
        <v>47993</v>
      </c>
      <c r="O2004" t="s">
        <v>47994</v>
      </c>
      <c r="P2004" t="s">
        <v>2518</v>
      </c>
      <c r="Q2004" t="s">
        <v>13915</v>
      </c>
      <c r="R2004" t="s">
        <v>47995</v>
      </c>
      <c r="S2004" t="s">
        <v>47996</v>
      </c>
      <c r="T2004" t="s">
        <v>102</v>
      </c>
      <c r="U2004" t="s">
        <v>102</v>
      </c>
      <c r="V2004" t="s">
        <v>102</v>
      </c>
      <c r="W2004" t="s">
        <v>102</v>
      </c>
      <c r="X2004" t="s">
        <v>102</v>
      </c>
      <c r="Y2004" t="s">
        <v>47997</v>
      </c>
      <c r="Z2004" t="s">
        <v>29878</v>
      </c>
      <c r="AA2004" t="s">
        <v>108</v>
      </c>
      <c r="AB2004" t="s">
        <v>102</v>
      </c>
      <c r="AC2004" t="s">
        <v>102</v>
      </c>
      <c r="AD2004" t="s">
        <v>102</v>
      </c>
      <c r="AE2004" t="s">
        <v>102</v>
      </c>
      <c r="AF2004" t="s">
        <v>2020</v>
      </c>
      <c r="AG2004" t="s">
        <v>102</v>
      </c>
      <c r="AH2004" t="s">
        <v>3620</v>
      </c>
      <c r="AI2004" t="s">
        <v>102</v>
      </c>
      <c r="AJ2004" t="s">
        <v>102</v>
      </c>
      <c r="AK2004" t="s">
        <v>102</v>
      </c>
      <c r="AL2004" t="s">
        <v>47998</v>
      </c>
      <c r="AM2004" t="s">
        <v>47999</v>
      </c>
      <c r="AN2004" t="s">
        <v>48000</v>
      </c>
      <c r="AO2004" t="s">
        <v>48001</v>
      </c>
      <c r="AP2004" t="s">
        <v>48002</v>
      </c>
      <c r="AQ2004" t="s">
        <v>47997</v>
      </c>
      <c r="AR2004" t="s">
        <v>102</v>
      </c>
      <c r="AS2004" t="s">
        <v>102</v>
      </c>
      <c r="AT2004" t="s">
        <v>102</v>
      </c>
      <c r="AU2004" t="s">
        <v>4503</v>
      </c>
      <c r="AV2004" t="s">
        <v>102</v>
      </c>
      <c r="AW2004" t="s">
        <v>193</v>
      </c>
      <c r="AX2004" t="s">
        <v>193</v>
      </c>
      <c r="AY2004" t="s">
        <v>132</v>
      </c>
      <c r="AZ2004" t="s">
        <v>129</v>
      </c>
      <c r="BA2004" t="s">
        <v>648</v>
      </c>
      <c r="BB2004" t="s">
        <v>312</v>
      </c>
      <c r="BC2004" t="s">
        <v>137</v>
      </c>
      <c r="BD2004" t="s">
        <v>137</v>
      </c>
      <c r="BE2004" t="s">
        <v>137</v>
      </c>
      <c r="BF2004" t="s">
        <v>137</v>
      </c>
      <c r="BG2004" t="s">
        <v>132</v>
      </c>
      <c r="BH2004" t="s">
        <v>137</v>
      </c>
      <c r="BI2004" t="s">
        <v>137</v>
      </c>
      <c r="BJ2004" t="s">
        <v>137</v>
      </c>
      <c r="BK2004" t="s">
        <v>137</v>
      </c>
      <c r="BL2004" t="s">
        <v>137</v>
      </c>
      <c r="BM2004" t="s">
        <v>137</v>
      </c>
      <c r="BN2004" t="s">
        <v>137</v>
      </c>
      <c r="BO2004" t="s">
        <v>137</v>
      </c>
      <c r="BP2004" t="s">
        <v>137</v>
      </c>
      <c r="BQ2004" t="s">
        <v>776</v>
      </c>
      <c r="BR2004" t="s">
        <v>311</v>
      </c>
      <c r="BS2004" t="s">
        <v>137</v>
      </c>
      <c r="BT2004" t="s">
        <v>137</v>
      </c>
      <c r="BU2004" t="s">
        <v>137</v>
      </c>
      <c r="BV2004" t="s">
        <v>48003</v>
      </c>
      <c r="BW2004" t="s">
        <v>102</v>
      </c>
      <c r="BX2004" t="s">
        <v>102</v>
      </c>
      <c r="BY2004" t="s">
        <v>102</v>
      </c>
      <c r="BZ2004" t="s">
        <v>11798</v>
      </c>
      <c r="CA2004" t="s">
        <v>144</v>
      </c>
      <c r="CB2004" t="s">
        <v>127</v>
      </c>
      <c r="CC2004" t="s">
        <v>145</v>
      </c>
      <c r="CD2004" t="s">
        <v>48004</v>
      </c>
      <c r="CE2004" t="s">
        <v>102</v>
      </c>
    </row>
    <row r="2005" spans="1:83" x14ac:dyDescent="0.2">
      <c r="A2005" t="s">
        <v>48005</v>
      </c>
      <c r="B2005" t="s">
        <v>84</v>
      </c>
      <c r="C2005" t="s">
        <v>48006</v>
      </c>
      <c r="D2005" t="s">
        <v>48007</v>
      </c>
      <c r="E2005" t="s">
        <v>48008</v>
      </c>
      <c r="F2005" t="s">
        <v>102</v>
      </c>
      <c r="G2005" t="s">
        <v>48009</v>
      </c>
      <c r="H2005" t="s">
        <v>48010</v>
      </c>
      <c r="I2005" t="s">
        <v>48011</v>
      </c>
      <c r="J2005" t="s">
        <v>15489</v>
      </c>
      <c r="K2005" t="s">
        <v>15490</v>
      </c>
      <c r="L2005" t="s">
        <v>37345</v>
      </c>
      <c r="M2005" t="s">
        <v>102</v>
      </c>
      <c r="N2005" t="s">
        <v>102</v>
      </c>
      <c r="O2005" t="s">
        <v>102</v>
      </c>
      <c r="P2005" t="s">
        <v>102</v>
      </c>
      <c r="Q2005" t="s">
        <v>102</v>
      </c>
      <c r="R2005" t="s">
        <v>48012</v>
      </c>
      <c r="S2005" t="s">
        <v>48013</v>
      </c>
      <c r="T2005" t="s">
        <v>102</v>
      </c>
      <c r="U2005" t="s">
        <v>102</v>
      </c>
      <c r="V2005" t="s">
        <v>102</v>
      </c>
      <c r="W2005" t="s">
        <v>102</v>
      </c>
      <c r="X2005" t="s">
        <v>102</v>
      </c>
      <c r="Y2005" t="s">
        <v>48014</v>
      </c>
      <c r="Z2005" t="s">
        <v>48015</v>
      </c>
      <c r="AA2005" t="s">
        <v>108</v>
      </c>
      <c r="AB2005" t="s">
        <v>102</v>
      </c>
      <c r="AC2005" t="s">
        <v>102</v>
      </c>
      <c r="AD2005" t="s">
        <v>102</v>
      </c>
      <c r="AE2005" t="s">
        <v>102</v>
      </c>
      <c r="AF2005" t="s">
        <v>37355</v>
      </c>
      <c r="AG2005" t="s">
        <v>102</v>
      </c>
      <c r="AH2005" t="s">
        <v>727</v>
      </c>
      <c r="AI2005" t="s">
        <v>102</v>
      </c>
      <c r="AJ2005" t="s">
        <v>102</v>
      </c>
      <c r="AK2005" t="s">
        <v>102</v>
      </c>
      <c r="AL2005" t="s">
        <v>102</v>
      </c>
      <c r="AM2005" t="s">
        <v>48016</v>
      </c>
      <c r="AN2005" t="s">
        <v>48017</v>
      </c>
      <c r="AO2005" t="s">
        <v>48018</v>
      </c>
      <c r="AP2005" t="s">
        <v>8053</v>
      </c>
      <c r="AQ2005" t="s">
        <v>48014</v>
      </c>
      <c r="AR2005" t="s">
        <v>102</v>
      </c>
      <c r="AS2005" t="s">
        <v>102</v>
      </c>
      <c r="AT2005" t="s">
        <v>102</v>
      </c>
      <c r="AU2005" t="s">
        <v>34067</v>
      </c>
      <c r="AV2005" t="s">
        <v>102</v>
      </c>
      <c r="AW2005" t="s">
        <v>4237</v>
      </c>
      <c r="AX2005" t="s">
        <v>4237</v>
      </c>
      <c r="AY2005" t="s">
        <v>133</v>
      </c>
      <c r="AZ2005" t="s">
        <v>132</v>
      </c>
      <c r="BA2005" t="s">
        <v>692</v>
      </c>
      <c r="BB2005" t="s">
        <v>191</v>
      </c>
      <c r="BC2005" t="s">
        <v>137</v>
      </c>
      <c r="BD2005" t="s">
        <v>137</v>
      </c>
      <c r="BE2005" t="s">
        <v>137</v>
      </c>
      <c r="BF2005" t="s">
        <v>137</v>
      </c>
      <c r="BG2005" t="s">
        <v>127</v>
      </c>
      <c r="BH2005" t="s">
        <v>129</v>
      </c>
      <c r="BI2005" t="s">
        <v>311</v>
      </c>
      <c r="BJ2005" t="s">
        <v>137</v>
      </c>
      <c r="BK2005" t="s">
        <v>137</v>
      </c>
      <c r="BL2005" t="s">
        <v>137</v>
      </c>
      <c r="BM2005" t="s">
        <v>137</v>
      </c>
      <c r="BN2005" t="s">
        <v>315</v>
      </c>
      <c r="BO2005" t="s">
        <v>315</v>
      </c>
      <c r="BP2005" t="s">
        <v>315</v>
      </c>
      <c r="BQ2005" t="s">
        <v>127</v>
      </c>
      <c r="BR2005" t="s">
        <v>137</v>
      </c>
      <c r="BS2005" t="s">
        <v>137</v>
      </c>
      <c r="BT2005" t="s">
        <v>137</v>
      </c>
      <c r="BU2005" t="s">
        <v>137</v>
      </c>
      <c r="BV2005" t="s">
        <v>48019</v>
      </c>
      <c r="BW2005" t="s">
        <v>102</v>
      </c>
      <c r="BX2005" t="s">
        <v>102</v>
      </c>
      <c r="BY2005" t="s">
        <v>102</v>
      </c>
      <c r="BZ2005" t="s">
        <v>7456</v>
      </c>
      <c r="CA2005" t="s">
        <v>144</v>
      </c>
      <c r="CB2005" t="s">
        <v>317</v>
      </c>
      <c r="CC2005" t="s">
        <v>924</v>
      </c>
      <c r="CD2005" t="s">
        <v>48020</v>
      </c>
      <c r="CE2005" t="s">
        <v>102</v>
      </c>
    </row>
    <row r="2006" spans="1:83" x14ac:dyDescent="0.2">
      <c r="A2006" t="s">
        <v>48021</v>
      </c>
      <c r="B2006" t="s">
        <v>84</v>
      </c>
      <c r="C2006" t="s">
        <v>48022</v>
      </c>
      <c r="D2006" t="s">
        <v>48023</v>
      </c>
      <c r="E2006" t="s">
        <v>48024</v>
      </c>
      <c r="F2006" t="s">
        <v>48025</v>
      </c>
      <c r="G2006" t="s">
        <v>48026</v>
      </c>
      <c r="H2006" t="s">
        <v>48027</v>
      </c>
      <c r="I2006" t="s">
        <v>48028</v>
      </c>
      <c r="J2006" t="s">
        <v>222</v>
      </c>
      <c r="K2006" t="s">
        <v>223</v>
      </c>
      <c r="L2006" t="s">
        <v>48029</v>
      </c>
      <c r="M2006" t="s">
        <v>48030</v>
      </c>
      <c r="N2006" t="s">
        <v>48031</v>
      </c>
      <c r="O2006" t="s">
        <v>48032</v>
      </c>
      <c r="P2006" t="s">
        <v>7806</v>
      </c>
      <c r="Q2006" t="s">
        <v>48033</v>
      </c>
      <c r="R2006" t="s">
        <v>48034</v>
      </c>
      <c r="S2006" t="s">
        <v>48035</v>
      </c>
      <c r="T2006" t="s">
        <v>102</v>
      </c>
      <c r="U2006" t="s">
        <v>102</v>
      </c>
      <c r="V2006" t="s">
        <v>48036</v>
      </c>
      <c r="W2006" t="s">
        <v>102</v>
      </c>
      <c r="X2006" t="s">
        <v>234</v>
      </c>
      <c r="Y2006" t="s">
        <v>48037</v>
      </c>
      <c r="Z2006" t="s">
        <v>48038</v>
      </c>
      <c r="AA2006" t="s">
        <v>294</v>
      </c>
      <c r="AB2006" t="s">
        <v>102</v>
      </c>
      <c r="AC2006" t="s">
        <v>102</v>
      </c>
      <c r="AD2006" t="s">
        <v>102</v>
      </c>
      <c r="AE2006" t="s">
        <v>102</v>
      </c>
      <c r="AF2006" t="s">
        <v>48039</v>
      </c>
      <c r="AG2006" t="s">
        <v>447</v>
      </c>
      <c r="AH2006" t="s">
        <v>264</v>
      </c>
      <c r="AI2006" t="s">
        <v>311</v>
      </c>
      <c r="AJ2006" t="s">
        <v>102</v>
      </c>
      <c r="AK2006" t="s">
        <v>102</v>
      </c>
      <c r="AL2006" t="s">
        <v>48040</v>
      </c>
      <c r="AM2006" t="s">
        <v>48041</v>
      </c>
      <c r="AN2006" t="s">
        <v>48042</v>
      </c>
      <c r="AO2006" t="s">
        <v>48043</v>
      </c>
      <c r="AP2006" t="s">
        <v>37434</v>
      </c>
      <c r="AQ2006" t="s">
        <v>48037</v>
      </c>
      <c r="AR2006" t="s">
        <v>102</v>
      </c>
      <c r="AS2006" t="s">
        <v>102</v>
      </c>
      <c r="AT2006" t="s">
        <v>102</v>
      </c>
      <c r="AU2006" t="s">
        <v>184</v>
      </c>
      <c r="AV2006" t="s">
        <v>102</v>
      </c>
      <c r="AW2006" t="s">
        <v>468</v>
      </c>
      <c r="AX2006" t="s">
        <v>468</v>
      </c>
      <c r="AY2006" t="s">
        <v>315</v>
      </c>
      <c r="AZ2006" t="s">
        <v>133</v>
      </c>
      <c r="BA2006" t="s">
        <v>648</v>
      </c>
      <c r="BB2006" t="s">
        <v>195</v>
      </c>
      <c r="BC2006" t="s">
        <v>137</v>
      </c>
      <c r="BD2006" t="s">
        <v>137</v>
      </c>
      <c r="BE2006" t="s">
        <v>137</v>
      </c>
      <c r="BF2006" t="s">
        <v>137</v>
      </c>
      <c r="BG2006" t="s">
        <v>311</v>
      </c>
      <c r="BH2006" t="s">
        <v>133</v>
      </c>
      <c r="BI2006" t="s">
        <v>315</v>
      </c>
      <c r="BJ2006" t="s">
        <v>137</v>
      </c>
      <c r="BK2006" t="s">
        <v>137</v>
      </c>
      <c r="BL2006" t="s">
        <v>137</v>
      </c>
      <c r="BM2006" t="s">
        <v>137</v>
      </c>
      <c r="BN2006" t="s">
        <v>137</v>
      </c>
      <c r="BO2006" t="s">
        <v>137</v>
      </c>
      <c r="BP2006" t="s">
        <v>137</v>
      </c>
      <c r="BQ2006" t="s">
        <v>599</v>
      </c>
      <c r="BR2006" t="s">
        <v>128</v>
      </c>
      <c r="BS2006" t="s">
        <v>137</v>
      </c>
      <c r="BT2006" t="s">
        <v>315</v>
      </c>
      <c r="BU2006" t="s">
        <v>137</v>
      </c>
      <c r="BV2006" t="s">
        <v>48044</v>
      </c>
      <c r="BW2006" t="s">
        <v>16182</v>
      </c>
      <c r="BX2006" t="s">
        <v>6700</v>
      </c>
      <c r="BY2006" t="s">
        <v>48045</v>
      </c>
      <c r="BZ2006" t="s">
        <v>48046</v>
      </c>
      <c r="CA2006" t="s">
        <v>144</v>
      </c>
      <c r="CB2006" t="s">
        <v>128</v>
      </c>
      <c r="CC2006" t="s">
        <v>211</v>
      </c>
      <c r="CD2006" t="s">
        <v>48047</v>
      </c>
      <c r="CE2006" t="s">
        <v>1211</v>
      </c>
    </row>
    <row r="2007" spans="1:83" x14ac:dyDescent="0.2">
      <c r="A2007" t="s">
        <v>48048</v>
      </c>
      <c r="B2007" t="s">
        <v>9984</v>
      </c>
      <c r="C2007" t="s">
        <v>48049</v>
      </c>
      <c r="D2007" t="s">
        <v>48050</v>
      </c>
      <c r="E2007" t="s">
        <v>48051</v>
      </c>
      <c r="F2007" t="s">
        <v>48052</v>
      </c>
      <c r="G2007" t="s">
        <v>6289</v>
      </c>
      <c r="H2007" t="s">
        <v>6290</v>
      </c>
      <c r="I2007" t="s">
        <v>6291</v>
      </c>
      <c r="J2007" t="s">
        <v>222</v>
      </c>
      <c r="K2007" t="s">
        <v>6292</v>
      </c>
      <c r="L2007" t="s">
        <v>6293</v>
      </c>
      <c r="M2007" t="s">
        <v>102</v>
      </c>
      <c r="N2007" t="s">
        <v>48053</v>
      </c>
      <c r="O2007" t="s">
        <v>48054</v>
      </c>
      <c r="P2007" t="s">
        <v>102</v>
      </c>
      <c r="Q2007" t="s">
        <v>21222</v>
      </c>
      <c r="R2007" t="s">
        <v>48055</v>
      </c>
      <c r="S2007" t="s">
        <v>48056</v>
      </c>
      <c r="T2007" t="s">
        <v>102</v>
      </c>
      <c r="U2007" t="s">
        <v>102</v>
      </c>
      <c r="V2007" t="s">
        <v>102</v>
      </c>
      <c r="W2007" t="s">
        <v>102</v>
      </c>
      <c r="X2007" t="s">
        <v>102</v>
      </c>
      <c r="Y2007" t="s">
        <v>48057</v>
      </c>
      <c r="Z2007" t="s">
        <v>48058</v>
      </c>
      <c r="AA2007" t="s">
        <v>1187</v>
      </c>
      <c r="AB2007" t="s">
        <v>102</v>
      </c>
      <c r="AC2007" t="s">
        <v>102</v>
      </c>
      <c r="AD2007" t="s">
        <v>102</v>
      </c>
      <c r="AE2007" t="s">
        <v>102</v>
      </c>
      <c r="AF2007" t="s">
        <v>6305</v>
      </c>
      <c r="AG2007" t="s">
        <v>102</v>
      </c>
      <c r="AH2007" t="s">
        <v>495</v>
      </c>
      <c r="AI2007" t="s">
        <v>102</v>
      </c>
      <c r="AJ2007" t="s">
        <v>102</v>
      </c>
      <c r="AK2007" t="s">
        <v>48059</v>
      </c>
      <c r="AL2007" t="s">
        <v>48060</v>
      </c>
      <c r="AM2007" t="s">
        <v>48061</v>
      </c>
      <c r="AN2007" t="s">
        <v>48062</v>
      </c>
      <c r="AO2007" t="s">
        <v>48063</v>
      </c>
      <c r="AP2007" t="s">
        <v>102</v>
      </c>
      <c r="AQ2007" t="s">
        <v>48057</v>
      </c>
      <c r="AR2007" t="s">
        <v>102</v>
      </c>
      <c r="AS2007" t="s">
        <v>102</v>
      </c>
      <c r="AT2007" t="s">
        <v>102</v>
      </c>
      <c r="AU2007" t="s">
        <v>34164</v>
      </c>
      <c r="AV2007" t="s">
        <v>102</v>
      </c>
      <c r="AW2007" t="s">
        <v>466</v>
      </c>
      <c r="AX2007" t="s">
        <v>198</v>
      </c>
      <c r="AY2007" t="s">
        <v>315</v>
      </c>
      <c r="AZ2007" t="s">
        <v>133</v>
      </c>
      <c r="BA2007" t="s">
        <v>314</v>
      </c>
      <c r="BB2007" t="s">
        <v>200</v>
      </c>
      <c r="BC2007" t="s">
        <v>315</v>
      </c>
      <c r="BD2007" t="s">
        <v>315</v>
      </c>
      <c r="BE2007" t="s">
        <v>137</v>
      </c>
      <c r="BF2007" t="s">
        <v>137</v>
      </c>
      <c r="BG2007" t="s">
        <v>137</v>
      </c>
      <c r="BH2007" t="s">
        <v>137</v>
      </c>
      <c r="BI2007" t="s">
        <v>137</v>
      </c>
      <c r="BJ2007" t="s">
        <v>137</v>
      </c>
      <c r="BK2007" t="s">
        <v>137</v>
      </c>
      <c r="BL2007" t="s">
        <v>137</v>
      </c>
      <c r="BM2007" t="s">
        <v>137</v>
      </c>
      <c r="BN2007" t="s">
        <v>137</v>
      </c>
      <c r="BO2007" t="s">
        <v>137</v>
      </c>
      <c r="BP2007" t="s">
        <v>137</v>
      </c>
      <c r="BQ2007" t="s">
        <v>123</v>
      </c>
      <c r="BR2007" t="s">
        <v>137</v>
      </c>
      <c r="BS2007" t="s">
        <v>137</v>
      </c>
      <c r="BT2007" t="s">
        <v>137</v>
      </c>
      <c r="BU2007" t="s">
        <v>137</v>
      </c>
      <c r="BV2007" t="s">
        <v>102</v>
      </c>
      <c r="BW2007" t="s">
        <v>102</v>
      </c>
      <c r="BX2007" t="s">
        <v>102</v>
      </c>
      <c r="BY2007" t="s">
        <v>102</v>
      </c>
      <c r="BZ2007" t="s">
        <v>18908</v>
      </c>
      <c r="CA2007" t="s">
        <v>144</v>
      </c>
      <c r="CB2007" t="s">
        <v>133</v>
      </c>
      <c r="CC2007" t="s">
        <v>145</v>
      </c>
      <c r="CD2007" t="s">
        <v>48064</v>
      </c>
      <c r="CE2007" t="s">
        <v>102</v>
      </c>
    </row>
    <row r="2008" spans="1:83" x14ac:dyDescent="0.2">
      <c r="A2008" t="s">
        <v>48065</v>
      </c>
      <c r="B2008" t="s">
        <v>9984</v>
      </c>
      <c r="C2008" t="s">
        <v>48066</v>
      </c>
      <c r="D2008" t="s">
        <v>48067</v>
      </c>
      <c r="E2008" t="s">
        <v>48068</v>
      </c>
      <c r="F2008" t="s">
        <v>48069</v>
      </c>
      <c r="G2008" t="s">
        <v>38742</v>
      </c>
      <c r="H2008" t="s">
        <v>38743</v>
      </c>
      <c r="I2008" t="s">
        <v>38744</v>
      </c>
      <c r="J2008" t="s">
        <v>222</v>
      </c>
      <c r="K2008" t="s">
        <v>6292</v>
      </c>
      <c r="L2008" t="s">
        <v>35327</v>
      </c>
      <c r="M2008" t="s">
        <v>102</v>
      </c>
      <c r="N2008" t="s">
        <v>48070</v>
      </c>
      <c r="O2008" t="s">
        <v>48071</v>
      </c>
      <c r="P2008" t="s">
        <v>4453</v>
      </c>
      <c r="Q2008" t="s">
        <v>18870</v>
      </c>
      <c r="R2008" t="s">
        <v>48072</v>
      </c>
      <c r="S2008" t="s">
        <v>48073</v>
      </c>
      <c r="T2008" t="s">
        <v>102</v>
      </c>
      <c r="U2008" t="s">
        <v>102</v>
      </c>
      <c r="V2008" t="s">
        <v>102</v>
      </c>
      <c r="W2008" t="s">
        <v>102</v>
      </c>
      <c r="X2008" t="s">
        <v>102</v>
      </c>
      <c r="Y2008" t="s">
        <v>35330</v>
      </c>
      <c r="Z2008" t="s">
        <v>32792</v>
      </c>
      <c r="AA2008" t="s">
        <v>2820</v>
      </c>
      <c r="AB2008" t="s">
        <v>102</v>
      </c>
      <c r="AC2008" t="s">
        <v>102</v>
      </c>
      <c r="AD2008" t="s">
        <v>102</v>
      </c>
      <c r="AE2008" t="s">
        <v>102</v>
      </c>
      <c r="AF2008" t="s">
        <v>35332</v>
      </c>
      <c r="AG2008" t="s">
        <v>102</v>
      </c>
      <c r="AH2008" t="s">
        <v>1768</v>
      </c>
      <c r="AI2008" t="s">
        <v>314</v>
      </c>
      <c r="AJ2008" t="s">
        <v>102</v>
      </c>
      <c r="AK2008" t="s">
        <v>102</v>
      </c>
      <c r="AL2008" t="s">
        <v>48074</v>
      </c>
      <c r="AM2008" t="s">
        <v>48075</v>
      </c>
      <c r="AN2008" t="s">
        <v>48076</v>
      </c>
      <c r="AO2008" t="s">
        <v>48077</v>
      </c>
      <c r="AP2008" t="s">
        <v>38669</v>
      </c>
      <c r="AQ2008" t="s">
        <v>35330</v>
      </c>
      <c r="AR2008" t="s">
        <v>102</v>
      </c>
      <c r="AS2008" t="s">
        <v>102</v>
      </c>
      <c r="AT2008" t="s">
        <v>102</v>
      </c>
      <c r="AU2008" t="s">
        <v>48078</v>
      </c>
      <c r="AV2008" t="s">
        <v>102</v>
      </c>
      <c r="AW2008" t="s">
        <v>197</v>
      </c>
      <c r="AX2008" t="s">
        <v>1657</v>
      </c>
      <c r="AY2008" t="s">
        <v>137</v>
      </c>
      <c r="AZ2008" t="s">
        <v>137</v>
      </c>
      <c r="BA2008" t="s">
        <v>313</v>
      </c>
      <c r="BB2008" t="s">
        <v>138</v>
      </c>
      <c r="BC2008" t="s">
        <v>137</v>
      </c>
      <c r="BD2008" t="s">
        <v>137</v>
      </c>
      <c r="BE2008" t="s">
        <v>137</v>
      </c>
      <c r="BF2008" t="s">
        <v>137</v>
      </c>
      <c r="BG2008" t="s">
        <v>137</v>
      </c>
      <c r="BH2008" t="s">
        <v>137</v>
      </c>
      <c r="BI2008" t="s">
        <v>137</v>
      </c>
      <c r="BJ2008" t="s">
        <v>137</v>
      </c>
      <c r="BK2008" t="s">
        <v>137</v>
      </c>
      <c r="BL2008" t="s">
        <v>137</v>
      </c>
      <c r="BM2008" t="s">
        <v>137</v>
      </c>
      <c r="BN2008" t="s">
        <v>137</v>
      </c>
      <c r="BO2008" t="s">
        <v>137</v>
      </c>
      <c r="BP2008" t="s">
        <v>137</v>
      </c>
      <c r="BQ2008" t="s">
        <v>550</v>
      </c>
      <c r="BR2008" t="s">
        <v>137</v>
      </c>
      <c r="BS2008" t="s">
        <v>137</v>
      </c>
      <c r="BT2008" t="s">
        <v>137</v>
      </c>
      <c r="BU2008" t="s">
        <v>137</v>
      </c>
      <c r="BV2008" t="s">
        <v>12787</v>
      </c>
      <c r="BW2008" t="s">
        <v>102</v>
      </c>
      <c r="BX2008" t="s">
        <v>102</v>
      </c>
      <c r="BY2008" t="s">
        <v>102</v>
      </c>
      <c r="BZ2008" t="s">
        <v>102</v>
      </c>
      <c r="CA2008" t="s">
        <v>102</v>
      </c>
      <c r="CB2008" t="s">
        <v>137</v>
      </c>
      <c r="CC2008" t="s">
        <v>12056</v>
      </c>
      <c r="CD2008" t="s">
        <v>48079</v>
      </c>
      <c r="CE2008" t="s">
        <v>102</v>
      </c>
    </row>
    <row r="2009" spans="1:83" x14ac:dyDescent="0.2">
      <c r="A2009" t="s">
        <v>48080</v>
      </c>
      <c r="B2009" t="s">
        <v>84</v>
      </c>
      <c r="C2009" t="s">
        <v>48081</v>
      </c>
      <c r="D2009" t="s">
        <v>48082</v>
      </c>
      <c r="E2009" t="s">
        <v>48083</v>
      </c>
      <c r="F2009" t="s">
        <v>48084</v>
      </c>
      <c r="G2009" t="s">
        <v>21633</v>
      </c>
      <c r="H2009" t="s">
        <v>21634</v>
      </c>
      <c r="I2009" t="s">
        <v>21635</v>
      </c>
      <c r="J2009" t="s">
        <v>835</v>
      </c>
      <c r="K2009" t="s">
        <v>4320</v>
      </c>
      <c r="L2009" t="s">
        <v>21636</v>
      </c>
      <c r="M2009" t="s">
        <v>102</v>
      </c>
      <c r="N2009" t="s">
        <v>102</v>
      </c>
      <c r="O2009" t="s">
        <v>102</v>
      </c>
      <c r="P2009" t="s">
        <v>102</v>
      </c>
      <c r="Q2009" t="s">
        <v>102</v>
      </c>
      <c r="R2009" t="s">
        <v>48085</v>
      </c>
      <c r="S2009" t="s">
        <v>48086</v>
      </c>
      <c r="T2009" t="s">
        <v>102</v>
      </c>
      <c r="U2009" t="s">
        <v>102</v>
      </c>
      <c r="V2009" t="s">
        <v>48087</v>
      </c>
      <c r="W2009" t="s">
        <v>102</v>
      </c>
      <c r="X2009" t="s">
        <v>102</v>
      </c>
      <c r="Y2009" t="s">
        <v>48088</v>
      </c>
      <c r="Z2009" t="s">
        <v>48089</v>
      </c>
      <c r="AA2009" t="s">
        <v>444</v>
      </c>
      <c r="AB2009" t="s">
        <v>102</v>
      </c>
      <c r="AC2009" t="s">
        <v>4804</v>
      </c>
      <c r="AD2009" t="s">
        <v>102</v>
      </c>
      <c r="AE2009" t="s">
        <v>102</v>
      </c>
      <c r="AF2009" t="s">
        <v>21647</v>
      </c>
      <c r="AG2009" t="s">
        <v>102</v>
      </c>
      <c r="AH2009" t="s">
        <v>1768</v>
      </c>
      <c r="AI2009" t="s">
        <v>102</v>
      </c>
      <c r="AJ2009" t="s">
        <v>102</v>
      </c>
      <c r="AK2009" t="s">
        <v>102</v>
      </c>
      <c r="AL2009" t="s">
        <v>102</v>
      </c>
      <c r="AM2009" t="s">
        <v>48090</v>
      </c>
      <c r="AN2009" t="s">
        <v>48091</v>
      </c>
      <c r="AO2009" t="s">
        <v>6901</v>
      </c>
      <c r="AP2009" t="s">
        <v>45406</v>
      </c>
      <c r="AQ2009" t="s">
        <v>48088</v>
      </c>
      <c r="AR2009" t="s">
        <v>102</v>
      </c>
      <c r="AS2009" t="s">
        <v>102</v>
      </c>
      <c r="AT2009" t="s">
        <v>102</v>
      </c>
      <c r="AU2009" t="s">
        <v>119</v>
      </c>
      <c r="AV2009" t="s">
        <v>102</v>
      </c>
      <c r="AW2009" t="s">
        <v>3600</v>
      </c>
      <c r="AX2009" t="s">
        <v>3600</v>
      </c>
      <c r="AY2009" t="s">
        <v>315</v>
      </c>
      <c r="AZ2009" t="s">
        <v>133</v>
      </c>
      <c r="BA2009" t="s">
        <v>317</v>
      </c>
      <c r="BB2009" t="s">
        <v>507</v>
      </c>
      <c r="BC2009" t="s">
        <v>137</v>
      </c>
      <c r="BD2009" t="s">
        <v>137</v>
      </c>
      <c r="BE2009" t="s">
        <v>137</v>
      </c>
      <c r="BF2009" t="s">
        <v>137</v>
      </c>
      <c r="BG2009" t="s">
        <v>314</v>
      </c>
      <c r="BH2009" t="s">
        <v>133</v>
      </c>
      <c r="BI2009" t="s">
        <v>133</v>
      </c>
      <c r="BJ2009" t="s">
        <v>137</v>
      </c>
      <c r="BK2009" t="s">
        <v>137</v>
      </c>
      <c r="BL2009" t="s">
        <v>137</v>
      </c>
      <c r="BM2009" t="s">
        <v>137</v>
      </c>
      <c r="BN2009" t="s">
        <v>137</v>
      </c>
      <c r="BO2009" t="s">
        <v>137</v>
      </c>
      <c r="BP2009" t="s">
        <v>137</v>
      </c>
      <c r="BQ2009" t="s">
        <v>466</v>
      </c>
      <c r="BR2009" t="s">
        <v>128</v>
      </c>
      <c r="BS2009" t="s">
        <v>137</v>
      </c>
      <c r="BT2009" t="s">
        <v>137</v>
      </c>
      <c r="BU2009" t="s">
        <v>137</v>
      </c>
      <c r="BV2009" t="s">
        <v>48092</v>
      </c>
      <c r="BW2009" t="s">
        <v>48093</v>
      </c>
      <c r="BX2009" t="s">
        <v>102</v>
      </c>
      <c r="BY2009" t="s">
        <v>7456</v>
      </c>
      <c r="BZ2009" t="s">
        <v>102</v>
      </c>
      <c r="CA2009" t="s">
        <v>144</v>
      </c>
      <c r="CB2009" t="s">
        <v>133</v>
      </c>
      <c r="CC2009" t="s">
        <v>145</v>
      </c>
      <c r="CD2009" t="s">
        <v>48094</v>
      </c>
      <c r="CE2009" t="s">
        <v>102</v>
      </c>
    </row>
    <row r="2010" spans="1:83" x14ac:dyDescent="0.2">
      <c r="A2010" t="s">
        <v>48095</v>
      </c>
      <c r="B2010" t="s">
        <v>9984</v>
      </c>
      <c r="C2010" t="s">
        <v>48096</v>
      </c>
      <c r="D2010" t="s">
        <v>48097</v>
      </c>
      <c r="E2010" t="s">
        <v>48098</v>
      </c>
      <c r="F2010" t="s">
        <v>48099</v>
      </c>
      <c r="G2010" t="s">
        <v>48100</v>
      </c>
      <c r="H2010" t="s">
        <v>48101</v>
      </c>
      <c r="I2010" t="s">
        <v>48102</v>
      </c>
      <c r="J2010" t="s">
        <v>92</v>
      </c>
      <c r="K2010" t="s">
        <v>282</v>
      </c>
      <c r="L2010" t="s">
        <v>48103</v>
      </c>
      <c r="M2010" t="s">
        <v>102</v>
      </c>
      <c r="N2010" t="s">
        <v>48104</v>
      </c>
      <c r="O2010" t="s">
        <v>48105</v>
      </c>
      <c r="P2010" t="s">
        <v>2518</v>
      </c>
      <c r="Q2010" t="s">
        <v>8287</v>
      </c>
      <c r="R2010" t="s">
        <v>48106</v>
      </c>
      <c r="S2010" t="s">
        <v>48107</v>
      </c>
      <c r="T2010" t="s">
        <v>102</v>
      </c>
      <c r="U2010" t="s">
        <v>102</v>
      </c>
      <c r="V2010" t="s">
        <v>102</v>
      </c>
      <c r="W2010" t="s">
        <v>102</v>
      </c>
      <c r="X2010" t="s">
        <v>102</v>
      </c>
      <c r="Y2010" t="s">
        <v>48108</v>
      </c>
      <c r="Z2010" t="s">
        <v>48109</v>
      </c>
      <c r="AA2010" t="s">
        <v>1187</v>
      </c>
      <c r="AB2010" t="s">
        <v>102</v>
      </c>
      <c r="AC2010" t="s">
        <v>102</v>
      </c>
      <c r="AD2010" t="s">
        <v>102</v>
      </c>
      <c r="AE2010" t="s">
        <v>102</v>
      </c>
      <c r="AF2010" t="s">
        <v>48110</v>
      </c>
      <c r="AG2010" t="s">
        <v>102</v>
      </c>
      <c r="AH2010" t="s">
        <v>264</v>
      </c>
      <c r="AI2010" t="s">
        <v>128</v>
      </c>
      <c r="AJ2010" t="s">
        <v>102</v>
      </c>
      <c r="AK2010" t="s">
        <v>48111</v>
      </c>
      <c r="AL2010" t="s">
        <v>48112</v>
      </c>
      <c r="AM2010" t="s">
        <v>102</v>
      </c>
      <c r="AN2010" t="s">
        <v>48113</v>
      </c>
      <c r="AO2010" t="s">
        <v>48114</v>
      </c>
      <c r="AP2010" t="s">
        <v>14871</v>
      </c>
      <c r="AQ2010" t="s">
        <v>48108</v>
      </c>
      <c r="AR2010" t="s">
        <v>102</v>
      </c>
      <c r="AS2010" t="s">
        <v>102</v>
      </c>
      <c r="AT2010" t="s">
        <v>102</v>
      </c>
      <c r="AU2010" t="s">
        <v>48115</v>
      </c>
      <c r="AV2010" t="s">
        <v>102</v>
      </c>
      <c r="AW2010" t="s">
        <v>604</v>
      </c>
      <c r="AX2010" t="s">
        <v>358</v>
      </c>
      <c r="AY2010" t="s">
        <v>604</v>
      </c>
      <c r="AZ2010" t="s">
        <v>1919</v>
      </c>
      <c r="BA2010" t="s">
        <v>127</v>
      </c>
      <c r="BB2010" t="s">
        <v>313</v>
      </c>
      <c r="BC2010" t="s">
        <v>137</v>
      </c>
      <c r="BD2010" t="s">
        <v>137</v>
      </c>
      <c r="BE2010" t="s">
        <v>137</v>
      </c>
      <c r="BF2010" t="s">
        <v>137</v>
      </c>
      <c r="BG2010" t="s">
        <v>315</v>
      </c>
      <c r="BH2010" t="s">
        <v>315</v>
      </c>
      <c r="BI2010" t="s">
        <v>137</v>
      </c>
      <c r="BJ2010" t="s">
        <v>137</v>
      </c>
      <c r="BK2010" t="s">
        <v>137</v>
      </c>
      <c r="BL2010" t="s">
        <v>137</v>
      </c>
      <c r="BM2010" t="s">
        <v>137</v>
      </c>
      <c r="BN2010" t="s">
        <v>315</v>
      </c>
      <c r="BO2010" t="s">
        <v>315</v>
      </c>
      <c r="BP2010" t="s">
        <v>137</v>
      </c>
      <c r="BQ2010" t="s">
        <v>314</v>
      </c>
      <c r="BR2010" t="s">
        <v>137</v>
      </c>
      <c r="BS2010" t="s">
        <v>137</v>
      </c>
      <c r="BT2010" t="s">
        <v>137</v>
      </c>
      <c r="BU2010" t="s">
        <v>137</v>
      </c>
      <c r="BV2010" t="s">
        <v>14871</v>
      </c>
      <c r="BW2010" t="s">
        <v>102</v>
      </c>
      <c r="BX2010" t="s">
        <v>102</v>
      </c>
      <c r="BY2010" t="s">
        <v>102</v>
      </c>
      <c r="BZ2010" t="s">
        <v>102</v>
      </c>
      <c r="CA2010" t="s">
        <v>102</v>
      </c>
      <c r="CB2010" t="s">
        <v>137</v>
      </c>
      <c r="CC2010" t="s">
        <v>102</v>
      </c>
      <c r="CD2010" t="s">
        <v>48116</v>
      </c>
      <c r="CE2010" t="s">
        <v>102</v>
      </c>
    </row>
    <row r="2011" spans="1:83" x14ac:dyDescent="0.2">
      <c r="A2011" t="s">
        <v>48117</v>
      </c>
      <c r="B2011" t="s">
        <v>9984</v>
      </c>
      <c r="C2011" t="s">
        <v>48118</v>
      </c>
      <c r="D2011" t="s">
        <v>48119</v>
      </c>
      <c r="E2011" t="s">
        <v>48120</v>
      </c>
      <c r="F2011" t="s">
        <v>48121</v>
      </c>
      <c r="G2011" t="s">
        <v>48122</v>
      </c>
      <c r="H2011" t="s">
        <v>48123</v>
      </c>
      <c r="I2011" t="s">
        <v>48124</v>
      </c>
      <c r="J2011" t="s">
        <v>15489</v>
      </c>
      <c r="K2011" t="s">
        <v>15490</v>
      </c>
      <c r="L2011" t="s">
        <v>15491</v>
      </c>
      <c r="M2011" t="s">
        <v>48125</v>
      </c>
      <c r="N2011" t="s">
        <v>48126</v>
      </c>
      <c r="O2011" t="s">
        <v>48127</v>
      </c>
      <c r="P2011" t="s">
        <v>48128</v>
      </c>
      <c r="Q2011" t="s">
        <v>48129</v>
      </c>
      <c r="R2011" t="s">
        <v>48130</v>
      </c>
      <c r="S2011" t="s">
        <v>48131</v>
      </c>
      <c r="T2011" t="s">
        <v>102</v>
      </c>
      <c r="U2011" t="s">
        <v>102</v>
      </c>
      <c r="V2011" t="s">
        <v>102</v>
      </c>
      <c r="W2011" t="s">
        <v>102</v>
      </c>
      <c r="X2011" t="s">
        <v>102</v>
      </c>
      <c r="Y2011" t="s">
        <v>48132</v>
      </c>
      <c r="Z2011" t="s">
        <v>48133</v>
      </c>
      <c r="AA2011" t="s">
        <v>1608</v>
      </c>
      <c r="AB2011" t="s">
        <v>102</v>
      </c>
      <c r="AC2011" t="s">
        <v>14008</v>
      </c>
      <c r="AD2011" t="s">
        <v>238</v>
      </c>
      <c r="AE2011" t="s">
        <v>102</v>
      </c>
      <c r="AF2011" t="s">
        <v>48134</v>
      </c>
      <c r="AG2011" t="s">
        <v>102</v>
      </c>
      <c r="AH2011" t="s">
        <v>2854</v>
      </c>
      <c r="AI2011" t="s">
        <v>102</v>
      </c>
      <c r="AJ2011" t="s">
        <v>102</v>
      </c>
      <c r="AK2011" t="s">
        <v>48135</v>
      </c>
      <c r="AL2011" t="s">
        <v>48136</v>
      </c>
      <c r="AM2011" t="s">
        <v>48137</v>
      </c>
      <c r="AN2011" t="s">
        <v>48138</v>
      </c>
      <c r="AO2011" t="s">
        <v>48139</v>
      </c>
      <c r="AP2011" t="s">
        <v>32727</v>
      </c>
      <c r="AQ2011" t="s">
        <v>48132</v>
      </c>
      <c r="AR2011" t="s">
        <v>102</v>
      </c>
      <c r="AS2011" t="s">
        <v>102</v>
      </c>
      <c r="AT2011" t="s">
        <v>102</v>
      </c>
      <c r="AU2011" t="s">
        <v>4503</v>
      </c>
      <c r="AV2011" t="s">
        <v>102</v>
      </c>
      <c r="AW2011" t="s">
        <v>1202</v>
      </c>
      <c r="AX2011" t="s">
        <v>7643</v>
      </c>
      <c r="AY2011" t="s">
        <v>130</v>
      </c>
      <c r="AZ2011" t="s">
        <v>131</v>
      </c>
      <c r="BA2011" t="s">
        <v>464</v>
      </c>
      <c r="BB2011" t="s">
        <v>552</v>
      </c>
      <c r="BC2011" t="s">
        <v>137</v>
      </c>
      <c r="BD2011" t="s">
        <v>137</v>
      </c>
      <c r="BE2011" t="s">
        <v>137</v>
      </c>
      <c r="BF2011" t="s">
        <v>137</v>
      </c>
      <c r="BG2011" t="s">
        <v>137</v>
      </c>
      <c r="BH2011" t="s">
        <v>137</v>
      </c>
      <c r="BI2011" t="s">
        <v>137</v>
      </c>
      <c r="BJ2011" t="s">
        <v>137</v>
      </c>
      <c r="BK2011" t="s">
        <v>137</v>
      </c>
      <c r="BL2011" t="s">
        <v>137</v>
      </c>
      <c r="BM2011" t="s">
        <v>137</v>
      </c>
      <c r="BN2011" t="s">
        <v>137</v>
      </c>
      <c r="BO2011" t="s">
        <v>137</v>
      </c>
      <c r="BP2011" t="s">
        <v>137</v>
      </c>
      <c r="BQ2011" t="s">
        <v>126</v>
      </c>
      <c r="BR2011" t="s">
        <v>260</v>
      </c>
      <c r="BS2011" t="s">
        <v>137</v>
      </c>
      <c r="BT2011" t="s">
        <v>315</v>
      </c>
      <c r="BU2011" t="s">
        <v>137</v>
      </c>
      <c r="BV2011" t="s">
        <v>47015</v>
      </c>
      <c r="BW2011" t="s">
        <v>14871</v>
      </c>
      <c r="BX2011" t="s">
        <v>102</v>
      </c>
      <c r="BY2011" t="s">
        <v>102</v>
      </c>
      <c r="BZ2011" t="s">
        <v>3692</v>
      </c>
      <c r="CA2011" t="s">
        <v>144</v>
      </c>
      <c r="CB2011" t="s">
        <v>311</v>
      </c>
      <c r="CC2011" t="s">
        <v>145</v>
      </c>
      <c r="CD2011" t="s">
        <v>48140</v>
      </c>
      <c r="CE2011" t="s">
        <v>102</v>
      </c>
    </row>
    <row r="2012" spans="1:83" x14ac:dyDescent="0.2">
      <c r="A2012" t="s">
        <v>48141</v>
      </c>
      <c r="B2012" t="s">
        <v>1484</v>
      </c>
      <c r="C2012" t="s">
        <v>48142</v>
      </c>
      <c r="D2012" t="s">
        <v>48143</v>
      </c>
      <c r="E2012" t="s">
        <v>48144</v>
      </c>
      <c r="F2012" t="s">
        <v>48145</v>
      </c>
      <c r="G2012" t="s">
        <v>48146</v>
      </c>
      <c r="H2012" t="s">
        <v>48147</v>
      </c>
      <c r="I2012" t="s">
        <v>48148</v>
      </c>
      <c r="J2012" t="s">
        <v>835</v>
      </c>
      <c r="K2012" t="s">
        <v>836</v>
      </c>
      <c r="L2012" t="s">
        <v>837</v>
      </c>
      <c r="M2012" t="s">
        <v>102</v>
      </c>
      <c r="N2012" t="s">
        <v>48149</v>
      </c>
      <c r="O2012" t="s">
        <v>48150</v>
      </c>
      <c r="P2012" t="s">
        <v>13463</v>
      </c>
      <c r="Q2012" t="s">
        <v>48151</v>
      </c>
      <c r="R2012" t="s">
        <v>48152</v>
      </c>
      <c r="S2012" t="s">
        <v>48153</v>
      </c>
      <c r="T2012" t="s">
        <v>102</v>
      </c>
      <c r="U2012" t="s">
        <v>102</v>
      </c>
      <c r="V2012" t="s">
        <v>102</v>
      </c>
      <c r="W2012" t="s">
        <v>102</v>
      </c>
      <c r="X2012" t="s">
        <v>102</v>
      </c>
      <c r="Y2012" t="s">
        <v>48154</v>
      </c>
      <c r="Z2012" t="s">
        <v>48155</v>
      </c>
      <c r="AA2012" t="s">
        <v>444</v>
      </c>
      <c r="AB2012" t="s">
        <v>102</v>
      </c>
      <c r="AC2012" t="s">
        <v>4013</v>
      </c>
      <c r="AD2012" t="s">
        <v>102</v>
      </c>
      <c r="AE2012" t="s">
        <v>102</v>
      </c>
      <c r="AF2012" t="s">
        <v>48156</v>
      </c>
      <c r="AG2012" t="s">
        <v>3530</v>
      </c>
      <c r="AH2012" t="s">
        <v>241</v>
      </c>
      <c r="AI2012" t="s">
        <v>260</v>
      </c>
      <c r="AJ2012" t="s">
        <v>102</v>
      </c>
      <c r="AK2012" t="s">
        <v>102</v>
      </c>
      <c r="AL2012" t="s">
        <v>102</v>
      </c>
      <c r="AM2012" t="s">
        <v>48157</v>
      </c>
      <c r="AN2012" t="s">
        <v>48158</v>
      </c>
      <c r="AO2012" t="s">
        <v>48159</v>
      </c>
      <c r="AP2012" t="s">
        <v>48160</v>
      </c>
      <c r="AQ2012" t="s">
        <v>48154</v>
      </c>
      <c r="AR2012" t="s">
        <v>102</v>
      </c>
      <c r="AS2012" t="s">
        <v>102</v>
      </c>
      <c r="AT2012" t="s">
        <v>102</v>
      </c>
      <c r="AU2012" t="s">
        <v>119</v>
      </c>
      <c r="AV2012" t="s">
        <v>1548</v>
      </c>
      <c r="AW2012" t="s">
        <v>868</v>
      </c>
      <c r="AX2012" t="s">
        <v>505</v>
      </c>
      <c r="AY2012" t="s">
        <v>128</v>
      </c>
      <c r="AZ2012" t="s">
        <v>132</v>
      </c>
      <c r="BA2012" t="s">
        <v>1658</v>
      </c>
      <c r="BB2012" t="s">
        <v>271</v>
      </c>
      <c r="BC2012" t="s">
        <v>128</v>
      </c>
      <c r="BD2012" t="s">
        <v>128</v>
      </c>
      <c r="BE2012" t="s">
        <v>129</v>
      </c>
      <c r="BF2012" t="s">
        <v>311</v>
      </c>
      <c r="BG2012" t="s">
        <v>138</v>
      </c>
      <c r="BH2012" t="s">
        <v>314</v>
      </c>
      <c r="BI2012" t="s">
        <v>127</v>
      </c>
      <c r="BJ2012" t="s">
        <v>137</v>
      </c>
      <c r="BK2012" t="s">
        <v>137</v>
      </c>
      <c r="BL2012" t="s">
        <v>137</v>
      </c>
      <c r="BM2012" t="s">
        <v>137</v>
      </c>
      <c r="BN2012" t="s">
        <v>137</v>
      </c>
      <c r="BO2012" t="s">
        <v>137</v>
      </c>
      <c r="BP2012" t="s">
        <v>137</v>
      </c>
      <c r="BQ2012" t="s">
        <v>24627</v>
      </c>
      <c r="BR2012" t="s">
        <v>1079</v>
      </c>
      <c r="BS2012" t="s">
        <v>137</v>
      </c>
      <c r="BT2012" t="s">
        <v>315</v>
      </c>
      <c r="BU2012" t="s">
        <v>137</v>
      </c>
      <c r="BV2012" t="s">
        <v>48161</v>
      </c>
      <c r="BW2012" t="s">
        <v>48162</v>
      </c>
      <c r="BX2012" t="s">
        <v>102</v>
      </c>
      <c r="BY2012" t="s">
        <v>48163</v>
      </c>
      <c r="BZ2012" t="s">
        <v>48164</v>
      </c>
      <c r="CA2012" t="s">
        <v>144</v>
      </c>
      <c r="CB2012" t="s">
        <v>507</v>
      </c>
      <c r="CC2012" t="s">
        <v>211</v>
      </c>
      <c r="CD2012" t="s">
        <v>48165</v>
      </c>
      <c r="CE2012" t="s">
        <v>102</v>
      </c>
    </row>
    <row r="2013" spans="1:83" x14ac:dyDescent="0.2">
      <c r="A2013" t="s">
        <v>48166</v>
      </c>
      <c r="B2013" t="s">
        <v>9984</v>
      </c>
      <c r="C2013" t="s">
        <v>48167</v>
      </c>
      <c r="D2013" t="s">
        <v>48168</v>
      </c>
      <c r="E2013" t="s">
        <v>48169</v>
      </c>
      <c r="F2013" t="s">
        <v>48170</v>
      </c>
      <c r="G2013" t="s">
        <v>48171</v>
      </c>
      <c r="H2013" t="s">
        <v>48172</v>
      </c>
      <c r="I2013" t="s">
        <v>48173</v>
      </c>
      <c r="J2013" t="s">
        <v>92</v>
      </c>
      <c r="K2013" t="s">
        <v>711</v>
      </c>
      <c r="L2013" t="s">
        <v>35935</v>
      </c>
      <c r="M2013" t="s">
        <v>48174</v>
      </c>
      <c r="N2013" t="s">
        <v>48175</v>
      </c>
      <c r="O2013" t="s">
        <v>48176</v>
      </c>
      <c r="P2013" t="s">
        <v>48177</v>
      </c>
      <c r="Q2013" t="s">
        <v>48178</v>
      </c>
      <c r="R2013" t="s">
        <v>48179</v>
      </c>
      <c r="S2013" t="s">
        <v>48180</v>
      </c>
      <c r="T2013" t="s">
        <v>102</v>
      </c>
      <c r="U2013" t="s">
        <v>102</v>
      </c>
      <c r="V2013" t="s">
        <v>102</v>
      </c>
      <c r="W2013" t="s">
        <v>102</v>
      </c>
      <c r="X2013" t="s">
        <v>102</v>
      </c>
      <c r="Y2013" t="s">
        <v>48181</v>
      </c>
      <c r="Z2013" t="s">
        <v>48182</v>
      </c>
      <c r="AA2013" t="s">
        <v>1608</v>
      </c>
      <c r="AB2013" t="s">
        <v>102</v>
      </c>
      <c r="AC2013" t="s">
        <v>14008</v>
      </c>
      <c r="AD2013" t="s">
        <v>102</v>
      </c>
      <c r="AE2013" t="s">
        <v>102</v>
      </c>
      <c r="AF2013" t="s">
        <v>35941</v>
      </c>
      <c r="AG2013" t="s">
        <v>102</v>
      </c>
      <c r="AH2013" t="s">
        <v>536</v>
      </c>
      <c r="AI2013" t="s">
        <v>102</v>
      </c>
      <c r="AJ2013" t="s">
        <v>102</v>
      </c>
      <c r="AK2013" t="s">
        <v>48183</v>
      </c>
      <c r="AL2013" t="s">
        <v>48184</v>
      </c>
      <c r="AM2013" t="s">
        <v>48185</v>
      </c>
      <c r="AN2013" t="s">
        <v>48186</v>
      </c>
      <c r="AO2013" t="s">
        <v>48187</v>
      </c>
      <c r="AP2013" t="s">
        <v>13905</v>
      </c>
      <c r="AQ2013" t="s">
        <v>48181</v>
      </c>
      <c r="AR2013" t="s">
        <v>102</v>
      </c>
      <c r="AS2013" t="s">
        <v>102</v>
      </c>
      <c r="AT2013" t="s">
        <v>102</v>
      </c>
      <c r="AU2013" t="s">
        <v>3239</v>
      </c>
      <c r="AV2013" t="s">
        <v>45608</v>
      </c>
      <c r="AW2013" t="s">
        <v>411</v>
      </c>
      <c r="AX2013" t="s">
        <v>1994</v>
      </c>
      <c r="AY2013" t="s">
        <v>1994</v>
      </c>
      <c r="AZ2013" t="s">
        <v>965</v>
      </c>
      <c r="BA2013" t="s">
        <v>136</v>
      </c>
      <c r="BB2013" t="s">
        <v>648</v>
      </c>
      <c r="BC2013" t="s">
        <v>137</v>
      </c>
      <c r="BD2013" t="s">
        <v>137</v>
      </c>
      <c r="BE2013" t="s">
        <v>137</v>
      </c>
      <c r="BF2013" t="s">
        <v>137</v>
      </c>
      <c r="BG2013" t="s">
        <v>137</v>
      </c>
      <c r="BH2013" t="s">
        <v>137</v>
      </c>
      <c r="BI2013" t="s">
        <v>137</v>
      </c>
      <c r="BJ2013" t="s">
        <v>137</v>
      </c>
      <c r="BK2013" t="s">
        <v>137</v>
      </c>
      <c r="BL2013" t="s">
        <v>137</v>
      </c>
      <c r="BM2013" t="s">
        <v>137</v>
      </c>
      <c r="BN2013" t="s">
        <v>137</v>
      </c>
      <c r="BO2013" t="s">
        <v>137</v>
      </c>
      <c r="BP2013" t="s">
        <v>137</v>
      </c>
      <c r="BQ2013" t="s">
        <v>507</v>
      </c>
      <c r="BR2013" t="s">
        <v>137</v>
      </c>
      <c r="BS2013" t="s">
        <v>137</v>
      </c>
      <c r="BT2013" t="s">
        <v>137</v>
      </c>
      <c r="BU2013" t="s">
        <v>137</v>
      </c>
      <c r="BV2013" t="s">
        <v>2062</v>
      </c>
      <c r="BW2013" t="s">
        <v>102</v>
      </c>
      <c r="BX2013" t="s">
        <v>102</v>
      </c>
      <c r="BY2013" t="s">
        <v>102</v>
      </c>
      <c r="BZ2013" t="s">
        <v>48188</v>
      </c>
      <c r="CA2013" t="s">
        <v>144</v>
      </c>
      <c r="CB2013" t="s">
        <v>260</v>
      </c>
      <c r="CC2013" t="s">
        <v>145</v>
      </c>
      <c r="CD2013" t="s">
        <v>48189</v>
      </c>
      <c r="CE2013" t="s">
        <v>147</v>
      </c>
    </row>
    <row r="2014" spans="1:83" x14ac:dyDescent="0.2">
      <c r="A2014" t="s">
        <v>48190</v>
      </c>
      <c r="B2014" t="s">
        <v>84</v>
      </c>
      <c r="C2014" t="s">
        <v>48191</v>
      </c>
      <c r="D2014" t="s">
        <v>48192</v>
      </c>
      <c r="E2014" t="s">
        <v>48193</v>
      </c>
      <c r="F2014" t="s">
        <v>48194</v>
      </c>
      <c r="G2014" t="s">
        <v>9362</v>
      </c>
      <c r="H2014" t="s">
        <v>9363</v>
      </c>
      <c r="I2014" t="s">
        <v>9364</v>
      </c>
      <c r="J2014" t="s">
        <v>222</v>
      </c>
      <c r="K2014" t="s">
        <v>223</v>
      </c>
      <c r="L2014" t="s">
        <v>568</v>
      </c>
      <c r="M2014" t="s">
        <v>102</v>
      </c>
      <c r="N2014" t="s">
        <v>48195</v>
      </c>
      <c r="O2014" t="s">
        <v>48196</v>
      </c>
      <c r="P2014" t="s">
        <v>3585</v>
      </c>
      <c r="Q2014" t="s">
        <v>48197</v>
      </c>
      <c r="R2014" t="s">
        <v>48198</v>
      </c>
      <c r="S2014" t="s">
        <v>48199</v>
      </c>
      <c r="T2014" t="s">
        <v>102</v>
      </c>
      <c r="U2014" t="s">
        <v>102</v>
      </c>
      <c r="V2014" t="s">
        <v>102</v>
      </c>
      <c r="W2014" t="s">
        <v>102</v>
      </c>
      <c r="X2014" t="s">
        <v>102</v>
      </c>
      <c r="Y2014" t="s">
        <v>48200</v>
      </c>
      <c r="Z2014" t="s">
        <v>48201</v>
      </c>
      <c r="AA2014" t="s">
        <v>108</v>
      </c>
      <c r="AB2014" t="s">
        <v>102</v>
      </c>
      <c r="AC2014" t="s">
        <v>102</v>
      </c>
      <c r="AD2014" t="s">
        <v>102</v>
      </c>
      <c r="AE2014" t="s">
        <v>102</v>
      </c>
      <c r="AF2014" t="s">
        <v>900</v>
      </c>
      <c r="AG2014" t="s">
        <v>102</v>
      </c>
      <c r="AH2014" t="s">
        <v>1768</v>
      </c>
      <c r="AI2014" t="s">
        <v>102</v>
      </c>
      <c r="AJ2014" t="s">
        <v>102</v>
      </c>
      <c r="AK2014" t="s">
        <v>102</v>
      </c>
      <c r="AL2014" t="s">
        <v>48202</v>
      </c>
      <c r="AM2014" t="s">
        <v>48203</v>
      </c>
      <c r="AN2014" t="s">
        <v>48204</v>
      </c>
      <c r="AO2014" t="s">
        <v>48205</v>
      </c>
      <c r="AP2014" t="s">
        <v>8162</v>
      </c>
      <c r="AQ2014" t="s">
        <v>48200</v>
      </c>
      <c r="AR2014" t="s">
        <v>102</v>
      </c>
      <c r="AS2014" t="s">
        <v>102</v>
      </c>
      <c r="AT2014" t="s">
        <v>102</v>
      </c>
      <c r="AU2014" t="s">
        <v>1320</v>
      </c>
      <c r="AV2014" t="s">
        <v>102</v>
      </c>
      <c r="AW2014" t="s">
        <v>192</v>
      </c>
      <c r="AX2014" t="s">
        <v>192</v>
      </c>
      <c r="AY2014" t="s">
        <v>315</v>
      </c>
      <c r="AZ2014" t="s">
        <v>133</v>
      </c>
      <c r="BA2014" t="s">
        <v>695</v>
      </c>
      <c r="BB2014" t="s">
        <v>262</v>
      </c>
      <c r="BC2014" t="s">
        <v>137</v>
      </c>
      <c r="BD2014" t="s">
        <v>137</v>
      </c>
      <c r="BE2014" t="s">
        <v>137</v>
      </c>
      <c r="BF2014" t="s">
        <v>137</v>
      </c>
      <c r="BG2014" t="s">
        <v>129</v>
      </c>
      <c r="BH2014" t="s">
        <v>132</v>
      </c>
      <c r="BI2014" t="s">
        <v>133</v>
      </c>
      <c r="BJ2014" t="s">
        <v>137</v>
      </c>
      <c r="BK2014" t="s">
        <v>137</v>
      </c>
      <c r="BL2014" t="s">
        <v>137</v>
      </c>
      <c r="BM2014" t="s">
        <v>137</v>
      </c>
      <c r="BN2014" t="s">
        <v>137</v>
      </c>
      <c r="BO2014" t="s">
        <v>137</v>
      </c>
      <c r="BP2014" t="s">
        <v>137</v>
      </c>
      <c r="BQ2014" t="s">
        <v>693</v>
      </c>
      <c r="BR2014" t="s">
        <v>129</v>
      </c>
      <c r="BS2014" t="s">
        <v>137</v>
      </c>
      <c r="BT2014" t="s">
        <v>137</v>
      </c>
      <c r="BU2014" t="s">
        <v>137</v>
      </c>
      <c r="BV2014" t="s">
        <v>48206</v>
      </c>
      <c r="BW2014" t="s">
        <v>14545</v>
      </c>
      <c r="BX2014" t="s">
        <v>102</v>
      </c>
      <c r="BY2014" t="s">
        <v>48207</v>
      </c>
      <c r="BZ2014" t="s">
        <v>102</v>
      </c>
      <c r="CA2014" t="s">
        <v>144</v>
      </c>
      <c r="CB2014" t="s">
        <v>127</v>
      </c>
      <c r="CC2014" t="s">
        <v>145</v>
      </c>
      <c r="CD2014" t="s">
        <v>48208</v>
      </c>
      <c r="CE2014" t="s">
        <v>102</v>
      </c>
    </row>
    <row r="2015" spans="1:83" x14ac:dyDescent="0.2">
      <c r="A2015" t="s">
        <v>48209</v>
      </c>
      <c r="B2015" t="s">
        <v>14418</v>
      </c>
      <c r="C2015" t="s">
        <v>48210</v>
      </c>
      <c r="D2015" t="s">
        <v>48211</v>
      </c>
      <c r="E2015" t="s">
        <v>48212</v>
      </c>
      <c r="F2015" t="s">
        <v>48213</v>
      </c>
      <c r="G2015" t="s">
        <v>21633</v>
      </c>
      <c r="H2015" t="s">
        <v>21634</v>
      </c>
      <c r="I2015" t="s">
        <v>21635</v>
      </c>
      <c r="J2015" t="s">
        <v>835</v>
      </c>
      <c r="K2015" t="s">
        <v>4320</v>
      </c>
      <c r="L2015" t="s">
        <v>21636</v>
      </c>
      <c r="M2015" t="s">
        <v>48214</v>
      </c>
      <c r="N2015" t="s">
        <v>48215</v>
      </c>
      <c r="O2015" t="s">
        <v>48216</v>
      </c>
      <c r="P2015" t="s">
        <v>4895</v>
      </c>
      <c r="Q2015" t="s">
        <v>48217</v>
      </c>
      <c r="R2015" t="s">
        <v>48218</v>
      </c>
      <c r="S2015" t="s">
        <v>48219</v>
      </c>
      <c r="T2015" t="s">
        <v>102</v>
      </c>
      <c r="U2015" t="s">
        <v>48220</v>
      </c>
      <c r="V2015" t="s">
        <v>102</v>
      </c>
      <c r="W2015" t="s">
        <v>102</v>
      </c>
      <c r="X2015" t="s">
        <v>102</v>
      </c>
      <c r="Y2015" t="s">
        <v>48221</v>
      </c>
      <c r="Z2015" t="s">
        <v>48222</v>
      </c>
      <c r="AA2015" t="s">
        <v>108</v>
      </c>
      <c r="AB2015" t="s">
        <v>102</v>
      </c>
      <c r="AC2015" t="s">
        <v>102</v>
      </c>
      <c r="AD2015" t="s">
        <v>102</v>
      </c>
      <c r="AE2015" t="s">
        <v>102</v>
      </c>
      <c r="AF2015" t="s">
        <v>21647</v>
      </c>
      <c r="AG2015" t="s">
        <v>102</v>
      </c>
      <c r="AH2015" t="s">
        <v>536</v>
      </c>
      <c r="AI2015" t="s">
        <v>102</v>
      </c>
      <c r="AJ2015" t="s">
        <v>102</v>
      </c>
      <c r="AK2015" t="s">
        <v>48223</v>
      </c>
      <c r="AL2015" t="s">
        <v>102</v>
      </c>
      <c r="AM2015" t="s">
        <v>48224</v>
      </c>
      <c r="AN2015" t="s">
        <v>48225</v>
      </c>
      <c r="AO2015" t="s">
        <v>48226</v>
      </c>
      <c r="AP2015" t="s">
        <v>47016</v>
      </c>
      <c r="AQ2015" t="s">
        <v>48221</v>
      </c>
      <c r="AR2015" t="s">
        <v>102</v>
      </c>
      <c r="AS2015" t="s">
        <v>102</v>
      </c>
      <c r="AT2015" t="s">
        <v>102</v>
      </c>
      <c r="AU2015" t="s">
        <v>2732</v>
      </c>
      <c r="AV2015" t="s">
        <v>102</v>
      </c>
      <c r="AW2015" t="s">
        <v>1513</v>
      </c>
      <c r="AX2015" t="s">
        <v>1513</v>
      </c>
      <c r="AY2015" t="s">
        <v>137</v>
      </c>
      <c r="AZ2015" t="s">
        <v>137</v>
      </c>
      <c r="BA2015" t="s">
        <v>130</v>
      </c>
      <c r="BB2015" t="s">
        <v>692</v>
      </c>
      <c r="BC2015" t="s">
        <v>133</v>
      </c>
      <c r="BD2015" t="s">
        <v>133</v>
      </c>
      <c r="BE2015" t="s">
        <v>315</v>
      </c>
      <c r="BF2015" t="s">
        <v>315</v>
      </c>
      <c r="BG2015" t="s">
        <v>260</v>
      </c>
      <c r="BH2015" t="s">
        <v>132</v>
      </c>
      <c r="BI2015" t="s">
        <v>315</v>
      </c>
      <c r="BJ2015" t="s">
        <v>137</v>
      </c>
      <c r="BK2015" t="s">
        <v>137</v>
      </c>
      <c r="BL2015" t="s">
        <v>137</v>
      </c>
      <c r="BM2015" t="s">
        <v>137</v>
      </c>
      <c r="BN2015" t="s">
        <v>137</v>
      </c>
      <c r="BO2015" t="s">
        <v>137</v>
      </c>
      <c r="BP2015" t="s">
        <v>137</v>
      </c>
      <c r="BQ2015" t="s">
        <v>774</v>
      </c>
      <c r="BR2015" t="s">
        <v>128</v>
      </c>
      <c r="BS2015" t="s">
        <v>137</v>
      </c>
      <c r="BT2015" t="s">
        <v>137</v>
      </c>
      <c r="BU2015" t="s">
        <v>137</v>
      </c>
      <c r="BV2015" t="s">
        <v>48227</v>
      </c>
      <c r="BW2015" t="s">
        <v>48228</v>
      </c>
      <c r="BX2015" t="s">
        <v>102</v>
      </c>
      <c r="BY2015" t="s">
        <v>5431</v>
      </c>
      <c r="BZ2015" t="s">
        <v>48229</v>
      </c>
      <c r="CA2015" t="s">
        <v>144</v>
      </c>
      <c r="CB2015" t="s">
        <v>314</v>
      </c>
      <c r="CC2015" t="s">
        <v>145</v>
      </c>
      <c r="CD2015" t="s">
        <v>48230</v>
      </c>
      <c r="CE2015" t="s">
        <v>102</v>
      </c>
    </row>
    <row r="2016" spans="1:83" x14ac:dyDescent="0.2">
      <c r="A2016" t="s">
        <v>48231</v>
      </c>
      <c r="B2016" t="s">
        <v>84</v>
      </c>
      <c r="C2016" t="s">
        <v>48232</v>
      </c>
      <c r="D2016" t="s">
        <v>48233</v>
      </c>
      <c r="E2016" t="s">
        <v>48234</v>
      </c>
      <c r="F2016" t="s">
        <v>48235</v>
      </c>
      <c r="G2016" t="s">
        <v>2840</v>
      </c>
      <c r="H2016" t="s">
        <v>2841</v>
      </c>
      <c r="I2016" t="s">
        <v>2842</v>
      </c>
      <c r="J2016" t="s">
        <v>222</v>
      </c>
      <c r="K2016" t="s">
        <v>223</v>
      </c>
      <c r="L2016" t="s">
        <v>432</v>
      </c>
      <c r="M2016" t="s">
        <v>102</v>
      </c>
      <c r="N2016" t="s">
        <v>48236</v>
      </c>
      <c r="O2016" t="s">
        <v>48236</v>
      </c>
      <c r="P2016" t="s">
        <v>2049</v>
      </c>
      <c r="Q2016" t="s">
        <v>2050</v>
      </c>
      <c r="R2016" t="s">
        <v>48237</v>
      </c>
      <c r="S2016" t="s">
        <v>48238</v>
      </c>
      <c r="T2016" t="s">
        <v>102</v>
      </c>
      <c r="U2016" t="s">
        <v>102</v>
      </c>
      <c r="V2016" t="s">
        <v>102</v>
      </c>
      <c r="W2016" t="s">
        <v>102</v>
      </c>
      <c r="X2016" t="s">
        <v>105</v>
      </c>
      <c r="Y2016" t="s">
        <v>48239</v>
      </c>
      <c r="Z2016" t="s">
        <v>48240</v>
      </c>
      <c r="AA2016" t="s">
        <v>108</v>
      </c>
      <c r="AB2016" t="s">
        <v>102</v>
      </c>
      <c r="AC2016" t="s">
        <v>102</v>
      </c>
      <c r="AD2016" t="s">
        <v>102</v>
      </c>
      <c r="AE2016" t="s">
        <v>102</v>
      </c>
      <c r="AF2016" t="s">
        <v>1503</v>
      </c>
      <c r="AG2016" t="s">
        <v>102</v>
      </c>
      <c r="AH2016" t="s">
        <v>3620</v>
      </c>
      <c r="AI2016" t="s">
        <v>102</v>
      </c>
      <c r="AJ2016" t="s">
        <v>102</v>
      </c>
      <c r="AK2016" t="s">
        <v>102</v>
      </c>
      <c r="AL2016" t="s">
        <v>102</v>
      </c>
      <c r="AM2016" t="s">
        <v>48241</v>
      </c>
      <c r="AN2016" t="s">
        <v>48242</v>
      </c>
      <c r="AO2016" t="s">
        <v>48243</v>
      </c>
      <c r="AP2016" t="s">
        <v>19888</v>
      </c>
      <c r="AQ2016" t="s">
        <v>48239</v>
      </c>
      <c r="AR2016" t="s">
        <v>102</v>
      </c>
      <c r="AS2016" t="s">
        <v>102</v>
      </c>
      <c r="AT2016" t="s">
        <v>102</v>
      </c>
      <c r="AU2016" t="s">
        <v>33350</v>
      </c>
      <c r="AV2016" t="s">
        <v>102</v>
      </c>
      <c r="AW2016" t="s">
        <v>459</v>
      </c>
      <c r="AX2016" t="s">
        <v>459</v>
      </c>
      <c r="AY2016" t="s">
        <v>132</v>
      </c>
      <c r="AZ2016" t="s">
        <v>129</v>
      </c>
      <c r="BA2016" t="s">
        <v>550</v>
      </c>
      <c r="BB2016" t="s">
        <v>204</v>
      </c>
      <c r="BC2016" t="s">
        <v>315</v>
      </c>
      <c r="BD2016" t="s">
        <v>315</v>
      </c>
      <c r="BE2016" t="s">
        <v>137</v>
      </c>
      <c r="BF2016" t="s">
        <v>137</v>
      </c>
      <c r="BG2016" t="s">
        <v>127</v>
      </c>
      <c r="BH2016" t="s">
        <v>133</v>
      </c>
      <c r="BI2016" t="s">
        <v>133</v>
      </c>
      <c r="BJ2016" t="s">
        <v>315</v>
      </c>
      <c r="BK2016" t="s">
        <v>315</v>
      </c>
      <c r="BL2016" t="s">
        <v>137</v>
      </c>
      <c r="BM2016" t="s">
        <v>137</v>
      </c>
      <c r="BN2016" t="s">
        <v>137</v>
      </c>
      <c r="BO2016" t="s">
        <v>137</v>
      </c>
      <c r="BP2016" t="s">
        <v>137</v>
      </c>
      <c r="BQ2016" t="s">
        <v>127</v>
      </c>
      <c r="BR2016" t="s">
        <v>137</v>
      </c>
      <c r="BS2016" t="s">
        <v>137</v>
      </c>
      <c r="BT2016" t="s">
        <v>137</v>
      </c>
      <c r="BU2016" t="s">
        <v>137</v>
      </c>
      <c r="BV2016" t="s">
        <v>48244</v>
      </c>
      <c r="BW2016" t="s">
        <v>102</v>
      </c>
      <c r="BX2016" t="s">
        <v>102</v>
      </c>
      <c r="BY2016" t="s">
        <v>102</v>
      </c>
      <c r="BZ2016" t="s">
        <v>48245</v>
      </c>
      <c r="CA2016" t="s">
        <v>144</v>
      </c>
      <c r="CB2016" t="s">
        <v>138</v>
      </c>
      <c r="CC2016" t="s">
        <v>145</v>
      </c>
      <c r="CD2016" t="s">
        <v>48246</v>
      </c>
      <c r="CE2016" t="s">
        <v>102</v>
      </c>
    </row>
    <row r="2017" spans="1:83" x14ac:dyDescent="0.2">
      <c r="A2017" t="s">
        <v>48247</v>
      </c>
      <c r="B2017" t="s">
        <v>84</v>
      </c>
      <c r="C2017" t="s">
        <v>48248</v>
      </c>
      <c r="D2017" t="s">
        <v>48249</v>
      </c>
      <c r="E2017" t="s">
        <v>48250</v>
      </c>
      <c r="F2017" t="s">
        <v>48251</v>
      </c>
      <c r="G2017" t="s">
        <v>23432</v>
      </c>
      <c r="H2017" t="s">
        <v>7252</v>
      </c>
      <c r="I2017" t="s">
        <v>7253</v>
      </c>
      <c r="J2017" t="s">
        <v>222</v>
      </c>
      <c r="K2017" t="s">
        <v>223</v>
      </c>
      <c r="L2017" t="s">
        <v>7254</v>
      </c>
      <c r="M2017" t="s">
        <v>102</v>
      </c>
      <c r="N2017" t="s">
        <v>48252</v>
      </c>
      <c r="O2017" t="s">
        <v>48253</v>
      </c>
      <c r="P2017" t="s">
        <v>5232</v>
      </c>
      <c r="Q2017" t="s">
        <v>48254</v>
      </c>
      <c r="R2017" t="s">
        <v>48255</v>
      </c>
      <c r="S2017" t="s">
        <v>48256</v>
      </c>
      <c r="T2017" t="s">
        <v>102</v>
      </c>
      <c r="U2017" t="s">
        <v>102</v>
      </c>
      <c r="V2017" t="s">
        <v>48257</v>
      </c>
      <c r="W2017" t="s">
        <v>102</v>
      </c>
      <c r="X2017" t="s">
        <v>105</v>
      </c>
      <c r="Y2017" t="s">
        <v>48258</v>
      </c>
      <c r="Z2017" t="s">
        <v>48259</v>
      </c>
      <c r="AA2017" t="s">
        <v>108</v>
      </c>
      <c r="AB2017" t="s">
        <v>102</v>
      </c>
      <c r="AC2017" t="s">
        <v>102</v>
      </c>
      <c r="AD2017" t="s">
        <v>102</v>
      </c>
      <c r="AE2017" t="s">
        <v>102</v>
      </c>
      <c r="AF2017" t="s">
        <v>48260</v>
      </c>
      <c r="AG2017" t="s">
        <v>102</v>
      </c>
      <c r="AH2017" t="s">
        <v>3620</v>
      </c>
      <c r="AI2017" t="s">
        <v>128</v>
      </c>
      <c r="AJ2017" t="s">
        <v>102</v>
      </c>
      <c r="AK2017" t="s">
        <v>48261</v>
      </c>
      <c r="AL2017" t="s">
        <v>48262</v>
      </c>
      <c r="AM2017" t="s">
        <v>48263</v>
      </c>
      <c r="AN2017" t="s">
        <v>48264</v>
      </c>
      <c r="AO2017" t="s">
        <v>48265</v>
      </c>
      <c r="AP2017" t="s">
        <v>36774</v>
      </c>
      <c r="AQ2017" t="s">
        <v>48258</v>
      </c>
      <c r="AR2017" t="s">
        <v>102</v>
      </c>
      <c r="AS2017" t="s">
        <v>102</v>
      </c>
      <c r="AT2017" t="s">
        <v>102</v>
      </c>
      <c r="AU2017" t="s">
        <v>352</v>
      </c>
      <c r="AV2017" t="s">
        <v>48266</v>
      </c>
      <c r="AW2017" t="s">
        <v>265</v>
      </c>
      <c r="AX2017" t="s">
        <v>265</v>
      </c>
      <c r="AY2017" t="s">
        <v>315</v>
      </c>
      <c r="AZ2017" t="s">
        <v>133</v>
      </c>
      <c r="BA2017" t="s">
        <v>550</v>
      </c>
      <c r="BB2017" t="s">
        <v>195</v>
      </c>
      <c r="BC2017" t="s">
        <v>137</v>
      </c>
      <c r="BD2017" t="s">
        <v>137</v>
      </c>
      <c r="BE2017" t="s">
        <v>137</v>
      </c>
      <c r="BF2017" t="s">
        <v>137</v>
      </c>
      <c r="BG2017" t="s">
        <v>128</v>
      </c>
      <c r="BH2017" t="s">
        <v>315</v>
      </c>
      <c r="BI2017" t="s">
        <v>137</v>
      </c>
      <c r="BJ2017" t="s">
        <v>137</v>
      </c>
      <c r="BK2017" t="s">
        <v>137</v>
      </c>
      <c r="BL2017" t="s">
        <v>137</v>
      </c>
      <c r="BM2017" t="s">
        <v>137</v>
      </c>
      <c r="BN2017" t="s">
        <v>137</v>
      </c>
      <c r="BO2017" t="s">
        <v>137</v>
      </c>
      <c r="BP2017" t="s">
        <v>137</v>
      </c>
      <c r="BQ2017" t="s">
        <v>1358</v>
      </c>
      <c r="BR2017" t="s">
        <v>133</v>
      </c>
      <c r="BS2017" t="s">
        <v>137</v>
      </c>
      <c r="BT2017" t="s">
        <v>137</v>
      </c>
      <c r="BU2017" t="s">
        <v>137</v>
      </c>
      <c r="BV2017" t="s">
        <v>48267</v>
      </c>
      <c r="BW2017" t="s">
        <v>11572</v>
      </c>
      <c r="BX2017" t="s">
        <v>102</v>
      </c>
      <c r="BY2017" t="s">
        <v>9980</v>
      </c>
      <c r="BZ2017" t="s">
        <v>3381</v>
      </c>
      <c r="CA2017" t="s">
        <v>144</v>
      </c>
      <c r="CB2017" t="s">
        <v>313</v>
      </c>
      <c r="CC2017" t="s">
        <v>145</v>
      </c>
      <c r="CD2017" t="s">
        <v>48268</v>
      </c>
      <c r="CE2017" t="s">
        <v>147</v>
      </c>
    </row>
    <row r="2018" spans="1:83" x14ac:dyDescent="0.2">
      <c r="A2018" t="s">
        <v>48269</v>
      </c>
      <c r="B2018" t="s">
        <v>84</v>
      </c>
      <c r="C2018" t="s">
        <v>48270</v>
      </c>
      <c r="D2018" t="s">
        <v>48271</v>
      </c>
      <c r="E2018" t="s">
        <v>48272</v>
      </c>
      <c r="F2018" t="s">
        <v>48273</v>
      </c>
      <c r="G2018" t="s">
        <v>48274</v>
      </c>
      <c r="H2018" t="s">
        <v>48275</v>
      </c>
      <c r="I2018" t="s">
        <v>48276</v>
      </c>
      <c r="J2018" t="s">
        <v>835</v>
      </c>
      <c r="K2018" t="s">
        <v>7041</v>
      </c>
      <c r="L2018" t="s">
        <v>7042</v>
      </c>
      <c r="M2018" t="s">
        <v>102</v>
      </c>
      <c r="N2018" t="s">
        <v>48277</v>
      </c>
      <c r="O2018" t="s">
        <v>48278</v>
      </c>
      <c r="P2018" t="s">
        <v>2049</v>
      </c>
      <c r="Q2018" t="s">
        <v>48279</v>
      </c>
      <c r="R2018" t="s">
        <v>48280</v>
      </c>
      <c r="S2018" t="s">
        <v>48281</v>
      </c>
      <c r="T2018" t="s">
        <v>102</v>
      </c>
      <c r="U2018" t="s">
        <v>102</v>
      </c>
      <c r="V2018" t="s">
        <v>48282</v>
      </c>
      <c r="W2018" t="s">
        <v>102</v>
      </c>
      <c r="X2018" t="s">
        <v>102</v>
      </c>
      <c r="Y2018" t="s">
        <v>48283</v>
      </c>
      <c r="Z2018" t="s">
        <v>35564</v>
      </c>
      <c r="AA2018" t="s">
        <v>444</v>
      </c>
      <c r="AB2018" t="s">
        <v>102</v>
      </c>
      <c r="AC2018" t="s">
        <v>102</v>
      </c>
      <c r="AD2018" t="s">
        <v>102</v>
      </c>
      <c r="AE2018" t="s">
        <v>102</v>
      </c>
      <c r="AF2018" t="s">
        <v>7052</v>
      </c>
      <c r="AG2018" t="s">
        <v>102</v>
      </c>
      <c r="AH2018" t="s">
        <v>635</v>
      </c>
      <c r="AI2018" t="s">
        <v>102</v>
      </c>
      <c r="AJ2018" t="s">
        <v>102</v>
      </c>
      <c r="AK2018" t="s">
        <v>102</v>
      </c>
      <c r="AL2018" t="s">
        <v>102</v>
      </c>
      <c r="AM2018" t="s">
        <v>102</v>
      </c>
      <c r="AN2018" t="s">
        <v>48284</v>
      </c>
      <c r="AO2018" t="s">
        <v>48285</v>
      </c>
      <c r="AP2018" t="s">
        <v>8053</v>
      </c>
      <c r="AQ2018" t="s">
        <v>48283</v>
      </c>
      <c r="AR2018" t="s">
        <v>102</v>
      </c>
      <c r="AS2018" t="s">
        <v>102</v>
      </c>
      <c r="AT2018" t="s">
        <v>102</v>
      </c>
      <c r="AU2018" t="s">
        <v>352</v>
      </c>
      <c r="AV2018" t="s">
        <v>102</v>
      </c>
      <c r="AW2018" t="s">
        <v>309</v>
      </c>
      <c r="AX2018" t="s">
        <v>309</v>
      </c>
      <c r="AY2018" t="s">
        <v>137</v>
      </c>
      <c r="AZ2018" t="s">
        <v>137</v>
      </c>
      <c r="BA2018" t="s">
        <v>127</v>
      </c>
      <c r="BB2018" t="s">
        <v>507</v>
      </c>
      <c r="BC2018" t="s">
        <v>137</v>
      </c>
      <c r="BD2018" t="s">
        <v>137</v>
      </c>
      <c r="BE2018" t="s">
        <v>137</v>
      </c>
      <c r="BF2018" t="s">
        <v>137</v>
      </c>
      <c r="BG2018" t="s">
        <v>311</v>
      </c>
      <c r="BH2018" t="s">
        <v>133</v>
      </c>
      <c r="BI2018" t="s">
        <v>137</v>
      </c>
      <c r="BJ2018" t="s">
        <v>137</v>
      </c>
      <c r="BK2018" t="s">
        <v>137</v>
      </c>
      <c r="BL2018" t="s">
        <v>137</v>
      </c>
      <c r="BM2018" t="s">
        <v>137</v>
      </c>
      <c r="BN2018" t="s">
        <v>137</v>
      </c>
      <c r="BO2018" t="s">
        <v>137</v>
      </c>
      <c r="BP2018" t="s">
        <v>137</v>
      </c>
      <c r="BQ2018" t="s">
        <v>466</v>
      </c>
      <c r="BR2018" t="s">
        <v>311</v>
      </c>
      <c r="BS2018" t="s">
        <v>137</v>
      </c>
      <c r="BT2018" t="s">
        <v>137</v>
      </c>
      <c r="BU2018" t="s">
        <v>137</v>
      </c>
      <c r="BV2018" t="s">
        <v>48286</v>
      </c>
      <c r="BW2018" t="s">
        <v>48287</v>
      </c>
      <c r="BX2018" t="s">
        <v>102</v>
      </c>
      <c r="BY2018" t="s">
        <v>48287</v>
      </c>
      <c r="BZ2018" t="s">
        <v>102</v>
      </c>
      <c r="CA2018" t="s">
        <v>102</v>
      </c>
      <c r="CB2018" t="s">
        <v>137</v>
      </c>
      <c r="CC2018" t="s">
        <v>924</v>
      </c>
      <c r="CD2018" t="s">
        <v>48288</v>
      </c>
      <c r="CE2018" t="s">
        <v>102</v>
      </c>
    </row>
    <row r="2019" spans="1:83" x14ac:dyDescent="0.2">
      <c r="A2019" t="s">
        <v>48289</v>
      </c>
      <c r="B2019" t="s">
        <v>827</v>
      </c>
      <c r="C2019" t="s">
        <v>48290</v>
      </c>
      <c r="D2019" t="s">
        <v>48291</v>
      </c>
      <c r="E2019" t="s">
        <v>48292</v>
      </c>
      <c r="F2019" t="s">
        <v>48293</v>
      </c>
      <c r="G2019" t="s">
        <v>47149</v>
      </c>
      <c r="H2019" t="s">
        <v>47150</v>
      </c>
      <c r="I2019" t="s">
        <v>47151</v>
      </c>
      <c r="J2019" t="s">
        <v>222</v>
      </c>
      <c r="K2019" t="s">
        <v>223</v>
      </c>
      <c r="L2019" t="s">
        <v>36489</v>
      </c>
      <c r="M2019" t="s">
        <v>102</v>
      </c>
      <c r="N2019" t="s">
        <v>48294</v>
      </c>
      <c r="O2019" t="s">
        <v>48295</v>
      </c>
      <c r="P2019" t="s">
        <v>2518</v>
      </c>
      <c r="Q2019" t="s">
        <v>6330</v>
      </c>
      <c r="R2019" t="s">
        <v>48296</v>
      </c>
      <c r="S2019" t="s">
        <v>48297</v>
      </c>
      <c r="T2019" t="s">
        <v>102</v>
      </c>
      <c r="U2019" t="s">
        <v>102</v>
      </c>
      <c r="V2019" t="s">
        <v>102</v>
      </c>
      <c r="W2019" t="s">
        <v>4561</v>
      </c>
      <c r="X2019" t="s">
        <v>102</v>
      </c>
      <c r="Y2019" t="s">
        <v>48298</v>
      </c>
      <c r="Z2019" t="s">
        <v>48299</v>
      </c>
      <c r="AA2019" t="s">
        <v>10189</v>
      </c>
      <c r="AB2019" t="s">
        <v>102</v>
      </c>
      <c r="AC2019" t="s">
        <v>1642</v>
      </c>
      <c r="AD2019" t="s">
        <v>238</v>
      </c>
      <c r="AE2019" t="s">
        <v>102</v>
      </c>
      <c r="AF2019" t="s">
        <v>36497</v>
      </c>
      <c r="AG2019" t="s">
        <v>102</v>
      </c>
      <c r="AH2019" t="s">
        <v>173</v>
      </c>
      <c r="AI2019" t="s">
        <v>102</v>
      </c>
      <c r="AJ2019" t="s">
        <v>102</v>
      </c>
      <c r="AK2019" t="s">
        <v>102</v>
      </c>
      <c r="AL2019" t="s">
        <v>102</v>
      </c>
      <c r="AM2019" t="s">
        <v>48300</v>
      </c>
      <c r="AN2019" t="s">
        <v>48301</v>
      </c>
      <c r="AO2019" t="s">
        <v>48302</v>
      </c>
      <c r="AP2019" t="s">
        <v>102</v>
      </c>
      <c r="AQ2019" t="s">
        <v>48298</v>
      </c>
      <c r="AR2019" t="s">
        <v>48303</v>
      </c>
      <c r="AS2019" t="s">
        <v>250</v>
      </c>
      <c r="AT2019" t="s">
        <v>1319</v>
      </c>
      <c r="AU2019" t="s">
        <v>352</v>
      </c>
      <c r="AV2019" t="s">
        <v>102</v>
      </c>
      <c r="AW2019" t="s">
        <v>468</v>
      </c>
      <c r="AX2019" t="s">
        <v>701</v>
      </c>
      <c r="AY2019" t="s">
        <v>133</v>
      </c>
      <c r="AZ2019" t="s">
        <v>311</v>
      </c>
      <c r="BA2019" t="s">
        <v>126</v>
      </c>
      <c r="BB2019" t="s">
        <v>692</v>
      </c>
      <c r="BC2019" t="s">
        <v>133</v>
      </c>
      <c r="BD2019" t="s">
        <v>133</v>
      </c>
      <c r="BE2019" t="s">
        <v>137</v>
      </c>
      <c r="BF2019" t="s">
        <v>137</v>
      </c>
      <c r="BG2019" t="s">
        <v>137</v>
      </c>
      <c r="BH2019" t="s">
        <v>137</v>
      </c>
      <c r="BI2019" t="s">
        <v>137</v>
      </c>
      <c r="BJ2019" t="s">
        <v>315</v>
      </c>
      <c r="BK2019" t="s">
        <v>315</v>
      </c>
      <c r="BL2019" t="s">
        <v>137</v>
      </c>
      <c r="BM2019" t="s">
        <v>137</v>
      </c>
      <c r="BN2019" t="s">
        <v>137</v>
      </c>
      <c r="BO2019" t="s">
        <v>137</v>
      </c>
      <c r="BP2019" t="s">
        <v>137</v>
      </c>
      <c r="BQ2019" t="s">
        <v>314</v>
      </c>
      <c r="BR2019" t="s">
        <v>315</v>
      </c>
      <c r="BS2019" t="s">
        <v>137</v>
      </c>
      <c r="BT2019" t="s">
        <v>137</v>
      </c>
      <c r="BU2019" t="s">
        <v>315</v>
      </c>
      <c r="BV2019" t="s">
        <v>102</v>
      </c>
      <c r="BW2019" t="s">
        <v>102</v>
      </c>
      <c r="BX2019" t="s">
        <v>102</v>
      </c>
      <c r="BY2019" t="s">
        <v>102</v>
      </c>
      <c r="BZ2019" t="s">
        <v>48304</v>
      </c>
      <c r="CA2019" t="s">
        <v>144</v>
      </c>
      <c r="CB2019" t="s">
        <v>312</v>
      </c>
      <c r="CC2019" t="s">
        <v>6168</v>
      </c>
      <c r="CD2019" t="s">
        <v>48305</v>
      </c>
      <c r="CE2019" t="s">
        <v>102</v>
      </c>
    </row>
    <row r="2020" spans="1:83" x14ac:dyDescent="0.2">
      <c r="A2020" t="s">
        <v>48306</v>
      </c>
      <c r="B2020" t="s">
        <v>560</v>
      </c>
      <c r="C2020" t="s">
        <v>48307</v>
      </c>
      <c r="D2020" t="s">
        <v>48308</v>
      </c>
      <c r="E2020" t="s">
        <v>48309</v>
      </c>
      <c r="F2020" t="s">
        <v>48310</v>
      </c>
      <c r="G2020" t="s">
        <v>4918</v>
      </c>
      <c r="H2020" t="s">
        <v>4919</v>
      </c>
      <c r="I2020" t="s">
        <v>4920</v>
      </c>
      <c r="J2020" t="s">
        <v>222</v>
      </c>
      <c r="K2020" t="s">
        <v>223</v>
      </c>
      <c r="L2020" t="s">
        <v>568</v>
      </c>
      <c r="M2020" t="s">
        <v>48311</v>
      </c>
      <c r="N2020" t="s">
        <v>48312</v>
      </c>
      <c r="O2020" t="s">
        <v>48313</v>
      </c>
      <c r="P2020" t="s">
        <v>3084</v>
      </c>
      <c r="Q2020" t="s">
        <v>48314</v>
      </c>
      <c r="R2020" t="s">
        <v>48315</v>
      </c>
      <c r="S2020" t="s">
        <v>48316</v>
      </c>
      <c r="T2020" t="s">
        <v>102</v>
      </c>
      <c r="U2020" t="s">
        <v>102</v>
      </c>
      <c r="V2020" t="s">
        <v>102</v>
      </c>
      <c r="W2020" t="s">
        <v>102</v>
      </c>
      <c r="X2020" t="s">
        <v>102</v>
      </c>
      <c r="Y2020" t="s">
        <v>48317</v>
      </c>
      <c r="Z2020" t="s">
        <v>48318</v>
      </c>
      <c r="AA2020" t="s">
        <v>31458</v>
      </c>
      <c r="AB2020" t="s">
        <v>102</v>
      </c>
      <c r="AC2020" t="s">
        <v>102</v>
      </c>
      <c r="AD2020" t="s">
        <v>102</v>
      </c>
      <c r="AE2020" t="s">
        <v>102</v>
      </c>
      <c r="AF2020" t="s">
        <v>900</v>
      </c>
      <c r="AG2020" t="s">
        <v>102</v>
      </c>
      <c r="AH2020" t="s">
        <v>536</v>
      </c>
      <c r="AI2020" t="s">
        <v>102</v>
      </c>
      <c r="AJ2020" t="s">
        <v>102</v>
      </c>
      <c r="AK2020" t="s">
        <v>102</v>
      </c>
      <c r="AL2020" t="s">
        <v>102</v>
      </c>
      <c r="AM2020" t="s">
        <v>48319</v>
      </c>
      <c r="AN2020" t="s">
        <v>48320</v>
      </c>
      <c r="AO2020" t="s">
        <v>48321</v>
      </c>
      <c r="AP2020" t="s">
        <v>4125</v>
      </c>
      <c r="AQ2020" t="s">
        <v>48317</v>
      </c>
      <c r="AR2020" t="s">
        <v>48322</v>
      </c>
      <c r="AS2020" t="s">
        <v>15096</v>
      </c>
      <c r="AT2020" t="s">
        <v>8645</v>
      </c>
      <c r="AU2020" t="s">
        <v>352</v>
      </c>
      <c r="AV2020" t="s">
        <v>102</v>
      </c>
      <c r="AW2020" t="s">
        <v>775</v>
      </c>
      <c r="AX2020" t="s">
        <v>261</v>
      </c>
      <c r="AY2020" t="s">
        <v>315</v>
      </c>
      <c r="AZ2020" t="s">
        <v>133</v>
      </c>
      <c r="BA2020" t="s">
        <v>317</v>
      </c>
      <c r="BB2020" t="s">
        <v>136</v>
      </c>
      <c r="BC2020" t="s">
        <v>133</v>
      </c>
      <c r="BD2020" t="s">
        <v>133</v>
      </c>
      <c r="BE2020" t="s">
        <v>137</v>
      </c>
      <c r="BF2020" t="s">
        <v>137</v>
      </c>
      <c r="BG2020" t="s">
        <v>315</v>
      </c>
      <c r="BH2020" t="s">
        <v>137</v>
      </c>
      <c r="BI2020" t="s">
        <v>137</v>
      </c>
      <c r="BJ2020" t="s">
        <v>137</v>
      </c>
      <c r="BK2020" t="s">
        <v>137</v>
      </c>
      <c r="BL2020" t="s">
        <v>137</v>
      </c>
      <c r="BM2020" t="s">
        <v>137</v>
      </c>
      <c r="BN2020" t="s">
        <v>137</v>
      </c>
      <c r="BO2020" t="s">
        <v>137</v>
      </c>
      <c r="BP2020" t="s">
        <v>137</v>
      </c>
      <c r="BQ2020" t="s">
        <v>271</v>
      </c>
      <c r="BR2020" t="s">
        <v>129</v>
      </c>
      <c r="BS2020" t="s">
        <v>137</v>
      </c>
      <c r="BT2020" t="s">
        <v>137</v>
      </c>
      <c r="BU2020" t="s">
        <v>315</v>
      </c>
      <c r="BV2020" t="s">
        <v>48323</v>
      </c>
      <c r="BW2020" t="s">
        <v>6700</v>
      </c>
      <c r="BX2020" t="s">
        <v>102</v>
      </c>
      <c r="BY2020" t="s">
        <v>6700</v>
      </c>
      <c r="BZ2020" t="s">
        <v>48324</v>
      </c>
      <c r="CA2020" t="s">
        <v>144</v>
      </c>
      <c r="CB2020" t="s">
        <v>507</v>
      </c>
      <c r="CC2020" t="s">
        <v>4067</v>
      </c>
      <c r="CD2020" t="s">
        <v>48325</v>
      </c>
      <c r="CE2020" t="s">
        <v>102</v>
      </c>
    </row>
    <row r="2021" spans="1:83" x14ac:dyDescent="0.2">
      <c r="A2021" t="s">
        <v>48326</v>
      </c>
      <c r="B2021" t="s">
        <v>560</v>
      </c>
      <c r="C2021" t="s">
        <v>48327</v>
      </c>
      <c r="D2021" t="s">
        <v>48328</v>
      </c>
      <c r="E2021" t="s">
        <v>48329</v>
      </c>
      <c r="F2021" t="s">
        <v>48330</v>
      </c>
      <c r="G2021" t="s">
        <v>1015</v>
      </c>
      <c r="H2021" t="s">
        <v>1016</v>
      </c>
      <c r="I2021" t="s">
        <v>1017</v>
      </c>
      <c r="J2021" t="s">
        <v>92</v>
      </c>
      <c r="K2021" t="s">
        <v>93</v>
      </c>
      <c r="L2021" t="s">
        <v>94</v>
      </c>
      <c r="M2021" t="s">
        <v>102</v>
      </c>
      <c r="N2021" t="s">
        <v>102</v>
      </c>
      <c r="O2021" t="s">
        <v>102</v>
      </c>
      <c r="P2021" t="s">
        <v>102</v>
      </c>
      <c r="Q2021" t="s">
        <v>102</v>
      </c>
      <c r="R2021" t="s">
        <v>48331</v>
      </c>
      <c r="S2021" t="s">
        <v>48332</v>
      </c>
      <c r="T2021" t="s">
        <v>102</v>
      </c>
      <c r="U2021" t="s">
        <v>102</v>
      </c>
      <c r="V2021" t="s">
        <v>48333</v>
      </c>
      <c r="W2021" t="s">
        <v>102</v>
      </c>
      <c r="X2021" t="s">
        <v>102</v>
      </c>
      <c r="Y2021" t="s">
        <v>48334</v>
      </c>
      <c r="Z2021" t="s">
        <v>48335</v>
      </c>
      <c r="AA2021" t="s">
        <v>1271</v>
      </c>
      <c r="AB2021" t="s">
        <v>102</v>
      </c>
      <c r="AC2021" t="s">
        <v>102</v>
      </c>
      <c r="AD2021" t="s">
        <v>102</v>
      </c>
      <c r="AE2021" t="s">
        <v>102</v>
      </c>
      <c r="AF2021" t="s">
        <v>110</v>
      </c>
      <c r="AG2021" t="s">
        <v>102</v>
      </c>
      <c r="AH2021" t="s">
        <v>495</v>
      </c>
      <c r="AI2021" t="s">
        <v>102</v>
      </c>
      <c r="AJ2021" t="s">
        <v>102</v>
      </c>
      <c r="AK2021" t="s">
        <v>102</v>
      </c>
      <c r="AL2021" t="s">
        <v>48336</v>
      </c>
      <c r="AM2021" t="s">
        <v>48337</v>
      </c>
      <c r="AN2021" t="s">
        <v>48338</v>
      </c>
      <c r="AO2021" t="s">
        <v>48339</v>
      </c>
      <c r="AP2021" t="s">
        <v>48340</v>
      </c>
      <c r="AQ2021" t="s">
        <v>48334</v>
      </c>
      <c r="AR2021" t="s">
        <v>48341</v>
      </c>
      <c r="AS2021" t="s">
        <v>48342</v>
      </c>
      <c r="AT2021" t="s">
        <v>686</v>
      </c>
      <c r="AU2021" t="s">
        <v>184</v>
      </c>
      <c r="AV2021" t="s">
        <v>1548</v>
      </c>
      <c r="AW2021" t="s">
        <v>1322</v>
      </c>
      <c r="AX2021" t="s">
        <v>462</v>
      </c>
      <c r="AY2021" t="s">
        <v>1885</v>
      </c>
      <c r="AZ2021" t="s">
        <v>1885</v>
      </c>
      <c r="BA2021" t="s">
        <v>126</v>
      </c>
      <c r="BB2021" t="s">
        <v>126</v>
      </c>
      <c r="BC2021" t="s">
        <v>315</v>
      </c>
      <c r="BD2021" t="s">
        <v>137</v>
      </c>
      <c r="BE2021" t="s">
        <v>137</v>
      </c>
      <c r="BF2021" t="s">
        <v>137</v>
      </c>
      <c r="BG2021" t="s">
        <v>133</v>
      </c>
      <c r="BH2021" t="s">
        <v>315</v>
      </c>
      <c r="BI2021" t="s">
        <v>315</v>
      </c>
      <c r="BJ2021" t="s">
        <v>315</v>
      </c>
      <c r="BK2021" t="s">
        <v>137</v>
      </c>
      <c r="BL2021" t="s">
        <v>137</v>
      </c>
      <c r="BM2021" t="s">
        <v>137</v>
      </c>
      <c r="BN2021" t="s">
        <v>133</v>
      </c>
      <c r="BO2021" t="s">
        <v>315</v>
      </c>
      <c r="BP2021" t="s">
        <v>315</v>
      </c>
      <c r="BQ2021" t="s">
        <v>552</v>
      </c>
      <c r="BR2021" t="s">
        <v>128</v>
      </c>
      <c r="BS2021" t="s">
        <v>137</v>
      </c>
      <c r="BT2021" t="s">
        <v>129</v>
      </c>
      <c r="BU2021" t="s">
        <v>315</v>
      </c>
      <c r="BV2021" t="s">
        <v>5150</v>
      </c>
      <c r="BW2021" t="s">
        <v>102</v>
      </c>
      <c r="BX2021" t="s">
        <v>102</v>
      </c>
      <c r="BY2021" t="s">
        <v>102</v>
      </c>
      <c r="BZ2021" t="s">
        <v>11525</v>
      </c>
      <c r="CA2021" t="s">
        <v>144</v>
      </c>
      <c r="CB2021" t="s">
        <v>138</v>
      </c>
      <c r="CC2021" t="s">
        <v>20937</v>
      </c>
      <c r="CD2021" t="s">
        <v>48343</v>
      </c>
      <c r="CE2021" t="s">
        <v>4211</v>
      </c>
    </row>
    <row r="2022" spans="1:83" x14ac:dyDescent="0.2">
      <c r="A2022" t="s">
        <v>48344</v>
      </c>
      <c r="B2022" t="s">
        <v>560</v>
      </c>
      <c r="C2022" t="s">
        <v>48345</v>
      </c>
      <c r="D2022" t="s">
        <v>48346</v>
      </c>
      <c r="E2022" t="s">
        <v>48347</v>
      </c>
      <c r="F2022" t="s">
        <v>48348</v>
      </c>
      <c r="G2022" t="s">
        <v>48349</v>
      </c>
      <c r="H2022" t="s">
        <v>48350</v>
      </c>
      <c r="I2022" t="s">
        <v>48351</v>
      </c>
      <c r="J2022" t="s">
        <v>835</v>
      </c>
      <c r="K2022" t="s">
        <v>7041</v>
      </c>
      <c r="L2022" t="s">
        <v>7042</v>
      </c>
      <c r="M2022" t="s">
        <v>102</v>
      </c>
      <c r="N2022" t="s">
        <v>48352</v>
      </c>
      <c r="O2022" t="s">
        <v>48353</v>
      </c>
      <c r="P2022" t="s">
        <v>2518</v>
      </c>
      <c r="Q2022" t="s">
        <v>48354</v>
      </c>
      <c r="R2022" t="s">
        <v>48355</v>
      </c>
      <c r="S2022" t="s">
        <v>48356</v>
      </c>
      <c r="T2022" t="s">
        <v>102</v>
      </c>
      <c r="U2022" t="s">
        <v>48357</v>
      </c>
      <c r="V2022" t="s">
        <v>48358</v>
      </c>
      <c r="W2022" t="s">
        <v>102</v>
      </c>
      <c r="X2022" t="s">
        <v>102</v>
      </c>
      <c r="Y2022" t="s">
        <v>34140</v>
      </c>
      <c r="Z2022" t="s">
        <v>48359</v>
      </c>
      <c r="AA2022" t="s">
        <v>1608</v>
      </c>
      <c r="AB2022" t="s">
        <v>102</v>
      </c>
      <c r="AC2022" t="s">
        <v>102</v>
      </c>
      <c r="AD2022" t="s">
        <v>102</v>
      </c>
      <c r="AE2022" t="s">
        <v>102</v>
      </c>
      <c r="AF2022" t="s">
        <v>7052</v>
      </c>
      <c r="AG2022" t="s">
        <v>102</v>
      </c>
      <c r="AH2022" t="s">
        <v>13683</v>
      </c>
      <c r="AI2022" t="s">
        <v>102</v>
      </c>
      <c r="AJ2022" t="s">
        <v>102</v>
      </c>
      <c r="AK2022" t="s">
        <v>102</v>
      </c>
      <c r="AL2022" t="s">
        <v>102</v>
      </c>
      <c r="AM2022" t="s">
        <v>48360</v>
      </c>
      <c r="AN2022" t="s">
        <v>48361</v>
      </c>
      <c r="AO2022" t="s">
        <v>48362</v>
      </c>
      <c r="AP2022" t="s">
        <v>48363</v>
      </c>
      <c r="AQ2022" t="s">
        <v>34140</v>
      </c>
      <c r="AR2022" t="s">
        <v>102</v>
      </c>
      <c r="AS2022" t="s">
        <v>102</v>
      </c>
      <c r="AT2022" t="s">
        <v>102</v>
      </c>
      <c r="AU2022" t="s">
        <v>119</v>
      </c>
      <c r="AV2022" t="s">
        <v>102</v>
      </c>
      <c r="AW2022" t="s">
        <v>1886</v>
      </c>
      <c r="AX2022" t="s">
        <v>2358</v>
      </c>
      <c r="AY2022" t="s">
        <v>311</v>
      </c>
      <c r="AZ2022" t="s">
        <v>133</v>
      </c>
      <c r="BA2022" t="s">
        <v>817</v>
      </c>
      <c r="BB2022" t="s">
        <v>201</v>
      </c>
      <c r="BC2022" t="s">
        <v>315</v>
      </c>
      <c r="BD2022" t="s">
        <v>315</v>
      </c>
      <c r="BE2022" t="s">
        <v>315</v>
      </c>
      <c r="BF2022" t="s">
        <v>137</v>
      </c>
      <c r="BG2022" t="s">
        <v>417</v>
      </c>
      <c r="BH2022" t="s">
        <v>129</v>
      </c>
      <c r="BI2022" t="s">
        <v>132</v>
      </c>
      <c r="BJ2022" t="s">
        <v>137</v>
      </c>
      <c r="BK2022" t="s">
        <v>137</v>
      </c>
      <c r="BL2022" t="s">
        <v>137</v>
      </c>
      <c r="BM2022" t="s">
        <v>137</v>
      </c>
      <c r="BN2022" t="s">
        <v>137</v>
      </c>
      <c r="BO2022" t="s">
        <v>137</v>
      </c>
      <c r="BP2022" t="s">
        <v>137</v>
      </c>
      <c r="BQ2022" t="s">
        <v>35923</v>
      </c>
      <c r="BR2022" t="s">
        <v>261</v>
      </c>
      <c r="BS2022" t="s">
        <v>137</v>
      </c>
      <c r="BT2022" t="s">
        <v>133</v>
      </c>
      <c r="BU2022" t="s">
        <v>137</v>
      </c>
      <c r="BV2022" t="s">
        <v>48364</v>
      </c>
      <c r="BW2022" t="s">
        <v>48365</v>
      </c>
      <c r="BX2022" t="s">
        <v>40300</v>
      </c>
      <c r="BY2022" t="s">
        <v>48366</v>
      </c>
      <c r="BZ2022" t="s">
        <v>48367</v>
      </c>
      <c r="CA2022" t="s">
        <v>144</v>
      </c>
      <c r="CB2022" t="s">
        <v>311</v>
      </c>
      <c r="CC2022" t="s">
        <v>211</v>
      </c>
      <c r="CD2022" t="s">
        <v>48368</v>
      </c>
      <c r="CE2022" t="s">
        <v>102</v>
      </c>
    </row>
    <row r="2023" spans="1:83" x14ac:dyDescent="0.2">
      <c r="A2023" t="s">
        <v>48369</v>
      </c>
      <c r="B2023" t="s">
        <v>560</v>
      </c>
      <c r="C2023" t="s">
        <v>48370</v>
      </c>
      <c r="D2023" t="s">
        <v>48371</v>
      </c>
      <c r="E2023" t="s">
        <v>48372</v>
      </c>
      <c r="F2023" t="s">
        <v>48373</v>
      </c>
      <c r="G2023" t="s">
        <v>46621</v>
      </c>
      <c r="H2023" t="s">
        <v>44753</v>
      </c>
      <c r="I2023" t="s">
        <v>44754</v>
      </c>
      <c r="J2023" t="s">
        <v>222</v>
      </c>
      <c r="K2023" t="s">
        <v>223</v>
      </c>
      <c r="L2023" t="s">
        <v>8231</v>
      </c>
      <c r="M2023" t="s">
        <v>102</v>
      </c>
      <c r="N2023" t="s">
        <v>48374</v>
      </c>
      <c r="O2023" t="s">
        <v>48375</v>
      </c>
      <c r="P2023" t="s">
        <v>48376</v>
      </c>
      <c r="Q2023" t="s">
        <v>48377</v>
      </c>
      <c r="R2023" t="s">
        <v>48378</v>
      </c>
      <c r="S2023" t="s">
        <v>48379</v>
      </c>
      <c r="T2023" t="s">
        <v>102</v>
      </c>
      <c r="U2023" t="s">
        <v>102</v>
      </c>
      <c r="V2023" t="s">
        <v>102</v>
      </c>
      <c r="W2023" t="s">
        <v>102</v>
      </c>
      <c r="X2023" t="s">
        <v>102</v>
      </c>
      <c r="Y2023" t="s">
        <v>48380</v>
      </c>
      <c r="Z2023" t="s">
        <v>48381</v>
      </c>
      <c r="AA2023" t="s">
        <v>108</v>
      </c>
      <c r="AB2023" t="s">
        <v>102</v>
      </c>
      <c r="AC2023" t="s">
        <v>102</v>
      </c>
      <c r="AD2023" t="s">
        <v>102</v>
      </c>
      <c r="AE2023" t="s">
        <v>102</v>
      </c>
      <c r="AF2023" t="s">
        <v>8237</v>
      </c>
      <c r="AG2023" t="s">
        <v>102</v>
      </c>
      <c r="AH2023" t="s">
        <v>2130</v>
      </c>
      <c r="AI2023" t="s">
        <v>102</v>
      </c>
      <c r="AJ2023" t="s">
        <v>102</v>
      </c>
      <c r="AK2023" t="s">
        <v>102</v>
      </c>
      <c r="AL2023" t="s">
        <v>102</v>
      </c>
      <c r="AM2023" t="s">
        <v>48382</v>
      </c>
      <c r="AN2023" t="s">
        <v>48383</v>
      </c>
      <c r="AO2023" t="s">
        <v>48384</v>
      </c>
      <c r="AP2023" t="s">
        <v>36161</v>
      </c>
      <c r="AQ2023" t="s">
        <v>48380</v>
      </c>
      <c r="AR2023" t="s">
        <v>48385</v>
      </c>
      <c r="AS2023" t="s">
        <v>12525</v>
      </c>
      <c r="AT2023" t="s">
        <v>48386</v>
      </c>
      <c r="AU2023" t="s">
        <v>2732</v>
      </c>
      <c r="AV2023" t="s">
        <v>102</v>
      </c>
      <c r="AW2023" t="s">
        <v>1358</v>
      </c>
      <c r="AX2023" t="s">
        <v>1122</v>
      </c>
      <c r="AY2023" t="s">
        <v>315</v>
      </c>
      <c r="AZ2023" t="s">
        <v>133</v>
      </c>
      <c r="BA2023" t="s">
        <v>129</v>
      </c>
      <c r="BB2023" t="s">
        <v>260</v>
      </c>
      <c r="BC2023" t="s">
        <v>132</v>
      </c>
      <c r="BD2023" t="s">
        <v>133</v>
      </c>
      <c r="BE2023" t="s">
        <v>133</v>
      </c>
      <c r="BF2023" t="s">
        <v>315</v>
      </c>
      <c r="BG2023" t="s">
        <v>311</v>
      </c>
      <c r="BH2023" t="s">
        <v>132</v>
      </c>
      <c r="BI2023" t="s">
        <v>132</v>
      </c>
      <c r="BJ2023" t="s">
        <v>137</v>
      </c>
      <c r="BK2023" t="s">
        <v>137</v>
      </c>
      <c r="BL2023" t="s">
        <v>137</v>
      </c>
      <c r="BM2023" t="s">
        <v>137</v>
      </c>
      <c r="BN2023" t="s">
        <v>137</v>
      </c>
      <c r="BO2023" t="s">
        <v>137</v>
      </c>
      <c r="BP2023" t="s">
        <v>137</v>
      </c>
      <c r="BQ2023" t="s">
        <v>692</v>
      </c>
      <c r="BR2023" t="s">
        <v>133</v>
      </c>
      <c r="BS2023" t="s">
        <v>137</v>
      </c>
      <c r="BT2023" t="s">
        <v>137</v>
      </c>
      <c r="BU2023" t="s">
        <v>129</v>
      </c>
      <c r="BV2023" t="s">
        <v>5721</v>
      </c>
      <c r="BW2023" t="s">
        <v>102</v>
      </c>
      <c r="BX2023" t="s">
        <v>102</v>
      </c>
      <c r="BY2023" t="s">
        <v>102</v>
      </c>
      <c r="BZ2023" t="s">
        <v>48387</v>
      </c>
      <c r="CA2023" t="s">
        <v>144</v>
      </c>
      <c r="CB2023" t="s">
        <v>550</v>
      </c>
      <c r="CC2023" t="s">
        <v>4067</v>
      </c>
      <c r="CD2023" t="s">
        <v>48388</v>
      </c>
      <c r="CE2023" t="s">
        <v>11119</v>
      </c>
    </row>
    <row r="2024" spans="1:83" x14ac:dyDescent="0.2">
      <c r="A2024" t="s">
        <v>48389</v>
      </c>
      <c r="B2024" t="s">
        <v>84</v>
      </c>
      <c r="C2024" t="s">
        <v>48390</v>
      </c>
      <c r="D2024" t="s">
        <v>48391</v>
      </c>
      <c r="E2024" t="s">
        <v>48392</v>
      </c>
      <c r="F2024" t="s">
        <v>48393</v>
      </c>
      <c r="G2024" t="s">
        <v>832</v>
      </c>
      <c r="H2024" t="s">
        <v>10679</v>
      </c>
      <c r="I2024" t="s">
        <v>10680</v>
      </c>
      <c r="J2024" t="s">
        <v>835</v>
      </c>
      <c r="K2024" t="s">
        <v>836</v>
      </c>
      <c r="L2024" t="s">
        <v>837</v>
      </c>
      <c r="M2024" t="s">
        <v>102</v>
      </c>
      <c r="N2024" t="s">
        <v>48394</v>
      </c>
      <c r="O2024" t="s">
        <v>48395</v>
      </c>
      <c r="P2024" t="s">
        <v>2049</v>
      </c>
      <c r="Q2024" t="s">
        <v>48396</v>
      </c>
      <c r="R2024" t="s">
        <v>48397</v>
      </c>
      <c r="S2024" t="s">
        <v>48398</v>
      </c>
      <c r="T2024" t="s">
        <v>102</v>
      </c>
      <c r="U2024" t="s">
        <v>102</v>
      </c>
      <c r="V2024" t="s">
        <v>48399</v>
      </c>
      <c r="W2024" t="s">
        <v>102</v>
      </c>
      <c r="X2024" t="s">
        <v>102</v>
      </c>
      <c r="Y2024" t="s">
        <v>48400</v>
      </c>
      <c r="Z2024" t="s">
        <v>48401</v>
      </c>
      <c r="AA2024" t="s">
        <v>444</v>
      </c>
      <c r="AB2024" t="s">
        <v>102</v>
      </c>
      <c r="AC2024" t="s">
        <v>102</v>
      </c>
      <c r="AD2024" t="s">
        <v>102</v>
      </c>
      <c r="AE2024" t="s">
        <v>102</v>
      </c>
      <c r="AF2024" t="s">
        <v>853</v>
      </c>
      <c r="AG2024" t="s">
        <v>102</v>
      </c>
      <c r="AH2024" t="s">
        <v>264</v>
      </c>
      <c r="AI2024" t="s">
        <v>359</v>
      </c>
      <c r="AJ2024" t="s">
        <v>102</v>
      </c>
      <c r="AK2024" t="s">
        <v>48402</v>
      </c>
      <c r="AL2024" t="s">
        <v>48403</v>
      </c>
      <c r="AM2024" t="s">
        <v>48404</v>
      </c>
      <c r="AN2024" t="s">
        <v>48405</v>
      </c>
      <c r="AO2024" t="s">
        <v>48406</v>
      </c>
      <c r="AP2024" t="s">
        <v>48407</v>
      </c>
      <c r="AQ2024" t="s">
        <v>48400</v>
      </c>
      <c r="AR2024" t="s">
        <v>102</v>
      </c>
      <c r="AS2024" t="s">
        <v>102</v>
      </c>
      <c r="AT2024" t="s">
        <v>102</v>
      </c>
      <c r="AU2024" t="s">
        <v>1320</v>
      </c>
      <c r="AV2024" t="s">
        <v>102</v>
      </c>
      <c r="AW2024" t="s">
        <v>462</v>
      </c>
      <c r="AX2024" t="s">
        <v>462</v>
      </c>
      <c r="AY2024" t="s">
        <v>315</v>
      </c>
      <c r="AZ2024" t="s">
        <v>133</v>
      </c>
      <c r="BA2024" t="s">
        <v>263</v>
      </c>
      <c r="BB2024" t="s">
        <v>134</v>
      </c>
      <c r="BC2024" t="s">
        <v>137</v>
      </c>
      <c r="BD2024" t="s">
        <v>137</v>
      </c>
      <c r="BE2024" t="s">
        <v>137</v>
      </c>
      <c r="BF2024" t="s">
        <v>137</v>
      </c>
      <c r="BG2024" t="s">
        <v>311</v>
      </c>
      <c r="BH2024" t="s">
        <v>315</v>
      </c>
      <c r="BI2024" t="s">
        <v>137</v>
      </c>
      <c r="BJ2024" t="s">
        <v>137</v>
      </c>
      <c r="BK2024" t="s">
        <v>137</v>
      </c>
      <c r="BL2024" t="s">
        <v>137</v>
      </c>
      <c r="BM2024" t="s">
        <v>137</v>
      </c>
      <c r="BN2024" t="s">
        <v>137</v>
      </c>
      <c r="BO2024" t="s">
        <v>137</v>
      </c>
      <c r="BP2024" t="s">
        <v>137</v>
      </c>
      <c r="BQ2024" t="s">
        <v>257</v>
      </c>
      <c r="BR2024" t="s">
        <v>314</v>
      </c>
      <c r="BS2024" t="s">
        <v>137</v>
      </c>
      <c r="BT2024" t="s">
        <v>137</v>
      </c>
      <c r="BU2024" t="s">
        <v>137</v>
      </c>
      <c r="BV2024" t="s">
        <v>48408</v>
      </c>
      <c r="BW2024" t="s">
        <v>38922</v>
      </c>
      <c r="BX2024" t="s">
        <v>102</v>
      </c>
      <c r="BY2024" t="s">
        <v>26567</v>
      </c>
      <c r="BZ2024" t="s">
        <v>102</v>
      </c>
      <c r="CA2024" t="s">
        <v>144</v>
      </c>
      <c r="CB2024" t="s">
        <v>127</v>
      </c>
      <c r="CC2024" t="s">
        <v>145</v>
      </c>
      <c r="CD2024" t="s">
        <v>48409</v>
      </c>
      <c r="CE2024" t="s">
        <v>147</v>
      </c>
    </row>
    <row r="2025" spans="1:83" x14ac:dyDescent="0.2">
      <c r="A2025" t="s">
        <v>48410</v>
      </c>
      <c r="B2025" t="s">
        <v>14418</v>
      </c>
      <c r="C2025" t="s">
        <v>48411</v>
      </c>
      <c r="D2025" t="s">
        <v>48412</v>
      </c>
      <c r="E2025" t="s">
        <v>48413</v>
      </c>
      <c r="F2025" t="s">
        <v>48414</v>
      </c>
      <c r="G2025" t="s">
        <v>48415</v>
      </c>
      <c r="H2025" t="s">
        <v>48416</v>
      </c>
      <c r="I2025" t="s">
        <v>48417</v>
      </c>
      <c r="J2025" t="s">
        <v>222</v>
      </c>
      <c r="K2025" t="s">
        <v>223</v>
      </c>
      <c r="L2025" t="s">
        <v>48418</v>
      </c>
      <c r="M2025" t="s">
        <v>102</v>
      </c>
      <c r="N2025" t="s">
        <v>48419</v>
      </c>
      <c r="O2025" t="s">
        <v>48420</v>
      </c>
      <c r="P2025" t="s">
        <v>48421</v>
      </c>
      <c r="Q2025" t="s">
        <v>48422</v>
      </c>
      <c r="R2025" t="s">
        <v>48423</v>
      </c>
      <c r="S2025" t="s">
        <v>48424</v>
      </c>
      <c r="T2025" t="s">
        <v>102</v>
      </c>
      <c r="U2025" t="s">
        <v>102</v>
      </c>
      <c r="V2025" t="s">
        <v>102</v>
      </c>
      <c r="W2025" t="s">
        <v>102</v>
      </c>
      <c r="X2025" t="s">
        <v>102</v>
      </c>
      <c r="Y2025" t="s">
        <v>48425</v>
      </c>
      <c r="Z2025" t="s">
        <v>31544</v>
      </c>
      <c r="AA2025" t="s">
        <v>294</v>
      </c>
      <c r="AB2025" t="s">
        <v>102</v>
      </c>
      <c r="AC2025" t="s">
        <v>102</v>
      </c>
      <c r="AD2025" t="s">
        <v>102</v>
      </c>
      <c r="AE2025" t="s">
        <v>102</v>
      </c>
      <c r="AF2025" t="s">
        <v>48426</v>
      </c>
      <c r="AG2025" t="s">
        <v>102</v>
      </c>
      <c r="AH2025" t="s">
        <v>635</v>
      </c>
      <c r="AI2025" t="s">
        <v>102</v>
      </c>
      <c r="AJ2025" t="s">
        <v>102</v>
      </c>
      <c r="AK2025" t="s">
        <v>48427</v>
      </c>
      <c r="AL2025" t="s">
        <v>48428</v>
      </c>
      <c r="AM2025" t="s">
        <v>48429</v>
      </c>
      <c r="AN2025" t="s">
        <v>48430</v>
      </c>
      <c r="AO2025" t="s">
        <v>48431</v>
      </c>
      <c r="AP2025" t="s">
        <v>48432</v>
      </c>
      <c r="AQ2025" t="s">
        <v>48425</v>
      </c>
      <c r="AR2025" t="s">
        <v>102</v>
      </c>
      <c r="AS2025" t="s">
        <v>102</v>
      </c>
      <c r="AT2025" t="s">
        <v>102</v>
      </c>
      <c r="AU2025" t="s">
        <v>8296</v>
      </c>
      <c r="AV2025" t="s">
        <v>102</v>
      </c>
      <c r="AW2025" t="s">
        <v>913</v>
      </c>
      <c r="AX2025" t="s">
        <v>913</v>
      </c>
      <c r="AY2025" t="s">
        <v>137</v>
      </c>
      <c r="AZ2025" t="s">
        <v>137</v>
      </c>
      <c r="BA2025" t="s">
        <v>648</v>
      </c>
      <c r="BB2025" t="s">
        <v>263</v>
      </c>
      <c r="BC2025" t="s">
        <v>315</v>
      </c>
      <c r="BD2025" t="s">
        <v>315</v>
      </c>
      <c r="BE2025" t="s">
        <v>137</v>
      </c>
      <c r="BF2025" t="s">
        <v>137</v>
      </c>
      <c r="BG2025" t="s">
        <v>132</v>
      </c>
      <c r="BH2025" t="s">
        <v>133</v>
      </c>
      <c r="BI2025" t="s">
        <v>133</v>
      </c>
      <c r="BJ2025" t="s">
        <v>137</v>
      </c>
      <c r="BK2025" t="s">
        <v>137</v>
      </c>
      <c r="BL2025" t="s">
        <v>137</v>
      </c>
      <c r="BM2025" t="s">
        <v>137</v>
      </c>
      <c r="BN2025" t="s">
        <v>137</v>
      </c>
      <c r="BO2025" t="s">
        <v>137</v>
      </c>
      <c r="BP2025" t="s">
        <v>137</v>
      </c>
      <c r="BQ2025" t="s">
        <v>125</v>
      </c>
      <c r="BR2025" t="s">
        <v>137</v>
      </c>
      <c r="BS2025" t="s">
        <v>137</v>
      </c>
      <c r="BT2025" t="s">
        <v>137</v>
      </c>
      <c r="BU2025" t="s">
        <v>137</v>
      </c>
      <c r="BV2025" t="s">
        <v>48433</v>
      </c>
      <c r="BW2025" t="s">
        <v>102</v>
      </c>
      <c r="BX2025" t="s">
        <v>102</v>
      </c>
      <c r="BY2025" t="s">
        <v>102</v>
      </c>
      <c r="BZ2025" t="s">
        <v>48434</v>
      </c>
      <c r="CA2025" t="s">
        <v>144</v>
      </c>
      <c r="CB2025" t="s">
        <v>202</v>
      </c>
      <c r="CC2025" t="s">
        <v>145</v>
      </c>
      <c r="CD2025" t="s">
        <v>48435</v>
      </c>
      <c r="CE2025" t="s">
        <v>102</v>
      </c>
    </row>
    <row r="2026" spans="1:83" x14ac:dyDescent="0.2">
      <c r="A2026" t="s">
        <v>48436</v>
      </c>
      <c r="B2026" t="s">
        <v>84</v>
      </c>
      <c r="C2026" t="s">
        <v>48437</v>
      </c>
      <c r="D2026" t="s">
        <v>48438</v>
      </c>
      <c r="E2026" t="s">
        <v>48439</v>
      </c>
      <c r="F2026" t="s">
        <v>27055</v>
      </c>
      <c r="G2026" t="s">
        <v>48440</v>
      </c>
      <c r="H2026" t="s">
        <v>48441</v>
      </c>
      <c r="I2026" t="s">
        <v>48442</v>
      </c>
      <c r="J2026" t="s">
        <v>835</v>
      </c>
      <c r="K2026" t="s">
        <v>7041</v>
      </c>
      <c r="L2026" t="s">
        <v>7042</v>
      </c>
      <c r="M2026" t="s">
        <v>102</v>
      </c>
      <c r="N2026" t="s">
        <v>102</v>
      </c>
      <c r="O2026" t="s">
        <v>102</v>
      </c>
      <c r="P2026" t="s">
        <v>102</v>
      </c>
      <c r="Q2026" t="s">
        <v>102</v>
      </c>
      <c r="R2026" t="s">
        <v>48443</v>
      </c>
      <c r="S2026" t="s">
        <v>48444</v>
      </c>
      <c r="T2026" t="s">
        <v>102</v>
      </c>
      <c r="U2026" t="s">
        <v>102</v>
      </c>
      <c r="V2026" t="s">
        <v>48445</v>
      </c>
      <c r="W2026" t="s">
        <v>102</v>
      </c>
      <c r="X2026" t="s">
        <v>102</v>
      </c>
      <c r="Y2026" t="s">
        <v>48446</v>
      </c>
      <c r="Z2026" t="s">
        <v>48447</v>
      </c>
      <c r="AA2026" t="s">
        <v>1608</v>
      </c>
      <c r="AB2026" t="s">
        <v>102</v>
      </c>
      <c r="AC2026" t="s">
        <v>102</v>
      </c>
      <c r="AD2026" t="s">
        <v>102</v>
      </c>
      <c r="AE2026" t="s">
        <v>102</v>
      </c>
      <c r="AF2026" t="s">
        <v>7052</v>
      </c>
      <c r="AG2026" t="s">
        <v>102</v>
      </c>
      <c r="AH2026" t="s">
        <v>948</v>
      </c>
      <c r="AI2026" t="s">
        <v>102</v>
      </c>
      <c r="AJ2026" t="s">
        <v>102</v>
      </c>
      <c r="AK2026" t="s">
        <v>102</v>
      </c>
      <c r="AL2026" t="s">
        <v>102</v>
      </c>
      <c r="AM2026" t="s">
        <v>102</v>
      </c>
      <c r="AN2026" t="s">
        <v>48448</v>
      </c>
      <c r="AO2026" t="s">
        <v>48449</v>
      </c>
      <c r="AP2026" t="s">
        <v>48450</v>
      </c>
      <c r="AQ2026" t="s">
        <v>48446</v>
      </c>
      <c r="AR2026" t="s">
        <v>102</v>
      </c>
      <c r="AS2026" t="s">
        <v>102</v>
      </c>
      <c r="AT2026" t="s">
        <v>102</v>
      </c>
      <c r="AU2026" t="s">
        <v>2732</v>
      </c>
      <c r="AV2026" t="s">
        <v>102</v>
      </c>
      <c r="AW2026" t="s">
        <v>3570</v>
      </c>
      <c r="AX2026" t="s">
        <v>601</v>
      </c>
      <c r="AY2026" t="s">
        <v>311</v>
      </c>
      <c r="AZ2026" t="s">
        <v>311</v>
      </c>
      <c r="BA2026" t="s">
        <v>312</v>
      </c>
      <c r="BB2026" t="s">
        <v>692</v>
      </c>
      <c r="BC2026" t="s">
        <v>137</v>
      </c>
      <c r="BD2026" t="s">
        <v>137</v>
      </c>
      <c r="BE2026" t="s">
        <v>137</v>
      </c>
      <c r="BF2026" t="s">
        <v>137</v>
      </c>
      <c r="BG2026" t="s">
        <v>129</v>
      </c>
      <c r="BH2026" t="s">
        <v>315</v>
      </c>
      <c r="BI2026" t="s">
        <v>315</v>
      </c>
      <c r="BJ2026" t="s">
        <v>137</v>
      </c>
      <c r="BK2026" t="s">
        <v>137</v>
      </c>
      <c r="BL2026" t="s">
        <v>137</v>
      </c>
      <c r="BM2026" t="s">
        <v>137</v>
      </c>
      <c r="BN2026" t="s">
        <v>137</v>
      </c>
      <c r="BO2026" t="s">
        <v>137</v>
      </c>
      <c r="BP2026" t="s">
        <v>137</v>
      </c>
      <c r="BQ2026" t="s">
        <v>1513</v>
      </c>
      <c r="BR2026" t="s">
        <v>133</v>
      </c>
      <c r="BS2026" t="s">
        <v>137</v>
      </c>
      <c r="BT2026" t="s">
        <v>137</v>
      </c>
      <c r="BU2026" t="s">
        <v>137</v>
      </c>
      <c r="BV2026" t="s">
        <v>48451</v>
      </c>
      <c r="BW2026" t="s">
        <v>48452</v>
      </c>
      <c r="BX2026" t="s">
        <v>102</v>
      </c>
      <c r="BY2026" t="s">
        <v>30611</v>
      </c>
      <c r="BZ2026" t="s">
        <v>47912</v>
      </c>
      <c r="CA2026" t="s">
        <v>144</v>
      </c>
      <c r="CB2026" t="s">
        <v>133</v>
      </c>
      <c r="CC2026" t="s">
        <v>924</v>
      </c>
      <c r="CD2026" t="s">
        <v>48453</v>
      </c>
      <c r="CE2026" t="s">
        <v>102</v>
      </c>
    </row>
    <row r="2027" spans="1:83" x14ac:dyDescent="0.2">
      <c r="A2027" t="s">
        <v>48454</v>
      </c>
      <c r="B2027" t="s">
        <v>9984</v>
      </c>
      <c r="C2027" t="s">
        <v>48455</v>
      </c>
      <c r="D2027" t="s">
        <v>48456</v>
      </c>
      <c r="E2027" t="s">
        <v>48457</v>
      </c>
      <c r="F2027" t="s">
        <v>48458</v>
      </c>
      <c r="G2027" t="s">
        <v>48459</v>
      </c>
      <c r="H2027" t="s">
        <v>48460</v>
      </c>
      <c r="I2027" t="s">
        <v>48461</v>
      </c>
      <c r="J2027" t="s">
        <v>222</v>
      </c>
      <c r="K2027" t="s">
        <v>223</v>
      </c>
      <c r="L2027" t="s">
        <v>9754</v>
      </c>
      <c r="M2027" t="s">
        <v>102</v>
      </c>
      <c r="N2027" t="s">
        <v>48462</v>
      </c>
      <c r="O2027" t="s">
        <v>48463</v>
      </c>
      <c r="P2027" t="s">
        <v>2518</v>
      </c>
      <c r="Q2027" t="s">
        <v>48464</v>
      </c>
      <c r="R2027" t="s">
        <v>48465</v>
      </c>
      <c r="S2027" t="s">
        <v>48466</v>
      </c>
      <c r="T2027" t="s">
        <v>102</v>
      </c>
      <c r="U2027" t="s">
        <v>102</v>
      </c>
      <c r="V2027" t="s">
        <v>102</v>
      </c>
      <c r="W2027" t="s">
        <v>102</v>
      </c>
      <c r="X2027" t="s">
        <v>102</v>
      </c>
      <c r="Y2027" t="s">
        <v>48467</v>
      </c>
      <c r="Z2027" t="s">
        <v>48468</v>
      </c>
      <c r="AA2027" t="s">
        <v>10189</v>
      </c>
      <c r="AB2027" t="s">
        <v>102</v>
      </c>
      <c r="AC2027" t="s">
        <v>102</v>
      </c>
      <c r="AD2027" t="s">
        <v>102</v>
      </c>
      <c r="AE2027" t="s">
        <v>102</v>
      </c>
      <c r="AF2027" t="s">
        <v>9763</v>
      </c>
      <c r="AG2027" t="s">
        <v>102</v>
      </c>
      <c r="AH2027" t="s">
        <v>264</v>
      </c>
      <c r="AI2027" t="s">
        <v>102</v>
      </c>
      <c r="AJ2027" t="s">
        <v>102</v>
      </c>
      <c r="AK2027" t="s">
        <v>48469</v>
      </c>
      <c r="AL2027" t="s">
        <v>48470</v>
      </c>
      <c r="AM2027" t="s">
        <v>48471</v>
      </c>
      <c r="AN2027" t="s">
        <v>48472</v>
      </c>
      <c r="AO2027" t="s">
        <v>48473</v>
      </c>
      <c r="AP2027" t="s">
        <v>48474</v>
      </c>
      <c r="AQ2027" t="s">
        <v>48467</v>
      </c>
      <c r="AR2027" t="s">
        <v>102</v>
      </c>
      <c r="AS2027" t="s">
        <v>102</v>
      </c>
      <c r="AT2027" t="s">
        <v>102</v>
      </c>
      <c r="AU2027" t="s">
        <v>2732</v>
      </c>
      <c r="AV2027" t="s">
        <v>102</v>
      </c>
      <c r="AW2027" t="s">
        <v>309</v>
      </c>
      <c r="AX2027" t="s">
        <v>775</v>
      </c>
      <c r="AY2027" t="s">
        <v>131</v>
      </c>
      <c r="AZ2027" t="s">
        <v>692</v>
      </c>
      <c r="BA2027" t="s">
        <v>648</v>
      </c>
      <c r="BB2027" t="s">
        <v>271</v>
      </c>
      <c r="BC2027" t="s">
        <v>137</v>
      </c>
      <c r="BD2027" t="s">
        <v>137</v>
      </c>
      <c r="BE2027" t="s">
        <v>137</v>
      </c>
      <c r="BF2027" t="s">
        <v>137</v>
      </c>
      <c r="BG2027" t="s">
        <v>133</v>
      </c>
      <c r="BH2027" t="s">
        <v>315</v>
      </c>
      <c r="BI2027" t="s">
        <v>137</v>
      </c>
      <c r="BJ2027" t="s">
        <v>137</v>
      </c>
      <c r="BK2027" t="s">
        <v>137</v>
      </c>
      <c r="BL2027" t="s">
        <v>137</v>
      </c>
      <c r="BM2027" t="s">
        <v>137</v>
      </c>
      <c r="BN2027" t="s">
        <v>137</v>
      </c>
      <c r="BO2027" t="s">
        <v>137</v>
      </c>
      <c r="BP2027" t="s">
        <v>137</v>
      </c>
      <c r="BQ2027" t="s">
        <v>138</v>
      </c>
      <c r="BR2027" t="s">
        <v>127</v>
      </c>
      <c r="BS2027" t="s">
        <v>137</v>
      </c>
      <c r="BT2027" t="s">
        <v>359</v>
      </c>
      <c r="BU2027" t="s">
        <v>137</v>
      </c>
      <c r="BV2027" t="s">
        <v>48475</v>
      </c>
      <c r="BW2027" t="s">
        <v>48476</v>
      </c>
      <c r="BX2027" t="s">
        <v>48477</v>
      </c>
      <c r="BY2027" t="s">
        <v>48476</v>
      </c>
      <c r="BZ2027" t="s">
        <v>102</v>
      </c>
      <c r="CA2027" t="s">
        <v>102</v>
      </c>
      <c r="CB2027" t="s">
        <v>137</v>
      </c>
      <c r="CC2027" t="s">
        <v>12056</v>
      </c>
      <c r="CD2027" t="s">
        <v>48478</v>
      </c>
      <c r="CE2027" t="s">
        <v>102</v>
      </c>
    </row>
    <row r="2028" spans="1:83" x14ac:dyDescent="0.2">
      <c r="A2028" t="s">
        <v>48479</v>
      </c>
      <c r="B2028" t="s">
        <v>32591</v>
      </c>
      <c r="C2028" t="s">
        <v>48480</v>
      </c>
      <c r="D2028" t="s">
        <v>48481</v>
      </c>
      <c r="E2028" t="s">
        <v>48482</v>
      </c>
      <c r="F2028" t="s">
        <v>48483</v>
      </c>
      <c r="G2028" t="s">
        <v>48484</v>
      </c>
      <c r="H2028" t="s">
        <v>48485</v>
      </c>
      <c r="I2028" t="s">
        <v>48486</v>
      </c>
      <c r="J2028" t="s">
        <v>92</v>
      </c>
      <c r="K2028" t="s">
        <v>620</v>
      </c>
      <c r="L2028" t="s">
        <v>31763</v>
      </c>
      <c r="M2028" t="s">
        <v>48487</v>
      </c>
      <c r="N2028" t="s">
        <v>102</v>
      </c>
      <c r="O2028" t="s">
        <v>48487</v>
      </c>
      <c r="P2028" t="s">
        <v>2780</v>
      </c>
      <c r="Q2028" t="s">
        <v>2172</v>
      </c>
      <c r="R2028" t="s">
        <v>48488</v>
      </c>
      <c r="S2028" t="s">
        <v>48489</v>
      </c>
      <c r="T2028" t="s">
        <v>102</v>
      </c>
      <c r="U2028" t="s">
        <v>48490</v>
      </c>
      <c r="V2028" t="s">
        <v>48491</v>
      </c>
      <c r="W2028" t="s">
        <v>102</v>
      </c>
      <c r="X2028" t="s">
        <v>102</v>
      </c>
      <c r="Y2028" t="s">
        <v>386</v>
      </c>
      <c r="Z2028" t="s">
        <v>48492</v>
      </c>
      <c r="AA2028" t="s">
        <v>108</v>
      </c>
      <c r="AB2028" t="s">
        <v>102</v>
      </c>
      <c r="AC2028" t="s">
        <v>102</v>
      </c>
      <c r="AD2028" t="s">
        <v>1909</v>
      </c>
      <c r="AE2028" t="s">
        <v>102</v>
      </c>
      <c r="AF2028" t="s">
        <v>48493</v>
      </c>
      <c r="AG2028" t="s">
        <v>102</v>
      </c>
      <c r="AH2028" t="s">
        <v>536</v>
      </c>
      <c r="AI2028" t="s">
        <v>102</v>
      </c>
      <c r="AJ2028" t="s">
        <v>102</v>
      </c>
      <c r="AK2028" t="s">
        <v>48494</v>
      </c>
      <c r="AL2028" t="s">
        <v>48495</v>
      </c>
      <c r="AM2028" t="s">
        <v>48496</v>
      </c>
      <c r="AN2028" t="s">
        <v>48497</v>
      </c>
      <c r="AO2028" t="s">
        <v>48498</v>
      </c>
      <c r="AP2028" t="s">
        <v>102</v>
      </c>
      <c r="AQ2028" t="s">
        <v>386</v>
      </c>
      <c r="AR2028" t="s">
        <v>102</v>
      </c>
      <c r="AS2028" t="s">
        <v>102</v>
      </c>
      <c r="AT2028" t="s">
        <v>102</v>
      </c>
      <c r="AU2028" t="s">
        <v>7324</v>
      </c>
      <c r="AV2028" t="s">
        <v>25175</v>
      </c>
      <c r="AW2028" t="s">
        <v>48499</v>
      </c>
      <c r="AX2028" t="s">
        <v>962</v>
      </c>
      <c r="AY2028" t="s">
        <v>48500</v>
      </c>
      <c r="AZ2028" t="s">
        <v>548</v>
      </c>
      <c r="BA2028" t="s">
        <v>7906</v>
      </c>
      <c r="BB2028" t="s">
        <v>262</v>
      </c>
      <c r="BC2028" t="s">
        <v>137</v>
      </c>
      <c r="BD2028" t="s">
        <v>137</v>
      </c>
      <c r="BE2028" t="s">
        <v>137</v>
      </c>
      <c r="BF2028" t="s">
        <v>137</v>
      </c>
      <c r="BG2028" t="s">
        <v>128</v>
      </c>
      <c r="BH2028" t="s">
        <v>132</v>
      </c>
      <c r="BI2028" t="s">
        <v>315</v>
      </c>
      <c r="BJ2028" t="s">
        <v>137</v>
      </c>
      <c r="BK2028" t="s">
        <v>137</v>
      </c>
      <c r="BL2028" t="s">
        <v>137</v>
      </c>
      <c r="BM2028" t="s">
        <v>137</v>
      </c>
      <c r="BN2028" t="s">
        <v>133</v>
      </c>
      <c r="BO2028" t="s">
        <v>137</v>
      </c>
      <c r="BP2028" t="s">
        <v>137</v>
      </c>
      <c r="BQ2028" t="s">
        <v>3102</v>
      </c>
      <c r="BR2028" t="s">
        <v>315</v>
      </c>
      <c r="BS2028" t="s">
        <v>137</v>
      </c>
      <c r="BT2028" t="s">
        <v>315</v>
      </c>
      <c r="BU2028" t="s">
        <v>137</v>
      </c>
      <c r="BV2028" t="s">
        <v>102</v>
      </c>
      <c r="BW2028" t="s">
        <v>102</v>
      </c>
      <c r="BX2028" t="s">
        <v>102</v>
      </c>
      <c r="BY2028" t="s">
        <v>102</v>
      </c>
      <c r="BZ2028" t="s">
        <v>48501</v>
      </c>
      <c r="CA2028" t="s">
        <v>144</v>
      </c>
      <c r="CB2028" t="s">
        <v>311</v>
      </c>
      <c r="CC2028" t="s">
        <v>31359</v>
      </c>
      <c r="CD2028" t="s">
        <v>48502</v>
      </c>
      <c r="CE2028" t="s">
        <v>102</v>
      </c>
    </row>
    <row r="2029" spans="1:83" x14ac:dyDescent="0.2">
      <c r="A2029" t="s">
        <v>48503</v>
      </c>
      <c r="B2029" t="s">
        <v>560</v>
      </c>
      <c r="C2029" t="s">
        <v>48504</v>
      </c>
      <c r="D2029" t="s">
        <v>48505</v>
      </c>
      <c r="E2029" t="s">
        <v>48506</v>
      </c>
      <c r="F2029" t="s">
        <v>48507</v>
      </c>
      <c r="G2029" t="s">
        <v>48508</v>
      </c>
      <c r="H2029" t="s">
        <v>48509</v>
      </c>
      <c r="I2029" t="s">
        <v>48510</v>
      </c>
      <c r="J2029" t="s">
        <v>835</v>
      </c>
      <c r="K2029" t="s">
        <v>7041</v>
      </c>
      <c r="L2029" t="s">
        <v>7042</v>
      </c>
      <c r="M2029" t="s">
        <v>48511</v>
      </c>
      <c r="N2029" t="s">
        <v>48512</v>
      </c>
      <c r="O2029" t="s">
        <v>48513</v>
      </c>
      <c r="P2029" t="s">
        <v>5232</v>
      </c>
      <c r="Q2029" t="s">
        <v>28722</v>
      </c>
      <c r="R2029" t="s">
        <v>48514</v>
      </c>
      <c r="S2029" t="s">
        <v>48515</v>
      </c>
      <c r="T2029" t="s">
        <v>102</v>
      </c>
      <c r="U2029" t="s">
        <v>102</v>
      </c>
      <c r="V2029" t="s">
        <v>48516</v>
      </c>
      <c r="W2029" t="s">
        <v>102</v>
      </c>
      <c r="X2029" t="s">
        <v>102</v>
      </c>
      <c r="Y2029" t="s">
        <v>48517</v>
      </c>
      <c r="Z2029" t="s">
        <v>48518</v>
      </c>
      <c r="AA2029" t="s">
        <v>1271</v>
      </c>
      <c r="AB2029" t="s">
        <v>102</v>
      </c>
      <c r="AC2029" t="s">
        <v>102</v>
      </c>
      <c r="AD2029" t="s">
        <v>102</v>
      </c>
      <c r="AE2029" t="s">
        <v>102</v>
      </c>
      <c r="AF2029" t="s">
        <v>7052</v>
      </c>
      <c r="AG2029" t="s">
        <v>102</v>
      </c>
      <c r="AH2029" t="s">
        <v>102</v>
      </c>
      <c r="AI2029" t="s">
        <v>260</v>
      </c>
      <c r="AJ2029" t="s">
        <v>102</v>
      </c>
      <c r="AK2029" t="s">
        <v>102</v>
      </c>
      <c r="AL2029" t="s">
        <v>102</v>
      </c>
      <c r="AM2029" t="s">
        <v>48519</v>
      </c>
      <c r="AN2029" t="s">
        <v>48520</v>
      </c>
      <c r="AO2029" t="s">
        <v>48521</v>
      </c>
      <c r="AP2029" t="s">
        <v>48522</v>
      </c>
      <c r="AQ2029" t="s">
        <v>48517</v>
      </c>
      <c r="AR2029" t="s">
        <v>48523</v>
      </c>
      <c r="AS2029" t="s">
        <v>250</v>
      </c>
      <c r="AT2029" t="s">
        <v>1319</v>
      </c>
      <c r="AU2029" t="s">
        <v>184</v>
      </c>
      <c r="AV2029" t="s">
        <v>102</v>
      </c>
      <c r="AW2029" t="s">
        <v>3600</v>
      </c>
      <c r="AX2029" t="s">
        <v>646</v>
      </c>
      <c r="AY2029" t="s">
        <v>132</v>
      </c>
      <c r="AZ2029" t="s">
        <v>129</v>
      </c>
      <c r="BA2029" t="s">
        <v>507</v>
      </c>
      <c r="BB2029" t="s">
        <v>191</v>
      </c>
      <c r="BC2029" t="s">
        <v>315</v>
      </c>
      <c r="BD2029" t="s">
        <v>315</v>
      </c>
      <c r="BE2029" t="s">
        <v>315</v>
      </c>
      <c r="BF2029" t="s">
        <v>315</v>
      </c>
      <c r="BG2029" t="s">
        <v>138</v>
      </c>
      <c r="BH2029" t="s">
        <v>314</v>
      </c>
      <c r="BI2029" t="s">
        <v>129</v>
      </c>
      <c r="BJ2029" t="s">
        <v>137</v>
      </c>
      <c r="BK2029" t="s">
        <v>137</v>
      </c>
      <c r="BL2029" t="s">
        <v>137</v>
      </c>
      <c r="BM2029" t="s">
        <v>137</v>
      </c>
      <c r="BN2029" t="s">
        <v>137</v>
      </c>
      <c r="BO2029" t="s">
        <v>137</v>
      </c>
      <c r="BP2029" t="s">
        <v>137</v>
      </c>
      <c r="BQ2029" t="s">
        <v>365</v>
      </c>
      <c r="BR2029" t="s">
        <v>133</v>
      </c>
      <c r="BS2029" t="s">
        <v>137</v>
      </c>
      <c r="BT2029" t="s">
        <v>137</v>
      </c>
      <c r="BU2029" t="s">
        <v>137</v>
      </c>
      <c r="BV2029" t="s">
        <v>41335</v>
      </c>
      <c r="BW2029" t="s">
        <v>48524</v>
      </c>
      <c r="BX2029" t="s">
        <v>102</v>
      </c>
      <c r="BY2029" t="s">
        <v>48524</v>
      </c>
      <c r="BZ2029" t="s">
        <v>5788</v>
      </c>
      <c r="CA2029" t="s">
        <v>144</v>
      </c>
      <c r="CB2029" t="s">
        <v>126</v>
      </c>
      <c r="CC2029" t="s">
        <v>877</v>
      </c>
      <c r="CD2029" t="s">
        <v>48525</v>
      </c>
      <c r="CE2029" t="s">
        <v>102</v>
      </c>
    </row>
    <row r="2030" spans="1:83" x14ac:dyDescent="0.2">
      <c r="A2030" t="s">
        <v>48526</v>
      </c>
      <c r="B2030" t="s">
        <v>9984</v>
      </c>
      <c r="C2030" t="s">
        <v>48527</v>
      </c>
      <c r="D2030" t="s">
        <v>48528</v>
      </c>
      <c r="E2030" t="s">
        <v>48529</v>
      </c>
      <c r="F2030" t="s">
        <v>48530</v>
      </c>
      <c r="G2030" t="s">
        <v>48531</v>
      </c>
      <c r="H2030" t="s">
        <v>29368</v>
      </c>
      <c r="I2030" t="s">
        <v>29369</v>
      </c>
      <c r="J2030" t="s">
        <v>222</v>
      </c>
      <c r="K2030" t="s">
        <v>223</v>
      </c>
      <c r="L2030" t="s">
        <v>102</v>
      </c>
      <c r="M2030" t="s">
        <v>102</v>
      </c>
      <c r="N2030" t="s">
        <v>48532</v>
      </c>
      <c r="O2030" t="s">
        <v>48533</v>
      </c>
      <c r="P2030" t="s">
        <v>48534</v>
      </c>
      <c r="Q2030" t="s">
        <v>48535</v>
      </c>
      <c r="R2030" t="s">
        <v>48536</v>
      </c>
      <c r="S2030" t="s">
        <v>48537</v>
      </c>
      <c r="T2030" t="s">
        <v>102</v>
      </c>
      <c r="U2030" t="s">
        <v>102</v>
      </c>
      <c r="V2030" t="s">
        <v>102</v>
      </c>
      <c r="W2030" t="s">
        <v>102</v>
      </c>
      <c r="X2030" t="s">
        <v>102</v>
      </c>
      <c r="Y2030" t="s">
        <v>48538</v>
      </c>
      <c r="Z2030" t="s">
        <v>48539</v>
      </c>
      <c r="AA2030" t="s">
        <v>294</v>
      </c>
      <c r="AB2030" t="s">
        <v>102</v>
      </c>
      <c r="AC2030" t="s">
        <v>102</v>
      </c>
      <c r="AD2030" t="s">
        <v>102</v>
      </c>
      <c r="AE2030" t="s">
        <v>102</v>
      </c>
      <c r="AF2030" t="s">
        <v>10238</v>
      </c>
      <c r="AG2030" t="s">
        <v>102</v>
      </c>
      <c r="AH2030" t="s">
        <v>1768</v>
      </c>
      <c r="AI2030" t="s">
        <v>132</v>
      </c>
      <c r="AJ2030" t="s">
        <v>102</v>
      </c>
      <c r="AK2030" t="s">
        <v>48540</v>
      </c>
      <c r="AL2030" t="s">
        <v>48541</v>
      </c>
      <c r="AM2030" t="s">
        <v>48542</v>
      </c>
      <c r="AN2030" t="s">
        <v>48543</v>
      </c>
      <c r="AO2030" t="s">
        <v>48544</v>
      </c>
      <c r="AP2030" t="s">
        <v>13475</v>
      </c>
      <c r="AQ2030" t="s">
        <v>48538</v>
      </c>
      <c r="AR2030" t="s">
        <v>102</v>
      </c>
      <c r="AS2030" t="s">
        <v>102</v>
      </c>
      <c r="AT2030" t="s">
        <v>102</v>
      </c>
      <c r="AU2030" t="s">
        <v>45964</v>
      </c>
      <c r="AV2030" t="s">
        <v>102</v>
      </c>
      <c r="AW2030" t="s">
        <v>197</v>
      </c>
      <c r="AX2030" t="s">
        <v>197</v>
      </c>
      <c r="AY2030" t="s">
        <v>311</v>
      </c>
      <c r="AZ2030" t="s">
        <v>128</v>
      </c>
      <c r="BA2030" t="s">
        <v>648</v>
      </c>
      <c r="BB2030" t="s">
        <v>692</v>
      </c>
      <c r="BC2030" t="s">
        <v>260</v>
      </c>
      <c r="BD2030" t="s">
        <v>128</v>
      </c>
      <c r="BE2030" t="s">
        <v>129</v>
      </c>
      <c r="BF2030" t="s">
        <v>132</v>
      </c>
      <c r="BG2030" t="s">
        <v>313</v>
      </c>
      <c r="BH2030" t="s">
        <v>359</v>
      </c>
      <c r="BI2030" t="s">
        <v>132</v>
      </c>
      <c r="BJ2030" t="s">
        <v>137</v>
      </c>
      <c r="BK2030" t="s">
        <v>137</v>
      </c>
      <c r="BL2030" t="s">
        <v>137</v>
      </c>
      <c r="BM2030" t="s">
        <v>137</v>
      </c>
      <c r="BN2030" t="s">
        <v>315</v>
      </c>
      <c r="BO2030" t="s">
        <v>315</v>
      </c>
      <c r="BP2030" t="s">
        <v>315</v>
      </c>
      <c r="BQ2030" t="s">
        <v>315</v>
      </c>
      <c r="BR2030" t="s">
        <v>137</v>
      </c>
      <c r="BS2030" t="s">
        <v>137</v>
      </c>
      <c r="BT2030" t="s">
        <v>137</v>
      </c>
      <c r="BU2030" t="s">
        <v>137</v>
      </c>
      <c r="BV2030" t="s">
        <v>13475</v>
      </c>
      <c r="BW2030" t="s">
        <v>102</v>
      </c>
      <c r="BX2030" t="s">
        <v>102</v>
      </c>
      <c r="BY2030" t="s">
        <v>102</v>
      </c>
      <c r="BZ2030" t="s">
        <v>48545</v>
      </c>
      <c r="CA2030" t="s">
        <v>144</v>
      </c>
      <c r="CB2030" t="s">
        <v>695</v>
      </c>
      <c r="CC2030" t="s">
        <v>102</v>
      </c>
      <c r="CD2030" t="s">
        <v>48546</v>
      </c>
      <c r="CE2030" t="s">
        <v>147</v>
      </c>
    </row>
    <row r="2031" spans="1:83" x14ac:dyDescent="0.2">
      <c r="A2031" t="s">
        <v>48547</v>
      </c>
      <c r="B2031" t="s">
        <v>560</v>
      </c>
      <c r="C2031" t="s">
        <v>48548</v>
      </c>
      <c r="D2031" t="s">
        <v>48549</v>
      </c>
      <c r="E2031" t="s">
        <v>48550</v>
      </c>
      <c r="F2031" t="s">
        <v>48551</v>
      </c>
      <c r="G2031" t="s">
        <v>8736</v>
      </c>
      <c r="H2031" t="s">
        <v>8737</v>
      </c>
      <c r="I2031" t="s">
        <v>10892</v>
      </c>
      <c r="J2031" t="s">
        <v>92</v>
      </c>
      <c r="K2031" t="s">
        <v>282</v>
      </c>
      <c r="L2031" t="s">
        <v>332</v>
      </c>
      <c r="M2031" t="s">
        <v>102</v>
      </c>
      <c r="N2031" t="s">
        <v>48552</v>
      </c>
      <c r="O2031" t="s">
        <v>48553</v>
      </c>
      <c r="P2031" t="s">
        <v>4492</v>
      </c>
      <c r="Q2031" t="s">
        <v>48554</v>
      </c>
      <c r="R2031" t="s">
        <v>48555</v>
      </c>
      <c r="S2031" t="s">
        <v>48556</v>
      </c>
      <c r="T2031" t="s">
        <v>102</v>
      </c>
      <c r="U2031" t="s">
        <v>102</v>
      </c>
      <c r="V2031" t="s">
        <v>102</v>
      </c>
      <c r="W2031" t="s">
        <v>102</v>
      </c>
      <c r="X2031" t="s">
        <v>102</v>
      </c>
      <c r="Y2031" t="s">
        <v>48557</v>
      </c>
      <c r="Z2031" t="s">
        <v>48558</v>
      </c>
      <c r="AA2031" t="s">
        <v>1271</v>
      </c>
      <c r="AB2031" t="s">
        <v>102</v>
      </c>
      <c r="AC2031" t="s">
        <v>102</v>
      </c>
      <c r="AD2031" t="s">
        <v>102</v>
      </c>
      <c r="AE2031" t="s">
        <v>102</v>
      </c>
      <c r="AF2031" t="s">
        <v>344</v>
      </c>
      <c r="AG2031" t="s">
        <v>102</v>
      </c>
      <c r="AH2031" t="s">
        <v>346</v>
      </c>
      <c r="AI2031" t="s">
        <v>102</v>
      </c>
      <c r="AJ2031" t="s">
        <v>102</v>
      </c>
      <c r="AK2031" t="s">
        <v>102</v>
      </c>
      <c r="AL2031" t="s">
        <v>102</v>
      </c>
      <c r="AM2031" t="s">
        <v>48559</v>
      </c>
      <c r="AN2031" t="s">
        <v>48560</v>
      </c>
      <c r="AO2031" t="s">
        <v>48561</v>
      </c>
      <c r="AP2031" t="s">
        <v>102</v>
      </c>
      <c r="AQ2031" t="s">
        <v>48557</v>
      </c>
      <c r="AR2031" t="s">
        <v>48562</v>
      </c>
      <c r="AS2031" t="s">
        <v>48563</v>
      </c>
      <c r="AT2031" t="s">
        <v>48564</v>
      </c>
      <c r="AU2031" t="s">
        <v>184</v>
      </c>
      <c r="AV2031" t="s">
        <v>102</v>
      </c>
      <c r="AW2031" t="s">
        <v>463</v>
      </c>
      <c r="AX2031" t="s">
        <v>468</v>
      </c>
      <c r="AY2031" t="s">
        <v>365</v>
      </c>
      <c r="AZ2031" t="s">
        <v>2100</v>
      </c>
      <c r="BA2031" t="s">
        <v>359</v>
      </c>
      <c r="BB2031" t="s">
        <v>200</v>
      </c>
      <c r="BC2031" t="s">
        <v>133</v>
      </c>
      <c r="BD2031" t="s">
        <v>315</v>
      </c>
      <c r="BE2031" t="s">
        <v>315</v>
      </c>
      <c r="BF2031" t="s">
        <v>137</v>
      </c>
      <c r="BG2031" t="s">
        <v>137</v>
      </c>
      <c r="BH2031" t="s">
        <v>137</v>
      </c>
      <c r="BI2031" t="s">
        <v>137</v>
      </c>
      <c r="BJ2031" t="s">
        <v>133</v>
      </c>
      <c r="BK2031" t="s">
        <v>315</v>
      </c>
      <c r="BL2031" t="s">
        <v>315</v>
      </c>
      <c r="BM2031" t="s">
        <v>137</v>
      </c>
      <c r="BN2031" t="s">
        <v>137</v>
      </c>
      <c r="BO2031" t="s">
        <v>137</v>
      </c>
      <c r="BP2031" t="s">
        <v>137</v>
      </c>
      <c r="BQ2031" t="s">
        <v>202</v>
      </c>
      <c r="BR2031" t="s">
        <v>132</v>
      </c>
      <c r="BS2031" t="s">
        <v>137</v>
      </c>
      <c r="BT2031" t="s">
        <v>132</v>
      </c>
      <c r="BU2031" t="s">
        <v>129</v>
      </c>
      <c r="BV2031" t="s">
        <v>102</v>
      </c>
      <c r="BW2031" t="s">
        <v>102</v>
      </c>
      <c r="BX2031" t="s">
        <v>102</v>
      </c>
      <c r="BY2031" t="s">
        <v>102</v>
      </c>
      <c r="BZ2031" t="s">
        <v>48565</v>
      </c>
      <c r="CA2031" t="s">
        <v>144</v>
      </c>
      <c r="CB2031" t="s">
        <v>126</v>
      </c>
      <c r="CC2031" t="s">
        <v>4654</v>
      </c>
      <c r="CD2031" t="s">
        <v>102</v>
      </c>
      <c r="CE2031" t="s">
        <v>3206</v>
      </c>
    </row>
    <row r="2032" spans="1:83" x14ac:dyDescent="0.2">
      <c r="A2032" t="s">
        <v>48566</v>
      </c>
      <c r="B2032" t="s">
        <v>560</v>
      </c>
      <c r="C2032" t="s">
        <v>48567</v>
      </c>
      <c r="D2032" t="s">
        <v>48568</v>
      </c>
      <c r="E2032" t="s">
        <v>48569</v>
      </c>
      <c r="F2032" t="s">
        <v>48570</v>
      </c>
      <c r="G2032" t="s">
        <v>11660</v>
      </c>
      <c r="H2032" t="s">
        <v>11661</v>
      </c>
      <c r="I2032" t="s">
        <v>11662</v>
      </c>
      <c r="J2032" t="s">
        <v>835</v>
      </c>
      <c r="K2032" t="s">
        <v>4320</v>
      </c>
      <c r="L2032" t="s">
        <v>11663</v>
      </c>
      <c r="M2032" t="s">
        <v>48571</v>
      </c>
      <c r="N2032" t="s">
        <v>48572</v>
      </c>
      <c r="O2032" t="s">
        <v>48573</v>
      </c>
      <c r="P2032" t="s">
        <v>2049</v>
      </c>
      <c r="Q2032" t="s">
        <v>48574</v>
      </c>
      <c r="R2032" t="s">
        <v>48575</v>
      </c>
      <c r="S2032" t="s">
        <v>48576</v>
      </c>
      <c r="T2032" t="s">
        <v>102</v>
      </c>
      <c r="U2032" t="s">
        <v>102</v>
      </c>
      <c r="V2032" t="s">
        <v>48577</v>
      </c>
      <c r="W2032" t="s">
        <v>102</v>
      </c>
      <c r="X2032" t="s">
        <v>102</v>
      </c>
      <c r="Y2032" t="s">
        <v>48578</v>
      </c>
      <c r="Z2032" t="s">
        <v>47088</v>
      </c>
      <c r="AA2032" t="s">
        <v>1187</v>
      </c>
      <c r="AB2032" t="s">
        <v>102</v>
      </c>
      <c r="AC2032" t="s">
        <v>102</v>
      </c>
      <c r="AD2032" t="s">
        <v>102</v>
      </c>
      <c r="AE2032" t="s">
        <v>102</v>
      </c>
      <c r="AF2032" t="s">
        <v>11672</v>
      </c>
      <c r="AG2032" t="s">
        <v>102</v>
      </c>
      <c r="AH2032" t="s">
        <v>1066</v>
      </c>
      <c r="AI2032" t="s">
        <v>260</v>
      </c>
      <c r="AJ2032" t="s">
        <v>102</v>
      </c>
      <c r="AK2032" t="s">
        <v>102</v>
      </c>
      <c r="AL2032" t="s">
        <v>102</v>
      </c>
      <c r="AM2032" t="s">
        <v>48579</v>
      </c>
      <c r="AN2032" t="s">
        <v>48580</v>
      </c>
      <c r="AO2032" t="s">
        <v>6901</v>
      </c>
      <c r="AP2032" t="s">
        <v>15134</v>
      </c>
      <c r="AQ2032" t="s">
        <v>48578</v>
      </c>
      <c r="AR2032" t="s">
        <v>102</v>
      </c>
      <c r="AS2032" t="s">
        <v>102</v>
      </c>
      <c r="AT2032" t="s">
        <v>102</v>
      </c>
      <c r="AU2032" t="s">
        <v>184</v>
      </c>
      <c r="AV2032" t="s">
        <v>102</v>
      </c>
      <c r="AW2032" t="s">
        <v>817</v>
      </c>
      <c r="AX2032" t="s">
        <v>257</v>
      </c>
      <c r="AY2032" t="s">
        <v>137</v>
      </c>
      <c r="AZ2032" t="s">
        <v>137</v>
      </c>
      <c r="BA2032" t="s">
        <v>200</v>
      </c>
      <c r="BB2032" t="s">
        <v>648</v>
      </c>
      <c r="BC2032" t="s">
        <v>315</v>
      </c>
      <c r="BD2032" t="s">
        <v>315</v>
      </c>
      <c r="BE2032" t="s">
        <v>315</v>
      </c>
      <c r="BF2032" t="s">
        <v>137</v>
      </c>
      <c r="BG2032" t="s">
        <v>136</v>
      </c>
      <c r="BH2032" t="s">
        <v>129</v>
      </c>
      <c r="BI2032" t="s">
        <v>133</v>
      </c>
      <c r="BJ2032" t="s">
        <v>137</v>
      </c>
      <c r="BK2032" t="s">
        <v>137</v>
      </c>
      <c r="BL2032" t="s">
        <v>137</v>
      </c>
      <c r="BM2032" t="s">
        <v>137</v>
      </c>
      <c r="BN2032" t="s">
        <v>137</v>
      </c>
      <c r="BO2032" t="s">
        <v>137</v>
      </c>
      <c r="BP2032" t="s">
        <v>137</v>
      </c>
      <c r="BQ2032" t="s">
        <v>508</v>
      </c>
      <c r="BR2032" t="s">
        <v>131</v>
      </c>
      <c r="BS2032" t="s">
        <v>137</v>
      </c>
      <c r="BT2032" t="s">
        <v>137</v>
      </c>
      <c r="BU2032" t="s">
        <v>137</v>
      </c>
      <c r="BV2032" t="s">
        <v>48581</v>
      </c>
      <c r="BW2032" t="s">
        <v>37316</v>
      </c>
      <c r="BX2032" t="s">
        <v>102</v>
      </c>
      <c r="BY2032" t="s">
        <v>48582</v>
      </c>
      <c r="BZ2032" t="s">
        <v>7061</v>
      </c>
      <c r="CA2032" t="s">
        <v>144</v>
      </c>
      <c r="CB2032" t="s">
        <v>129</v>
      </c>
      <c r="CC2032" t="s">
        <v>924</v>
      </c>
      <c r="CD2032" t="s">
        <v>48583</v>
      </c>
      <c r="CE2032" t="s">
        <v>102</v>
      </c>
    </row>
    <row r="2033" spans="1:83" x14ac:dyDescent="0.2">
      <c r="A2033" t="s">
        <v>48584</v>
      </c>
      <c r="B2033" t="s">
        <v>84</v>
      </c>
      <c r="C2033" t="s">
        <v>48585</v>
      </c>
      <c r="D2033" t="s">
        <v>48586</v>
      </c>
      <c r="E2033" t="s">
        <v>48587</v>
      </c>
      <c r="F2033" t="s">
        <v>48588</v>
      </c>
      <c r="G2033" t="s">
        <v>48589</v>
      </c>
      <c r="H2033" t="s">
        <v>48590</v>
      </c>
      <c r="I2033" t="s">
        <v>48591</v>
      </c>
      <c r="J2033" t="s">
        <v>222</v>
      </c>
      <c r="K2033" t="s">
        <v>223</v>
      </c>
      <c r="L2033" t="s">
        <v>48592</v>
      </c>
      <c r="M2033" t="s">
        <v>102</v>
      </c>
      <c r="N2033" t="s">
        <v>48593</v>
      </c>
      <c r="O2033" t="s">
        <v>48594</v>
      </c>
      <c r="P2033" t="s">
        <v>4895</v>
      </c>
      <c r="Q2033" t="s">
        <v>48595</v>
      </c>
      <c r="R2033" t="s">
        <v>48596</v>
      </c>
      <c r="S2033" t="s">
        <v>48597</v>
      </c>
      <c r="T2033" t="s">
        <v>102</v>
      </c>
      <c r="U2033" t="s">
        <v>102</v>
      </c>
      <c r="V2033" t="s">
        <v>102</v>
      </c>
      <c r="W2033" t="s">
        <v>102</v>
      </c>
      <c r="X2033" t="s">
        <v>102</v>
      </c>
      <c r="Y2033" t="s">
        <v>48598</v>
      </c>
      <c r="Z2033" t="s">
        <v>48599</v>
      </c>
      <c r="AA2033" t="s">
        <v>108</v>
      </c>
      <c r="AB2033" t="s">
        <v>102</v>
      </c>
      <c r="AC2033" t="s">
        <v>102</v>
      </c>
      <c r="AD2033" t="s">
        <v>102</v>
      </c>
      <c r="AE2033" t="s">
        <v>102</v>
      </c>
      <c r="AF2033" t="s">
        <v>48600</v>
      </c>
      <c r="AG2033" t="s">
        <v>102</v>
      </c>
      <c r="AH2033" t="s">
        <v>241</v>
      </c>
      <c r="AI2033" t="s">
        <v>102</v>
      </c>
      <c r="AJ2033" t="s">
        <v>102</v>
      </c>
      <c r="AK2033" t="s">
        <v>102</v>
      </c>
      <c r="AL2033" t="s">
        <v>102</v>
      </c>
      <c r="AM2033" t="s">
        <v>48601</v>
      </c>
      <c r="AN2033" t="s">
        <v>48602</v>
      </c>
      <c r="AO2033" t="s">
        <v>48603</v>
      </c>
      <c r="AP2033" t="s">
        <v>48604</v>
      </c>
      <c r="AQ2033" t="s">
        <v>48598</v>
      </c>
      <c r="AR2033" t="s">
        <v>102</v>
      </c>
      <c r="AS2033" t="s">
        <v>102</v>
      </c>
      <c r="AT2033" t="s">
        <v>102</v>
      </c>
      <c r="AU2033" t="s">
        <v>8296</v>
      </c>
      <c r="AV2033" t="s">
        <v>102</v>
      </c>
      <c r="AW2033" t="s">
        <v>693</v>
      </c>
      <c r="AX2033" t="s">
        <v>701</v>
      </c>
      <c r="AY2033" t="s">
        <v>315</v>
      </c>
      <c r="AZ2033" t="s">
        <v>133</v>
      </c>
      <c r="BA2033" t="s">
        <v>260</v>
      </c>
      <c r="BB2033" t="s">
        <v>131</v>
      </c>
      <c r="BC2033" t="s">
        <v>359</v>
      </c>
      <c r="BD2033" t="s">
        <v>260</v>
      </c>
      <c r="BE2033" t="s">
        <v>129</v>
      </c>
      <c r="BF2033" t="s">
        <v>129</v>
      </c>
      <c r="BG2033" t="s">
        <v>133</v>
      </c>
      <c r="BH2033" t="s">
        <v>315</v>
      </c>
      <c r="BI2033" t="s">
        <v>137</v>
      </c>
      <c r="BJ2033" t="s">
        <v>315</v>
      </c>
      <c r="BK2033" t="s">
        <v>315</v>
      </c>
      <c r="BL2033" t="s">
        <v>137</v>
      </c>
      <c r="BM2033" t="s">
        <v>137</v>
      </c>
      <c r="BN2033" t="s">
        <v>137</v>
      </c>
      <c r="BO2033" t="s">
        <v>137</v>
      </c>
      <c r="BP2033" t="s">
        <v>137</v>
      </c>
      <c r="BQ2033" t="s">
        <v>309</v>
      </c>
      <c r="BR2033" t="s">
        <v>137</v>
      </c>
      <c r="BS2033" t="s">
        <v>137</v>
      </c>
      <c r="BT2033" t="s">
        <v>137</v>
      </c>
      <c r="BU2033" t="s">
        <v>137</v>
      </c>
      <c r="BV2033" t="s">
        <v>48605</v>
      </c>
      <c r="BW2033" t="s">
        <v>102</v>
      </c>
      <c r="BX2033" t="s">
        <v>102</v>
      </c>
      <c r="BY2033" t="s">
        <v>102</v>
      </c>
      <c r="BZ2033" t="s">
        <v>48606</v>
      </c>
      <c r="CA2033" t="s">
        <v>144</v>
      </c>
      <c r="CB2033" t="s">
        <v>552</v>
      </c>
      <c r="CC2033" t="s">
        <v>4067</v>
      </c>
      <c r="CD2033" t="s">
        <v>48607</v>
      </c>
      <c r="CE2033" t="s">
        <v>102</v>
      </c>
    </row>
    <row r="2034" spans="1:83" x14ac:dyDescent="0.2">
      <c r="A2034" t="s">
        <v>48608</v>
      </c>
      <c r="B2034" t="s">
        <v>84</v>
      </c>
      <c r="C2034" t="s">
        <v>48609</v>
      </c>
      <c r="D2034" t="s">
        <v>48610</v>
      </c>
      <c r="E2034" t="s">
        <v>48611</v>
      </c>
      <c r="F2034" t="s">
        <v>48612</v>
      </c>
      <c r="G2034" t="s">
        <v>48613</v>
      </c>
      <c r="H2034" t="s">
        <v>48614</v>
      </c>
      <c r="I2034" t="s">
        <v>48615</v>
      </c>
      <c r="J2034" t="s">
        <v>222</v>
      </c>
      <c r="K2034" t="s">
        <v>6292</v>
      </c>
      <c r="L2034" t="s">
        <v>7746</v>
      </c>
      <c r="M2034" t="s">
        <v>102</v>
      </c>
      <c r="N2034" t="s">
        <v>48616</v>
      </c>
      <c r="O2034" t="s">
        <v>48617</v>
      </c>
      <c r="P2034" t="s">
        <v>2780</v>
      </c>
      <c r="Q2034" t="s">
        <v>48618</v>
      </c>
      <c r="R2034" t="s">
        <v>48619</v>
      </c>
      <c r="S2034" t="s">
        <v>48620</v>
      </c>
      <c r="T2034" t="s">
        <v>102</v>
      </c>
      <c r="U2034" t="s">
        <v>102</v>
      </c>
      <c r="V2034" t="s">
        <v>102</v>
      </c>
      <c r="W2034" t="s">
        <v>102</v>
      </c>
      <c r="X2034" t="s">
        <v>102</v>
      </c>
      <c r="Y2034" t="s">
        <v>48621</v>
      </c>
      <c r="Z2034" t="s">
        <v>48622</v>
      </c>
      <c r="AA2034" t="s">
        <v>1608</v>
      </c>
      <c r="AB2034" t="s">
        <v>102</v>
      </c>
      <c r="AC2034" t="s">
        <v>102</v>
      </c>
      <c r="AD2034" t="s">
        <v>102</v>
      </c>
      <c r="AE2034" t="s">
        <v>102</v>
      </c>
      <c r="AF2034" t="s">
        <v>37603</v>
      </c>
      <c r="AG2034" t="s">
        <v>102</v>
      </c>
      <c r="AH2034" t="s">
        <v>765</v>
      </c>
      <c r="AI2034" t="s">
        <v>102</v>
      </c>
      <c r="AJ2034" t="s">
        <v>102</v>
      </c>
      <c r="AK2034" t="s">
        <v>102</v>
      </c>
      <c r="AL2034" t="s">
        <v>102</v>
      </c>
      <c r="AM2034" t="s">
        <v>48623</v>
      </c>
      <c r="AN2034" t="s">
        <v>48624</v>
      </c>
      <c r="AO2034" t="s">
        <v>48625</v>
      </c>
      <c r="AP2034" t="s">
        <v>27344</v>
      </c>
      <c r="AQ2034" t="s">
        <v>48621</v>
      </c>
      <c r="AR2034" t="s">
        <v>102</v>
      </c>
      <c r="AS2034" t="s">
        <v>102</v>
      </c>
      <c r="AT2034" t="s">
        <v>102</v>
      </c>
      <c r="AU2034" t="s">
        <v>1320</v>
      </c>
      <c r="AV2034" t="s">
        <v>102</v>
      </c>
      <c r="AW2034" t="s">
        <v>197</v>
      </c>
      <c r="AX2034" t="s">
        <v>197</v>
      </c>
      <c r="AY2034" t="s">
        <v>133</v>
      </c>
      <c r="AZ2034" t="s">
        <v>132</v>
      </c>
      <c r="BA2034" t="s">
        <v>204</v>
      </c>
      <c r="BB2034" t="s">
        <v>506</v>
      </c>
      <c r="BC2034" t="s">
        <v>133</v>
      </c>
      <c r="BD2034" t="s">
        <v>133</v>
      </c>
      <c r="BE2034" t="s">
        <v>315</v>
      </c>
      <c r="BF2034" t="s">
        <v>315</v>
      </c>
      <c r="BG2034" t="s">
        <v>128</v>
      </c>
      <c r="BH2034" t="s">
        <v>132</v>
      </c>
      <c r="BI2034" t="s">
        <v>132</v>
      </c>
      <c r="BJ2034" t="s">
        <v>137</v>
      </c>
      <c r="BK2034" t="s">
        <v>137</v>
      </c>
      <c r="BL2034" t="s">
        <v>137</v>
      </c>
      <c r="BM2034" t="s">
        <v>137</v>
      </c>
      <c r="BN2034" t="s">
        <v>137</v>
      </c>
      <c r="BO2034" t="s">
        <v>137</v>
      </c>
      <c r="BP2034" t="s">
        <v>137</v>
      </c>
      <c r="BQ2034" t="s">
        <v>210</v>
      </c>
      <c r="BR2034" t="s">
        <v>133</v>
      </c>
      <c r="BS2034" t="s">
        <v>137</v>
      </c>
      <c r="BT2034" t="s">
        <v>137</v>
      </c>
      <c r="BU2034" t="s">
        <v>137</v>
      </c>
      <c r="BV2034" t="s">
        <v>48626</v>
      </c>
      <c r="BW2034" t="s">
        <v>48627</v>
      </c>
      <c r="BX2034" t="s">
        <v>102</v>
      </c>
      <c r="BY2034" t="s">
        <v>48627</v>
      </c>
      <c r="BZ2034" t="s">
        <v>48628</v>
      </c>
      <c r="CA2034" t="s">
        <v>144</v>
      </c>
      <c r="CB2034" t="s">
        <v>695</v>
      </c>
      <c r="CC2034" t="s">
        <v>145</v>
      </c>
      <c r="CD2034" t="s">
        <v>48629</v>
      </c>
      <c r="CE2034" t="s">
        <v>102</v>
      </c>
    </row>
    <row r="2035" spans="1:83" x14ac:dyDescent="0.2">
      <c r="A2035" t="s">
        <v>48630</v>
      </c>
      <c r="B2035" t="s">
        <v>9984</v>
      </c>
      <c r="C2035" t="s">
        <v>48631</v>
      </c>
      <c r="D2035" t="s">
        <v>48632</v>
      </c>
      <c r="E2035" t="s">
        <v>48633</v>
      </c>
      <c r="F2035" t="s">
        <v>48634</v>
      </c>
      <c r="G2035" t="s">
        <v>41164</v>
      </c>
      <c r="H2035" t="s">
        <v>48635</v>
      </c>
      <c r="I2035" t="s">
        <v>48636</v>
      </c>
      <c r="J2035" t="s">
        <v>835</v>
      </c>
      <c r="K2035" t="s">
        <v>15118</v>
      </c>
      <c r="L2035" t="s">
        <v>38191</v>
      </c>
      <c r="M2035" t="s">
        <v>48637</v>
      </c>
      <c r="N2035" t="s">
        <v>48638</v>
      </c>
      <c r="O2035" t="s">
        <v>48639</v>
      </c>
      <c r="P2035" t="s">
        <v>10209</v>
      </c>
      <c r="Q2035" t="s">
        <v>37801</v>
      </c>
      <c r="R2035" t="s">
        <v>48640</v>
      </c>
      <c r="S2035" t="s">
        <v>48641</v>
      </c>
      <c r="T2035" t="s">
        <v>102</v>
      </c>
      <c r="U2035" t="s">
        <v>102</v>
      </c>
      <c r="V2035" t="s">
        <v>102</v>
      </c>
      <c r="W2035" t="s">
        <v>102</v>
      </c>
      <c r="X2035" t="s">
        <v>102</v>
      </c>
      <c r="Y2035" t="s">
        <v>48642</v>
      </c>
      <c r="Z2035" t="s">
        <v>48643</v>
      </c>
      <c r="AA2035" t="s">
        <v>1187</v>
      </c>
      <c r="AB2035" t="s">
        <v>102</v>
      </c>
      <c r="AC2035" t="s">
        <v>102</v>
      </c>
      <c r="AD2035" t="s">
        <v>102</v>
      </c>
      <c r="AE2035" t="s">
        <v>102</v>
      </c>
      <c r="AF2035" t="s">
        <v>38201</v>
      </c>
      <c r="AG2035" t="s">
        <v>102</v>
      </c>
      <c r="AH2035" t="s">
        <v>2854</v>
      </c>
      <c r="AI2035" t="s">
        <v>311</v>
      </c>
      <c r="AJ2035" t="s">
        <v>102</v>
      </c>
      <c r="AK2035" t="s">
        <v>48644</v>
      </c>
      <c r="AL2035" t="s">
        <v>48645</v>
      </c>
      <c r="AM2035" t="s">
        <v>48646</v>
      </c>
      <c r="AN2035" t="s">
        <v>48647</v>
      </c>
      <c r="AO2035" t="s">
        <v>48648</v>
      </c>
      <c r="AP2035" t="s">
        <v>26627</v>
      </c>
      <c r="AQ2035" t="s">
        <v>48642</v>
      </c>
      <c r="AR2035" t="s">
        <v>102</v>
      </c>
      <c r="AS2035" t="s">
        <v>102</v>
      </c>
      <c r="AT2035" t="s">
        <v>102</v>
      </c>
      <c r="AU2035" t="s">
        <v>184</v>
      </c>
      <c r="AV2035" t="s">
        <v>102</v>
      </c>
      <c r="AW2035" t="s">
        <v>1079</v>
      </c>
      <c r="AX2035" t="s">
        <v>309</v>
      </c>
      <c r="AY2035" t="s">
        <v>315</v>
      </c>
      <c r="AZ2035" t="s">
        <v>133</v>
      </c>
      <c r="BA2035" t="s">
        <v>263</v>
      </c>
      <c r="BB2035" t="s">
        <v>819</v>
      </c>
      <c r="BC2035" t="s">
        <v>137</v>
      </c>
      <c r="BD2035" t="s">
        <v>137</v>
      </c>
      <c r="BE2035" t="s">
        <v>137</v>
      </c>
      <c r="BF2035" t="s">
        <v>137</v>
      </c>
      <c r="BG2035" t="s">
        <v>137</v>
      </c>
      <c r="BH2035" t="s">
        <v>137</v>
      </c>
      <c r="BI2035" t="s">
        <v>137</v>
      </c>
      <c r="BJ2035" t="s">
        <v>137</v>
      </c>
      <c r="BK2035" t="s">
        <v>137</v>
      </c>
      <c r="BL2035" t="s">
        <v>137</v>
      </c>
      <c r="BM2035" t="s">
        <v>137</v>
      </c>
      <c r="BN2035" t="s">
        <v>137</v>
      </c>
      <c r="BO2035" t="s">
        <v>137</v>
      </c>
      <c r="BP2035" t="s">
        <v>137</v>
      </c>
      <c r="BQ2035" t="s">
        <v>1003</v>
      </c>
      <c r="BR2035" t="s">
        <v>314</v>
      </c>
      <c r="BS2035" t="s">
        <v>137</v>
      </c>
      <c r="BT2035" t="s">
        <v>315</v>
      </c>
      <c r="BU2035" t="s">
        <v>137</v>
      </c>
      <c r="BV2035" t="s">
        <v>6365</v>
      </c>
      <c r="BW2035" t="s">
        <v>48649</v>
      </c>
      <c r="BX2035" t="s">
        <v>102</v>
      </c>
      <c r="BY2035" t="s">
        <v>8244</v>
      </c>
      <c r="BZ2035" t="s">
        <v>102</v>
      </c>
      <c r="CA2035" t="s">
        <v>102</v>
      </c>
      <c r="CB2035" t="s">
        <v>137</v>
      </c>
      <c r="CC2035" t="s">
        <v>145</v>
      </c>
      <c r="CD2035" t="s">
        <v>48650</v>
      </c>
      <c r="CE2035" t="s">
        <v>102</v>
      </c>
    </row>
    <row r="2036" spans="1:83" x14ac:dyDescent="0.2">
      <c r="A2036" t="s">
        <v>48651</v>
      </c>
      <c r="B2036" t="s">
        <v>9984</v>
      </c>
      <c r="C2036" t="s">
        <v>48652</v>
      </c>
      <c r="D2036" t="s">
        <v>48653</v>
      </c>
      <c r="E2036" t="s">
        <v>48654</v>
      </c>
      <c r="F2036" t="s">
        <v>48655</v>
      </c>
      <c r="G2036" t="s">
        <v>48656</v>
      </c>
      <c r="H2036" t="s">
        <v>48657</v>
      </c>
      <c r="I2036" t="s">
        <v>48658</v>
      </c>
      <c r="J2036" t="s">
        <v>222</v>
      </c>
      <c r="K2036" t="s">
        <v>223</v>
      </c>
      <c r="L2036" t="s">
        <v>5828</v>
      </c>
      <c r="M2036" t="s">
        <v>102</v>
      </c>
      <c r="N2036" t="s">
        <v>48659</v>
      </c>
      <c r="O2036" t="s">
        <v>48660</v>
      </c>
      <c r="P2036" t="s">
        <v>2518</v>
      </c>
      <c r="Q2036" t="s">
        <v>37614</v>
      </c>
      <c r="R2036" t="s">
        <v>48661</v>
      </c>
      <c r="S2036" t="s">
        <v>48662</v>
      </c>
      <c r="T2036" t="s">
        <v>102</v>
      </c>
      <c r="U2036" t="s">
        <v>102</v>
      </c>
      <c r="V2036" t="s">
        <v>102</v>
      </c>
      <c r="W2036" t="s">
        <v>102</v>
      </c>
      <c r="X2036" t="s">
        <v>102</v>
      </c>
      <c r="Y2036" t="s">
        <v>48663</v>
      </c>
      <c r="Z2036" t="s">
        <v>223</v>
      </c>
      <c r="AA2036" t="s">
        <v>444</v>
      </c>
      <c r="AB2036" t="s">
        <v>102</v>
      </c>
      <c r="AC2036" t="s">
        <v>102</v>
      </c>
      <c r="AD2036" t="s">
        <v>102</v>
      </c>
      <c r="AE2036" t="s">
        <v>102</v>
      </c>
      <c r="AF2036" t="s">
        <v>5838</v>
      </c>
      <c r="AG2036" t="s">
        <v>102</v>
      </c>
      <c r="AH2036" t="s">
        <v>3620</v>
      </c>
      <c r="AI2036" t="s">
        <v>102</v>
      </c>
      <c r="AJ2036" t="s">
        <v>102</v>
      </c>
      <c r="AK2036" t="s">
        <v>48664</v>
      </c>
      <c r="AL2036" t="s">
        <v>48665</v>
      </c>
      <c r="AM2036" t="s">
        <v>48666</v>
      </c>
      <c r="AN2036" t="s">
        <v>48667</v>
      </c>
      <c r="AO2036" t="s">
        <v>48668</v>
      </c>
      <c r="AP2036" t="s">
        <v>102</v>
      </c>
      <c r="AQ2036" t="s">
        <v>48663</v>
      </c>
      <c r="AR2036" t="s">
        <v>102</v>
      </c>
      <c r="AS2036" t="s">
        <v>102</v>
      </c>
      <c r="AT2036" t="s">
        <v>102</v>
      </c>
      <c r="AU2036" t="s">
        <v>4235</v>
      </c>
      <c r="AV2036" t="s">
        <v>102</v>
      </c>
      <c r="AW2036" t="s">
        <v>463</v>
      </c>
      <c r="AX2036" t="s">
        <v>463</v>
      </c>
      <c r="AY2036" t="s">
        <v>137</v>
      </c>
      <c r="AZ2036" t="s">
        <v>137</v>
      </c>
      <c r="BA2036" t="s">
        <v>129</v>
      </c>
      <c r="BB2036" t="s">
        <v>314</v>
      </c>
      <c r="BC2036" t="s">
        <v>137</v>
      </c>
      <c r="BD2036" t="s">
        <v>137</v>
      </c>
      <c r="BE2036" t="s">
        <v>137</v>
      </c>
      <c r="BF2036" t="s">
        <v>137</v>
      </c>
      <c r="BG2036" t="s">
        <v>137</v>
      </c>
      <c r="BH2036" t="s">
        <v>137</v>
      </c>
      <c r="BI2036" t="s">
        <v>137</v>
      </c>
      <c r="BJ2036" t="s">
        <v>137</v>
      </c>
      <c r="BK2036" t="s">
        <v>137</v>
      </c>
      <c r="BL2036" t="s">
        <v>137</v>
      </c>
      <c r="BM2036" t="s">
        <v>137</v>
      </c>
      <c r="BN2036" t="s">
        <v>137</v>
      </c>
      <c r="BO2036" t="s">
        <v>137</v>
      </c>
      <c r="BP2036" t="s">
        <v>137</v>
      </c>
      <c r="BQ2036" t="s">
        <v>314</v>
      </c>
      <c r="BR2036" t="s">
        <v>137</v>
      </c>
      <c r="BS2036" t="s">
        <v>137</v>
      </c>
      <c r="BT2036" t="s">
        <v>137</v>
      </c>
      <c r="BU2036" t="s">
        <v>137</v>
      </c>
      <c r="BV2036" t="s">
        <v>102</v>
      </c>
      <c r="BW2036" t="s">
        <v>102</v>
      </c>
      <c r="BX2036" t="s">
        <v>102</v>
      </c>
      <c r="BY2036" t="s">
        <v>102</v>
      </c>
      <c r="BZ2036" t="s">
        <v>102</v>
      </c>
      <c r="CA2036" t="s">
        <v>102</v>
      </c>
      <c r="CB2036" t="s">
        <v>137</v>
      </c>
      <c r="CC2036" t="s">
        <v>145</v>
      </c>
      <c r="CD2036" t="s">
        <v>48669</v>
      </c>
      <c r="CE2036" t="s">
        <v>102</v>
      </c>
    </row>
    <row r="2037" spans="1:83" x14ac:dyDescent="0.2">
      <c r="A2037" t="s">
        <v>48670</v>
      </c>
      <c r="B2037" t="s">
        <v>2966</v>
      </c>
      <c r="C2037" t="s">
        <v>48671</v>
      </c>
      <c r="D2037" t="s">
        <v>48672</v>
      </c>
      <c r="E2037" t="s">
        <v>48673</v>
      </c>
      <c r="F2037" t="s">
        <v>48674</v>
      </c>
      <c r="G2037" t="s">
        <v>48675</v>
      </c>
      <c r="H2037" t="s">
        <v>48676</v>
      </c>
      <c r="I2037" t="s">
        <v>48677</v>
      </c>
      <c r="J2037" t="s">
        <v>2678</v>
      </c>
      <c r="K2037" t="s">
        <v>36863</v>
      </c>
      <c r="L2037" t="s">
        <v>48678</v>
      </c>
      <c r="M2037" t="s">
        <v>48679</v>
      </c>
      <c r="N2037" t="s">
        <v>48680</v>
      </c>
      <c r="O2037" t="s">
        <v>48681</v>
      </c>
      <c r="P2037" t="s">
        <v>48682</v>
      </c>
      <c r="Q2037" t="s">
        <v>48683</v>
      </c>
      <c r="R2037" t="s">
        <v>48684</v>
      </c>
      <c r="S2037" t="s">
        <v>48685</v>
      </c>
      <c r="T2037" t="s">
        <v>102</v>
      </c>
      <c r="U2037" t="s">
        <v>102</v>
      </c>
      <c r="V2037" t="s">
        <v>102</v>
      </c>
      <c r="W2037" t="s">
        <v>102</v>
      </c>
      <c r="X2037" t="s">
        <v>102</v>
      </c>
      <c r="Y2037" t="s">
        <v>48686</v>
      </c>
      <c r="Z2037" t="s">
        <v>48687</v>
      </c>
      <c r="AA2037" t="s">
        <v>294</v>
      </c>
      <c r="AB2037" t="s">
        <v>102</v>
      </c>
      <c r="AC2037" t="s">
        <v>102</v>
      </c>
      <c r="AD2037" t="s">
        <v>102</v>
      </c>
      <c r="AE2037" t="s">
        <v>102</v>
      </c>
      <c r="AF2037" t="s">
        <v>48688</v>
      </c>
      <c r="AG2037" t="s">
        <v>102</v>
      </c>
      <c r="AH2037" t="s">
        <v>264</v>
      </c>
      <c r="AI2037" t="s">
        <v>102</v>
      </c>
      <c r="AJ2037" t="s">
        <v>102</v>
      </c>
      <c r="AK2037" t="s">
        <v>48689</v>
      </c>
      <c r="AL2037" t="s">
        <v>48690</v>
      </c>
      <c r="AM2037" t="s">
        <v>48691</v>
      </c>
      <c r="AN2037" t="s">
        <v>48692</v>
      </c>
      <c r="AO2037" t="s">
        <v>48693</v>
      </c>
      <c r="AP2037" t="s">
        <v>48694</v>
      </c>
      <c r="AQ2037" t="s">
        <v>48686</v>
      </c>
      <c r="AR2037" t="s">
        <v>102</v>
      </c>
      <c r="AS2037" t="s">
        <v>102</v>
      </c>
      <c r="AT2037" t="s">
        <v>102</v>
      </c>
      <c r="AU2037" t="s">
        <v>352</v>
      </c>
      <c r="AV2037" t="s">
        <v>102</v>
      </c>
      <c r="AW2037" t="s">
        <v>256</v>
      </c>
      <c r="AX2037" t="s">
        <v>2998</v>
      </c>
      <c r="AY2037" t="s">
        <v>311</v>
      </c>
      <c r="AZ2037" t="s">
        <v>311</v>
      </c>
      <c r="BA2037" t="s">
        <v>701</v>
      </c>
      <c r="BB2037" t="s">
        <v>125</v>
      </c>
      <c r="BC2037" t="s">
        <v>137</v>
      </c>
      <c r="BD2037" t="s">
        <v>137</v>
      </c>
      <c r="BE2037" t="s">
        <v>137</v>
      </c>
      <c r="BF2037" t="s">
        <v>137</v>
      </c>
      <c r="BG2037" t="s">
        <v>128</v>
      </c>
      <c r="BH2037" t="s">
        <v>315</v>
      </c>
      <c r="BI2037" t="s">
        <v>315</v>
      </c>
      <c r="BJ2037" t="s">
        <v>137</v>
      </c>
      <c r="BK2037" t="s">
        <v>137</v>
      </c>
      <c r="BL2037" t="s">
        <v>137</v>
      </c>
      <c r="BM2037" t="s">
        <v>137</v>
      </c>
      <c r="BN2037" t="s">
        <v>137</v>
      </c>
      <c r="BO2037" t="s">
        <v>137</v>
      </c>
      <c r="BP2037" t="s">
        <v>137</v>
      </c>
      <c r="BQ2037" t="s">
        <v>1919</v>
      </c>
      <c r="BR2037" t="s">
        <v>129</v>
      </c>
      <c r="BS2037" t="s">
        <v>137</v>
      </c>
      <c r="BT2037" t="s">
        <v>137</v>
      </c>
      <c r="BU2037" t="s">
        <v>137</v>
      </c>
      <c r="BV2037" t="s">
        <v>48695</v>
      </c>
      <c r="BW2037" t="s">
        <v>48696</v>
      </c>
      <c r="BX2037" t="s">
        <v>102</v>
      </c>
      <c r="BY2037" t="s">
        <v>7094</v>
      </c>
      <c r="BZ2037" t="s">
        <v>102</v>
      </c>
      <c r="CA2037" t="s">
        <v>144</v>
      </c>
      <c r="CB2037" t="s">
        <v>129</v>
      </c>
      <c r="CC2037" t="s">
        <v>145</v>
      </c>
      <c r="CD2037" t="s">
        <v>48697</v>
      </c>
      <c r="CE2037" t="s">
        <v>147</v>
      </c>
    </row>
    <row r="2038" spans="1:83" x14ac:dyDescent="0.2">
      <c r="A2038" t="s">
        <v>48698</v>
      </c>
      <c r="B2038" t="s">
        <v>84</v>
      </c>
      <c r="C2038" t="s">
        <v>48699</v>
      </c>
      <c r="D2038" t="s">
        <v>48700</v>
      </c>
      <c r="E2038" t="s">
        <v>48701</v>
      </c>
      <c r="F2038" t="s">
        <v>48702</v>
      </c>
      <c r="G2038" t="s">
        <v>5341</v>
      </c>
      <c r="H2038" t="s">
        <v>20365</v>
      </c>
      <c r="I2038" t="s">
        <v>20366</v>
      </c>
      <c r="J2038" t="s">
        <v>222</v>
      </c>
      <c r="K2038" t="s">
        <v>223</v>
      </c>
      <c r="L2038" t="s">
        <v>102</v>
      </c>
      <c r="M2038" t="s">
        <v>102</v>
      </c>
      <c r="N2038" t="s">
        <v>48703</v>
      </c>
      <c r="O2038" t="s">
        <v>48704</v>
      </c>
      <c r="P2038" t="s">
        <v>48705</v>
      </c>
      <c r="Q2038" t="s">
        <v>48706</v>
      </c>
      <c r="R2038" t="s">
        <v>48707</v>
      </c>
      <c r="S2038" t="s">
        <v>48708</v>
      </c>
      <c r="T2038" t="s">
        <v>102</v>
      </c>
      <c r="U2038" t="s">
        <v>102</v>
      </c>
      <c r="V2038" t="s">
        <v>48709</v>
      </c>
      <c r="W2038" t="s">
        <v>102</v>
      </c>
      <c r="X2038" t="s">
        <v>105</v>
      </c>
      <c r="Y2038" t="s">
        <v>48710</v>
      </c>
      <c r="Z2038" t="s">
        <v>48711</v>
      </c>
      <c r="AA2038" t="s">
        <v>108</v>
      </c>
      <c r="AB2038" t="s">
        <v>102</v>
      </c>
      <c r="AC2038" t="s">
        <v>102</v>
      </c>
      <c r="AD2038" t="s">
        <v>102</v>
      </c>
      <c r="AE2038" t="s">
        <v>102</v>
      </c>
      <c r="AF2038" t="s">
        <v>8047</v>
      </c>
      <c r="AG2038" t="s">
        <v>102</v>
      </c>
      <c r="AH2038" t="s">
        <v>2854</v>
      </c>
      <c r="AI2038" t="s">
        <v>102</v>
      </c>
      <c r="AJ2038" t="s">
        <v>102</v>
      </c>
      <c r="AK2038" t="s">
        <v>102</v>
      </c>
      <c r="AL2038" t="s">
        <v>48712</v>
      </c>
      <c r="AM2038" t="s">
        <v>48713</v>
      </c>
      <c r="AN2038" t="s">
        <v>48714</v>
      </c>
      <c r="AO2038" t="s">
        <v>48715</v>
      </c>
      <c r="AP2038" t="s">
        <v>40908</v>
      </c>
      <c r="AQ2038" t="s">
        <v>48710</v>
      </c>
      <c r="AR2038" t="s">
        <v>102</v>
      </c>
      <c r="AS2038" t="s">
        <v>102</v>
      </c>
      <c r="AT2038" t="s">
        <v>102</v>
      </c>
      <c r="AU2038" t="s">
        <v>184</v>
      </c>
      <c r="AV2038" t="s">
        <v>23717</v>
      </c>
      <c r="AW2038" t="s">
        <v>192</v>
      </c>
      <c r="AX2038" t="s">
        <v>192</v>
      </c>
      <c r="AY2038" t="s">
        <v>133</v>
      </c>
      <c r="AZ2038" t="s">
        <v>132</v>
      </c>
      <c r="BA2038" t="s">
        <v>204</v>
      </c>
      <c r="BB2038" t="s">
        <v>194</v>
      </c>
      <c r="BC2038" t="s">
        <v>137</v>
      </c>
      <c r="BD2038" t="s">
        <v>137</v>
      </c>
      <c r="BE2038" t="s">
        <v>137</v>
      </c>
      <c r="BF2038" t="s">
        <v>137</v>
      </c>
      <c r="BG2038" t="s">
        <v>133</v>
      </c>
      <c r="BH2038" t="s">
        <v>315</v>
      </c>
      <c r="BI2038" t="s">
        <v>315</v>
      </c>
      <c r="BJ2038" t="s">
        <v>137</v>
      </c>
      <c r="BK2038" t="s">
        <v>137</v>
      </c>
      <c r="BL2038" t="s">
        <v>137</v>
      </c>
      <c r="BM2038" t="s">
        <v>137</v>
      </c>
      <c r="BN2038" t="s">
        <v>137</v>
      </c>
      <c r="BO2038" t="s">
        <v>137</v>
      </c>
      <c r="BP2038" t="s">
        <v>137</v>
      </c>
      <c r="BQ2038" t="s">
        <v>1657</v>
      </c>
      <c r="BR2038" t="s">
        <v>128</v>
      </c>
      <c r="BS2038" t="s">
        <v>137</v>
      </c>
      <c r="BT2038" t="s">
        <v>137</v>
      </c>
      <c r="BU2038" t="s">
        <v>137</v>
      </c>
      <c r="BV2038" t="s">
        <v>48716</v>
      </c>
      <c r="BW2038" t="s">
        <v>48244</v>
      </c>
      <c r="BX2038" t="s">
        <v>102</v>
      </c>
      <c r="BY2038" t="s">
        <v>13475</v>
      </c>
      <c r="BZ2038" t="s">
        <v>102</v>
      </c>
      <c r="CA2038" t="s">
        <v>144</v>
      </c>
      <c r="CB2038" t="s">
        <v>311</v>
      </c>
      <c r="CC2038" t="s">
        <v>145</v>
      </c>
      <c r="CD2038" t="s">
        <v>48717</v>
      </c>
      <c r="CE2038" t="s">
        <v>102</v>
      </c>
    </row>
    <row r="2039" spans="1:83" x14ac:dyDescent="0.2">
      <c r="A2039" t="s">
        <v>48718</v>
      </c>
      <c r="B2039" t="s">
        <v>84</v>
      </c>
      <c r="C2039" t="s">
        <v>48719</v>
      </c>
      <c r="D2039" t="s">
        <v>48720</v>
      </c>
      <c r="E2039" t="s">
        <v>48721</v>
      </c>
      <c r="F2039" t="s">
        <v>48722</v>
      </c>
      <c r="G2039" t="s">
        <v>48723</v>
      </c>
      <c r="H2039" t="s">
        <v>48724</v>
      </c>
      <c r="I2039" t="s">
        <v>48725</v>
      </c>
      <c r="J2039" t="s">
        <v>92</v>
      </c>
      <c r="K2039" t="s">
        <v>2376</v>
      </c>
      <c r="L2039" t="s">
        <v>48726</v>
      </c>
      <c r="M2039" t="s">
        <v>48727</v>
      </c>
      <c r="N2039" t="s">
        <v>102</v>
      </c>
      <c r="O2039" t="s">
        <v>48727</v>
      </c>
      <c r="P2039" t="s">
        <v>4453</v>
      </c>
      <c r="Q2039" t="s">
        <v>250</v>
      </c>
      <c r="R2039" t="s">
        <v>48728</v>
      </c>
      <c r="S2039" t="s">
        <v>48729</v>
      </c>
      <c r="T2039" t="s">
        <v>102</v>
      </c>
      <c r="U2039" t="s">
        <v>102</v>
      </c>
      <c r="V2039" t="s">
        <v>102</v>
      </c>
      <c r="W2039" t="s">
        <v>102</v>
      </c>
      <c r="X2039" t="s">
        <v>102</v>
      </c>
      <c r="Y2039" t="s">
        <v>48730</v>
      </c>
      <c r="Z2039" t="s">
        <v>48731</v>
      </c>
      <c r="AA2039" t="s">
        <v>1608</v>
      </c>
      <c r="AB2039" t="s">
        <v>102</v>
      </c>
      <c r="AC2039" t="s">
        <v>102</v>
      </c>
      <c r="AD2039" t="s">
        <v>102</v>
      </c>
      <c r="AE2039" t="s">
        <v>102</v>
      </c>
      <c r="AF2039" t="s">
        <v>48732</v>
      </c>
      <c r="AG2039" t="s">
        <v>102</v>
      </c>
      <c r="AH2039" t="s">
        <v>1951</v>
      </c>
      <c r="AI2039" t="s">
        <v>102</v>
      </c>
      <c r="AJ2039" t="s">
        <v>102</v>
      </c>
      <c r="AK2039" t="s">
        <v>102</v>
      </c>
      <c r="AL2039" t="s">
        <v>102</v>
      </c>
      <c r="AM2039" t="s">
        <v>102</v>
      </c>
      <c r="AN2039" t="s">
        <v>48733</v>
      </c>
      <c r="AO2039" t="s">
        <v>48734</v>
      </c>
      <c r="AP2039" t="s">
        <v>26894</v>
      </c>
      <c r="AQ2039" t="s">
        <v>48730</v>
      </c>
      <c r="AR2039" t="s">
        <v>102</v>
      </c>
      <c r="AS2039" t="s">
        <v>102</v>
      </c>
      <c r="AT2039" t="s">
        <v>102</v>
      </c>
      <c r="AU2039" t="s">
        <v>48735</v>
      </c>
      <c r="AV2039" t="s">
        <v>102</v>
      </c>
      <c r="AW2039" t="s">
        <v>2563</v>
      </c>
      <c r="AX2039" t="s">
        <v>7906</v>
      </c>
      <c r="AY2039" t="s">
        <v>465</v>
      </c>
      <c r="AZ2039" t="s">
        <v>508</v>
      </c>
      <c r="BA2039" t="s">
        <v>312</v>
      </c>
      <c r="BB2039" t="s">
        <v>507</v>
      </c>
      <c r="BC2039" t="s">
        <v>315</v>
      </c>
      <c r="BD2039" t="s">
        <v>137</v>
      </c>
      <c r="BE2039" t="s">
        <v>137</v>
      </c>
      <c r="BF2039" t="s">
        <v>137</v>
      </c>
      <c r="BG2039" t="s">
        <v>133</v>
      </c>
      <c r="BH2039" t="s">
        <v>315</v>
      </c>
      <c r="BI2039" t="s">
        <v>315</v>
      </c>
      <c r="BJ2039" t="s">
        <v>315</v>
      </c>
      <c r="BK2039" t="s">
        <v>137</v>
      </c>
      <c r="BL2039" t="s">
        <v>137</v>
      </c>
      <c r="BM2039" t="s">
        <v>137</v>
      </c>
      <c r="BN2039" t="s">
        <v>137</v>
      </c>
      <c r="BO2039" t="s">
        <v>137</v>
      </c>
      <c r="BP2039" t="s">
        <v>137</v>
      </c>
      <c r="BQ2039" t="s">
        <v>260</v>
      </c>
      <c r="BR2039" t="s">
        <v>137</v>
      </c>
      <c r="BS2039" t="s">
        <v>137</v>
      </c>
      <c r="BT2039" t="s">
        <v>137</v>
      </c>
      <c r="BU2039" t="s">
        <v>137</v>
      </c>
      <c r="BV2039" t="s">
        <v>48736</v>
      </c>
      <c r="BW2039" t="s">
        <v>102</v>
      </c>
      <c r="BX2039" t="s">
        <v>102</v>
      </c>
      <c r="BY2039" t="s">
        <v>102</v>
      </c>
      <c r="BZ2039" t="s">
        <v>4782</v>
      </c>
      <c r="CA2039" t="s">
        <v>144</v>
      </c>
      <c r="CB2039" t="s">
        <v>317</v>
      </c>
      <c r="CC2039" t="s">
        <v>102</v>
      </c>
      <c r="CD2039" t="s">
        <v>48737</v>
      </c>
      <c r="CE2039" t="s">
        <v>102</v>
      </c>
    </row>
    <row r="2040" spans="1:83" x14ac:dyDescent="0.2">
      <c r="A2040" t="s">
        <v>48738</v>
      </c>
      <c r="B2040" t="s">
        <v>84</v>
      </c>
      <c r="C2040" t="s">
        <v>48739</v>
      </c>
      <c r="D2040" t="s">
        <v>48740</v>
      </c>
      <c r="E2040" t="s">
        <v>48741</v>
      </c>
      <c r="F2040" t="s">
        <v>48742</v>
      </c>
      <c r="G2040" t="s">
        <v>45615</v>
      </c>
      <c r="H2040" t="s">
        <v>45616</v>
      </c>
      <c r="I2040" t="s">
        <v>45617</v>
      </c>
      <c r="J2040" t="s">
        <v>222</v>
      </c>
      <c r="K2040" t="s">
        <v>6292</v>
      </c>
      <c r="L2040" t="s">
        <v>18310</v>
      </c>
      <c r="M2040" t="s">
        <v>48743</v>
      </c>
      <c r="N2040" t="s">
        <v>48744</v>
      </c>
      <c r="O2040" t="s">
        <v>48745</v>
      </c>
      <c r="P2040" t="s">
        <v>1057</v>
      </c>
      <c r="Q2040" t="s">
        <v>48746</v>
      </c>
      <c r="R2040" t="s">
        <v>48747</v>
      </c>
      <c r="S2040" t="s">
        <v>48748</v>
      </c>
      <c r="T2040" t="s">
        <v>102</v>
      </c>
      <c r="U2040" t="s">
        <v>102</v>
      </c>
      <c r="V2040" t="s">
        <v>48749</v>
      </c>
      <c r="W2040" t="s">
        <v>102</v>
      </c>
      <c r="X2040" t="s">
        <v>105</v>
      </c>
      <c r="Y2040" t="s">
        <v>48750</v>
      </c>
      <c r="Z2040" t="s">
        <v>48751</v>
      </c>
      <c r="AA2040" t="s">
        <v>1608</v>
      </c>
      <c r="AB2040" t="s">
        <v>102</v>
      </c>
      <c r="AC2040" t="s">
        <v>102</v>
      </c>
      <c r="AD2040" t="s">
        <v>102</v>
      </c>
      <c r="AE2040" t="s">
        <v>102</v>
      </c>
      <c r="AF2040" t="s">
        <v>48752</v>
      </c>
      <c r="AG2040" t="s">
        <v>102</v>
      </c>
      <c r="AH2040" t="s">
        <v>2854</v>
      </c>
      <c r="AI2040" t="s">
        <v>315</v>
      </c>
      <c r="AJ2040" t="s">
        <v>102</v>
      </c>
      <c r="AK2040" t="s">
        <v>48753</v>
      </c>
      <c r="AL2040" t="s">
        <v>48754</v>
      </c>
      <c r="AM2040" t="s">
        <v>48755</v>
      </c>
      <c r="AN2040" t="s">
        <v>48756</v>
      </c>
      <c r="AO2040" t="s">
        <v>48757</v>
      </c>
      <c r="AP2040" t="s">
        <v>16078</v>
      </c>
      <c r="AQ2040" t="s">
        <v>48750</v>
      </c>
      <c r="AR2040" t="s">
        <v>102</v>
      </c>
      <c r="AS2040" t="s">
        <v>102</v>
      </c>
      <c r="AT2040" t="s">
        <v>102</v>
      </c>
      <c r="AU2040" t="s">
        <v>1000</v>
      </c>
      <c r="AV2040" t="s">
        <v>48758</v>
      </c>
      <c r="AW2040" t="s">
        <v>2395</v>
      </c>
      <c r="AX2040" t="s">
        <v>1923</v>
      </c>
      <c r="AY2040" t="s">
        <v>133</v>
      </c>
      <c r="AZ2040" t="s">
        <v>133</v>
      </c>
      <c r="BA2040" t="s">
        <v>701</v>
      </c>
      <c r="BB2040" t="s">
        <v>195</v>
      </c>
      <c r="BC2040" t="s">
        <v>137</v>
      </c>
      <c r="BD2040" t="s">
        <v>137</v>
      </c>
      <c r="BE2040" t="s">
        <v>137</v>
      </c>
      <c r="BF2040" t="s">
        <v>137</v>
      </c>
      <c r="BG2040" t="s">
        <v>359</v>
      </c>
      <c r="BH2040" t="s">
        <v>133</v>
      </c>
      <c r="BI2040" t="s">
        <v>315</v>
      </c>
      <c r="BJ2040" t="s">
        <v>137</v>
      </c>
      <c r="BK2040" t="s">
        <v>137</v>
      </c>
      <c r="BL2040" t="s">
        <v>137</v>
      </c>
      <c r="BM2040" t="s">
        <v>137</v>
      </c>
      <c r="BN2040" t="s">
        <v>137</v>
      </c>
      <c r="BO2040" t="s">
        <v>137</v>
      </c>
      <c r="BP2040" t="s">
        <v>137</v>
      </c>
      <c r="BQ2040" t="s">
        <v>1884</v>
      </c>
      <c r="BR2040" t="s">
        <v>128</v>
      </c>
      <c r="BS2040" t="s">
        <v>137</v>
      </c>
      <c r="BT2040" t="s">
        <v>137</v>
      </c>
      <c r="BU2040" t="s">
        <v>137</v>
      </c>
      <c r="BV2040" t="s">
        <v>48759</v>
      </c>
      <c r="BW2040" t="s">
        <v>9528</v>
      </c>
      <c r="BX2040" t="s">
        <v>102</v>
      </c>
      <c r="BY2040" t="s">
        <v>48760</v>
      </c>
      <c r="BZ2040" t="s">
        <v>48761</v>
      </c>
      <c r="CA2040" t="s">
        <v>144</v>
      </c>
      <c r="CB2040" t="s">
        <v>129</v>
      </c>
      <c r="CC2040" t="s">
        <v>145</v>
      </c>
      <c r="CD2040" t="s">
        <v>48762</v>
      </c>
      <c r="CE2040" t="s">
        <v>147</v>
      </c>
    </row>
    <row r="2041" spans="1:83" x14ac:dyDescent="0.2">
      <c r="A2041" t="s">
        <v>48763</v>
      </c>
      <c r="B2041" t="s">
        <v>560</v>
      </c>
      <c r="C2041" t="s">
        <v>48764</v>
      </c>
      <c r="D2041" t="s">
        <v>48765</v>
      </c>
      <c r="E2041" t="s">
        <v>48766</v>
      </c>
      <c r="F2041" t="s">
        <v>48767</v>
      </c>
      <c r="G2041" t="s">
        <v>3518</v>
      </c>
      <c r="H2041" t="s">
        <v>3519</v>
      </c>
      <c r="I2041" t="s">
        <v>3520</v>
      </c>
      <c r="J2041" t="s">
        <v>92</v>
      </c>
      <c r="K2041" t="s">
        <v>620</v>
      </c>
      <c r="L2041" t="s">
        <v>621</v>
      </c>
      <c r="M2041" t="s">
        <v>48768</v>
      </c>
      <c r="N2041" t="s">
        <v>102</v>
      </c>
      <c r="O2041" t="s">
        <v>48768</v>
      </c>
      <c r="P2041" t="s">
        <v>2518</v>
      </c>
      <c r="Q2041" t="s">
        <v>250</v>
      </c>
      <c r="R2041" t="s">
        <v>48769</v>
      </c>
      <c r="S2041" t="s">
        <v>48770</v>
      </c>
      <c r="T2041" t="s">
        <v>102</v>
      </c>
      <c r="U2041" t="s">
        <v>19323</v>
      </c>
      <c r="V2041" t="s">
        <v>102</v>
      </c>
      <c r="W2041" t="s">
        <v>102</v>
      </c>
      <c r="X2041" t="s">
        <v>102</v>
      </c>
      <c r="Y2041" t="s">
        <v>48771</v>
      </c>
      <c r="Z2041" t="s">
        <v>48772</v>
      </c>
      <c r="AA2041" t="s">
        <v>444</v>
      </c>
      <c r="AB2041" t="s">
        <v>102</v>
      </c>
      <c r="AC2041" t="s">
        <v>102</v>
      </c>
      <c r="AD2041" t="s">
        <v>102</v>
      </c>
      <c r="AE2041" t="s">
        <v>102</v>
      </c>
      <c r="AF2041" t="s">
        <v>633</v>
      </c>
      <c r="AG2041" t="s">
        <v>102</v>
      </c>
      <c r="AH2041" t="s">
        <v>9522</v>
      </c>
      <c r="AI2041" t="s">
        <v>102</v>
      </c>
      <c r="AJ2041" t="s">
        <v>102</v>
      </c>
      <c r="AK2041" t="s">
        <v>102</v>
      </c>
      <c r="AL2041" t="s">
        <v>48773</v>
      </c>
      <c r="AM2041" t="s">
        <v>48774</v>
      </c>
      <c r="AN2041" t="s">
        <v>48775</v>
      </c>
      <c r="AO2041" t="s">
        <v>48776</v>
      </c>
      <c r="AP2041" t="s">
        <v>48777</v>
      </c>
      <c r="AQ2041" t="s">
        <v>48771</v>
      </c>
      <c r="AR2041" t="s">
        <v>48778</v>
      </c>
      <c r="AS2041" t="s">
        <v>2050</v>
      </c>
      <c r="AT2041" t="s">
        <v>2956</v>
      </c>
      <c r="AU2041" t="s">
        <v>1320</v>
      </c>
      <c r="AV2041" t="s">
        <v>6752</v>
      </c>
      <c r="AW2041" t="s">
        <v>257</v>
      </c>
      <c r="AX2041" t="s">
        <v>193</v>
      </c>
      <c r="AY2041" t="s">
        <v>192</v>
      </c>
      <c r="AZ2041" t="s">
        <v>1283</v>
      </c>
      <c r="BA2041" t="s">
        <v>313</v>
      </c>
      <c r="BB2041" t="s">
        <v>200</v>
      </c>
      <c r="BC2041" t="s">
        <v>137</v>
      </c>
      <c r="BD2041" t="s">
        <v>137</v>
      </c>
      <c r="BE2041" t="s">
        <v>137</v>
      </c>
      <c r="BF2041" t="s">
        <v>137</v>
      </c>
      <c r="BG2041" t="s">
        <v>315</v>
      </c>
      <c r="BH2041" t="s">
        <v>315</v>
      </c>
      <c r="BI2041" t="s">
        <v>315</v>
      </c>
      <c r="BJ2041" t="s">
        <v>137</v>
      </c>
      <c r="BK2041" t="s">
        <v>137</v>
      </c>
      <c r="BL2041" t="s">
        <v>137</v>
      </c>
      <c r="BM2041" t="s">
        <v>137</v>
      </c>
      <c r="BN2041" t="s">
        <v>315</v>
      </c>
      <c r="BO2041" t="s">
        <v>315</v>
      </c>
      <c r="BP2041" t="s">
        <v>315</v>
      </c>
      <c r="BQ2041" t="s">
        <v>309</v>
      </c>
      <c r="BR2041" t="s">
        <v>128</v>
      </c>
      <c r="BS2041" t="s">
        <v>137</v>
      </c>
      <c r="BT2041" t="s">
        <v>128</v>
      </c>
      <c r="BU2041" t="s">
        <v>315</v>
      </c>
      <c r="BV2041" t="s">
        <v>28357</v>
      </c>
      <c r="BW2041" t="s">
        <v>17705</v>
      </c>
      <c r="BX2041" t="s">
        <v>17705</v>
      </c>
      <c r="BY2041" t="s">
        <v>17705</v>
      </c>
      <c r="BZ2041" t="s">
        <v>102</v>
      </c>
      <c r="CA2041" t="s">
        <v>144</v>
      </c>
      <c r="CB2041" t="s">
        <v>129</v>
      </c>
      <c r="CC2041" t="s">
        <v>20937</v>
      </c>
      <c r="CD2041" t="s">
        <v>48779</v>
      </c>
      <c r="CE2041" t="s">
        <v>147</v>
      </c>
    </row>
    <row r="2042" spans="1:83" x14ac:dyDescent="0.2">
      <c r="A2042" t="s">
        <v>48780</v>
      </c>
      <c r="B2042" t="s">
        <v>84</v>
      </c>
      <c r="C2042" t="s">
        <v>48781</v>
      </c>
      <c r="D2042" t="s">
        <v>48782</v>
      </c>
      <c r="E2042" t="s">
        <v>48783</v>
      </c>
      <c r="F2042" t="s">
        <v>48784</v>
      </c>
      <c r="G2042" t="s">
        <v>48785</v>
      </c>
      <c r="H2042" t="s">
        <v>48786</v>
      </c>
      <c r="I2042" t="s">
        <v>48787</v>
      </c>
      <c r="J2042" t="s">
        <v>222</v>
      </c>
      <c r="K2042" t="s">
        <v>223</v>
      </c>
      <c r="L2042" t="s">
        <v>432</v>
      </c>
      <c r="M2042" t="s">
        <v>48788</v>
      </c>
      <c r="N2042" t="s">
        <v>48789</v>
      </c>
      <c r="O2042" t="s">
        <v>48790</v>
      </c>
      <c r="P2042" t="s">
        <v>48791</v>
      </c>
      <c r="Q2042" t="s">
        <v>48792</v>
      </c>
      <c r="R2042" t="s">
        <v>48793</v>
      </c>
      <c r="S2042" t="s">
        <v>48794</v>
      </c>
      <c r="T2042" t="s">
        <v>102</v>
      </c>
      <c r="U2042" t="s">
        <v>102</v>
      </c>
      <c r="V2042" t="s">
        <v>102</v>
      </c>
      <c r="W2042" t="s">
        <v>102</v>
      </c>
      <c r="X2042" t="s">
        <v>532</v>
      </c>
      <c r="Y2042" t="s">
        <v>48795</v>
      </c>
      <c r="Z2042" t="s">
        <v>45999</v>
      </c>
      <c r="AA2042" t="s">
        <v>294</v>
      </c>
      <c r="AB2042" t="s">
        <v>102</v>
      </c>
      <c r="AC2042" t="s">
        <v>102</v>
      </c>
      <c r="AD2042" t="s">
        <v>102</v>
      </c>
      <c r="AE2042" t="s">
        <v>102</v>
      </c>
      <c r="AF2042" t="s">
        <v>1503</v>
      </c>
      <c r="AG2042" t="s">
        <v>102</v>
      </c>
      <c r="AH2042" t="s">
        <v>3620</v>
      </c>
      <c r="AI2042" t="s">
        <v>311</v>
      </c>
      <c r="AJ2042" t="s">
        <v>102</v>
      </c>
      <c r="AK2042" t="s">
        <v>48796</v>
      </c>
      <c r="AL2042" t="s">
        <v>48797</v>
      </c>
      <c r="AM2042" t="s">
        <v>48798</v>
      </c>
      <c r="AN2042" t="s">
        <v>48799</v>
      </c>
      <c r="AO2042" t="s">
        <v>48800</v>
      </c>
      <c r="AP2042" t="s">
        <v>48801</v>
      </c>
      <c r="AQ2042" t="s">
        <v>48795</v>
      </c>
      <c r="AR2042" t="s">
        <v>102</v>
      </c>
      <c r="AS2042" t="s">
        <v>102</v>
      </c>
      <c r="AT2042" t="s">
        <v>102</v>
      </c>
      <c r="AU2042" t="s">
        <v>184</v>
      </c>
      <c r="AV2042" t="s">
        <v>102</v>
      </c>
      <c r="AW2042" t="s">
        <v>466</v>
      </c>
      <c r="AX2042" t="s">
        <v>466</v>
      </c>
      <c r="AY2042" t="s">
        <v>137</v>
      </c>
      <c r="AZ2042" t="s">
        <v>137</v>
      </c>
      <c r="BA2042" t="s">
        <v>210</v>
      </c>
      <c r="BB2042" t="s">
        <v>693</v>
      </c>
      <c r="BC2042" t="s">
        <v>315</v>
      </c>
      <c r="BD2042" t="s">
        <v>315</v>
      </c>
      <c r="BE2042" t="s">
        <v>315</v>
      </c>
      <c r="BF2042" t="s">
        <v>315</v>
      </c>
      <c r="BG2042" t="s">
        <v>130</v>
      </c>
      <c r="BH2042" t="s">
        <v>127</v>
      </c>
      <c r="BI2042" t="s">
        <v>359</v>
      </c>
      <c r="BJ2042" t="s">
        <v>137</v>
      </c>
      <c r="BK2042" t="s">
        <v>137</v>
      </c>
      <c r="BL2042" t="s">
        <v>137</v>
      </c>
      <c r="BM2042" t="s">
        <v>137</v>
      </c>
      <c r="BN2042" t="s">
        <v>137</v>
      </c>
      <c r="BO2042" t="s">
        <v>137</v>
      </c>
      <c r="BP2042" t="s">
        <v>137</v>
      </c>
      <c r="BQ2042" t="s">
        <v>194</v>
      </c>
      <c r="BR2042" t="s">
        <v>128</v>
      </c>
      <c r="BS2042" t="s">
        <v>137</v>
      </c>
      <c r="BT2042" t="s">
        <v>137</v>
      </c>
      <c r="BU2042" t="s">
        <v>137</v>
      </c>
      <c r="BV2042" t="s">
        <v>40967</v>
      </c>
      <c r="BW2042" t="s">
        <v>18353</v>
      </c>
      <c r="BX2042" t="s">
        <v>102</v>
      </c>
      <c r="BY2042" t="s">
        <v>20358</v>
      </c>
      <c r="BZ2042" t="s">
        <v>4095</v>
      </c>
      <c r="CA2042" t="s">
        <v>144</v>
      </c>
      <c r="CB2042" t="s">
        <v>359</v>
      </c>
      <c r="CC2042" t="s">
        <v>145</v>
      </c>
      <c r="CD2042" t="s">
        <v>48802</v>
      </c>
      <c r="CE2042" t="s">
        <v>147</v>
      </c>
    </row>
    <row r="2043" spans="1:83" x14ac:dyDescent="0.2">
      <c r="A2043" t="s">
        <v>48803</v>
      </c>
      <c r="B2043" t="s">
        <v>1439</v>
      </c>
      <c r="C2043" t="s">
        <v>48804</v>
      </c>
      <c r="D2043" t="s">
        <v>48805</v>
      </c>
      <c r="E2043" t="s">
        <v>48806</v>
      </c>
      <c r="F2043" t="s">
        <v>48807</v>
      </c>
      <c r="G2043" t="s">
        <v>46800</v>
      </c>
      <c r="H2043" t="s">
        <v>39396</v>
      </c>
      <c r="I2043" t="s">
        <v>39397</v>
      </c>
      <c r="J2043" t="s">
        <v>222</v>
      </c>
      <c r="K2043" t="s">
        <v>223</v>
      </c>
      <c r="L2043" t="s">
        <v>37219</v>
      </c>
      <c r="M2043" t="s">
        <v>102</v>
      </c>
      <c r="N2043" t="s">
        <v>102</v>
      </c>
      <c r="O2043" t="s">
        <v>102</v>
      </c>
      <c r="P2043" t="s">
        <v>102</v>
      </c>
      <c r="Q2043" t="s">
        <v>102</v>
      </c>
      <c r="R2043" t="s">
        <v>48808</v>
      </c>
      <c r="S2043" t="s">
        <v>48809</v>
      </c>
      <c r="T2043" t="s">
        <v>102</v>
      </c>
      <c r="U2043" t="s">
        <v>102</v>
      </c>
      <c r="V2043" t="s">
        <v>102</v>
      </c>
      <c r="W2043" t="s">
        <v>102</v>
      </c>
      <c r="X2043" t="s">
        <v>102</v>
      </c>
      <c r="Y2043" t="s">
        <v>48810</v>
      </c>
      <c r="Z2043" t="s">
        <v>48811</v>
      </c>
      <c r="AA2043" t="s">
        <v>1271</v>
      </c>
      <c r="AB2043" t="s">
        <v>102</v>
      </c>
      <c r="AC2043" t="s">
        <v>102</v>
      </c>
      <c r="AD2043" t="s">
        <v>102</v>
      </c>
      <c r="AE2043" t="s">
        <v>102</v>
      </c>
      <c r="AF2043" t="s">
        <v>37227</v>
      </c>
      <c r="AG2043" t="s">
        <v>102</v>
      </c>
      <c r="AH2043" t="s">
        <v>2130</v>
      </c>
      <c r="AI2043" t="s">
        <v>102</v>
      </c>
      <c r="AJ2043" t="s">
        <v>102</v>
      </c>
      <c r="AK2043" t="s">
        <v>102</v>
      </c>
      <c r="AL2043" t="s">
        <v>102</v>
      </c>
      <c r="AM2043" t="s">
        <v>48812</v>
      </c>
      <c r="AN2043" t="s">
        <v>48813</v>
      </c>
      <c r="AO2043" t="s">
        <v>48814</v>
      </c>
      <c r="AP2043" t="s">
        <v>48815</v>
      </c>
      <c r="AQ2043" t="s">
        <v>48810</v>
      </c>
      <c r="AR2043" t="s">
        <v>102</v>
      </c>
      <c r="AS2043" t="s">
        <v>102</v>
      </c>
      <c r="AT2043" t="s">
        <v>102</v>
      </c>
      <c r="AU2043" t="s">
        <v>1000</v>
      </c>
      <c r="AV2043" t="s">
        <v>102</v>
      </c>
      <c r="AW2043" t="s">
        <v>1740</v>
      </c>
      <c r="AX2043" t="s">
        <v>3570</v>
      </c>
      <c r="AY2043" t="s">
        <v>311</v>
      </c>
      <c r="AZ2043" t="s">
        <v>132</v>
      </c>
      <c r="BA2043" t="s">
        <v>138</v>
      </c>
      <c r="BB2043" t="s">
        <v>313</v>
      </c>
      <c r="BC2043" t="s">
        <v>132</v>
      </c>
      <c r="BD2043" t="s">
        <v>133</v>
      </c>
      <c r="BE2043" t="s">
        <v>137</v>
      </c>
      <c r="BF2043" t="s">
        <v>137</v>
      </c>
      <c r="BG2043" t="s">
        <v>315</v>
      </c>
      <c r="BH2043" t="s">
        <v>137</v>
      </c>
      <c r="BI2043" t="s">
        <v>137</v>
      </c>
      <c r="BJ2043" t="s">
        <v>137</v>
      </c>
      <c r="BK2043" t="s">
        <v>137</v>
      </c>
      <c r="BL2043" t="s">
        <v>137</v>
      </c>
      <c r="BM2043" t="s">
        <v>137</v>
      </c>
      <c r="BN2043" t="s">
        <v>137</v>
      </c>
      <c r="BO2043" t="s">
        <v>137</v>
      </c>
      <c r="BP2043" t="s">
        <v>137</v>
      </c>
      <c r="BQ2043" t="s">
        <v>3570</v>
      </c>
      <c r="BR2043" t="s">
        <v>315</v>
      </c>
      <c r="BS2043" t="s">
        <v>137</v>
      </c>
      <c r="BT2043" t="s">
        <v>137</v>
      </c>
      <c r="BU2043" t="s">
        <v>137</v>
      </c>
      <c r="BV2043" t="s">
        <v>14754</v>
      </c>
      <c r="BW2043" t="s">
        <v>102</v>
      </c>
      <c r="BX2043" t="s">
        <v>102</v>
      </c>
      <c r="BY2043" t="s">
        <v>102</v>
      </c>
      <c r="BZ2043" t="s">
        <v>48816</v>
      </c>
      <c r="CA2043" t="s">
        <v>144</v>
      </c>
      <c r="CB2043" t="s">
        <v>550</v>
      </c>
      <c r="CC2043" t="s">
        <v>4067</v>
      </c>
      <c r="CD2043" t="s">
        <v>48817</v>
      </c>
      <c r="CE2043" t="s">
        <v>3206</v>
      </c>
    </row>
    <row r="2044" spans="1:83" x14ac:dyDescent="0.2">
      <c r="A2044" t="s">
        <v>48818</v>
      </c>
      <c r="B2044" t="s">
        <v>84</v>
      </c>
      <c r="C2044" t="s">
        <v>48819</v>
      </c>
      <c r="D2044" t="s">
        <v>48820</v>
      </c>
      <c r="E2044" t="s">
        <v>48821</v>
      </c>
      <c r="F2044" t="s">
        <v>48822</v>
      </c>
      <c r="G2044" t="s">
        <v>48823</v>
      </c>
      <c r="H2044" t="s">
        <v>48824</v>
      </c>
      <c r="I2044" t="s">
        <v>48825</v>
      </c>
      <c r="J2044" t="s">
        <v>92</v>
      </c>
      <c r="K2044" t="s">
        <v>93</v>
      </c>
      <c r="L2044" t="s">
        <v>94</v>
      </c>
      <c r="M2044" t="s">
        <v>48826</v>
      </c>
      <c r="N2044" t="s">
        <v>48827</v>
      </c>
      <c r="O2044" t="s">
        <v>48828</v>
      </c>
      <c r="P2044" t="s">
        <v>4453</v>
      </c>
      <c r="Q2044" t="s">
        <v>48829</v>
      </c>
      <c r="R2044" t="s">
        <v>48830</v>
      </c>
      <c r="S2044" t="s">
        <v>48831</v>
      </c>
      <c r="T2044" t="s">
        <v>102</v>
      </c>
      <c r="U2044" t="s">
        <v>102</v>
      </c>
      <c r="V2044" t="s">
        <v>102</v>
      </c>
      <c r="W2044" t="s">
        <v>102</v>
      </c>
      <c r="X2044" t="s">
        <v>105</v>
      </c>
      <c r="Y2044" t="s">
        <v>48832</v>
      </c>
      <c r="Z2044" t="s">
        <v>48833</v>
      </c>
      <c r="AA2044" t="s">
        <v>108</v>
      </c>
      <c r="AB2044" t="s">
        <v>102</v>
      </c>
      <c r="AC2044" t="s">
        <v>1873</v>
      </c>
      <c r="AD2044" t="s">
        <v>102</v>
      </c>
      <c r="AE2044" t="s">
        <v>102</v>
      </c>
      <c r="AF2044" t="s">
        <v>110</v>
      </c>
      <c r="AG2044" t="s">
        <v>102</v>
      </c>
      <c r="AH2044" t="s">
        <v>765</v>
      </c>
      <c r="AI2044" t="s">
        <v>102</v>
      </c>
      <c r="AJ2044" t="s">
        <v>102</v>
      </c>
      <c r="AK2044" t="s">
        <v>102</v>
      </c>
      <c r="AL2044" t="s">
        <v>48834</v>
      </c>
      <c r="AM2044" t="s">
        <v>48835</v>
      </c>
      <c r="AN2044" t="s">
        <v>48836</v>
      </c>
      <c r="AO2044" t="s">
        <v>48837</v>
      </c>
      <c r="AP2044" t="s">
        <v>38297</v>
      </c>
      <c r="AQ2044" t="s">
        <v>48832</v>
      </c>
      <c r="AR2044" t="s">
        <v>102</v>
      </c>
      <c r="AS2044" t="s">
        <v>102</v>
      </c>
      <c r="AT2044" t="s">
        <v>102</v>
      </c>
      <c r="AU2044" t="s">
        <v>4503</v>
      </c>
      <c r="AV2044" t="s">
        <v>1548</v>
      </c>
      <c r="AW2044" t="s">
        <v>690</v>
      </c>
      <c r="AX2044" t="s">
        <v>1657</v>
      </c>
      <c r="AY2044" t="s">
        <v>193</v>
      </c>
      <c r="AZ2044" t="s">
        <v>1283</v>
      </c>
      <c r="BA2044" t="s">
        <v>262</v>
      </c>
      <c r="BB2044" t="s">
        <v>819</v>
      </c>
      <c r="BC2044" t="s">
        <v>137</v>
      </c>
      <c r="BD2044" t="s">
        <v>137</v>
      </c>
      <c r="BE2044" t="s">
        <v>137</v>
      </c>
      <c r="BF2044" t="s">
        <v>137</v>
      </c>
      <c r="BG2044" t="s">
        <v>137</v>
      </c>
      <c r="BH2044" t="s">
        <v>137</v>
      </c>
      <c r="BI2044" t="s">
        <v>137</v>
      </c>
      <c r="BJ2044" t="s">
        <v>137</v>
      </c>
      <c r="BK2044" t="s">
        <v>137</v>
      </c>
      <c r="BL2044" t="s">
        <v>137</v>
      </c>
      <c r="BM2044" t="s">
        <v>137</v>
      </c>
      <c r="BN2044" t="s">
        <v>137</v>
      </c>
      <c r="BO2044" t="s">
        <v>137</v>
      </c>
      <c r="BP2044" t="s">
        <v>137</v>
      </c>
      <c r="BQ2044" t="s">
        <v>194</v>
      </c>
      <c r="BR2044" t="s">
        <v>314</v>
      </c>
      <c r="BS2044" t="s">
        <v>137</v>
      </c>
      <c r="BT2044" t="s">
        <v>314</v>
      </c>
      <c r="BU2044" t="s">
        <v>137</v>
      </c>
      <c r="BV2044" t="s">
        <v>48838</v>
      </c>
      <c r="BW2044" t="s">
        <v>38602</v>
      </c>
      <c r="BX2044" t="s">
        <v>38602</v>
      </c>
      <c r="BY2044" t="s">
        <v>102</v>
      </c>
      <c r="BZ2044" t="s">
        <v>102</v>
      </c>
      <c r="CA2044" t="s">
        <v>144</v>
      </c>
      <c r="CB2044" t="s">
        <v>132</v>
      </c>
      <c r="CC2044" t="s">
        <v>145</v>
      </c>
      <c r="CD2044" t="s">
        <v>48839</v>
      </c>
      <c r="CE2044" t="s">
        <v>147</v>
      </c>
    </row>
    <row r="2045" spans="1:83" x14ac:dyDescent="0.2">
      <c r="A2045" t="s">
        <v>48840</v>
      </c>
      <c r="B2045" t="s">
        <v>84</v>
      </c>
      <c r="C2045" t="s">
        <v>48841</v>
      </c>
      <c r="D2045" t="s">
        <v>48842</v>
      </c>
      <c r="E2045" t="s">
        <v>48843</v>
      </c>
      <c r="F2045" t="s">
        <v>102</v>
      </c>
      <c r="G2045" t="s">
        <v>48844</v>
      </c>
      <c r="H2045" t="s">
        <v>48845</v>
      </c>
      <c r="I2045" t="s">
        <v>48846</v>
      </c>
      <c r="J2045" t="s">
        <v>222</v>
      </c>
      <c r="K2045" t="s">
        <v>6292</v>
      </c>
      <c r="L2045" t="s">
        <v>6534</v>
      </c>
      <c r="M2045" t="s">
        <v>102</v>
      </c>
      <c r="N2045" t="s">
        <v>102</v>
      </c>
      <c r="O2045" t="s">
        <v>102</v>
      </c>
      <c r="P2045" t="s">
        <v>102</v>
      </c>
      <c r="Q2045" t="s">
        <v>102</v>
      </c>
      <c r="R2045" t="s">
        <v>48847</v>
      </c>
      <c r="S2045" t="s">
        <v>48848</v>
      </c>
      <c r="T2045" t="s">
        <v>102</v>
      </c>
      <c r="U2045" t="s">
        <v>102</v>
      </c>
      <c r="V2045" t="s">
        <v>102</v>
      </c>
      <c r="W2045" t="s">
        <v>102</v>
      </c>
      <c r="X2045" t="s">
        <v>102</v>
      </c>
      <c r="Y2045" t="s">
        <v>48849</v>
      </c>
      <c r="Z2045" t="s">
        <v>48850</v>
      </c>
      <c r="AA2045" t="s">
        <v>294</v>
      </c>
      <c r="AB2045" t="s">
        <v>102</v>
      </c>
      <c r="AC2045" t="s">
        <v>102</v>
      </c>
      <c r="AD2045" t="s">
        <v>102</v>
      </c>
      <c r="AE2045" t="s">
        <v>102</v>
      </c>
      <c r="AF2045" t="s">
        <v>48851</v>
      </c>
      <c r="AG2045" t="s">
        <v>102</v>
      </c>
      <c r="AH2045" t="s">
        <v>299</v>
      </c>
      <c r="AI2045" t="s">
        <v>102</v>
      </c>
      <c r="AJ2045" t="s">
        <v>102</v>
      </c>
      <c r="AK2045" t="s">
        <v>102</v>
      </c>
      <c r="AL2045" t="s">
        <v>48852</v>
      </c>
      <c r="AM2045" t="s">
        <v>48853</v>
      </c>
      <c r="AN2045" t="s">
        <v>48854</v>
      </c>
      <c r="AO2045" t="s">
        <v>48855</v>
      </c>
      <c r="AP2045" t="s">
        <v>11652</v>
      </c>
      <c r="AQ2045" t="s">
        <v>48849</v>
      </c>
      <c r="AR2045" t="s">
        <v>102</v>
      </c>
      <c r="AS2045" t="s">
        <v>102</v>
      </c>
      <c r="AT2045" t="s">
        <v>102</v>
      </c>
      <c r="AU2045" t="s">
        <v>119</v>
      </c>
      <c r="AV2045" t="s">
        <v>102</v>
      </c>
      <c r="AW2045" t="s">
        <v>265</v>
      </c>
      <c r="AX2045" t="s">
        <v>1003</v>
      </c>
      <c r="AY2045" t="s">
        <v>137</v>
      </c>
      <c r="AZ2045" t="s">
        <v>137</v>
      </c>
      <c r="BA2045" t="s">
        <v>130</v>
      </c>
      <c r="BB2045" t="s">
        <v>262</v>
      </c>
      <c r="BC2045" t="s">
        <v>137</v>
      </c>
      <c r="BD2045" t="s">
        <v>137</v>
      </c>
      <c r="BE2045" t="s">
        <v>137</v>
      </c>
      <c r="BF2045" t="s">
        <v>137</v>
      </c>
      <c r="BG2045" t="s">
        <v>137</v>
      </c>
      <c r="BH2045" t="s">
        <v>137</v>
      </c>
      <c r="BI2045" t="s">
        <v>137</v>
      </c>
      <c r="BJ2045" t="s">
        <v>137</v>
      </c>
      <c r="BK2045" t="s">
        <v>137</v>
      </c>
      <c r="BL2045" t="s">
        <v>137</v>
      </c>
      <c r="BM2045" t="s">
        <v>137</v>
      </c>
      <c r="BN2045" t="s">
        <v>137</v>
      </c>
      <c r="BO2045" t="s">
        <v>137</v>
      </c>
      <c r="BP2045" t="s">
        <v>137</v>
      </c>
      <c r="BQ2045" t="s">
        <v>693</v>
      </c>
      <c r="BR2045" t="s">
        <v>315</v>
      </c>
      <c r="BS2045" t="s">
        <v>137</v>
      </c>
      <c r="BT2045" t="s">
        <v>137</v>
      </c>
      <c r="BU2045" t="s">
        <v>137</v>
      </c>
      <c r="BV2045" t="s">
        <v>48856</v>
      </c>
      <c r="BW2045" t="s">
        <v>102</v>
      </c>
      <c r="BX2045" t="s">
        <v>102</v>
      </c>
      <c r="BY2045" t="s">
        <v>102</v>
      </c>
      <c r="BZ2045" t="s">
        <v>102</v>
      </c>
      <c r="CA2045" t="s">
        <v>144</v>
      </c>
      <c r="CB2045" t="s">
        <v>314</v>
      </c>
      <c r="CC2045" t="s">
        <v>145</v>
      </c>
      <c r="CD2045" t="s">
        <v>48857</v>
      </c>
      <c r="CE2045" t="s">
        <v>102</v>
      </c>
    </row>
    <row r="2046" spans="1:83" x14ac:dyDescent="0.2">
      <c r="A2046" t="s">
        <v>48858</v>
      </c>
      <c r="B2046" t="s">
        <v>84</v>
      </c>
      <c r="C2046" t="s">
        <v>48859</v>
      </c>
      <c r="D2046" t="s">
        <v>48860</v>
      </c>
      <c r="E2046" t="s">
        <v>48861</v>
      </c>
      <c r="F2046" t="s">
        <v>48862</v>
      </c>
      <c r="G2046" t="s">
        <v>48863</v>
      </c>
      <c r="H2046" t="s">
        <v>48864</v>
      </c>
      <c r="I2046" t="s">
        <v>48865</v>
      </c>
      <c r="J2046" t="s">
        <v>222</v>
      </c>
      <c r="K2046" t="s">
        <v>223</v>
      </c>
      <c r="L2046" t="s">
        <v>432</v>
      </c>
      <c r="M2046" t="s">
        <v>48866</v>
      </c>
      <c r="N2046" t="s">
        <v>48867</v>
      </c>
      <c r="O2046" t="s">
        <v>48868</v>
      </c>
      <c r="P2046" t="s">
        <v>2049</v>
      </c>
      <c r="Q2046" t="s">
        <v>48869</v>
      </c>
      <c r="R2046" t="s">
        <v>48870</v>
      </c>
      <c r="S2046" t="s">
        <v>48871</v>
      </c>
      <c r="T2046" t="s">
        <v>102</v>
      </c>
      <c r="U2046" t="s">
        <v>102</v>
      </c>
      <c r="V2046" t="s">
        <v>102</v>
      </c>
      <c r="W2046" t="s">
        <v>102</v>
      </c>
      <c r="X2046" t="s">
        <v>102</v>
      </c>
      <c r="Y2046" t="s">
        <v>48872</v>
      </c>
      <c r="Z2046" t="s">
        <v>48873</v>
      </c>
      <c r="AA2046" t="s">
        <v>1271</v>
      </c>
      <c r="AB2046" t="s">
        <v>102</v>
      </c>
      <c r="AC2046" t="s">
        <v>102</v>
      </c>
      <c r="AD2046" t="s">
        <v>102</v>
      </c>
      <c r="AE2046" t="s">
        <v>102</v>
      </c>
      <c r="AF2046" t="s">
        <v>1503</v>
      </c>
      <c r="AG2046" t="s">
        <v>102</v>
      </c>
      <c r="AH2046" t="s">
        <v>3620</v>
      </c>
      <c r="AI2046" t="s">
        <v>102</v>
      </c>
      <c r="AJ2046" t="s">
        <v>102</v>
      </c>
      <c r="AK2046" t="s">
        <v>102</v>
      </c>
      <c r="AL2046" t="s">
        <v>102</v>
      </c>
      <c r="AM2046" t="s">
        <v>48874</v>
      </c>
      <c r="AN2046" t="s">
        <v>48875</v>
      </c>
      <c r="AO2046" t="s">
        <v>48876</v>
      </c>
      <c r="AP2046" t="s">
        <v>4065</v>
      </c>
      <c r="AQ2046" t="s">
        <v>48872</v>
      </c>
      <c r="AR2046" t="s">
        <v>102</v>
      </c>
      <c r="AS2046" t="s">
        <v>102</v>
      </c>
      <c r="AT2046" t="s">
        <v>102</v>
      </c>
      <c r="AU2046" t="s">
        <v>34164</v>
      </c>
      <c r="AV2046" t="s">
        <v>102</v>
      </c>
      <c r="AW2046" t="s">
        <v>463</v>
      </c>
      <c r="AX2046" t="s">
        <v>775</v>
      </c>
      <c r="AY2046" t="s">
        <v>133</v>
      </c>
      <c r="AZ2046" t="s">
        <v>311</v>
      </c>
      <c r="BA2046" t="s">
        <v>136</v>
      </c>
      <c r="BB2046" t="s">
        <v>189</v>
      </c>
      <c r="BC2046" t="s">
        <v>137</v>
      </c>
      <c r="BD2046" t="s">
        <v>137</v>
      </c>
      <c r="BE2046" t="s">
        <v>137</v>
      </c>
      <c r="BF2046" t="s">
        <v>137</v>
      </c>
      <c r="BG2046" t="s">
        <v>128</v>
      </c>
      <c r="BH2046" t="s">
        <v>311</v>
      </c>
      <c r="BI2046" t="s">
        <v>133</v>
      </c>
      <c r="BJ2046" t="s">
        <v>137</v>
      </c>
      <c r="BK2046" t="s">
        <v>137</v>
      </c>
      <c r="BL2046" t="s">
        <v>137</v>
      </c>
      <c r="BM2046" t="s">
        <v>137</v>
      </c>
      <c r="BN2046" t="s">
        <v>315</v>
      </c>
      <c r="BO2046" t="s">
        <v>315</v>
      </c>
      <c r="BP2046" t="s">
        <v>137</v>
      </c>
      <c r="BQ2046" t="s">
        <v>138</v>
      </c>
      <c r="BR2046" t="s">
        <v>137</v>
      </c>
      <c r="BS2046" t="s">
        <v>137</v>
      </c>
      <c r="BT2046" t="s">
        <v>137</v>
      </c>
      <c r="BU2046" t="s">
        <v>137</v>
      </c>
      <c r="BV2046" t="s">
        <v>5150</v>
      </c>
      <c r="BW2046" t="s">
        <v>102</v>
      </c>
      <c r="BX2046" t="s">
        <v>102</v>
      </c>
      <c r="BY2046" t="s">
        <v>102</v>
      </c>
      <c r="BZ2046" t="s">
        <v>8058</v>
      </c>
      <c r="CA2046" t="s">
        <v>144</v>
      </c>
      <c r="CB2046" t="s">
        <v>200</v>
      </c>
      <c r="CC2046" t="s">
        <v>211</v>
      </c>
      <c r="CD2046" t="s">
        <v>48877</v>
      </c>
      <c r="CE2046" t="s">
        <v>102</v>
      </c>
    </row>
    <row r="2047" spans="1:83" x14ac:dyDescent="0.2">
      <c r="A2047" t="s">
        <v>48878</v>
      </c>
      <c r="B2047" t="s">
        <v>84</v>
      </c>
      <c r="C2047" t="s">
        <v>48879</v>
      </c>
      <c r="D2047" t="s">
        <v>48880</v>
      </c>
      <c r="E2047" t="s">
        <v>48881</v>
      </c>
      <c r="F2047" t="s">
        <v>48882</v>
      </c>
      <c r="G2047" t="s">
        <v>4918</v>
      </c>
      <c r="H2047" t="s">
        <v>4919</v>
      </c>
      <c r="I2047" t="s">
        <v>4920</v>
      </c>
      <c r="J2047" t="s">
        <v>222</v>
      </c>
      <c r="K2047" t="s">
        <v>223</v>
      </c>
      <c r="L2047" t="s">
        <v>568</v>
      </c>
      <c r="M2047" t="s">
        <v>102</v>
      </c>
      <c r="N2047" t="s">
        <v>48883</v>
      </c>
      <c r="O2047" t="s">
        <v>48884</v>
      </c>
      <c r="P2047" t="s">
        <v>2780</v>
      </c>
      <c r="Q2047" t="s">
        <v>48885</v>
      </c>
      <c r="R2047" t="s">
        <v>48886</v>
      </c>
      <c r="S2047" t="s">
        <v>48887</v>
      </c>
      <c r="T2047" t="s">
        <v>102</v>
      </c>
      <c r="U2047" t="s">
        <v>102</v>
      </c>
      <c r="V2047" t="s">
        <v>102</v>
      </c>
      <c r="W2047" t="s">
        <v>102</v>
      </c>
      <c r="X2047" t="s">
        <v>102</v>
      </c>
      <c r="Y2047" t="s">
        <v>48888</v>
      </c>
      <c r="Z2047" t="s">
        <v>48889</v>
      </c>
      <c r="AA2047" t="s">
        <v>108</v>
      </c>
      <c r="AB2047" t="s">
        <v>102</v>
      </c>
      <c r="AC2047" t="s">
        <v>102</v>
      </c>
      <c r="AD2047" t="s">
        <v>102</v>
      </c>
      <c r="AE2047" t="s">
        <v>102</v>
      </c>
      <c r="AF2047" t="s">
        <v>900</v>
      </c>
      <c r="AG2047" t="s">
        <v>102</v>
      </c>
      <c r="AH2047" t="s">
        <v>3620</v>
      </c>
      <c r="AI2047" t="s">
        <v>133</v>
      </c>
      <c r="AJ2047" t="s">
        <v>102</v>
      </c>
      <c r="AK2047" t="s">
        <v>48890</v>
      </c>
      <c r="AL2047" t="s">
        <v>48891</v>
      </c>
      <c r="AM2047" t="s">
        <v>48892</v>
      </c>
      <c r="AN2047" t="s">
        <v>48893</v>
      </c>
      <c r="AO2047" t="s">
        <v>48894</v>
      </c>
      <c r="AP2047" t="s">
        <v>26567</v>
      </c>
      <c r="AQ2047" t="s">
        <v>48888</v>
      </c>
      <c r="AR2047" t="s">
        <v>102</v>
      </c>
      <c r="AS2047" t="s">
        <v>102</v>
      </c>
      <c r="AT2047" t="s">
        <v>102</v>
      </c>
      <c r="AU2047" t="s">
        <v>1957</v>
      </c>
      <c r="AV2047" t="s">
        <v>102</v>
      </c>
      <c r="AW2047" t="s">
        <v>468</v>
      </c>
      <c r="AX2047" t="s">
        <v>468</v>
      </c>
      <c r="AY2047" t="s">
        <v>315</v>
      </c>
      <c r="AZ2047" t="s">
        <v>133</v>
      </c>
      <c r="BA2047" t="s">
        <v>550</v>
      </c>
      <c r="BB2047" t="s">
        <v>464</v>
      </c>
      <c r="BC2047" t="s">
        <v>137</v>
      </c>
      <c r="BD2047" t="s">
        <v>137</v>
      </c>
      <c r="BE2047" t="s">
        <v>137</v>
      </c>
      <c r="BF2047" t="s">
        <v>137</v>
      </c>
      <c r="BG2047" t="s">
        <v>133</v>
      </c>
      <c r="BH2047" t="s">
        <v>137</v>
      </c>
      <c r="BI2047" t="s">
        <v>137</v>
      </c>
      <c r="BJ2047" t="s">
        <v>137</v>
      </c>
      <c r="BK2047" t="s">
        <v>137</v>
      </c>
      <c r="BL2047" t="s">
        <v>137</v>
      </c>
      <c r="BM2047" t="s">
        <v>137</v>
      </c>
      <c r="BN2047" t="s">
        <v>137</v>
      </c>
      <c r="BO2047" t="s">
        <v>137</v>
      </c>
      <c r="BP2047" t="s">
        <v>137</v>
      </c>
      <c r="BQ2047" t="s">
        <v>201</v>
      </c>
      <c r="BR2047" t="s">
        <v>133</v>
      </c>
      <c r="BS2047" t="s">
        <v>137</v>
      </c>
      <c r="BT2047" t="s">
        <v>137</v>
      </c>
      <c r="BU2047" t="s">
        <v>137</v>
      </c>
      <c r="BV2047" t="s">
        <v>48895</v>
      </c>
      <c r="BW2047" t="s">
        <v>48896</v>
      </c>
      <c r="BX2047" t="s">
        <v>102</v>
      </c>
      <c r="BY2047" t="s">
        <v>18545</v>
      </c>
      <c r="BZ2047" t="s">
        <v>11798</v>
      </c>
      <c r="CA2047" t="s">
        <v>144</v>
      </c>
      <c r="CB2047" t="s">
        <v>313</v>
      </c>
      <c r="CC2047" t="s">
        <v>145</v>
      </c>
      <c r="CD2047" t="s">
        <v>48897</v>
      </c>
      <c r="CE2047" t="s">
        <v>102</v>
      </c>
    </row>
    <row r="2048" spans="1:83" x14ac:dyDescent="0.2">
      <c r="A2048" t="s">
        <v>48898</v>
      </c>
      <c r="B2048" t="s">
        <v>9984</v>
      </c>
      <c r="C2048" t="s">
        <v>48899</v>
      </c>
      <c r="D2048" t="s">
        <v>48900</v>
      </c>
      <c r="E2048" t="s">
        <v>48901</v>
      </c>
      <c r="F2048" t="s">
        <v>48902</v>
      </c>
      <c r="G2048" t="s">
        <v>36797</v>
      </c>
      <c r="H2048" t="s">
        <v>36798</v>
      </c>
      <c r="I2048" t="s">
        <v>36799</v>
      </c>
      <c r="J2048" t="s">
        <v>92</v>
      </c>
      <c r="K2048" t="s">
        <v>711</v>
      </c>
      <c r="L2048" t="s">
        <v>35935</v>
      </c>
      <c r="M2048" t="s">
        <v>48903</v>
      </c>
      <c r="N2048" t="s">
        <v>102</v>
      </c>
      <c r="O2048" t="s">
        <v>48903</v>
      </c>
      <c r="P2048" t="s">
        <v>102</v>
      </c>
      <c r="Q2048" t="s">
        <v>250</v>
      </c>
      <c r="R2048" t="s">
        <v>48904</v>
      </c>
      <c r="S2048" t="s">
        <v>48905</v>
      </c>
      <c r="T2048" t="s">
        <v>102</v>
      </c>
      <c r="U2048" t="s">
        <v>102</v>
      </c>
      <c r="V2048" t="s">
        <v>102</v>
      </c>
      <c r="W2048" t="s">
        <v>102</v>
      </c>
      <c r="X2048" t="s">
        <v>102</v>
      </c>
      <c r="Y2048" t="s">
        <v>48906</v>
      </c>
      <c r="Z2048" t="s">
        <v>48907</v>
      </c>
      <c r="AA2048" t="s">
        <v>1187</v>
      </c>
      <c r="AB2048" t="s">
        <v>102</v>
      </c>
      <c r="AC2048" t="s">
        <v>102</v>
      </c>
      <c r="AD2048" t="s">
        <v>102</v>
      </c>
      <c r="AE2048" t="s">
        <v>102</v>
      </c>
      <c r="AF2048" t="s">
        <v>35941</v>
      </c>
      <c r="AG2048" t="s">
        <v>102</v>
      </c>
      <c r="AH2048" t="s">
        <v>241</v>
      </c>
      <c r="AI2048" t="s">
        <v>102</v>
      </c>
      <c r="AJ2048" t="s">
        <v>102</v>
      </c>
      <c r="AK2048" t="s">
        <v>48908</v>
      </c>
      <c r="AL2048" t="s">
        <v>48909</v>
      </c>
      <c r="AM2048" t="s">
        <v>48910</v>
      </c>
      <c r="AN2048" t="s">
        <v>48911</v>
      </c>
      <c r="AO2048" t="s">
        <v>48912</v>
      </c>
      <c r="AP2048" t="s">
        <v>102</v>
      </c>
      <c r="AQ2048" t="s">
        <v>48906</v>
      </c>
      <c r="AR2048" t="s">
        <v>102</v>
      </c>
      <c r="AS2048" t="s">
        <v>102</v>
      </c>
      <c r="AT2048" t="s">
        <v>102</v>
      </c>
      <c r="AU2048" t="s">
        <v>102</v>
      </c>
      <c r="AV2048" t="s">
        <v>45608</v>
      </c>
      <c r="AW2048" t="s">
        <v>1395</v>
      </c>
      <c r="AX2048" t="s">
        <v>42878</v>
      </c>
      <c r="AY2048" t="s">
        <v>42878</v>
      </c>
      <c r="AZ2048" t="s">
        <v>1359</v>
      </c>
      <c r="BA2048" t="s">
        <v>312</v>
      </c>
      <c r="BB2048" t="s">
        <v>127</v>
      </c>
      <c r="BC2048" t="s">
        <v>359</v>
      </c>
      <c r="BD2048" t="s">
        <v>260</v>
      </c>
      <c r="BE2048" t="s">
        <v>129</v>
      </c>
      <c r="BF2048" t="s">
        <v>132</v>
      </c>
      <c r="BG2048" t="s">
        <v>260</v>
      </c>
      <c r="BH2048" t="s">
        <v>260</v>
      </c>
      <c r="BI2048" t="s">
        <v>260</v>
      </c>
      <c r="BJ2048" t="s">
        <v>129</v>
      </c>
      <c r="BK2048" t="s">
        <v>311</v>
      </c>
      <c r="BL2048" t="s">
        <v>132</v>
      </c>
      <c r="BM2048" t="s">
        <v>133</v>
      </c>
      <c r="BN2048" t="s">
        <v>128</v>
      </c>
      <c r="BO2048" t="s">
        <v>128</v>
      </c>
      <c r="BP2048" t="s">
        <v>128</v>
      </c>
      <c r="BQ2048" t="s">
        <v>137</v>
      </c>
      <c r="BR2048" t="s">
        <v>137</v>
      </c>
      <c r="BS2048" t="s">
        <v>137</v>
      </c>
      <c r="BT2048" t="s">
        <v>137</v>
      </c>
      <c r="BU2048" t="s">
        <v>137</v>
      </c>
      <c r="BV2048" t="s">
        <v>102</v>
      </c>
      <c r="BW2048" t="s">
        <v>102</v>
      </c>
      <c r="BX2048" t="s">
        <v>102</v>
      </c>
      <c r="BY2048" t="s">
        <v>102</v>
      </c>
      <c r="BZ2048" t="s">
        <v>48913</v>
      </c>
      <c r="CA2048" t="s">
        <v>144</v>
      </c>
      <c r="CB2048" t="s">
        <v>260</v>
      </c>
      <c r="CC2048" t="s">
        <v>102</v>
      </c>
      <c r="CD2048" t="s">
        <v>48914</v>
      </c>
      <c r="CE2048" t="s">
        <v>102</v>
      </c>
    </row>
    <row r="2049" spans="1:83" x14ac:dyDescent="0.2">
      <c r="A2049" t="s">
        <v>48915</v>
      </c>
      <c r="B2049" t="s">
        <v>84</v>
      </c>
      <c r="C2049" t="s">
        <v>48916</v>
      </c>
      <c r="D2049" t="s">
        <v>48917</v>
      </c>
      <c r="E2049" t="s">
        <v>48918</v>
      </c>
      <c r="F2049" t="s">
        <v>48919</v>
      </c>
      <c r="G2049" t="s">
        <v>48920</v>
      </c>
      <c r="H2049" t="s">
        <v>28365</v>
      </c>
      <c r="I2049" t="s">
        <v>28366</v>
      </c>
      <c r="J2049" t="s">
        <v>222</v>
      </c>
      <c r="K2049" t="s">
        <v>223</v>
      </c>
      <c r="L2049" t="s">
        <v>13075</v>
      </c>
      <c r="M2049" t="s">
        <v>102</v>
      </c>
      <c r="N2049" t="s">
        <v>48921</v>
      </c>
      <c r="O2049" t="s">
        <v>48922</v>
      </c>
      <c r="P2049" t="s">
        <v>48923</v>
      </c>
      <c r="Q2049" t="s">
        <v>48924</v>
      </c>
      <c r="R2049" t="s">
        <v>48925</v>
      </c>
      <c r="S2049" t="s">
        <v>48926</v>
      </c>
      <c r="T2049" t="s">
        <v>102</v>
      </c>
      <c r="U2049" t="s">
        <v>102</v>
      </c>
      <c r="V2049" t="s">
        <v>102</v>
      </c>
      <c r="W2049" t="s">
        <v>102</v>
      </c>
      <c r="X2049" t="s">
        <v>102</v>
      </c>
      <c r="Y2049" t="s">
        <v>48927</v>
      </c>
      <c r="Z2049" t="s">
        <v>48928</v>
      </c>
      <c r="AA2049" t="s">
        <v>444</v>
      </c>
      <c r="AB2049" t="s">
        <v>102</v>
      </c>
      <c r="AC2049" t="s">
        <v>102</v>
      </c>
      <c r="AD2049" t="s">
        <v>102</v>
      </c>
      <c r="AE2049" t="s">
        <v>102</v>
      </c>
      <c r="AF2049" t="s">
        <v>13085</v>
      </c>
      <c r="AG2049" t="s">
        <v>102</v>
      </c>
      <c r="AH2049" t="s">
        <v>2854</v>
      </c>
      <c r="AI2049" t="s">
        <v>315</v>
      </c>
      <c r="AJ2049" t="s">
        <v>102</v>
      </c>
      <c r="AK2049" t="s">
        <v>48929</v>
      </c>
      <c r="AL2049" t="s">
        <v>48930</v>
      </c>
      <c r="AM2049" t="s">
        <v>48931</v>
      </c>
      <c r="AN2049" t="s">
        <v>48932</v>
      </c>
      <c r="AO2049" t="s">
        <v>48933</v>
      </c>
      <c r="AP2049" t="s">
        <v>44356</v>
      </c>
      <c r="AQ2049" t="s">
        <v>48927</v>
      </c>
      <c r="AR2049" t="s">
        <v>102</v>
      </c>
      <c r="AS2049" t="s">
        <v>102</v>
      </c>
      <c r="AT2049" t="s">
        <v>102</v>
      </c>
      <c r="AU2049" t="s">
        <v>184</v>
      </c>
      <c r="AV2049" t="s">
        <v>102</v>
      </c>
      <c r="AW2049" t="s">
        <v>737</v>
      </c>
      <c r="AX2049" t="s">
        <v>737</v>
      </c>
      <c r="AY2049" t="s">
        <v>315</v>
      </c>
      <c r="AZ2049" t="s">
        <v>315</v>
      </c>
      <c r="BA2049" t="s">
        <v>701</v>
      </c>
      <c r="BB2049" t="s">
        <v>201</v>
      </c>
      <c r="BC2049" t="s">
        <v>137</v>
      </c>
      <c r="BD2049" t="s">
        <v>137</v>
      </c>
      <c r="BE2049" t="s">
        <v>137</v>
      </c>
      <c r="BF2049" t="s">
        <v>137</v>
      </c>
      <c r="BG2049" t="s">
        <v>317</v>
      </c>
      <c r="BH2049" t="s">
        <v>128</v>
      </c>
      <c r="BI2049" t="s">
        <v>132</v>
      </c>
      <c r="BJ2049" t="s">
        <v>137</v>
      </c>
      <c r="BK2049" t="s">
        <v>137</v>
      </c>
      <c r="BL2049" t="s">
        <v>137</v>
      </c>
      <c r="BM2049" t="s">
        <v>137</v>
      </c>
      <c r="BN2049" t="s">
        <v>137</v>
      </c>
      <c r="BO2049" t="s">
        <v>137</v>
      </c>
      <c r="BP2049" t="s">
        <v>137</v>
      </c>
      <c r="BQ2049" t="s">
        <v>459</v>
      </c>
      <c r="BR2049" t="s">
        <v>128</v>
      </c>
      <c r="BS2049" t="s">
        <v>137</v>
      </c>
      <c r="BT2049" t="s">
        <v>137</v>
      </c>
      <c r="BU2049" t="s">
        <v>137</v>
      </c>
      <c r="BV2049" t="s">
        <v>48934</v>
      </c>
      <c r="BW2049" t="s">
        <v>14677</v>
      </c>
      <c r="BX2049" t="s">
        <v>102</v>
      </c>
      <c r="BY2049" t="s">
        <v>48935</v>
      </c>
      <c r="BZ2049" t="s">
        <v>102</v>
      </c>
      <c r="CA2049" t="s">
        <v>144</v>
      </c>
      <c r="CB2049" t="s">
        <v>128</v>
      </c>
      <c r="CC2049" t="s">
        <v>145</v>
      </c>
      <c r="CD2049" t="s">
        <v>48936</v>
      </c>
      <c r="CE2049" t="s">
        <v>147</v>
      </c>
    </row>
    <row r="2050" spans="1:83" x14ac:dyDescent="0.2">
      <c r="A2050" t="s">
        <v>48937</v>
      </c>
      <c r="B2050" t="s">
        <v>14418</v>
      </c>
      <c r="C2050" t="s">
        <v>48938</v>
      </c>
      <c r="D2050" t="s">
        <v>48939</v>
      </c>
      <c r="E2050" t="s">
        <v>48940</v>
      </c>
      <c r="F2050" t="s">
        <v>48941</v>
      </c>
      <c r="G2050" t="s">
        <v>48942</v>
      </c>
      <c r="H2050" t="s">
        <v>48943</v>
      </c>
      <c r="I2050" t="s">
        <v>48944</v>
      </c>
      <c r="J2050" t="s">
        <v>92</v>
      </c>
      <c r="K2050" t="s">
        <v>9330</v>
      </c>
      <c r="L2050" t="s">
        <v>9331</v>
      </c>
      <c r="M2050" t="s">
        <v>48945</v>
      </c>
      <c r="N2050" t="s">
        <v>48946</v>
      </c>
      <c r="O2050" t="s">
        <v>48947</v>
      </c>
      <c r="P2050" t="s">
        <v>23154</v>
      </c>
      <c r="Q2050" t="s">
        <v>48948</v>
      </c>
      <c r="R2050" t="s">
        <v>48949</v>
      </c>
      <c r="S2050" t="s">
        <v>48950</v>
      </c>
      <c r="T2050" t="s">
        <v>102</v>
      </c>
      <c r="U2050" t="s">
        <v>102</v>
      </c>
      <c r="V2050" t="s">
        <v>102</v>
      </c>
      <c r="W2050" t="s">
        <v>102</v>
      </c>
      <c r="X2050" t="s">
        <v>102</v>
      </c>
      <c r="Y2050" t="s">
        <v>48951</v>
      </c>
      <c r="Z2050" t="s">
        <v>48952</v>
      </c>
      <c r="AA2050" t="s">
        <v>1608</v>
      </c>
      <c r="AB2050" t="s">
        <v>102</v>
      </c>
      <c r="AC2050" t="s">
        <v>102</v>
      </c>
      <c r="AD2050" t="s">
        <v>102</v>
      </c>
      <c r="AE2050" t="s">
        <v>102</v>
      </c>
      <c r="AF2050" t="s">
        <v>15819</v>
      </c>
      <c r="AG2050" t="s">
        <v>102</v>
      </c>
      <c r="AH2050" t="s">
        <v>1066</v>
      </c>
      <c r="AI2050" t="s">
        <v>102</v>
      </c>
      <c r="AJ2050" t="s">
        <v>102</v>
      </c>
      <c r="AK2050" t="s">
        <v>102</v>
      </c>
      <c r="AL2050" t="s">
        <v>48953</v>
      </c>
      <c r="AM2050" t="s">
        <v>48954</v>
      </c>
      <c r="AN2050" t="s">
        <v>48955</v>
      </c>
      <c r="AO2050" t="s">
        <v>48956</v>
      </c>
      <c r="AP2050" t="s">
        <v>29208</v>
      </c>
      <c r="AQ2050" t="s">
        <v>48951</v>
      </c>
      <c r="AR2050" t="s">
        <v>102</v>
      </c>
      <c r="AS2050" t="s">
        <v>102</v>
      </c>
      <c r="AT2050" t="s">
        <v>102</v>
      </c>
      <c r="AU2050" t="s">
        <v>352</v>
      </c>
      <c r="AV2050" t="s">
        <v>48957</v>
      </c>
      <c r="AW2050" t="s">
        <v>462</v>
      </c>
      <c r="AX2050" t="s">
        <v>1922</v>
      </c>
      <c r="AY2050" t="s">
        <v>257</v>
      </c>
      <c r="AZ2050" t="s">
        <v>4237</v>
      </c>
      <c r="BA2050" t="s">
        <v>552</v>
      </c>
      <c r="BB2050" t="s">
        <v>189</v>
      </c>
      <c r="BC2050" t="s">
        <v>315</v>
      </c>
      <c r="BD2050" t="s">
        <v>315</v>
      </c>
      <c r="BE2050" t="s">
        <v>137</v>
      </c>
      <c r="BF2050" t="s">
        <v>137</v>
      </c>
      <c r="BG2050" t="s">
        <v>137</v>
      </c>
      <c r="BH2050" t="s">
        <v>137</v>
      </c>
      <c r="BI2050" t="s">
        <v>137</v>
      </c>
      <c r="BJ2050" t="s">
        <v>315</v>
      </c>
      <c r="BK2050" t="s">
        <v>315</v>
      </c>
      <c r="BL2050" t="s">
        <v>137</v>
      </c>
      <c r="BM2050" t="s">
        <v>137</v>
      </c>
      <c r="BN2050" t="s">
        <v>137</v>
      </c>
      <c r="BO2050" t="s">
        <v>137</v>
      </c>
      <c r="BP2050" t="s">
        <v>137</v>
      </c>
      <c r="BQ2050" t="s">
        <v>468</v>
      </c>
      <c r="BR2050" t="s">
        <v>311</v>
      </c>
      <c r="BS2050" t="s">
        <v>137</v>
      </c>
      <c r="BT2050" t="s">
        <v>311</v>
      </c>
      <c r="BU2050" t="s">
        <v>137</v>
      </c>
      <c r="BV2050" t="s">
        <v>48958</v>
      </c>
      <c r="BW2050" t="s">
        <v>48959</v>
      </c>
      <c r="BX2050" t="s">
        <v>48959</v>
      </c>
      <c r="BY2050" t="s">
        <v>3568</v>
      </c>
      <c r="BZ2050" t="s">
        <v>39912</v>
      </c>
      <c r="CA2050" t="s">
        <v>144</v>
      </c>
      <c r="CB2050" t="s">
        <v>314</v>
      </c>
      <c r="CC2050" t="s">
        <v>145</v>
      </c>
      <c r="CD2050" t="s">
        <v>48960</v>
      </c>
      <c r="CE2050" t="s">
        <v>102</v>
      </c>
    </row>
    <row r="2051" spans="1:83" x14ac:dyDescent="0.2">
      <c r="A2051" t="s">
        <v>48961</v>
      </c>
      <c r="B2051" t="s">
        <v>84</v>
      </c>
      <c r="C2051" t="s">
        <v>48962</v>
      </c>
      <c r="D2051" t="s">
        <v>48963</v>
      </c>
      <c r="E2051" t="s">
        <v>48282</v>
      </c>
      <c r="F2051" t="s">
        <v>48964</v>
      </c>
      <c r="G2051" t="s">
        <v>7038</v>
      </c>
      <c r="H2051" t="s">
        <v>7039</v>
      </c>
      <c r="I2051" t="s">
        <v>7040</v>
      </c>
      <c r="J2051" t="s">
        <v>835</v>
      </c>
      <c r="K2051" t="s">
        <v>7041</v>
      </c>
      <c r="L2051" t="s">
        <v>7042</v>
      </c>
      <c r="M2051" t="s">
        <v>102</v>
      </c>
      <c r="N2051" t="s">
        <v>102</v>
      </c>
      <c r="O2051" t="s">
        <v>102</v>
      </c>
      <c r="P2051" t="s">
        <v>102</v>
      </c>
      <c r="Q2051" t="s">
        <v>102</v>
      </c>
      <c r="R2051" t="s">
        <v>48965</v>
      </c>
      <c r="S2051" t="s">
        <v>48966</v>
      </c>
      <c r="T2051" t="s">
        <v>102</v>
      </c>
      <c r="U2051" t="s">
        <v>48967</v>
      </c>
      <c r="V2051" t="s">
        <v>102</v>
      </c>
      <c r="W2051" t="s">
        <v>102</v>
      </c>
      <c r="X2051" t="s">
        <v>102</v>
      </c>
      <c r="Y2051" t="s">
        <v>48968</v>
      </c>
      <c r="Z2051" t="s">
        <v>48969</v>
      </c>
      <c r="AA2051" t="s">
        <v>108</v>
      </c>
      <c r="AB2051" t="s">
        <v>102</v>
      </c>
      <c r="AC2051" t="s">
        <v>102</v>
      </c>
      <c r="AD2051" t="s">
        <v>102</v>
      </c>
      <c r="AE2051" t="s">
        <v>102</v>
      </c>
      <c r="AF2051" t="s">
        <v>7052</v>
      </c>
      <c r="AG2051" t="s">
        <v>102</v>
      </c>
      <c r="AH2051" t="s">
        <v>4191</v>
      </c>
      <c r="AI2051" t="s">
        <v>102</v>
      </c>
      <c r="AJ2051" t="s">
        <v>102</v>
      </c>
      <c r="AK2051" t="s">
        <v>102</v>
      </c>
      <c r="AL2051" t="s">
        <v>102</v>
      </c>
      <c r="AM2051" t="s">
        <v>48970</v>
      </c>
      <c r="AN2051" t="s">
        <v>48971</v>
      </c>
      <c r="AO2051" t="s">
        <v>6901</v>
      </c>
      <c r="AP2051" t="s">
        <v>48972</v>
      </c>
      <c r="AQ2051" t="s">
        <v>48968</v>
      </c>
      <c r="AR2051" t="s">
        <v>102</v>
      </c>
      <c r="AS2051" t="s">
        <v>102</v>
      </c>
      <c r="AT2051" t="s">
        <v>102</v>
      </c>
      <c r="AU2051" t="s">
        <v>352</v>
      </c>
      <c r="AV2051" t="s">
        <v>102</v>
      </c>
      <c r="AW2051" t="s">
        <v>1740</v>
      </c>
      <c r="AX2051" t="s">
        <v>2395</v>
      </c>
      <c r="AY2051" t="s">
        <v>133</v>
      </c>
      <c r="AZ2051" t="s">
        <v>133</v>
      </c>
      <c r="BA2051" t="s">
        <v>201</v>
      </c>
      <c r="BB2051" t="s">
        <v>262</v>
      </c>
      <c r="BC2051" t="s">
        <v>137</v>
      </c>
      <c r="BD2051" t="s">
        <v>137</v>
      </c>
      <c r="BE2051" t="s">
        <v>137</v>
      </c>
      <c r="BF2051" t="s">
        <v>137</v>
      </c>
      <c r="BG2051" t="s">
        <v>359</v>
      </c>
      <c r="BH2051" t="s">
        <v>129</v>
      </c>
      <c r="BI2051" t="s">
        <v>315</v>
      </c>
      <c r="BJ2051" t="s">
        <v>137</v>
      </c>
      <c r="BK2051" t="s">
        <v>137</v>
      </c>
      <c r="BL2051" t="s">
        <v>137</v>
      </c>
      <c r="BM2051" t="s">
        <v>137</v>
      </c>
      <c r="BN2051" t="s">
        <v>137</v>
      </c>
      <c r="BO2051" t="s">
        <v>137</v>
      </c>
      <c r="BP2051" t="s">
        <v>137</v>
      </c>
      <c r="BQ2051" t="s">
        <v>2244</v>
      </c>
      <c r="BR2051" t="s">
        <v>359</v>
      </c>
      <c r="BS2051" t="s">
        <v>137</v>
      </c>
      <c r="BT2051" t="s">
        <v>137</v>
      </c>
      <c r="BU2051" t="s">
        <v>137</v>
      </c>
      <c r="BV2051" t="s">
        <v>48973</v>
      </c>
      <c r="BW2051" t="s">
        <v>48974</v>
      </c>
      <c r="BX2051" t="s">
        <v>102</v>
      </c>
      <c r="BY2051" t="s">
        <v>23259</v>
      </c>
      <c r="BZ2051" t="s">
        <v>48975</v>
      </c>
      <c r="CA2051" t="s">
        <v>144</v>
      </c>
      <c r="CB2051" t="s">
        <v>315</v>
      </c>
      <c r="CC2051" t="s">
        <v>211</v>
      </c>
      <c r="CD2051" t="s">
        <v>48976</v>
      </c>
      <c r="CE2051" t="s">
        <v>102</v>
      </c>
    </row>
    <row r="2052" spans="1:83" x14ac:dyDescent="0.2">
      <c r="A2052" t="s">
        <v>48977</v>
      </c>
      <c r="B2052" t="s">
        <v>560</v>
      </c>
      <c r="C2052" t="s">
        <v>48978</v>
      </c>
      <c r="D2052" t="s">
        <v>48979</v>
      </c>
      <c r="E2052" t="s">
        <v>48980</v>
      </c>
      <c r="F2052" t="s">
        <v>48981</v>
      </c>
      <c r="G2052" t="s">
        <v>25828</v>
      </c>
      <c r="H2052" t="s">
        <v>45042</v>
      </c>
      <c r="I2052" t="s">
        <v>45043</v>
      </c>
      <c r="J2052" t="s">
        <v>222</v>
      </c>
      <c r="K2052" t="s">
        <v>223</v>
      </c>
      <c r="L2052" t="s">
        <v>25831</v>
      </c>
      <c r="M2052" t="s">
        <v>102</v>
      </c>
      <c r="N2052" t="s">
        <v>48982</v>
      </c>
      <c r="O2052" t="s">
        <v>48983</v>
      </c>
      <c r="P2052" t="s">
        <v>4895</v>
      </c>
      <c r="Q2052" t="s">
        <v>30240</v>
      </c>
      <c r="R2052" t="s">
        <v>48984</v>
      </c>
      <c r="S2052" t="s">
        <v>48985</v>
      </c>
      <c r="T2052" t="s">
        <v>102</v>
      </c>
      <c r="U2052" t="s">
        <v>102</v>
      </c>
      <c r="V2052" t="s">
        <v>102</v>
      </c>
      <c r="W2052" t="s">
        <v>102</v>
      </c>
      <c r="X2052" t="s">
        <v>102</v>
      </c>
      <c r="Y2052" t="s">
        <v>48986</v>
      </c>
      <c r="Z2052" t="s">
        <v>48987</v>
      </c>
      <c r="AA2052" t="s">
        <v>10189</v>
      </c>
      <c r="AB2052" t="s">
        <v>102</v>
      </c>
      <c r="AC2052" t="s">
        <v>102</v>
      </c>
      <c r="AD2052" t="s">
        <v>102</v>
      </c>
      <c r="AE2052" t="s">
        <v>102</v>
      </c>
      <c r="AF2052" t="s">
        <v>25839</v>
      </c>
      <c r="AG2052" t="s">
        <v>102</v>
      </c>
      <c r="AH2052" t="s">
        <v>1612</v>
      </c>
      <c r="AI2052" t="s">
        <v>102</v>
      </c>
      <c r="AJ2052" t="s">
        <v>102</v>
      </c>
      <c r="AK2052" t="s">
        <v>102</v>
      </c>
      <c r="AL2052" t="s">
        <v>102</v>
      </c>
      <c r="AM2052" t="s">
        <v>48988</v>
      </c>
      <c r="AN2052" t="s">
        <v>48989</v>
      </c>
      <c r="AO2052" t="s">
        <v>6901</v>
      </c>
      <c r="AP2052" t="s">
        <v>26483</v>
      </c>
      <c r="AQ2052" t="s">
        <v>48986</v>
      </c>
      <c r="AR2052" t="s">
        <v>102</v>
      </c>
      <c r="AS2052" t="s">
        <v>102</v>
      </c>
      <c r="AT2052" t="s">
        <v>102</v>
      </c>
      <c r="AU2052" t="s">
        <v>352</v>
      </c>
      <c r="AV2052" t="s">
        <v>102</v>
      </c>
      <c r="AW2052" t="s">
        <v>463</v>
      </c>
      <c r="AX2052" t="s">
        <v>463</v>
      </c>
      <c r="AY2052" t="s">
        <v>133</v>
      </c>
      <c r="AZ2052" t="s">
        <v>311</v>
      </c>
      <c r="BA2052" t="s">
        <v>507</v>
      </c>
      <c r="BB2052" t="s">
        <v>134</v>
      </c>
      <c r="BC2052" t="s">
        <v>315</v>
      </c>
      <c r="BD2052" t="s">
        <v>315</v>
      </c>
      <c r="BE2052" t="s">
        <v>137</v>
      </c>
      <c r="BF2052" t="s">
        <v>137</v>
      </c>
      <c r="BG2052" t="s">
        <v>137</v>
      </c>
      <c r="BH2052" t="s">
        <v>137</v>
      </c>
      <c r="BI2052" t="s">
        <v>137</v>
      </c>
      <c r="BJ2052" t="s">
        <v>137</v>
      </c>
      <c r="BK2052" t="s">
        <v>137</v>
      </c>
      <c r="BL2052" t="s">
        <v>137</v>
      </c>
      <c r="BM2052" t="s">
        <v>137</v>
      </c>
      <c r="BN2052" t="s">
        <v>137</v>
      </c>
      <c r="BO2052" t="s">
        <v>137</v>
      </c>
      <c r="BP2052" t="s">
        <v>137</v>
      </c>
      <c r="BQ2052" t="s">
        <v>191</v>
      </c>
      <c r="BR2052" t="s">
        <v>132</v>
      </c>
      <c r="BS2052" t="s">
        <v>137</v>
      </c>
      <c r="BT2052" t="s">
        <v>137</v>
      </c>
      <c r="BU2052" t="s">
        <v>137</v>
      </c>
      <c r="BV2052" t="s">
        <v>48990</v>
      </c>
      <c r="BW2052" t="s">
        <v>6192</v>
      </c>
      <c r="BX2052" t="s">
        <v>102</v>
      </c>
      <c r="BY2052" t="s">
        <v>7390</v>
      </c>
      <c r="BZ2052" t="s">
        <v>48991</v>
      </c>
      <c r="CA2052" t="s">
        <v>144</v>
      </c>
      <c r="CB2052" t="s">
        <v>317</v>
      </c>
      <c r="CC2052" t="s">
        <v>3244</v>
      </c>
      <c r="CD2052" t="s">
        <v>48992</v>
      </c>
      <c r="CE2052" t="s">
        <v>102</v>
      </c>
    </row>
    <row r="2053" spans="1:83" x14ac:dyDescent="0.2">
      <c r="A2053" t="s">
        <v>48993</v>
      </c>
      <c r="B2053" t="s">
        <v>84</v>
      </c>
      <c r="C2053" t="s">
        <v>48994</v>
      </c>
      <c r="D2053" t="s">
        <v>48995</v>
      </c>
      <c r="E2053" t="s">
        <v>48996</v>
      </c>
      <c r="F2053" t="s">
        <v>48997</v>
      </c>
      <c r="G2053" t="s">
        <v>40337</v>
      </c>
      <c r="H2053" t="s">
        <v>48998</v>
      </c>
      <c r="I2053" t="s">
        <v>48999</v>
      </c>
      <c r="J2053" t="s">
        <v>835</v>
      </c>
      <c r="K2053" t="s">
        <v>15118</v>
      </c>
      <c r="L2053" t="s">
        <v>102</v>
      </c>
      <c r="M2053" t="s">
        <v>49000</v>
      </c>
      <c r="N2053" t="s">
        <v>49001</v>
      </c>
      <c r="O2053" t="s">
        <v>49002</v>
      </c>
      <c r="P2053" t="s">
        <v>8385</v>
      </c>
      <c r="Q2053" t="s">
        <v>49003</v>
      </c>
      <c r="R2053" t="s">
        <v>49004</v>
      </c>
      <c r="S2053" t="s">
        <v>49005</v>
      </c>
      <c r="T2053" t="s">
        <v>102</v>
      </c>
      <c r="U2053" t="s">
        <v>102</v>
      </c>
      <c r="V2053" t="s">
        <v>49006</v>
      </c>
      <c r="W2053" t="s">
        <v>102</v>
      </c>
      <c r="X2053" t="s">
        <v>102</v>
      </c>
      <c r="Y2053" t="s">
        <v>49007</v>
      </c>
      <c r="Z2053" t="s">
        <v>49008</v>
      </c>
      <c r="AA2053" t="s">
        <v>1271</v>
      </c>
      <c r="AB2053" t="s">
        <v>102</v>
      </c>
      <c r="AC2053" t="s">
        <v>102</v>
      </c>
      <c r="AD2053" t="s">
        <v>102</v>
      </c>
      <c r="AE2053" t="s">
        <v>102</v>
      </c>
      <c r="AF2053" t="s">
        <v>40348</v>
      </c>
      <c r="AG2053" t="s">
        <v>102</v>
      </c>
      <c r="AH2053" t="s">
        <v>1768</v>
      </c>
      <c r="AI2053" t="s">
        <v>359</v>
      </c>
      <c r="AJ2053" t="s">
        <v>102</v>
      </c>
      <c r="AK2053" t="s">
        <v>102</v>
      </c>
      <c r="AL2053" t="s">
        <v>49009</v>
      </c>
      <c r="AM2053" t="s">
        <v>49010</v>
      </c>
      <c r="AN2053" t="s">
        <v>49011</v>
      </c>
      <c r="AO2053" t="s">
        <v>49012</v>
      </c>
      <c r="AP2053" t="s">
        <v>49013</v>
      </c>
      <c r="AQ2053" t="s">
        <v>49007</v>
      </c>
      <c r="AR2053" t="s">
        <v>102</v>
      </c>
      <c r="AS2053" t="s">
        <v>102</v>
      </c>
      <c r="AT2053" t="s">
        <v>102</v>
      </c>
      <c r="AU2053" t="s">
        <v>184</v>
      </c>
      <c r="AV2053" t="s">
        <v>102</v>
      </c>
      <c r="AW2053" t="s">
        <v>197</v>
      </c>
      <c r="AX2053" t="s">
        <v>197</v>
      </c>
      <c r="AY2053" t="s">
        <v>315</v>
      </c>
      <c r="AZ2053" t="s">
        <v>133</v>
      </c>
      <c r="BA2053" t="s">
        <v>134</v>
      </c>
      <c r="BB2053" t="s">
        <v>201</v>
      </c>
      <c r="BC2053" t="s">
        <v>132</v>
      </c>
      <c r="BD2053" t="s">
        <v>132</v>
      </c>
      <c r="BE2053" t="s">
        <v>133</v>
      </c>
      <c r="BF2053" t="s">
        <v>133</v>
      </c>
      <c r="BG2053" t="s">
        <v>189</v>
      </c>
      <c r="BH2053" t="s">
        <v>695</v>
      </c>
      <c r="BI2053" t="s">
        <v>648</v>
      </c>
      <c r="BJ2053" t="s">
        <v>137</v>
      </c>
      <c r="BK2053" t="s">
        <v>137</v>
      </c>
      <c r="BL2053" t="s">
        <v>137</v>
      </c>
      <c r="BM2053" t="s">
        <v>137</v>
      </c>
      <c r="BN2053" t="s">
        <v>137</v>
      </c>
      <c r="BO2053" t="s">
        <v>137</v>
      </c>
      <c r="BP2053" t="s">
        <v>137</v>
      </c>
      <c r="BQ2053" t="s">
        <v>1513</v>
      </c>
      <c r="BR2053" t="s">
        <v>314</v>
      </c>
      <c r="BS2053" t="s">
        <v>137</v>
      </c>
      <c r="BT2053" t="s">
        <v>315</v>
      </c>
      <c r="BU2053" t="s">
        <v>137</v>
      </c>
      <c r="BV2053" t="s">
        <v>49014</v>
      </c>
      <c r="BW2053" t="s">
        <v>30846</v>
      </c>
      <c r="BX2053" t="s">
        <v>17192</v>
      </c>
      <c r="BY2053" t="s">
        <v>49015</v>
      </c>
      <c r="BZ2053" t="s">
        <v>49016</v>
      </c>
      <c r="CA2053" t="s">
        <v>144</v>
      </c>
      <c r="CB2053" t="s">
        <v>131</v>
      </c>
      <c r="CC2053" t="s">
        <v>2071</v>
      </c>
      <c r="CD2053" t="s">
        <v>49017</v>
      </c>
      <c r="CE2053" t="s">
        <v>49018</v>
      </c>
    </row>
    <row r="2054" spans="1:83" x14ac:dyDescent="0.2">
      <c r="A2054" t="s">
        <v>49019</v>
      </c>
      <c r="B2054" t="s">
        <v>9984</v>
      </c>
      <c r="C2054" t="s">
        <v>49020</v>
      </c>
      <c r="D2054" t="s">
        <v>49021</v>
      </c>
      <c r="E2054" t="s">
        <v>49022</v>
      </c>
      <c r="F2054" t="s">
        <v>49023</v>
      </c>
      <c r="G2054" t="s">
        <v>49024</v>
      </c>
      <c r="H2054" t="s">
        <v>49025</v>
      </c>
      <c r="I2054" t="s">
        <v>49026</v>
      </c>
      <c r="J2054" t="s">
        <v>222</v>
      </c>
      <c r="K2054" t="s">
        <v>223</v>
      </c>
      <c r="L2054" t="s">
        <v>34666</v>
      </c>
      <c r="M2054" t="s">
        <v>102</v>
      </c>
      <c r="N2054" t="s">
        <v>49027</v>
      </c>
      <c r="O2054" t="s">
        <v>49028</v>
      </c>
      <c r="P2054" t="s">
        <v>49029</v>
      </c>
      <c r="Q2054" t="s">
        <v>49030</v>
      </c>
      <c r="R2054" t="s">
        <v>49031</v>
      </c>
      <c r="S2054" t="s">
        <v>49032</v>
      </c>
      <c r="T2054" t="s">
        <v>102</v>
      </c>
      <c r="U2054" t="s">
        <v>102</v>
      </c>
      <c r="V2054" t="s">
        <v>102</v>
      </c>
      <c r="W2054" t="s">
        <v>102</v>
      </c>
      <c r="X2054" t="s">
        <v>102</v>
      </c>
      <c r="Y2054" t="s">
        <v>49033</v>
      </c>
      <c r="Z2054" t="s">
        <v>20473</v>
      </c>
      <c r="AA2054" t="s">
        <v>294</v>
      </c>
      <c r="AB2054" t="s">
        <v>102</v>
      </c>
      <c r="AC2054" t="s">
        <v>102</v>
      </c>
      <c r="AD2054" t="s">
        <v>102</v>
      </c>
      <c r="AE2054" t="s">
        <v>102</v>
      </c>
      <c r="AF2054" t="s">
        <v>34674</v>
      </c>
      <c r="AG2054" t="s">
        <v>102</v>
      </c>
      <c r="AH2054" t="s">
        <v>635</v>
      </c>
      <c r="AI2054" t="s">
        <v>260</v>
      </c>
      <c r="AJ2054" t="s">
        <v>102</v>
      </c>
      <c r="AK2054" t="s">
        <v>49034</v>
      </c>
      <c r="AL2054" t="s">
        <v>49035</v>
      </c>
      <c r="AM2054" t="s">
        <v>49036</v>
      </c>
      <c r="AN2054" t="s">
        <v>49037</v>
      </c>
      <c r="AO2054" t="s">
        <v>49038</v>
      </c>
      <c r="AP2054" t="s">
        <v>35945</v>
      </c>
      <c r="AQ2054" t="s">
        <v>49033</v>
      </c>
      <c r="AR2054" t="s">
        <v>102</v>
      </c>
      <c r="AS2054" t="s">
        <v>102</v>
      </c>
      <c r="AT2054" t="s">
        <v>102</v>
      </c>
      <c r="AU2054" t="s">
        <v>41632</v>
      </c>
      <c r="AV2054" t="s">
        <v>102</v>
      </c>
      <c r="AW2054" t="s">
        <v>365</v>
      </c>
      <c r="AX2054" t="s">
        <v>365</v>
      </c>
      <c r="AY2054" t="s">
        <v>315</v>
      </c>
      <c r="AZ2054" t="s">
        <v>133</v>
      </c>
      <c r="BA2054" t="s">
        <v>260</v>
      </c>
      <c r="BB2054" t="s">
        <v>131</v>
      </c>
      <c r="BC2054" t="s">
        <v>137</v>
      </c>
      <c r="BD2054" t="s">
        <v>137</v>
      </c>
      <c r="BE2054" t="s">
        <v>137</v>
      </c>
      <c r="BF2054" t="s">
        <v>137</v>
      </c>
      <c r="BG2054" t="s">
        <v>137</v>
      </c>
      <c r="BH2054" t="s">
        <v>137</v>
      </c>
      <c r="BI2054" t="s">
        <v>137</v>
      </c>
      <c r="BJ2054" t="s">
        <v>137</v>
      </c>
      <c r="BK2054" t="s">
        <v>137</v>
      </c>
      <c r="BL2054" t="s">
        <v>137</v>
      </c>
      <c r="BM2054" t="s">
        <v>137</v>
      </c>
      <c r="BN2054" t="s">
        <v>137</v>
      </c>
      <c r="BO2054" t="s">
        <v>137</v>
      </c>
      <c r="BP2054" t="s">
        <v>137</v>
      </c>
      <c r="BQ2054" t="s">
        <v>466</v>
      </c>
      <c r="BR2054" t="s">
        <v>137</v>
      </c>
      <c r="BS2054" t="s">
        <v>137</v>
      </c>
      <c r="BT2054" t="s">
        <v>137</v>
      </c>
      <c r="BU2054" t="s">
        <v>137</v>
      </c>
      <c r="BV2054" t="s">
        <v>30496</v>
      </c>
      <c r="BW2054" t="s">
        <v>102</v>
      </c>
      <c r="BX2054" t="s">
        <v>102</v>
      </c>
      <c r="BY2054" t="s">
        <v>102</v>
      </c>
      <c r="BZ2054" t="s">
        <v>102</v>
      </c>
      <c r="CA2054" t="s">
        <v>144</v>
      </c>
      <c r="CB2054" t="s">
        <v>313</v>
      </c>
      <c r="CC2054" t="s">
        <v>102</v>
      </c>
      <c r="CD2054" t="s">
        <v>49039</v>
      </c>
      <c r="CE2054" t="s">
        <v>102</v>
      </c>
    </row>
    <row r="2055" spans="1:83" x14ac:dyDescent="0.2">
      <c r="A2055" t="s">
        <v>49040</v>
      </c>
      <c r="B2055" t="s">
        <v>84</v>
      </c>
      <c r="C2055" t="s">
        <v>49041</v>
      </c>
      <c r="D2055" t="s">
        <v>49042</v>
      </c>
      <c r="E2055" t="s">
        <v>33071</v>
      </c>
      <c r="F2055" t="s">
        <v>49043</v>
      </c>
      <c r="G2055" t="s">
        <v>49044</v>
      </c>
      <c r="H2055" t="s">
        <v>49045</v>
      </c>
      <c r="I2055" t="s">
        <v>49046</v>
      </c>
      <c r="J2055" t="s">
        <v>222</v>
      </c>
      <c r="K2055" t="s">
        <v>223</v>
      </c>
      <c r="L2055" t="s">
        <v>32059</v>
      </c>
      <c r="M2055" t="s">
        <v>102</v>
      </c>
      <c r="N2055" t="s">
        <v>49047</v>
      </c>
      <c r="O2055" t="s">
        <v>49048</v>
      </c>
      <c r="P2055" t="s">
        <v>49049</v>
      </c>
      <c r="Q2055" t="s">
        <v>49050</v>
      </c>
      <c r="R2055" t="s">
        <v>49051</v>
      </c>
      <c r="S2055" t="s">
        <v>49052</v>
      </c>
      <c r="T2055" t="s">
        <v>102</v>
      </c>
      <c r="U2055" t="s">
        <v>102</v>
      </c>
      <c r="V2055" t="s">
        <v>49053</v>
      </c>
      <c r="W2055" t="s">
        <v>102</v>
      </c>
      <c r="X2055" t="s">
        <v>105</v>
      </c>
      <c r="Y2055" t="s">
        <v>7867</v>
      </c>
      <c r="Z2055" t="s">
        <v>49054</v>
      </c>
      <c r="AA2055" t="s">
        <v>108</v>
      </c>
      <c r="AB2055" t="s">
        <v>102</v>
      </c>
      <c r="AC2055" t="s">
        <v>102</v>
      </c>
      <c r="AD2055" t="s">
        <v>102</v>
      </c>
      <c r="AE2055" t="s">
        <v>102</v>
      </c>
      <c r="AF2055" t="s">
        <v>32064</v>
      </c>
      <c r="AG2055" t="s">
        <v>102</v>
      </c>
      <c r="AH2055" t="s">
        <v>1768</v>
      </c>
      <c r="AI2055" t="s">
        <v>127</v>
      </c>
      <c r="AJ2055" t="s">
        <v>102</v>
      </c>
      <c r="AK2055" t="s">
        <v>102</v>
      </c>
      <c r="AL2055" t="s">
        <v>49055</v>
      </c>
      <c r="AM2055" t="s">
        <v>49056</v>
      </c>
      <c r="AN2055" t="s">
        <v>49057</v>
      </c>
      <c r="AO2055" t="s">
        <v>49058</v>
      </c>
      <c r="AP2055" t="s">
        <v>13094</v>
      </c>
      <c r="AQ2055" t="s">
        <v>7867</v>
      </c>
      <c r="AR2055" t="s">
        <v>102</v>
      </c>
      <c r="AS2055" t="s">
        <v>102</v>
      </c>
      <c r="AT2055" t="s">
        <v>102</v>
      </c>
      <c r="AU2055" t="s">
        <v>7297</v>
      </c>
      <c r="AV2055" t="s">
        <v>49059</v>
      </c>
      <c r="AW2055" t="s">
        <v>7702</v>
      </c>
      <c r="AX2055" t="s">
        <v>308</v>
      </c>
      <c r="AY2055" t="s">
        <v>128</v>
      </c>
      <c r="AZ2055" t="s">
        <v>311</v>
      </c>
      <c r="BA2055" t="s">
        <v>468</v>
      </c>
      <c r="BB2055" t="s">
        <v>312</v>
      </c>
      <c r="BC2055" t="s">
        <v>137</v>
      </c>
      <c r="BD2055" t="s">
        <v>137</v>
      </c>
      <c r="BE2055" t="s">
        <v>137</v>
      </c>
      <c r="BF2055" t="s">
        <v>137</v>
      </c>
      <c r="BG2055" t="s">
        <v>132</v>
      </c>
      <c r="BH2055" t="s">
        <v>137</v>
      </c>
      <c r="BI2055" t="s">
        <v>137</v>
      </c>
      <c r="BJ2055" t="s">
        <v>137</v>
      </c>
      <c r="BK2055" t="s">
        <v>137</v>
      </c>
      <c r="BL2055" t="s">
        <v>137</v>
      </c>
      <c r="BM2055" t="s">
        <v>137</v>
      </c>
      <c r="BN2055" t="s">
        <v>137</v>
      </c>
      <c r="BO2055" t="s">
        <v>137</v>
      </c>
      <c r="BP2055" t="s">
        <v>137</v>
      </c>
      <c r="BQ2055" t="s">
        <v>7643</v>
      </c>
      <c r="BR2055" t="s">
        <v>132</v>
      </c>
      <c r="BS2055" t="s">
        <v>137</v>
      </c>
      <c r="BT2055" t="s">
        <v>137</v>
      </c>
      <c r="BU2055" t="s">
        <v>137</v>
      </c>
      <c r="BV2055" t="s">
        <v>49060</v>
      </c>
      <c r="BW2055" t="s">
        <v>5749</v>
      </c>
      <c r="BX2055" t="s">
        <v>102</v>
      </c>
      <c r="BY2055" t="s">
        <v>102</v>
      </c>
      <c r="BZ2055" t="s">
        <v>102</v>
      </c>
      <c r="CA2055" t="s">
        <v>144</v>
      </c>
      <c r="CB2055" t="s">
        <v>133</v>
      </c>
      <c r="CC2055" t="s">
        <v>145</v>
      </c>
      <c r="CD2055" t="s">
        <v>49061</v>
      </c>
      <c r="CE2055" t="s">
        <v>102</v>
      </c>
    </row>
    <row r="2056" spans="1:83" x14ac:dyDescent="0.2">
      <c r="A2056" t="s">
        <v>49062</v>
      </c>
      <c r="B2056" t="s">
        <v>14418</v>
      </c>
      <c r="C2056" t="s">
        <v>49063</v>
      </c>
      <c r="D2056" t="s">
        <v>49064</v>
      </c>
      <c r="E2056" t="s">
        <v>49065</v>
      </c>
      <c r="F2056" t="s">
        <v>49066</v>
      </c>
      <c r="G2056" t="s">
        <v>36813</v>
      </c>
      <c r="H2056" t="s">
        <v>36814</v>
      </c>
      <c r="I2056" t="s">
        <v>36815</v>
      </c>
      <c r="J2056" t="s">
        <v>835</v>
      </c>
      <c r="K2056" t="s">
        <v>15118</v>
      </c>
      <c r="L2056" t="s">
        <v>18478</v>
      </c>
      <c r="M2056" t="s">
        <v>102</v>
      </c>
      <c r="N2056" t="s">
        <v>49067</v>
      </c>
      <c r="O2056" t="s">
        <v>49068</v>
      </c>
      <c r="P2056" t="s">
        <v>102</v>
      </c>
      <c r="Q2056" t="s">
        <v>21222</v>
      </c>
      <c r="R2056" t="s">
        <v>49069</v>
      </c>
      <c r="S2056" t="s">
        <v>49070</v>
      </c>
      <c r="T2056" t="s">
        <v>102</v>
      </c>
      <c r="U2056" t="s">
        <v>102</v>
      </c>
      <c r="V2056" t="s">
        <v>102</v>
      </c>
      <c r="W2056" t="s">
        <v>102</v>
      </c>
      <c r="X2056" t="s">
        <v>102</v>
      </c>
      <c r="Y2056" t="s">
        <v>49071</v>
      </c>
      <c r="Z2056" t="s">
        <v>49072</v>
      </c>
      <c r="AA2056" t="s">
        <v>294</v>
      </c>
      <c r="AB2056" t="s">
        <v>102</v>
      </c>
      <c r="AC2056" t="s">
        <v>102</v>
      </c>
      <c r="AD2056" t="s">
        <v>102</v>
      </c>
      <c r="AE2056" t="s">
        <v>102</v>
      </c>
      <c r="AF2056" t="s">
        <v>18488</v>
      </c>
      <c r="AG2056" t="s">
        <v>102</v>
      </c>
      <c r="AH2056" t="s">
        <v>264</v>
      </c>
      <c r="AI2056" t="s">
        <v>260</v>
      </c>
      <c r="AJ2056" t="s">
        <v>102</v>
      </c>
      <c r="AK2056" t="s">
        <v>49073</v>
      </c>
      <c r="AL2056" t="s">
        <v>49074</v>
      </c>
      <c r="AM2056" t="s">
        <v>49075</v>
      </c>
      <c r="AN2056" t="s">
        <v>49076</v>
      </c>
      <c r="AO2056" t="s">
        <v>49077</v>
      </c>
      <c r="AP2056" t="s">
        <v>49078</v>
      </c>
      <c r="AQ2056" t="s">
        <v>49071</v>
      </c>
      <c r="AR2056" t="s">
        <v>102</v>
      </c>
      <c r="AS2056" t="s">
        <v>102</v>
      </c>
      <c r="AT2056" t="s">
        <v>102</v>
      </c>
      <c r="AU2056" t="s">
        <v>184</v>
      </c>
      <c r="AV2056" t="s">
        <v>102</v>
      </c>
      <c r="AW2056" t="s">
        <v>1079</v>
      </c>
      <c r="AX2056" t="s">
        <v>1039</v>
      </c>
      <c r="AY2056" t="s">
        <v>133</v>
      </c>
      <c r="AZ2056" t="s">
        <v>311</v>
      </c>
      <c r="BA2056" t="s">
        <v>191</v>
      </c>
      <c r="BB2056" t="s">
        <v>964</v>
      </c>
      <c r="BC2056" t="s">
        <v>137</v>
      </c>
      <c r="BD2056" t="s">
        <v>137</v>
      </c>
      <c r="BE2056" t="s">
        <v>137</v>
      </c>
      <c r="BF2056" t="s">
        <v>137</v>
      </c>
      <c r="BG2056" t="s">
        <v>315</v>
      </c>
      <c r="BH2056" t="s">
        <v>137</v>
      </c>
      <c r="BI2056" t="s">
        <v>137</v>
      </c>
      <c r="BJ2056" t="s">
        <v>137</v>
      </c>
      <c r="BK2056" t="s">
        <v>137</v>
      </c>
      <c r="BL2056" t="s">
        <v>137</v>
      </c>
      <c r="BM2056" t="s">
        <v>137</v>
      </c>
      <c r="BN2056" t="s">
        <v>137</v>
      </c>
      <c r="BO2056" t="s">
        <v>137</v>
      </c>
      <c r="BP2056" t="s">
        <v>137</v>
      </c>
      <c r="BQ2056" t="s">
        <v>463</v>
      </c>
      <c r="BR2056" t="s">
        <v>311</v>
      </c>
      <c r="BS2056" t="s">
        <v>137</v>
      </c>
      <c r="BT2056" t="s">
        <v>137</v>
      </c>
      <c r="BU2056" t="s">
        <v>137</v>
      </c>
      <c r="BV2056" t="s">
        <v>49079</v>
      </c>
      <c r="BW2056" t="s">
        <v>40621</v>
      </c>
      <c r="BX2056" t="s">
        <v>102</v>
      </c>
      <c r="BY2056" t="s">
        <v>12146</v>
      </c>
      <c r="BZ2056" t="s">
        <v>102</v>
      </c>
      <c r="CA2056" t="s">
        <v>144</v>
      </c>
      <c r="CB2056" t="s">
        <v>128</v>
      </c>
      <c r="CC2056" t="s">
        <v>145</v>
      </c>
      <c r="CD2056" t="s">
        <v>49080</v>
      </c>
      <c r="CE2056" t="s">
        <v>4211</v>
      </c>
    </row>
    <row r="2057" spans="1:83" x14ac:dyDescent="0.2">
      <c r="A2057" t="s">
        <v>49081</v>
      </c>
      <c r="B2057" t="s">
        <v>560</v>
      </c>
      <c r="C2057" t="s">
        <v>49082</v>
      </c>
      <c r="D2057" t="s">
        <v>49083</v>
      </c>
      <c r="E2057" t="s">
        <v>49084</v>
      </c>
      <c r="F2057" t="s">
        <v>49085</v>
      </c>
      <c r="G2057" t="s">
        <v>12456</v>
      </c>
      <c r="H2057" t="s">
        <v>2543</v>
      </c>
      <c r="I2057" t="s">
        <v>2544</v>
      </c>
      <c r="J2057" t="s">
        <v>92</v>
      </c>
      <c r="K2057" t="s">
        <v>93</v>
      </c>
      <c r="L2057" t="s">
        <v>94</v>
      </c>
      <c r="M2057" t="s">
        <v>102</v>
      </c>
      <c r="N2057" t="s">
        <v>49086</v>
      </c>
      <c r="O2057" t="s">
        <v>49087</v>
      </c>
      <c r="P2057" t="s">
        <v>102</v>
      </c>
      <c r="Q2057" t="s">
        <v>8287</v>
      </c>
      <c r="R2057" t="s">
        <v>49088</v>
      </c>
      <c r="S2057" t="s">
        <v>49089</v>
      </c>
      <c r="T2057" t="s">
        <v>102</v>
      </c>
      <c r="U2057" t="s">
        <v>102</v>
      </c>
      <c r="V2057" t="s">
        <v>102</v>
      </c>
      <c r="W2057" t="s">
        <v>102</v>
      </c>
      <c r="X2057" t="s">
        <v>102</v>
      </c>
      <c r="Y2057" t="s">
        <v>49090</v>
      </c>
      <c r="Z2057" t="s">
        <v>49091</v>
      </c>
      <c r="AA2057" t="s">
        <v>1187</v>
      </c>
      <c r="AB2057" t="s">
        <v>102</v>
      </c>
      <c r="AC2057" t="s">
        <v>102</v>
      </c>
      <c r="AD2057" t="s">
        <v>102</v>
      </c>
      <c r="AE2057" t="s">
        <v>102</v>
      </c>
      <c r="AF2057" t="s">
        <v>110</v>
      </c>
      <c r="AG2057" t="s">
        <v>102</v>
      </c>
      <c r="AH2057" t="s">
        <v>1030</v>
      </c>
      <c r="AI2057" t="s">
        <v>102</v>
      </c>
      <c r="AJ2057" t="s">
        <v>102</v>
      </c>
      <c r="AK2057" t="s">
        <v>102</v>
      </c>
      <c r="AL2057" t="s">
        <v>102</v>
      </c>
      <c r="AM2057" t="s">
        <v>49092</v>
      </c>
      <c r="AN2057" t="s">
        <v>49093</v>
      </c>
      <c r="AO2057" t="s">
        <v>49094</v>
      </c>
      <c r="AP2057" t="s">
        <v>102</v>
      </c>
      <c r="AQ2057" t="s">
        <v>49090</v>
      </c>
      <c r="AR2057" t="s">
        <v>49095</v>
      </c>
      <c r="AS2057" t="s">
        <v>49096</v>
      </c>
      <c r="AT2057" t="s">
        <v>49097</v>
      </c>
      <c r="AU2057" t="s">
        <v>6751</v>
      </c>
      <c r="AV2057" t="s">
        <v>102</v>
      </c>
      <c r="AW2057" t="s">
        <v>124</v>
      </c>
      <c r="AX2057" t="s">
        <v>1922</v>
      </c>
      <c r="AY2057" t="s">
        <v>199</v>
      </c>
      <c r="AZ2057" t="s">
        <v>263</v>
      </c>
      <c r="BA2057" t="s">
        <v>313</v>
      </c>
      <c r="BB2057" t="s">
        <v>317</v>
      </c>
      <c r="BC2057" t="s">
        <v>132</v>
      </c>
      <c r="BD2057" t="s">
        <v>132</v>
      </c>
      <c r="BE2057" t="s">
        <v>133</v>
      </c>
      <c r="BF2057" t="s">
        <v>133</v>
      </c>
      <c r="BG2057" t="s">
        <v>129</v>
      </c>
      <c r="BH2057" t="s">
        <v>133</v>
      </c>
      <c r="BI2057" t="s">
        <v>137</v>
      </c>
      <c r="BJ2057" t="s">
        <v>315</v>
      </c>
      <c r="BK2057" t="s">
        <v>315</v>
      </c>
      <c r="BL2057" t="s">
        <v>137</v>
      </c>
      <c r="BM2057" t="s">
        <v>137</v>
      </c>
      <c r="BN2057" t="s">
        <v>133</v>
      </c>
      <c r="BO2057" t="s">
        <v>315</v>
      </c>
      <c r="BP2057" t="s">
        <v>137</v>
      </c>
      <c r="BQ2057" t="s">
        <v>648</v>
      </c>
      <c r="BR2057" t="s">
        <v>315</v>
      </c>
      <c r="BS2057" t="s">
        <v>137</v>
      </c>
      <c r="BT2057" t="s">
        <v>315</v>
      </c>
      <c r="BU2057" t="s">
        <v>138</v>
      </c>
      <c r="BV2057" t="s">
        <v>49098</v>
      </c>
      <c r="BW2057" t="s">
        <v>102</v>
      </c>
      <c r="BX2057" t="s">
        <v>102</v>
      </c>
      <c r="BY2057" t="s">
        <v>102</v>
      </c>
      <c r="BZ2057" t="s">
        <v>49099</v>
      </c>
      <c r="CA2057" t="s">
        <v>144</v>
      </c>
      <c r="CB2057" t="s">
        <v>314</v>
      </c>
      <c r="CC2057" t="s">
        <v>4654</v>
      </c>
      <c r="CD2057" t="s">
        <v>49100</v>
      </c>
      <c r="CE2057" t="s">
        <v>102</v>
      </c>
    </row>
    <row r="2058" spans="1:83" x14ac:dyDescent="0.2">
      <c r="A2058" t="s">
        <v>49101</v>
      </c>
      <c r="B2058" t="s">
        <v>2966</v>
      </c>
      <c r="C2058" t="s">
        <v>49102</v>
      </c>
      <c r="D2058" t="s">
        <v>49103</v>
      </c>
      <c r="E2058" t="s">
        <v>49104</v>
      </c>
      <c r="F2058" t="s">
        <v>49105</v>
      </c>
      <c r="G2058" t="s">
        <v>49106</v>
      </c>
      <c r="H2058" t="s">
        <v>49107</v>
      </c>
      <c r="I2058" t="s">
        <v>49108</v>
      </c>
      <c r="J2058" t="s">
        <v>222</v>
      </c>
      <c r="K2058" t="s">
        <v>223</v>
      </c>
      <c r="L2058" t="s">
        <v>7073</v>
      </c>
      <c r="M2058" t="s">
        <v>102</v>
      </c>
      <c r="N2058" t="s">
        <v>49109</v>
      </c>
      <c r="O2058" t="s">
        <v>49110</v>
      </c>
      <c r="P2058" t="s">
        <v>2780</v>
      </c>
      <c r="Q2058" t="s">
        <v>49111</v>
      </c>
      <c r="R2058" t="s">
        <v>49112</v>
      </c>
      <c r="S2058" t="s">
        <v>49113</v>
      </c>
      <c r="T2058" t="s">
        <v>102</v>
      </c>
      <c r="U2058" t="s">
        <v>102</v>
      </c>
      <c r="V2058" t="s">
        <v>49114</v>
      </c>
      <c r="W2058" t="s">
        <v>102</v>
      </c>
      <c r="X2058" t="s">
        <v>102</v>
      </c>
      <c r="Y2058" t="s">
        <v>49115</v>
      </c>
      <c r="Z2058" t="s">
        <v>35659</v>
      </c>
      <c r="AA2058" t="s">
        <v>1271</v>
      </c>
      <c r="AB2058" t="s">
        <v>102</v>
      </c>
      <c r="AC2058" t="s">
        <v>102</v>
      </c>
      <c r="AD2058" t="s">
        <v>102</v>
      </c>
      <c r="AE2058" t="s">
        <v>102</v>
      </c>
      <c r="AF2058" t="s">
        <v>7085</v>
      </c>
      <c r="AG2058" t="s">
        <v>102</v>
      </c>
      <c r="AH2058" t="s">
        <v>112</v>
      </c>
      <c r="AI2058" t="s">
        <v>102</v>
      </c>
      <c r="AJ2058" t="s">
        <v>102</v>
      </c>
      <c r="AK2058" t="s">
        <v>102</v>
      </c>
      <c r="AL2058" t="s">
        <v>49116</v>
      </c>
      <c r="AM2058" t="s">
        <v>49117</v>
      </c>
      <c r="AN2058" t="s">
        <v>49118</v>
      </c>
      <c r="AO2058" t="s">
        <v>49119</v>
      </c>
      <c r="AP2058" t="s">
        <v>49120</v>
      </c>
      <c r="AQ2058" t="s">
        <v>49115</v>
      </c>
      <c r="AR2058" t="s">
        <v>102</v>
      </c>
      <c r="AS2058" t="s">
        <v>102</v>
      </c>
      <c r="AT2058" t="s">
        <v>102</v>
      </c>
      <c r="AU2058" t="s">
        <v>6751</v>
      </c>
      <c r="AV2058" t="s">
        <v>102</v>
      </c>
      <c r="AW2058" t="s">
        <v>193</v>
      </c>
      <c r="AX2058" t="s">
        <v>193</v>
      </c>
      <c r="AY2058" t="s">
        <v>137</v>
      </c>
      <c r="AZ2058" t="s">
        <v>137</v>
      </c>
      <c r="BA2058" t="s">
        <v>138</v>
      </c>
      <c r="BB2058" t="s">
        <v>695</v>
      </c>
      <c r="BC2058" t="s">
        <v>137</v>
      </c>
      <c r="BD2058" t="s">
        <v>137</v>
      </c>
      <c r="BE2058" t="s">
        <v>137</v>
      </c>
      <c r="BF2058" t="s">
        <v>137</v>
      </c>
      <c r="BG2058" t="s">
        <v>129</v>
      </c>
      <c r="BH2058" t="s">
        <v>133</v>
      </c>
      <c r="BI2058" t="s">
        <v>133</v>
      </c>
      <c r="BJ2058" t="s">
        <v>137</v>
      </c>
      <c r="BK2058" t="s">
        <v>137</v>
      </c>
      <c r="BL2058" t="s">
        <v>137</v>
      </c>
      <c r="BM2058" t="s">
        <v>137</v>
      </c>
      <c r="BN2058" t="s">
        <v>137</v>
      </c>
      <c r="BO2058" t="s">
        <v>137</v>
      </c>
      <c r="BP2058" t="s">
        <v>137</v>
      </c>
      <c r="BQ2058" t="s">
        <v>262</v>
      </c>
      <c r="BR2058" t="s">
        <v>315</v>
      </c>
      <c r="BS2058" t="s">
        <v>137</v>
      </c>
      <c r="BT2058" t="s">
        <v>137</v>
      </c>
      <c r="BU2058" t="s">
        <v>137</v>
      </c>
      <c r="BV2058" t="s">
        <v>46768</v>
      </c>
      <c r="BW2058" t="s">
        <v>102</v>
      </c>
      <c r="BX2058" t="s">
        <v>102</v>
      </c>
      <c r="BY2058" t="s">
        <v>102</v>
      </c>
      <c r="BZ2058" t="s">
        <v>10883</v>
      </c>
      <c r="CA2058" t="s">
        <v>144</v>
      </c>
      <c r="CB2058" t="s">
        <v>138</v>
      </c>
      <c r="CC2058" t="s">
        <v>145</v>
      </c>
      <c r="CD2058" t="s">
        <v>49121</v>
      </c>
      <c r="CE2058" t="s">
        <v>102</v>
      </c>
    </row>
    <row r="2059" spans="1:83" x14ac:dyDescent="0.2">
      <c r="A2059" t="s">
        <v>49122</v>
      </c>
      <c r="B2059" t="s">
        <v>84</v>
      </c>
      <c r="C2059" t="s">
        <v>49123</v>
      </c>
      <c r="D2059" t="s">
        <v>49124</v>
      </c>
      <c r="E2059" t="s">
        <v>49125</v>
      </c>
      <c r="F2059" t="s">
        <v>49126</v>
      </c>
      <c r="G2059" t="s">
        <v>49127</v>
      </c>
      <c r="H2059" t="s">
        <v>49128</v>
      </c>
      <c r="I2059" t="s">
        <v>49129</v>
      </c>
      <c r="J2059" t="s">
        <v>222</v>
      </c>
      <c r="K2059" t="s">
        <v>223</v>
      </c>
      <c r="L2059" t="s">
        <v>375</v>
      </c>
      <c r="M2059" t="s">
        <v>102</v>
      </c>
      <c r="N2059" t="s">
        <v>49130</v>
      </c>
      <c r="O2059" t="s">
        <v>49131</v>
      </c>
      <c r="P2059" t="s">
        <v>13535</v>
      </c>
      <c r="Q2059" t="s">
        <v>49132</v>
      </c>
      <c r="R2059" t="s">
        <v>49133</v>
      </c>
      <c r="S2059" t="s">
        <v>49134</v>
      </c>
      <c r="T2059" t="s">
        <v>102</v>
      </c>
      <c r="U2059" t="s">
        <v>49135</v>
      </c>
      <c r="V2059" t="s">
        <v>102</v>
      </c>
      <c r="W2059" t="s">
        <v>102</v>
      </c>
      <c r="X2059" t="s">
        <v>102</v>
      </c>
      <c r="Y2059" t="s">
        <v>49136</v>
      </c>
      <c r="Z2059" t="s">
        <v>49137</v>
      </c>
      <c r="AA2059" t="s">
        <v>294</v>
      </c>
      <c r="AB2059" t="s">
        <v>102</v>
      </c>
      <c r="AC2059" t="s">
        <v>49138</v>
      </c>
      <c r="AD2059" t="s">
        <v>102</v>
      </c>
      <c r="AE2059" t="s">
        <v>102</v>
      </c>
      <c r="AF2059" t="s">
        <v>49139</v>
      </c>
      <c r="AG2059" t="s">
        <v>102</v>
      </c>
      <c r="AH2059" t="s">
        <v>112</v>
      </c>
      <c r="AI2059" t="s">
        <v>102</v>
      </c>
      <c r="AJ2059" t="s">
        <v>102</v>
      </c>
      <c r="AK2059" t="s">
        <v>102</v>
      </c>
      <c r="AL2059" t="s">
        <v>49140</v>
      </c>
      <c r="AM2059" t="s">
        <v>49141</v>
      </c>
      <c r="AN2059" t="s">
        <v>49142</v>
      </c>
      <c r="AO2059" t="s">
        <v>49143</v>
      </c>
      <c r="AP2059" t="s">
        <v>34833</v>
      </c>
      <c r="AQ2059" t="s">
        <v>49136</v>
      </c>
      <c r="AR2059" t="s">
        <v>102</v>
      </c>
      <c r="AS2059" t="s">
        <v>102</v>
      </c>
      <c r="AT2059" t="s">
        <v>102</v>
      </c>
      <c r="AU2059" t="s">
        <v>7324</v>
      </c>
      <c r="AV2059" t="s">
        <v>49144</v>
      </c>
      <c r="AW2059" t="s">
        <v>693</v>
      </c>
      <c r="AX2059" t="s">
        <v>693</v>
      </c>
      <c r="AY2059" t="s">
        <v>129</v>
      </c>
      <c r="AZ2059" t="s">
        <v>314</v>
      </c>
      <c r="BA2059" t="s">
        <v>648</v>
      </c>
      <c r="BB2059" t="s">
        <v>210</v>
      </c>
      <c r="BC2059" t="s">
        <v>315</v>
      </c>
      <c r="BD2059" t="s">
        <v>315</v>
      </c>
      <c r="BE2059" t="s">
        <v>315</v>
      </c>
      <c r="BF2059" t="s">
        <v>315</v>
      </c>
      <c r="BG2059" t="s">
        <v>137</v>
      </c>
      <c r="BH2059" t="s">
        <v>137</v>
      </c>
      <c r="BI2059" t="s">
        <v>137</v>
      </c>
      <c r="BJ2059" t="s">
        <v>137</v>
      </c>
      <c r="BK2059" t="s">
        <v>137</v>
      </c>
      <c r="BL2059" t="s">
        <v>137</v>
      </c>
      <c r="BM2059" t="s">
        <v>137</v>
      </c>
      <c r="BN2059" t="s">
        <v>137</v>
      </c>
      <c r="BO2059" t="s">
        <v>137</v>
      </c>
      <c r="BP2059" t="s">
        <v>137</v>
      </c>
      <c r="BQ2059" t="s">
        <v>463</v>
      </c>
      <c r="BR2059" t="s">
        <v>133</v>
      </c>
      <c r="BS2059" t="s">
        <v>137</v>
      </c>
      <c r="BT2059" t="s">
        <v>137</v>
      </c>
      <c r="BU2059" t="s">
        <v>137</v>
      </c>
      <c r="BV2059" t="s">
        <v>49145</v>
      </c>
      <c r="BW2059" t="s">
        <v>33077</v>
      </c>
      <c r="BX2059" t="s">
        <v>102</v>
      </c>
      <c r="BY2059" t="s">
        <v>33077</v>
      </c>
      <c r="BZ2059" t="s">
        <v>49146</v>
      </c>
      <c r="CA2059" t="s">
        <v>144</v>
      </c>
      <c r="CB2059" t="s">
        <v>313</v>
      </c>
      <c r="CC2059" t="s">
        <v>7911</v>
      </c>
      <c r="CD2059" t="s">
        <v>49147</v>
      </c>
      <c r="CE2059" t="s">
        <v>102</v>
      </c>
    </row>
    <row r="2060" spans="1:83" x14ac:dyDescent="0.2">
      <c r="A2060" t="s">
        <v>49148</v>
      </c>
      <c r="B2060" t="s">
        <v>84</v>
      </c>
      <c r="C2060" t="s">
        <v>49149</v>
      </c>
      <c r="D2060" t="s">
        <v>49150</v>
      </c>
      <c r="E2060" t="s">
        <v>49151</v>
      </c>
      <c r="F2060" t="s">
        <v>49152</v>
      </c>
      <c r="G2060" t="s">
        <v>2840</v>
      </c>
      <c r="H2060" t="s">
        <v>2841</v>
      </c>
      <c r="I2060" t="s">
        <v>2842</v>
      </c>
      <c r="J2060" t="s">
        <v>222</v>
      </c>
      <c r="K2060" t="s">
        <v>223</v>
      </c>
      <c r="L2060" t="s">
        <v>432</v>
      </c>
      <c r="M2060" t="s">
        <v>102</v>
      </c>
      <c r="N2060" t="s">
        <v>49153</v>
      </c>
      <c r="O2060" t="s">
        <v>49153</v>
      </c>
      <c r="P2060" t="s">
        <v>2518</v>
      </c>
      <c r="Q2060" t="s">
        <v>250</v>
      </c>
      <c r="R2060" t="s">
        <v>49154</v>
      </c>
      <c r="S2060" t="s">
        <v>49155</v>
      </c>
      <c r="T2060" t="s">
        <v>102</v>
      </c>
      <c r="U2060" t="s">
        <v>49156</v>
      </c>
      <c r="V2060" t="s">
        <v>102</v>
      </c>
      <c r="W2060" t="s">
        <v>102</v>
      </c>
      <c r="X2060" t="s">
        <v>102</v>
      </c>
      <c r="Y2060" t="s">
        <v>49157</v>
      </c>
      <c r="Z2060" t="s">
        <v>49158</v>
      </c>
      <c r="AA2060" t="s">
        <v>852</v>
      </c>
      <c r="AB2060" t="s">
        <v>102</v>
      </c>
      <c r="AC2060" t="s">
        <v>102</v>
      </c>
      <c r="AD2060" t="s">
        <v>102</v>
      </c>
      <c r="AE2060" t="s">
        <v>102</v>
      </c>
      <c r="AF2060" t="s">
        <v>1503</v>
      </c>
      <c r="AG2060" t="s">
        <v>102</v>
      </c>
      <c r="AH2060" t="s">
        <v>2022</v>
      </c>
      <c r="AI2060" t="s">
        <v>102</v>
      </c>
      <c r="AJ2060" t="s">
        <v>102</v>
      </c>
      <c r="AK2060" t="s">
        <v>49159</v>
      </c>
      <c r="AL2060" t="s">
        <v>49160</v>
      </c>
      <c r="AM2060" t="s">
        <v>49161</v>
      </c>
      <c r="AN2060" t="s">
        <v>49162</v>
      </c>
      <c r="AO2060" t="s">
        <v>49163</v>
      </c>
      <c r="AP2060" t="s">
        <v>49164</v>
      </c>
      <c r="AQ2060" t="s">
        <v>49157</v>
      </c>
      <c r="AR2060" t="s">
        <v>102</v>
      </c>
      <c r="AS2060" t="s">
        <v>102</v>
      </c>
      <c r="AT2060" t="s">
        <v>102</v>
      </c>
      <c r="AU2060" t="s">
        <v>6751</v>
      </c>
      <c r="AV2060" t="s">
        <v>102</v>
      </c>
      <c r="AW2060" t="s">
        <v>774</v>
      </c>
      <c r="AX2060" t="s">
        <v>604</v>
      </c>
      <c r="AY2060" t="s">
        <v>315</v>
      </c>
      <c r="AZ2060" t="s">
        <v>133</v>
      </c>
      <c r="BA2060" t="s">
        <v>260</v>
      </c>
      <c r="BB2060" t="s">
        <v>127</v>
      </c>
      <c r="BC2060" t="s">
        <v>137</v>
      </c>
      <c r="BD2060" t="s">
        <v>137</v>
      </c>
      <c r="BE2060" t="s">
        <v>137</v>
      </c>
      <c r="BF2060" t="s">
        <v>137</v>
      </c>
      <c r="BG2060" t="s">
        <v>137</v>
      </c>
      <c r="BH2060" t="s">
        <v>137</v>
      </c>
      <c r="BI2060" t="s">
        <v>137</v>
      </c>
      <c r="BJ2060" t="s">
        <v>137</v>
      </c>
      <c r="BK2060" t="s">
        <v>137</v>
      </c>
      <c r="BL2060" t="s">
        <v>137</v>
      </c>
      <c r="BM2060" t="s">
        <v>137</v>
      </c>
      <c r="BN2060" t="s">
        <v>137</v>
      </c>
      <c r="BO2060" t="s">
        <v>137</v>
      </c>
      <c r="BP2060" t="s">
        <v>137</v>
      </c>
      <c r="BQ2060" t="s">
        <v>12499</v>
      </c>
      <c r="BR2060" t="s">
        <v>311</v>
      </c>
      <c r="BS2060" t="s">
        <v>137</v>
      </c>
      <c r="BT2060" t="s">
        <v>137</v>
      </c>
      <c r="BU2060" t="s">
        <v>137</v>
      </c>
      <c r="BV2060" t="s">
        <v>3381</v>
      </c>
      <c r="BW2060" t="s">
        <v>102</v>
      </c>
      <c r="BX2060" t="s">
        <v>102</v>
      </c>
      <c r="BY2060" t="s">
        <v>102</v>
      </c>
      <c r="BZ2060" t="s">
        <v>102</v>
      </c>
      <c r="CA2060" t="s">
        <v>102</v>
      </c>
      <c r="CB2060" t="s">
        <v>137</v>
      </c>
      <c r="CC2060" t="s">
        <v>7911</v>
      </c>
      <c r="CD2060" t="s">
        <v>32002</v>
      </c>
      <c r="CE2060" t="s">
        <v>102</v>
      </c>
    </row>
    <row r="2061" spans="1:83" x14ac:dyDescent="0.2">
      <c r="A2061" t="s">
        <v>49165</v>
      </c>
      <c r="B2061" t="s">
        <v>827</v>
      </c>
      <c r="C2061" t="s">
        <v>49166</v>
      </c>
      <c r="D2061" t="s">
        <v>49167</v>
      </c>
      <c r="E2061" t="s">
        <v>49168</v>
      </c>
      <c r="F2061" t="s">
        <v>49169</v>
      </c>
      <c r="G2061" t="s">
        <v>832</v>
      </c>
      <c r="H2061" t="s">
        <v>10679</v>
      </c>
      <c r="I2061" t="s">
        <v>10680</v>
      </c>
      <c r="J2061" t="s">
        <v>835</v>
      </c>
      <c r="K2061" t="s">
        <v>836</v>
      </c>
      <c r="L2061" t="s">
        <v>837</v>
      </c>
      <c r="M2061" t="s">
        <v>102</v>
      </c>
      <c r="N2061" t="s">
        <v>102</v>
      </c>
      <c r="O2061" t="s">
        <v>102</v>
      </c>
      <c r="P2061" t="s">
        <v>102</v>
      </c>
      <c r="Q2061" t="s">
        <v>102</v>
      </c>
      <c r="R2061" t="s">
        <v>49170</v>
      </c>
      <c r="S2061" t="s">
        <v>49171</v>
      </c>
      <c r="T2061" t="s">
        <v>102</v>
      </c>
      <c r="U2061" t="s">
        <v>49172</v>
      </c>
      <c r="V2061" t="s">
        <v>102</v>
      </c>
      <c r="W2061" t="s">
        <v>102</v>
      </c>
      <c r="X2061" t="s">
        <v>102</v>
      </c>
      <c r="Y2061" t="s">
        <v>49173</v>
      </c>
      <c r="Z2061" t="s">
        <v>49174</v>
      </c>
      <c r="AA2061" t="s">
        <v>1608</v>
      </c>
      <c r="AB2061" t="s">
        <v>102</v>
      </c>
      <c r="AC2061" t="s">
        <v>102</v>
      </c>
      <c r="AD2061" t="s">
        <v>102</v>
      </c>
      <c r="AE2061" t="s">
        <v>102</v>
      </c>
      <c r="AF2061" t="s">
        <v>853</v>
      </c>
      <c r="AG2061" t="s">
        <v>102</v>
      </c>
      <c r="AH2061" t="s">
        <v>2621</v>
      </c>
      <c r="AI2061" t="s">
        <v>314</v>
      </c>
      <c r="AJ2061" t="s">
        <v>102</v>
      </c>
      <c r="AK2061" t="s">
        <v>102</v>
      </c>
      <c r="AL2061" t="s">
        <v>49175</v>
      </c>
      <c r="AM2061" t="s">
        <v>49176</v>
      </c>
      <c r="AN2061" t="s">
        <v>49177</v>
      </c>
      <c r="AO2061" t="s">
        <v>49178</v>
      </c>
      <c r="AP2061" t="s">
        <v>7938</v>
      </c>
      <c r="AQ2061" t="s">
        <v>49173</v>
      </c>
      <c r="AR2061" t="s">
        <v>102</v>
      </c>
      <c r="AS2061" t="s">
        <v>102</v>
      </c>
      <c r="AT2061" t="s">
        <v>102</v>
      </c>
      <c r="AU2061" t="s">
        <v>184</v>
      </c>
      <c r="AV2061" t="s">
        <v>102</v>
      </c>
      <c r="AW2061" t="s">
        <v>196</v>
      </c>
      <c r="AX2061" t="s">
        <v>256</v>
      </c>
      <c r="AY2061" t="s">
        <v>137</v>
      </c>
      <c r="AZ2061" t="s">
        <v>137</v>
      </c>
      <c r="BA2061" t="s">
        <v>776</v>
      </c>
      <c r="BB2061" t="s">
        <v>552</v>
      </c>
      <c r="BC2061" t="s">
        <v>137</v>
      </c>
      <c r="BD2061" t="s">
        <v>137</v>
      </c>
      <c r="BE2061" t="s">
        <v>137</v>
      </c>
      <c r="BF2061" t="s">
        <v>137</v>
      </c>
      <c r="BG2061" t="s">
        <v>311</v>
      </c>
      <c r="BH2061" t="s">
        <v>315</v>
      </c>
      <c r="BI2061" t="s">
        <v>137</v>
      </c>
      <c r="BJ2061" t="s">
        <v>137</v>
      </c>
      <c r="BK2061" t="s">
        <v>137</v>
      </c>
      <c r="BL2061" t="s">
        <v>137</v>
      </c>
      <c r="BM2061" t="s">
        <v>137</v>
      </c>
      <c r="BN2061" t="s">
        <v>137</v>
      </c>
      <c r="BO2061" t="s">
        <v>137</v>
      </c>
      <c r="BP2061" t="s">
        <v>137</v>
      </c>
      <c r="BQ2061" t="s">
        <v>5597</v>
      </c>
      <c r="BR2061" t="s">
        <v>310</v>
      </c>
      <c r="BS2061" t="s">
        <v>137</v>
      </c>
      <c r="BT2061" t="s">
        <v>137</v>
      </c>
      <c r="BU2061" t="s">
        <v>137</v>
      </c>
      <c r="BV2061" t="s">
        <v>49179</v>
      </c>
      <c r="BW2061" t="s">
        <v>39579</v>
      </c>
      <c r="BX2061" t="s">
        <v>102</v>
      </c>
      <c r="BY2061" t="s">
        <v>49180</v>
      </c>
      <c r="BZ2061" t="s">
        <v>6455</v>
      </c>
      <c r="CA2061" t="s">
        <v>144</v>
      </c>
      <c r="CB2061" t="s">
        <v>127</v>
      </c>
      <c r="CC2061" t="s">
        <v>145</v>
      </c>
      <c r="CD2061" t="s">
        <v>49181</v>
      </c>
      <c r="CE2061" t="s">
        <v>102</v>
      </c>
    </row>
    <row r="2062" spans="1:83" x14ac:dyDescent="0.2">
      <c r="A2062" t="s">
        <v>49182</v>
      </c>
      <c r="B2062" t="s">
        <v>9984</v>
      </c>
      <c r="C2062" t="s">
        <v>49183</v>
      </c>
      <c r="D2062" t="s">
        <v>49184</v>
      </c>
      <c r="E2062" t="s">
        <v>49185</v>
      </c>
      <c r="F2062" t="s">
        <v>49186</v>
      </c>
      <c r="G2062" t="s">
        <v>47172</v>
      </c>
      <c r="H2062" t="s">
        <v>47173</v>
      </c>
      <c r="I2062" t="s">
        <v>47174</v>
      </c>
      <c r="J2062" t="s">
        <v>222</v>
      </c>
      <c r="K2062" t="s">
        <v>223</v>
      </c>
      <c r="L2062" t="s">
        <v>34589</v>
      </c>
      <c r="M2062" t="s">
        <v>102</v>
      </c>
      <c r="N2062" t="s">
        <v>102</v>
      </c>
      <c r="O2062" t="s">
        <v>102</v>
      </c>
      <c r="P2062" t="s">
        <v>102</v>
      </c>
      <c r="Q2062" t="s">
        <v>102</v>
      </c>
      <c r="R2062" t="s">
        <v>49187</v>
      </c>
      <c r="S2062" t="s">
        <v>49188</v>
      </c>
      <c r="T2062" t="s">
        <v>102</v>
      </c>
      <c r="U2062" t="s">
        <v>102</v>
      </c>
      <c r="V2062" t="s">
        <v>102</v>
      </c>
      <c r="W2062" t="s">
        <v>102</v>
      </c>
      <c r="X2062" t="s">
        <v>102</v>
      </c>
      <c r="Y2062" t="s">
        <v>1062</v>
      </c>
      <c r="Z2062" t="s">
        <v>49189</v>
      </c>
      <c r="AA2062" t="s">
        <v>1187</v>
      </c>
      <c r="AB2062" t="s">
        <v>102</v>
      </c>
      <c r="AC2062" t="s">
        <v>102</v>
      </c>
      <c r="AD2062" t="s">
        <v>102</v>
      </c>
      <c r="AE2062" t="s">
        <v>102</v>
      </c>
      <c r="AF2062" t="s">
        <v>34597</v>
      </c>
      <c r="AG2062" t="s">
        <v>102</v>
      </c>
      <c r="AH2062" t="s">
        <v>346</v>
      </c>
      <c r="AI2062" t="s">
        <v>102</v>
      </c>
      <c r="AJ2062" t="s">
        <v>102</v>
      </c>
      <c r="AK2062" t="s">
        <v>49190</v>
      </c>
      <c r="AL2062" t="s">
        <v>49191</v>
      </c>
      <c r="AM2062" t="s">
        <v>49192</v>
      </c>
      <c r="AN2062" t="s">
        <v>49193</v>
      </c>
      <c r="AO2062" t="s">
        <v>49194</v>
      </c>
      <c r="AP2062" t="s">
        <v>32002</v>
      </c>
      <c r="AQ2062" t="s">
        <v>1062</v>
      </c>
      <c r="AR2062" t="s">
        <v>102</v>
      </c>
      <c r="AS2062" t="s">
        <v>102</v>
      </c>
      <c r="AT2062" t="s">
        <v>102</v>
      </c>
      <c r="AU2062" t="s">
        <v>49195</v>
      </c>
      <c r="AV2062" t="s">
        <v>102</v>
      </c>
      <c r="AW2062" t="s">
        <v>1884</v>
      </c>
      <c r="AX2062" t="s">
        <v>1884</v>
      </c>
      <c r="AY2062" t="s">
        <v>133</v>
      </c>
      <c r="AZ2062" t="s">
        <v>133</v>
      </c>
      <c r="BA2062" t="s">
        <v>314</v>
      </c>
      <c r="BB2062" t="s">
        <v>127</v>
      </c>
      <c r="BC2062" t="s">
        <v>137</v>
      </c>
      <c r="BD2062" t="s">
        <v>137</v>
      </c>
      <c r="BE2062" t="s">
        <v>137</v>
      </c>
      <c r="BF2062" t="s">
        <v>137</v>
      </c>
      <c r="BG2062" t="s">
        <v>137</v>
      </c>
      <c r="BH2062" t="s">
        <v>137</v>
      </c>
      <c r="BI2062" t="s">
        <v>137</v>
      </c>
      <c r="BJ2062" t="s">
        <v>137</v>
      </c>
      <c r="BK2062" t="s">
        <v>137</v>
      </c>
      <c r="BL2062" t="s">
        <v>137</v>
      </c>
      <c r="BM2062" t="s">
        <v>137</v>
      </c>
      <c r="BN2062" t="s">
        <v>137</v>
      </c>
      <c r="BO2062" t="s">
        <v>137</v>
      </c>
      <c r="BP2062" t="s">
        <v>137</v>
      </c>
      <c r="BQ2062" t="s">
        <v>601</v>
      </c>
      <c r="BR2062" t="s">
        <v>137</v>
      </c>
      <c r="BS2062" t="s">
        <v>137</v>
      </c>
      <c r="BT2062" t="s">
        <v>137</v>
      </c>
      <c r="BU2062" t="s">
        <v>137</v>
      </c>
      <c r="BV2062" t="s">
        <v>2503</v>
      </c>
      <c r="BW2062" t="s">
        <v>102</v>
      </c>
      <c r="BX2062" t="s">
        <v>102</v>
      </c>
      <c r="BY2062" t="s">
        <v>102</v>
      </c>
      <c r="BZ2062" t="s">
        <v>16028</v>
      </c>
      <c r="CA2062" t="s">
        <v>144</v>
      </c>
      <c r="CB2062" t="s">
        <v>507</v>
      </c>
      <c r="CC2062" t="s">
        <v>102</v>
      </c>
      <c r="CD2062" t="s">
        <v>49196</v>
      </c>
      <c r="CE2062" t="s">
        <v>102</v>
      </c>
    </row>
    <row r="2063" spans="1:83" x14ac:dyDescent="0.2">
      <c r="A2063" t="s">
        <v>49197</v>
      </c>
      <c r="B2063" t="s">
        <v>84</v>
      </c>
      <c r="C2063" t="s">
        <v>49198</v>
      </c>
      <c r="D2063" t="s">
        <v>49199</v>
      </c>
      <c r="E2063" t="s">
        <v>49200</v>
      </c>
      <c r="F2063" t="s">
        <v>49201</v>
      </c>
      <c r="G2063" t="s">
        <v>44219</v>
      </c>
      <c r="H2063" t="s">
        <v>49202</v>
      </c>
      <c r="I2063" t="s">
        <v>49203</v>
      </c>
      <c r="J2063" t="s">
        <v>92</v>
      </c>
      <c r="K2063" t="s">
        <v>10389</v>
      </c>
      <c r="L2063" t="s">
        <v>10390</v>
      </c>
      <c r="M2063" t="s">
        <v>102</v>
      </c>
      <c r="N2063" t="s">
        <v>102</v>
      </c>
      <c r="O2063" t="s">
        <v>102</v>
      </c>
      <c r="P2063" t="s">
        <v>102</v>
      </c>
      <c r="Q2063" t="s">
        <v>102</v>
      </c>
      <c r="R2063" t="s">
        <v>49204</v>
      </c>
      <c r="S2063" t="s">
        <v>49205</v>
      </c>
      <c r="T2063" t="s">
        <v>102</v>
      </c>
      <c r="U2063" t="s">
        <v>49206</v>
      </c>
      <c r="V2063" t="s">
        <v>102</v>
      </c>
      <c r="W2063" t="s">
        <v>102</v>
      </c>
      <c r="X2063" t="s">
        <v>102</v>
      </c>
      <c r="Y2063" t="s">
        <v>49207</v>
      </c>
      <c r="Z2063" t="s">
        <v>49208</v>
      </c>
      <c r="AA2063" t="s">
        <v>108</v>
      </c>
      <c r="AB2063" t="s">
        <v>102</v>
      </c>
      <c r="AC2063" t="s">
        <v>102</v>
      </c>
      <c r="AD2063" t="s">
        <v>102</v>
      </c>
      <c r="AE2063" t="s">
        <v>102</v>
      </c>
      <c r="AF2063" t="s">
        <v>25247</v>
      </c>
      <c r="AG2063" t="s">
        <v>102</v>
      </c>
      <c r="AH2063" t="s">
        <v>902</v>
      </c>
      <c r="AI2063" t="s">
        <v>102</v>
      </c>
      <c r="AJ2063" t="s">
        <v>102</v>
      </c>
      <c r="AK2063" t="s">
        <v>102</v>
      </c>
      <c r="AL2063" t="s">
        <v>49209</v>
      </c>
      <c r="AM2063" t="s">
        <v>49210</v>
      </c>
      <c r="AN2063" t="s">
        <v>49211</v>
      </c>
      <c r="AO2063" t="s">
        <v>49212</v>
      </c>
      <c r="AP2063" t="s">
        <v>18043</v>
      </c>
      <c r="AQ2063" t="s">
        <v>49207</v>
      </c>
      <c r="AR2063" t="s">
        <v>102</v>
      </c>
      <c r="AS2063" t="s">
        <v>102</v>
      </c>
      <c r="AT2063" t="s">
        <v>102</v>
      </c>
      <c r="AU2063" t="s">
        <v>119</v>
      </c>
      <c r="AV2063" t="s">
        <v>102</v>
      </c>
      <c r="AW2063" t="s">
        <v>3408</v>
      </c>
      <c r="AX2063" t="s">
        <v>2100</v>
      </c>
      <c r="AY2063" t="s">
        <v>313</v>
      </c>
      <c r="AZ2063" t="s">
        <v>313</v>
      </c>
      <c r="BA2063" t="s">
        <v>130</v>
      </c>
      <c r="BB2063" t="s">
        <v>507</v>
      </c>
      <c r="BC2063" t="s">
        <v>315</v>
      </c>
      <c r="BD2063" t="s">
        <v>315</v>
      </c>
      <c r="BE2063" t="s">
        <v>315</v>
      </c>
      <c r="BF2063" t="s">
        <v>137</v>
      </c>
      <c r="BG2063" t="s">
        <v>132</v>
      </c>
      <c r="BH2063" t="s">
        <v>315</v>
      </c>
      <c r="BI2063" t="s">
        <v>315</v>
      </c>
      <c r="BJ2063" t="s">
        <v>137</v>
      </c>
      <c r="BK2063" t="s">
        <v>137</v>
      </c>
      <c r="BL2063" t="s">
        <v>137</v>
      </c>
      <c r="BM2063" t="s">
        <v>137</v>
      </c>
      <c r="BN2063" t="s">
        <v>137</v>
      </c>
      <c r="BO2063" t="s">
        <v>137</v>
      </c>
      <c r="BP2063" t="s">
        <v>137</v>
      </c>
      <c r="BQ2063" t="s">
        <v>416</v>
      </c>
      <c r="BR2063" t="s">
        <v>133</v>
      </c>
      <c r="BS2063" t="s">
        <v>137</v>
      </c>
      <c r="BT2063" t="s">
        <v>137</v>
      </c>
      <c r="BU2063" t="s">
        <v>137</v>
      </c>
      <c r="BV2063" t="s">
        <v>22756</v>
      </c>
      <c r="BW2063" t="s">
        <v>102</v>
      </c>
      <c r="BX2063" t="s">
        <v>102</v>
      </c>
      <c r="BY2063" t="s">
        <v>102</v>
      </c>
      <c r="BZ2063" t="s">
        <v>49213</v>
      </c>
      <c r="CA2063" t="s">
        <v>144</v>
      </c>
      <c r="CB2063" t="s">
        <v>128</v>
      </c>
      <c r="CC2063" t="s">
        <v>2071</v>
      </c>
      <c r="CD2063" t="s">
        <v>49214</v>
      </c>
      <c r="CE2063" t="s">
        <v>102</v>
      </c>
    </row>
    <row r="2064" spans="1:83" x14ac:dyDescent="0.2">
      <c r="A2064" t="s">
        <v>49215</v>
      </c>
      <c r="B2064" t="s">
        <v>84</v>
      </c>
      <c r="C2064" t="s">
        <v>49216</v>
      </c>
      <c r="D2064" t="s">
        <v>49217</v>
      </c>
      <c r="E2064" t="s">
        <v>49218</v>
      </c>
      <c r="F2064" t="s">
        <v>49219</v>
      </c>
      <c r="G2064" t="s">
        <v>11660</v>
      </c>
      <c r="H2064" t="s">
        <v>11661</v>
      </c>
      <c r="I2064" t="s">
        <v>11662</v>
      </c>
      <c r="J2064" t="s">
        <v>835</v>
      </c>
      <c r="K2064" t="s">
        <v>4320</v>
      </c>
      <c r="L2064" t="s">
        <v>11663</v>
      </c>
      <c r="M2064" t="s">
        <v>102</v>
      </c>
      <c r="N2064" t="s">
        <v>49220</v>
      </c>
      <c r="O2064" t="s">
        <v>49221</v>
      </c>
      <c r="P2064" t="s">
        <v>6740</v>
      </c>
      <c r="Q2064" t="s">
        <v>49222</v>
      </c>
      <c r="R2064" t="s">
        <v>49223</v>
      </c>
      <c r="S2064" t="s">
        <v>49224</v>
      </c>
      <c r="T2064" t="s">
        <v>102</v>
      </c>
      <c r="U2064" t="s">
        <v>102</v>
      </c>
      <c r="V2064" t="s">
        <v>49225</v>
      </c>
      <c r="W2064" t="s">
        <v>102</v>
      </c>
      <c r="X2064" t="s">
        <v>102</v>
      </c>
      <c r="Y2064" t="s">
        <v>49226</v>
      </c>
      <c r="Z2064" t="s">
        <v>49227</v>
      </c>
      <c r="AA2064" t="s">
        <v>31458</v>
      </c>
      <c r="AB2064" t="s">
        <v>102</v>
      </c>
      <c r="AC2064" t="s">
        <v>102</v>
      </c>
      <c r="AD2064" t="s">
        <v>102</v>
      </c>
      <c r="AE2064" t="s">
        <v>102</v>
      </c>
      <c r="AF2064" t="s">
        <v>11672</v>
      </c>
      <c r="AG2064" t="s">
        <v>102</v>
      </c>
      <c r="AH2064" t="s">
        <v>1768</v>
      </c>
      <c r="AI2064" t="s">
        <v>102</v>
      </c>
      <c r="AJ2064" t="s">
        <v>102</v>
      </c>
      <c r="AK2064" t="s">
        <v>102</v>
      </c>
      <c r="AL2064" t="s">
        <v>102</v>
      </c>
      <c r="AM2064" t="s">
        <v>49228</v>
      </c>
      <c r="AN2064" t="s">
        <v>49229</v>
      </c>
      <c r="AO2064" t="s">
        <v>6901</v>
      </c>
      <c r="AP2064" t="s">
        <v>49230</v>
      </c>
      <c r="AQ2064" t="s">
        <v>49226</v>
      </c>
      <c r="AR2064" t="s">
        <v>102</v>
      </c>
      <c r="AS2064" t="s">
        <v>102</v>
      </c>
      <c r="AT2064" t="s">
        <v>102</v>
      </c>
      <c r="AU2064" t="s">
        <v>184</v>
      </c>
      <c r="AV2064" t="s">
        <v>102</v>
      </c>
      <c r="AW2064" t="s">
        <v>1513</v>
      </c>
      <c r="AX2064" t="s">
        <v>1513</v>
      </c>
      <c r="AY2064" t="s">
        <v>315</v>
      </c>
      <c r="AZ2064" t="s">
        <v>133</v>
      </c>
      <c r="BA2064" t="s">
        <v>202</v>
      </c>
      <c r="BB2064" t="s">
        <v>199</v>
      </c>
      <c r="BC2064" t="s">
        <v>311</v>
      </c>
      <c r="BD2064" t="s">
        <v>311</v>
      </c>
      <c r="BE2064" t="s">
        <v>311</v>
      </c>
      <c r="BF2064" t="s">
        <v>311</v>
      </c>
      <c r="BG2064" t="s">
        <v>199</v>
      </c>
      <c r="BH2064" t="s">
        <v>202</v>
      </c>
      <c r="BI2064" t="s">
        <v>314</v>
      </c>
      <c r="BJ2064" t="s">
        <v>137</v>
      </c>
      <c r="BK2064" t="s">
        <v>137</v>
      </c>
      <c r="BL2064" t="s">
        <v>137</v>
      </c>
      <c r="BM2064" t="s">
        <v>137</v>
      </c>
      <c r="BN2064" t="s">
        <v>137</v>
      </c>
      <c r="BO2064" t="s">
        <v>137</v>
      </c>
      <c r="BP2064" t="s">
        <v>137</v>
      </c>
      <c r="BQ2064" t="s">
        <v>265</v>
      </c>
      <c r="BR2064" t="s">
        <v>129</v>
      </c>
      <c r="BS2064" t="s">
        <v>137</v>
      </c>
      <c r="BT2064" t="s">
        <v>137</v>
      </c>
      <c r="BU2064" t="s">
        <v>137</v>
      </c>
      <c r="BV2064" t="s">
        <v>49231</v>
      </c>
      <c r="BW2064" t="s">
        <v>49232</v>
      </c>
      <c r="BX2064" t="s">
        <v>102</v>
      </c>
      <c r="BY2064" t="s">
        <v>49233</v>
      </c>
      <c r="BZ2064" t="s">
        <v>49234</v>
      </c>
      <c r="CA2064" t="s">
        <v>144</v>
      </c>
      <c r="CB2064" t="s">
        <v>199</v>
      </c>
      <c r="CC2064" t="s">
        <v>211</v>
      </c>
      <c r="CD2064" t="s">
        <v>49235</v>
      </c>
      <c r="CE2064" t="s">
        <v>102</v>
      </c>
    </row>
    <row r="2065" spans="1:83" x14ac:dyDescent="0.2">
      <c r="A2065" t="s">
        <v>49236</v>
      </c>
      <c r="B2065" t="s">
        <v>14418</v>
      </c>
      <c r="C2065" t="s">
        <v>49237</v>
      </c>
      <c r="D2065" t="s">
        <v>49238</v>
      </c>
      <c r="E2065" t="s">
        <v>48220</v>
      </c>
      <c r="F2065" t="s">
        <v>49239</v>
      </c>
      <c r="G2065" t="s">
        <v>40671</v>
      </c>
      <c r="H2065" t="s">
        <v>40672</v>
      </c>
      <c r="I2065" t="s">
        <v>40673</v>
      </c>
      <c r="J2065" t="s">
        <v>835</v>
      </c>
      <c r="K2065" t="s">
        <v>4320</v>
      </c>
      <c r="L2065" t="s">
        <v>102</v>
      </c>
      <c r="M2065" t="s">
        <v>102</v>
      </c>
      <c r="N2065" t="s">
        <v>102</v>
      </c>
      <c r="O2065" t="s">
        <v>102</v>
      </c>
      <c r="P2065" t="s">
        <v>102</v>
      </c>
      <c r="Q2065" t="s">
        <v>102</v>
      </c>
      <c r="R2065" t="s">
        <v>49240</v>
      </c>
      <c r="S2065" t="s">
        <v>49241</v>
      </c>
      <c r="T2065" t="s">
        <v>102</v>
      </c>
      <c r="U2065" t="s">
        <v>102</v>
      </c>
      <c r="V2065" t="s">
        <v>49242</v>
      </c>
      <c r="W2065" t="s">
        <v>102</v>
      </c>
      <c r="X2065" t="s">
        <v>102</v>
      </c>
      <c r="Y2065" t="s">
        <v>49243</v>
      </c>
      <c r="Z2065" t="s">
        <v>49244</v>
      </c>
      <c r="AA2065" t="s">
        <v>1608</v>
      </c>
      <c r="AB2065" t="s">
        <v>102</v>
      </c>
      <c r="AC2065" t="s">
        <v>102</v>
      </c>
      <c r="AD2065" t="s">
        <v>102</v>
      </c>
      <c r="AE2065" t="s">
        <v>102</v>
      </c>
      <c r="AF2065" t="s">
        <v>20872</v>
      </c>
      <c r="AG2065" t="s">
        <v>102</v>
      </c>
      <c r="AH2065" t="s">
        <v>299</v>
      </c>
      <c r="AI2065" t="s">
        <v>102</v>
      </c>
      <c r="AJ2065" t="s">
        <v>102</v>
      </c>
      <c r="AK2065" t="s">
        <v>102</v>
      </c>
      <c r="AL2065" t="s">
        <v>102</v>
      </c>
      <c r="AM2065" t="s">
        <v>49245</v>
      </c>
      <c r="AN2065" t="s">
        <v>49246</v>
      </c>
      <c r="AO2065" t="s">
        <v>6901</v>
      </c>
      <c r="AP2065" t="s">
        <v>49247</v>
      </c>
      <c r="AQ2065" t="s">
        <v>49243</v>
      </c>
      <c r="AR2065" t="s">
        <v>102</v>
      </c>
      <c r="AS2065" t="s">
        <v>102</v>
      </c>
      <c r="AT2065" t="s">
        <v>102</v>
      </c>
      <c r="AU2065" t="s">
        <v>1957</v>
      </c>
      <c r="AV2065" t="s">
        <v>102</v>
      </c>
      <c r="AW2065" t="s">
        <v>265</v>
      </c>
      <c r="AX2065" t="s">
        <v>265</v>
      </c>
      <c r="AY2065" t="s">
        <v>137</v>
      </c>
      <c r="AZ2065" t="s">
        <v>137</v>
      </c>
      <c r="BA2065" t="s">
        <v>260</v>
      </c>
      <c r="BB2065" t="s">
        <v>313</v>
      </c>
      <c r="BC2065" t="s">
        <v>137</v>
      </c>
      <c r="BD2065" t="s">
        <v>137</v>
      </c>
      <c r="BE2065" t="s">
        <v>137</v>
      </c>
      <c r="BF2065" t="s">
        <v>137</v>
      </c>
      <c r="BG2065" t="s">
        <v>132</v>
      </c>
      <c r="BH2065" t="s">
        <v>137</v>
      </c>
      <c r="BI2065" t="s">
        <v>137</v>
      </c>
      <c r="BJ2065" t="s">
        <v>137</v>
      </c>
      <c r="BK2065" t="s">
        <v>137</v>
      </c>
      <c r="BL2065" t="s">
        <v>137</v>
      </c>
      <c r="BM2065" t="s">
        <v>137</v>
      </c>
      <c r="BN2065" t="s">
        <v>137</v>
      </c>
      <c r="BO2065" t="s">
        <v>137</v>
      </c>
      <c r="BP2065" t="s">
        <v>137</v>
      </c>
      <c r="BQ2065" t="s">
        <v>690</v>
      </c>
      <c r="BR2065" t="s">
        <v>260</v>
      </c>
      <c r="BS2065" t="s">
        <v>137</v>
      </c>
      <c r="BT2065" t="s">
        <v>137</v>
      </c>
      <c r="BU2065" t="s">
        <v>137</v>
      </c>
      <c r="BV2065" t="s">
        <v>49248</v>
      </c>
      <c r="BW2065" t="s">
        <v>49249</v>
      </c>
      <c r="BX2065" t="s">
        <v>102</v>
      </c>
      <c r="BY2065" t="s">
        <v>5431</v>
      </c>
      <c r="BZ2065" t="s">
        <v>102</v>
      </c>
      <c r="CA2065" t="s">
        <v>102</v>
      </c>
      <c r="CB2065" t="s">
        <v>137</v>
      </c>
      <c r="CC2065" t="s">
        <v>145</v>
      </c>
      <c r="CD2065" t="s">
        <v>49250</v>
      </c>
      <c r="CE2065" t="s">
        <v>102</v>
      </c>
    </row>
    <row r="2066" spans="1:83" x14ac:dyDescent="0.2">
      <c r="A2066" t="s">
        <v>49251</v>
      </c>
      <c r="B2066" t="s">
        <v>84</v>
      </c>
      <c r="C2066" t="s">
        <v>49252</v>
      </c>
      <c r="D2066" t="s">
        <v>49253</v>
      </c>
      <c r="E2066" t="s">
        <v>35713</v>
      </c>
      <c r="F2066" t="s">
        <v>49254</v>
      </c>
      <c r="G2066" t="s">
        <v>49255</v>
      </c>
      <c r="H2066" t="s">
        <v>49256</v>
      </c>
      <c r="I2066" t="s">
        <v>49257</v>
      </c>
      <c r="J2066" t="s">
        <v>222</v>
      </c>
      <c r="K2066" t="s">
        <v>223</v>
      </c>
      <c r="L2066" t="s">
        <v>568</v>
      </c>
      <c r="M2066" t="s">
        <v>102</v>
      </c>
      <c r="N2066" t="s">
        <v>49258</v>
      </c>
      <c r="O2066" t="s">
        <v>49259</v>
      </c>
      <c r="P2066" t="s">
        <v>49260</v>
      </c>
      <c r="Q2066" t="s">
        <v>49261</v>
      </c>
      <c r="R2066" t="s">
        <v>49262</v>
      </c>
      <c r="S2066" t="s">
        <v>49263</v>
      </c>
      <c r="T2066" t="s">
        <v>102</v>
      </c>
      <c r="U2066" t="s">
        <v>102</v>
      </c>
      <c r="V2066" t="s">
        <v>102</v>
      </c>
      <c r="W2066" t="s">
        <v>102</v>
      </c>
      <c r="X2066" t="s">
        <v>532</v>
      </c>
      <c r="Y2066" t="s">
        <v>49264</v>
      </c>
      <c r="Z2066" t="s">
        <v>35848</v>
      </c>
      <c r="AA2066" t="s">
        <v>1187</v>
      </c>
      <c r="AB2066" t="s">
        <v>102</v>
      </c>
      <c r="AC2066" t="s">
        <v>102</v>
      </c>
      <c r="AD2066" t="s">
        <v>102</v>
      </c>
      <c r="AE2066" t="s">
        <v>102</v>
      </c>
      <c r="AF2066" t="s">
        <v>900</v>
      </c>
      <c r="AG2066" t="s">
        <v>102</v>
      </c>
      <c r="AH2066" t="s">
        <v>1768</v>
      </c>
      <c r="AI2066" t="s">
        <v>128</v>
      </c>
      <c r="AJ2066" t="s">
        <v>102</v>
      </c>
      <c r="AK2066" t="s">
        <v>49265</v>
      </c>
      <c r="AL2066" t="s">
        <v>35723</v>
      </c>
      <c r="AM2066" t="s">
        <v>49266</v>
      </c>
      <c r="AN2066" t="s">
        <v>49267</v>
      </c>
      <c r="AO2066" t="s">
        <v>49268</v>
      </c>
      <c r="AP2066" t="s">
        <v>35567</v>
      </c>
      <c r="AQ2066" t="s">
        <v>49264</v>
      </c>
      <c r="AR2066" t="s">
        <v>102</v>
      </c>
      <c r="AS2066" t="s">
        <v>102</v>
      </c>
      <c r="AT2066" t="s">
        <v>102</v>
      </c>
      <c r="AU2066" t="s">
        <v>184</v>
      </c>
      <c r="AV2066" t="s">
        <v>102</v>
      </c>
      <c r="AW2066" t="s">
        <v>913</v>
      </c>
      <c r="AX2066" t="s">
        <v>913</v>
      </c>
      <c r="AY2066" t="s">
        <v>315</v>
      </c>
      <c r="AZ2066" t="s">
        <v>133</v>
      </c>
      <c r="BA2066" t="s">
        <v>191</v>
      </c>
      <c r="BB2066" t="s">
        <v>210</v>
      </c>
      <c r="BC2066" t="s">
        <v>137</v>
      </c>
      <c r="BD2066" t="s">
        <v>137</v>
      </c>
      <c r="BE2066" t="s">
        <v>137</v>
      </c>
      <c r="BF2066" t="s">
        <v>137</v>
      </c>
      <c r="BG2066" t="s">
        <v>133</v>
      </c>
      <c r="BH2066" t="s">
        <v>133</v>
      </c>
      <c r="BI2066" t="s">
        <v>315</v>
      </c>
      <c r="BJ2066" t="s">
        <v>137</v>
      </c>
      <c r="BK2066" t="s">
        <v>137</v>
      </c>
      <c r="BL2066" t="s">
        <v>137</v>
      </c>
      <c r="BM2066" t="s">
        <v>137</v>
      </c>
      <c r="BN2066" t="s">
        <v>137</v>
      </c>
      <c r="BO2066" t="s">
        <v>137</v>
      </c>
      <c r="BP2066" t="s">
        <v>137</v>
      </c>
      <c r="BQ2066" t="s">
        <v>1513</v>
      </c>
      <c r="BR2066" t="s">
        <v>311</v>
      </c>
      <c r="BS2066" t="s">
        <v>137</v>
      </c>
      <c r="BT2066" t="s">
        <v>137</v>
      </c>
      <c r="BU2066" t="s">
        <v>137</v>
      </c>
      <c r="BV2066" t="s">
        <v>49269</v>
      </c>
      <c r="BW2066" t="s">
        <v>34601</v>
      </c>
      <c r="BX2066" t="s">
        <v>102</v>
      </c>
      <c r="BY2066" t="s">
        <v>34601</v>
      </c>
      <c r="BZ2066" t="s">
        <v>102</v>
      </c>
      <c r="CA2066" t="s">
        <v>144</v>
      </c>
      <c r="CB2066" t="s">
        <v>314</v>
      </c>
      <c r="CC2066" t="s">
        <v>145</v>
      </c>
      <c r="CD2066" t="s">
        <v>49270</v>
      </c>
      <c r="CE2066" t="s">
        <v>102</v>
      </c>
    </row>
    <row r="2067" spans="1:83" x14ac:dyDescent="0.2">
      <c r="A2067" t="s">
        <v>49271</v>
      </c>
      <c r="B2067" t="s">
        <v>84</v>
      </c>
      <c r="C2067" t="s">
        <v>49272</v>
      </c>
      <c r="D2067" t="s">
        <v>49273</v>
      </c>
      <c r="E2067" t="s">
        <v>49274</v>
      </c>
      <c r="F2067" t="s">
        <v>49275</v>
      </c>
      <c r="G2067" t="s">
        <v>8069</v>
      </c>
      <c r="H2067" t="s">
        <v>38467</v>
      </c>
      <c r="I2067" t="s">
        <v>38468</v>
      </c>
      <c r="J2067" t="s">
        <v>2678</v>
      </c>
      <c r="K2067" t="s">
        <v>8069</v>
      </c>
      <c r="L2067" t="s">
        <v>102</v>
      </c>
      <c r="M2067" t="s">
        <v>102</v>
      </c>
      <c r="N2067" t="s">
        <v>102</v>
      </c>
      <c r="O2067" t="s">
        <v>102</v>
      </c>
      <c r="P2067" t="s">
        <v>102</v>
      </c>
      <c r="Q2067" t="s">
        <v>102</v>
      </c>
      <c r="R2067" t="s">
        <v>49276</v>
      </c>
      <c r="S2067" t="s">
        <v>49277</v>
      </c>
      <c r="T2067" t="s">
        <v>102</v>
      </c>
      <c r="U2067" t="s">
        <v>49278</v>
      </c>
      <c r="V2067" t="s">
        <v>102</v>
      </c>
      <c r="W2067" t="s">
        <v>102</v>
      </c>
      <c r="X2067" t="s">
        <v>102</v>
      </c>
      <c r="Y2067" t="s">
        <v>49279</v>
      </c>
      <c r="Z2067" t="s">
        <v>49280</v>
      </c>
      <c r="AA2067" t="s">
        <v>444</v>
      </c>
      <c r="AB2067" t="s">
        <v>102</v>
      </c>
      <c r="AC2067" t="s">
        <v>102</v>
      </c>
      <c r="AD2067" t="s">
        <v>102</v>
      </c>
      <c r="AE2067" t="s">
        <v>102</v>
      </c>
      <c r="AF2067" t="s">
        <v>36300</v>
      </c>
      <c r="AG2067" t="s">
        <v>102</v>
      </c>
      <c r="AH2067" t="s">
        <v>2854</v>
      </c>
      <c r="AI2067" t="s">
        <v>315</v>
      </c>
      <c r="AJ2067" t="s">
        <v>102</v>
      </c>
      <c r="AK2067" t="s">
        <v>102</v>
      </c>
      <c r="AL2067" t="s">
        <v>102</v>
      </c>
      <c r="AM2067" t="s">
        <v>49281</v>
      </c>
      <c r="AN2067" t="s">
        <v>49282</v>
      </c>
      <c r="AO2067" t="s">
        <v>6901</v>
      </c>
      <c r="AP2067" t="s">
        <v>49283</v>
      </c>
      <c r="AQ2067" t="s">
        <v>49279</v>
      </c>
      <c r="AR2067" t="s">
        <v>102</v>
      </c>
      <c r="AS2067" t="s">
        <v>102</v>
      </c>
      <c r="AT2067" t="s">
        <v>102</v>
      </c>
      <c r="AU2067" t="s">
        <v>184</v>
      </c>
      <c r="AV2067" t="s">
        <v>16549</v>
      </c>
      <c r="AW2067" t="s">
        <v>1549</v>
      </c>
      <c r="AX2067" t="s">
        <v>1549</v>
      </c>
      <c r="AY2067" t="s">
        <v>260</v>
      </c>
      <c r="AZ2067" t="s">
        <v>260</v>
      </c>
      <c r="BA2067" t="s">
        <v>125</v>
      </c>
      <c r="BB2067" t="s">
        <v>189</v>
      </c>
      <c r="BC2067" t="s">
        <v>133</v>
      </c>
      <c r="BD2067" t="s">
        <v>133</v>
      </c>
      <c r="BE2067" t="s">
        <v>133</v>
      </c>
      <c r="BF2067" t="s">
        <v>133</v>
      </c>
      <c r="BG2067" t="s">
        <v>126</v>
      </c>
      <c r="BH2067" t="s">
        <v>132</v>
      </c>
      <c r="BI2067" t="s">
        <v>133</v>
      </c>
      <c r="BJ2067" t="s">
        <v>137</v>
      </c>
      <c r="BK2067" t="s">
        <v>137</v>
      </c>
      <c r="BL2067" t="s">
        <v>137</v>
      </c>
      <c r="BM2067" t="s">
        <v>137</v>
      </c>
      <c r="BN2067" t="s">
        <v>137</v>
      </c>
      <c r="BO2067" t="s">
        <v>137</v>
      </c>
      <c r="BP2067" t="s">
        <v>137</v>
      </c>
      <c r="BQ2067" t="s">
        <v>459</v>
      </c>
      <c r="BR2067" t="s">
        <v>129</v>
      </c>
      <c r="BS2067" t="s">
        <v>137</v>
      </c>
      <c r="BT2067" t="s">
        <v>315</v>
      </c>
      <c r="BU2067" t="s">
        <v>137</v>
      </c>
      <c r="BV2067" t="s">
        <v>49284</v>
      </c>
      <c r="BW2067" t="s">
        <v>3792</v>
      </c>
      <c r="BX2067" t="s">
        <v>102</v>
      </c>
      <c r="BY2067" t="s">
        <v>4065</v>
      </c>
      <c r="BZ2067" t="s">
        <v>49285</v>
      </c>
      <c r="CA2067" t="s">
        <v>144</v>
      </c>
      <c r="CB2067" t="s">
        <v>313</v>
      </c>
      <c r="CC2067" t="s">
        <v>145</v>
      </c>
      <c r="CD2067" t="s">
        <v>49286</v>
      </c>
      <c r="CE2067" t="s">
        <v>102</v>
      </c>
    </row>
    <row r="2068" spans="1:83" x14ac:dyDescent="0.2">
      <c r="A2068" t="s">
        <v>49287</v>
      </c>
      <c r="B2068" t="s">
        <v>84</v>
      </c>
      <c r="C2068" t="s">
        <v>49288</v>
      </c>
      <c r="D2068" t="s">
        <v>49289</v>
      </c>
      <c r="E2068" t="s">
        <v>49290</v>
      </c>
      <c r="F2068" t="s">
        <v>49291</v>
      </c>
      <c r="G2068" t="s">
        <v>11660</v>
      </c>
      <c r="H2068" t="s">
        <v>11661</v>
      </c>
      <c r="I2068" t="s">
        <v>11662</v>
      </c>
      <c r="J2068" t="s">
        <v>835</v>
      </c>
      <c r="K2068" t="s">
        <v>4320</v>
      </c>
      <c r="L2068" t="s">
        <v>11663</v>
      </c>
      <c r="M2068" t="s">
        <v>102</v>
      </c>
      <c r="N2068" t="s">
        <v>49292</v>
      </c>
      <c r="O2068" t="s">
        <v>49293</v>
      </c>
      <c r="P2068" t="s">
        <v>4895</v>
      </c>
      <c r="Q2068" t="s">
        <v>49294</v>
      </c>
      <c r="R2068" t="s">
        <v>49295</v>
      </c>
      <c r="S2068" t="s">
        <v>49296</v>
      </c>
      <c r="T2068" t="s">
        <v>102</v>
      </c>
      <c r="U2068" t="s">
        <v>102</v>
      </c>
      <c r="V2068" t="s">
        <v>49297</v>
      </c>
      <c r="W2068" t="s">
        <v>102</v>
      </c>
      <c r="X2068" t="s">
        <v>102</v>
      </c>
      <c r="Y2068" t="s">
        <v>49298</v>
      </c>
      <c r="Z2068" t="s">
        <v>49299</v>
      </c>
      <c r="AA2068" t="s">
        <v>444</v>
      </c>
      <c r="AB2068" t="s">
        <v>102</v>
      </c>
      <c r="AC2068" t="s">
        <v>102</v>
      </c>
      <c r="AD2068" t="s">
        <v>102</v>
      </c>
      <c r="AE2068" t="s">
        <v>102</v>
      </c>
      <c r="AF2068" t="s">
        <v>11672</v>
      </c>
      <c r="AG2068" t="s">
        <v>102</v>
      </c>
      <c r="AH2068" t="s">
        <v>635</v>
      </c>
      <c r="AI2068" t="s">
        <v>102</v>
      </c>
      <c r="AJ2068" t="s">
        <v>102</v>
      </c>
      <c r="AK2068" t="s">
        <v>102</v>
      </c>
      <c r="AL2068" t="s">
        <v>102</v>
      </c>
      <c r="AM2068" t="s">
        <v>49300</v>
      </c>
      <c r="AN2068" t="s">
        <v>49301</v>
      </c>
      <c r="AO2068" t="s">
        <v>6901</v>
      </c>
      <c r="AP2068" t="s">
        <v>37033</v>
      </c>
      <c r="AQ2068" t="s">
        <v>49298</v>
      </c>
      <c r="AR2068" t="s">
        <v>102</v>
      </c>
      <c r="AS2068" t="s">
        <v>102</v>
      </c>
      <c r="AT2068" t="s">
        <v>102</v>
      </c>
      <c r="AU2068" t="s">
        <v>352</v>
      </c>
      <c r="AV2068" t="s">
        <v>102</v>
      </c>
      <c r="AW2068" t="s">
        <v>1122</v>
      </c>
      <c r="AX2068" t="s">
        <v>466</v>
      </c>
      <c r="AY2068" t="s">
        <v>315</v>
      </c>
      <c r="AZ2068" t="s">
        <v>133</v>
      </c>
      <c r="BA2068" t="s">
        <v>200</v>
      </c>
      <c r="BB2068" t="s">
        <v>136</v>
      </c>
      <c r="BC2068" t="s">
        <v>137</v>
      </c>
      <c r="BD2068" t="s">
        <v>137</v>
      </c>
      <c r="BE2068" t="s">
        <v>137</v>
      </c>
      <c r="BF2068" t="s">
        <v>137</v>
      </c>
      <c r="BG2068" t="s">
        <v>314</v>
      </c>
      <c r="BH2068" t="s">
        <v>133</v>
      </c>
      <c r="BI2068" t="s">
        <v>315</v>
      </c>
      <c r="BJ2068" t="s">
        <v>137</v>
      </c>
      <c r="BK2068" t="s">
        <v>137</v>
      </c>
      <c r="BL2068" t="s">
        <v>137</v>
      </c>
      <c r="BM2068" t="s">
        <v>137</v>
      </c>
      <c r="BN2068" t="s">
        <v>137</v>
      </c>
      <c r="BO2068" t="s">
        <v>137</v>
      </c>
      <c r="BP2068" t="s">
        <v>137</v>
      </c>
      <c r="BQ2068" t="s">
        <v>459</v>
      </c>
      <c r="BR2068" t="s">
        <v>311</v>
      </c>
      <c r="BS2068" t="s">
        <v>137</v>
      </c>
      <c r="BT2068" t="s">
        <v>137</v>
      </c>
      <c r="BU2068" t="s">
        <v>137</v>
      </c>
      <c r="BV2068" t="s">
        <v>49302</v>
      </c>
      <c r="BW2068" t="s">
        <v>49303</v>
      </c>
      <c r="BX2068" t="s">
        <v>102</v>
      </c>
      <c r="BY2068" t="s">
        <v>35127</v>
      </c>
      <c r="BZ2068" t="s">
        <v>102</v>
      </c>
      <c r="CA2068" t="s">
        <v>102</v>
      </c>
      <c r="CB2068" t="s">
        <v>137</v>
      </c>
      <c r="CC2068" t="s">
        <v>145</v>
      </c>
      <c r="CD2068" t="s">
        <v>49304</v>
      </c>
      <c r="CE2068" t="s">
        <v>102</v>
      </c>
    </row>
    <row r="2069" spans="1:83" x14ac:dyDescent="0.2">
      <c r="A2069" t="s">
        <v>49305</v>
      </c>
      <c r="B2069" t="s">
        <v>84</v>
      </c>
      <c r="C2069" t="s">
        <v>49306</v>
      </c>
      <c r="D2069" t="s">
        <v>49307</v>
      </c>
      <c r="E2069" t="s">
        <v>49308</v>
      </c>
      <c r="F2069" t="s">
        <v>49309</v>
      </c>
      <c r="G2069" t="s">
        <v>11660</v>
      </c>
      <c r="H2069" t="s">
        <v>11661</v>
      </c>
      <c r="I2069" t="s">
        <v>11662</v>
      </c>
      <c r="J2069" t="s">
        <v>835</v>
      </c>
      <c r="K2069" t="s">
        <v>4320</v>
      </c>
      <c r="L2069" t="s">
        <v>11663</v>
      </c>
      <c r="M2069" t="s">
        <v>102</v>
      </c>
      <c r="N2069" t="s">
        <v>49310</v>
      </c>
      <c r="O2069" t="s">
        <v>49311</v>
      </c>
      <c r="P2069" t="s">
        <v>49312</v>
      </c>
      <c r="Q2069" t="s">
        <v>49313</v>
      </c>
      <c r="R2069" t="s">
        <v>49314</v>
      </c>
      <c r="S2069" t="s">
        <v>49315</v>
      </c>
      <c r="T2069" t="s">
        <v>102</v>
      </c>
      <c r="U2069" t="s">
        <v>102</v>
      </c>
      <c r="V2069" t="s">
        <v>49316</v>
      </c>
      <c r="W2069" t="s">
        <v>102</v>
      </c>
      <c r="X2069" t="s">
        <v>102</v>
      </c>
      <c r="Y2069" t="s">
        <v>49317</v>
      </c>
      <c r="Z2069" t="s">
        <v>49318</v>
      </c>
      <c r="AA2069" t="s">
        <v>1271</v>
      </c>
      <c r="AB2069" t="s">
        <v>102</v>
      </c>
      <c r="AC2069" t="s">
        <v>102</v>
      </c>
      <c r="AD2069" t="s">
        <v>102</v>
      </c>
      <c r="AE2069" t="s">
        <v>102</v>
      </c>
      <c r="AF2069" t="s">
        <v>11672</v>
      </c>
      <c r="AG2069" t="s">
        <v>102</v>
      </c>
      <c r="AH2069" t="s">
        <v>765</v>
      </c>
      <c r="AI2069" t="s">
        <v>359</v>
      </c>
      <c r="AJ2069" t="s">
        <v>102</v>
      </c>
      <c r="AK2069" t="s">
        <v>102</v>
      </c>
      <c r="AL2069" t="s">
        <v>102</v>
      </c>
      <c r="AM2069" t="s">
        <v>49319</v>
      </c>
      <c r="AN2069" t="s">
        <v>49320</v>
      </c>
      <c r="AO2069" t="s">
        <v>6901</v>
      </c>
      <c r="AP2069" t="s">
        <v>48046</v>
      </c>
      <c r="AQ2069" t="s">
        <v>49317</v>
      </c>
      <c r="AR2069" t="s">
        <v>102</v>
      </c>
      <c r="AS2069" t="s">
        <v>102</v>
      </c>
      <c r="AT2069" t="s">
        <v>102</v>
      </c>
      <c r="AU2069" t="s">
        <v>7297</v>
      </c>
      <c r="AV2069" t="s">
        <v>102</v>
      </c>
      <c r="AW2069" t="s">
        <v>690</v>
      </c>
      <c r="AX2069" t="s">
        <v>690</v>
      </c>
      <c r="AY2069" t="s">
        <v>315</v>
      </c>
      <c r="AZ2069" t="s">
        <v>133</v>
      </c>
      <c r="BA2069" t="s">
        <v>314</v>
      </c>
      <c r="BB2069" t="s">
        <v>200</v>
      </c>
      <c r="BC2069" t="s">
        <v>137</v>
      </c>
      <c r="BD2069" t="s">
        <v>137</v>
      </c>
      <c r="BE2069" t="s">
        <v>137</v>
      </c>
      <c r="BF2069" t="s">
        <v>137</v>
      </c>
      <c r="BG2069" t="s">
        <v>311</v>
      </c>
      <c r="BH2069" t="s">
        <v>133</v>
      </c>
      <c r="BI2069" t="s">
        <v>315</v>
      </c>
      <c r="BJ2069" t="s">
        <v>137</v>
      </c>
      <c r="BK2069" t="s">
        <v>137</v>
      </c>
      <c r="BL2069" t="s">
        <v>137</v>
      </c>
      <c r="BM2069" t="s">
        <v>137</v>
      </c>
      <c r="BN2069" t="s">
        <v>137</v>
      </c>
      <c r="BO2069" t="s">
        <v>137</v>
      </c>
      <c r="BP2069" t="s">
        <v>137</v>
      </c>
      <c r="BQ2069" t="s">
        <v>774</v>
      </c>
      <c r="BR2069" t="s">
        <v>133</v>
      </c>
      <c r="BS2069" t="s">
        <v>137</v>
      </c>
      <c r="BT2069" t="s">
        <v>137</v>
      </c>
      <c r="BU2069" t="s">
        <v>137</v>
      </c>
      <c r="BV2069" t="s">
        <v>49321</v>
      </c>
      <c r="BW2069" t="s">
        <v>16551</v>
      </c>
      <c r="BX2069" t="s">
        <v>102</v>
      </c>
      <c r="BY2069" t="s">
        <v>102</v>
      </c>
      <c r="BZ2069" t="s">
        <v>102</v>
      </c>
      <c r="CA2069" t="s">
        <v>144</v>
      </c>
      <c r="CB2069" t="s">
        <v>129</v>
      </c>
      <c r="CC2069" t="s">
        <v>145</v>
      </c>
      <c r="CD2069" t="s">
        <v>49322</v>
      </c>
      <c r="CE2069" t="s">
        <v>102</v>
      </c>
    </row>
    <row r="2070" spans="1:83" x14ac:dyDescent="0.2">
      <c r="A2070" t="s">
        <v>49323</v>
      </c>
      <c r="B2070" t="s">
        <v>2966</v>
      </c>
      <c r="C2070" t="s">
        <v>49324</v>
      </c>
      <c r="D2070" t="s">
        <v>49325</v>
      </c>
      <c r="E2070" t="s">
        <v>49326</v>
      </c>
      <c r="F2070" t="s">
        <v>49327</v>
      </c>
      <c r="G2070" t="s">
        <v>11988</v>
      </c>
      <c r="H2070" t="s">
        <v>2224</v>
      </c>
      <c r="I2070" t="s">
        <v>2225</v>
      </c>
      <c r="J2070" t="s">
        <v>222</v>
      </c>
      <c r="K2070" t="s">
        <v>223</v>
      </c>
      <c r="L2070" t="s">
        <v>375</v>
      </c>
      <c r="M2070" t="s">
        <v>102</v>
      </c>
      <c r="N2070" t="s">
        <v>49328</v>
      </c>
      <c r="O2070" t="s">
        <v>49329</v>
      </c>
      <c r="P2070" t="s">
        <v>2518</v>
      </c>
      <c r="Q2070" t="s">
        <v>5861</v>
      </c>
      <c r="R2070" t="s">
        <v>49330</v>
      </c>
      <c r="S2070" t="s">
        <v>49331</v>
      </c>
      <c r="T2070" t="s">
        <v>102</v>
      </c>
      <c r="U2070" t="s">
        <v>102</v>
      </c>
      <c r="V2070" t="s">
        <v>102</v>
      </c>
      <c r="W2070" t="s">
        <v>102</v>
      </c>
      <c r="X2070" t="s">
        <v>102</v>
      </c>
      <c r="Y2070" t="s">
        <v>49332</v>
      </c>
      <c r="Z2070" t="s">
        <v>49333</v>
      </c>
      <c r="AA2070" t="s">
        <v>1608</v>
      </c>
      <c r="AB2070" t="s">
        <v>102</v>
      </c>
      <c r="AC2070" t="s">
        <v>102</v>
      </c>
      <c r="AD2070" t="s">
        <v>102</v>
      </c>
      <c r="AE2070" t="s">
        <v>102</v>
      </c>
      <c r="AF2070" t="s">
        <v>2235</v>
      </c>
      <c r="AG2070" t="s">
        <v>102</v>
      </c>
      <c r="AH2070" t="s">
        <v>1030</v>
      </c>
      <c r="AI2070" t="s">
        <v>102</v>
      </c>
      <c r="AJ2070" t="s">
        <v>102</v>
      </c>
      <c r="AK2070" t="s">
        <v>102</v>
      </c>
      <c r="AL2070" t="s">
        <v>102</v>
      </c>
      <c r="AM2070" t="s">
        <v>102</v>
      </c>
      <c r="AN2070" t="s">
        <v>49334</v>
      </c>
      <c r="AO2070" t="s">
        <v>6901</v>
      </c>
      <c r="AP2070" t="s">
        <v>102</v>
      </c>
      <c r="AQ2070" t="s">
        <v>49332</v>
      </c>
      <c r="AR2070" t="s">
        <v>102</v>
      </c>
      <c r="AS2070" t="s">
        <v>102</v>
      </c>
      <c r="AT2070" t="s">
        <v>102</v>
      </c>
      <c r="AU2070" t="s">
        <v>46528</v>
      </c>
      <c r="AV2070" t="s">
        <v>102</v>
      </c>
      <c r="AW2070" t="s">
        <v>965</v>
      </c>
      <c r="AX2070" t="s">
        <v>1358</v>
      </c>
      <c r="AY2070" t="s">
        <v>137</v>
      </c>
      <c r="AZ2070" t="s">
        <v>137</v>
      </c>
      <c r="BA2070" t="s">
        <v>507</v>
      </c>
      <c r="BB2070" t="s">
        <v>648</v>
      </c>
      <c r="BC2070" t="s">
        <v>137</v>
      </c>
      <c r="BD2070" t="s">
        <v>137</v>
      </c>
      <c r="BE2070" t="s">
        <v>137</v>
      </c>
      <c r="BF2070" t="s">
        <v>137</v>
      </c>
      <c r="BG2070" t="s">
        <v>133</v>
      </c>
      <c r="BH2070" t="s">
        <v>137</v>
      </c>
      <c r="BI2070" t="s">
        <v>137</v>
      </c>
      <c r="BJ2070" t="s">
        <v>137</v>
      </c>
      <c r="BK2070" t="s">
        <v>137</v>
      </c>
      <c r="BL2070" t="s">
        <v>137</v>
      </c>
      <c r="BM2070" t="s">
        <v>137</v>
      </c>
      <c r="BN2070" t="s">
        <v>137</v>
      </c>
      <c r="BO2070" t="s">
        <v>137</v>
      </c>
      <c r="BP2070" t="s">
        <v>137</v>
      </c>
      <c r="BQ2070" t="s">
        <v>359</v>
      </c>
      <c r="BR2070" t="s">
        <v>137</v>
      </c>
      <c r="BS2070" t="s">
        <v>137</v>
      </c>
      <c r="BT2070" t="s">
        <v>137</v>
      </c>
      <c r="BU2070" t="s">
        <v>137</v>
      </c>
      <c r="BV2070" t="s">
        <v>102</v>
      </c>
      <c r="BW2070" t="s">
        <v>102</v>
      </c>
      <c r="BX2070" t="s">
        <v>102</v>
      </c>
      <c r="BY2070" t="s">
        <v>102</v>
      </c>
      <c r="BZ2070" t="s">
        <v>102</v>
      </c>
      <c r="CA2070" t="s">
        <v>144</v>
      </c>
      <c r="CB2070" t="s">
        <v>137</v>
      </c>
      <c r="CC2070" t="s">
        <v>102</v>
      </c>
      <c r="CD2070" t="s">
        <v>102</v>
      </c>
      <c r="CE2070" t="s">
        <v>102</v>
      </c>
    </row>
    <row r="2071" spans="1:83" x14ac:dyDescent="0.2">
      <c r="A2071" t="s">
        <v>49335</v>
      </c>
      <c r="B2071" t="s">
        <v>9984</v>
      </c>
      <c r="C2071" t="s">
        <v>49336</v>
      </c>
      <c r="D2071" t="s">
        <v>49337</v>
      </c>
      <c r="E2071" t="s">
        <v>49338</v>
      </c>
      <c r="F2071" t="s">
        <v>49339</v>
      </c>
      <c r="G2071" t="s">
        <v>7038</v>
      </c>
      <c r="H2071" t="s">
        <v>7039</v>
      </c>
      <c r="I2071" t="s">
        <v>7040</v>
      </c>
      <c r="J2071" t="s">
        <v>835</v>
      </c>
      <c r="K2071" t="s">
        <v>7041</v>
      </c>
      <c r="L2071" t="s">
        <v>7042</v>
      </c>
      <c r="M2071" t="s">
        <v>102</v>
      </c>
      <c r="N2071" t="s">
        <v>49340</v>
      </c>
      <c r="O2071" t="s">
        <v>49341</v>
      </c>
      <c r="P2071" t="s">
        <v>2518</v>
      </c>
      <c r="Q2071" t="s">
        <v>49342</v>
      </c>
      <c r="R2071" t="s">
        <v>49343</v>
      </c>
      <c r="S2071" t="s">
        <v>49344</v>
      </c>
      <c r="T2071" t="s">
        <v>102</v>
      </c>
      <c r="U2071" t="s">
        <v>102</v>
      </c>
      <c r="V2071" t="s">
        <v>49345</v>
      </c>
      <c r="W2071" t="s">
        <v>102</v>
      </c>
      <c r="X2071" t="s">
        <v>102</v>
      </c>
      <c r="Y2071" t="s">
        <v>3978</v>
      </c>
      <c r="Z2071" t="s">
        <v>49346</v>
      </c>
      <c r="AA2071" t="s">
        <v>1271</v>
      </c>
      <c r="AB2071" t="s">
        <v>102</v>
      </c>
      <c r="AC2071" t="s">
        <v>102</v>
      </c>
      <c r="AD2071" t="s">
        <v>102</v>
      </c>
      <c r="AE2071" t="s">
        <v>102</v>
      </c>
      <c r="AF2071" t="s">
        <v>7052</v>
      </c>
      <c r="AG2071" t="s">
        <v>102</v>
      </c>
      <c r="AH2071" t="s">
        <v>102</v>
      </c>
      <c r="AI2071" t="s">
        <v>128</v>
      </c>
      <c r="AJ2071" t="s">
        <v>102</v>
      </c>
      <c r="AK2071" t="s">
        <v>49347</v>
      </c>
      <c r="AL2071" t="s">
        <v>49348</v>
      </c>
      <c r="AM2071" t="s">
        <v>49349</v>
      </c>
      <c r="AN2071" t="s">
        <v>49350</v>
      </c>
      <c r="AO2071" t="s">
        <v>49351</v>
      </c>
      <c r="AP2071" t="s">
        <v>49352</v>
      </c>
      <c r="AQ2071" t="s">
        <v>3978</v>
      </c>
      <c r="AR2071" t="s">
        <v>102</v>
      </c>
      <c r="AS2071" t="s">
        <v>102</v>
      </c>
      <c r="AT2071" t="s">
        <v>102</v>
      </c>
      <c r="AU2071" t="s">
        <v>119</v>
      </c>
      <c r="AV2071" t="s">
        <v>102</v>
      </c>
      <c r="AW2071" t="s">
        <v>6042</v>
      </c>
      <c r="AX2071" t="s">
        <v>6042</v>
      </c>
      <c r="AY2071" t="s">
        <v>132</v>
      </c>
      <c r="AZ2071" t="s">
        <v>133</v>
      </c>
      <c r="BA2071" t="s">
        <v>1243</v>
      </c>
      <c r="BB2071" t="s">
        <v>550</v>
      </c>
      <c r="BC2071" t="s">
        <v>137</v>
      </c>
      <c r="BD2071" t="s">
        <v>137</v>
      </c>
      <c r="BE2071" t="s">
        <v>137</v>
      </c>
      <c r="BF2071" t="s">
        <v>137</v>
      </c>
      <c r="BG2071" t="s">
        <v>129</v>
      </c>
      <c r="BH2071" t="s">
        <v>132</v>
      </c>
      <c r="BI2071" t="s">
        <v>133</v>
      </c>
      <c r="BJ2071" t="s">
        <v>137</v>
      </c>
      <c r="BK2071" t="s">
        <v>137</v>
      </c>
      <c r="BL2071" t="s">
        <v>137</v>
      </c>
      <c r="BM2071" t="s">
        <v>137</v>
      </c>
      <c r="BN2071" t="s">
        <v>137</v>
      </c>
      <c r="BO2071" t="s">
        <v>137</v>
      </c>
      <c r="BP2071" t="s">
        <v>137</v>
      </c>
      <c r="BQ2071" t="s">
        <v>2998</v>
      </c>
      <c r="BR2071" t="s">
        <v>200</v>
      </c>
      <c r="BS2071" t="s">
        <v>137</v>
      </c>
      <c r="BT2071" t="s">
        <v>137</v>
      </c>
      <c r="BU2071" t="s">
        <v>137</v>
      </c>
      <c r="BV2071" t="s">
        <v>42591</v>
      </c>
      <c r="BW2071" t="s">
        <v>49353</v>
      </c>
      <c r="BX2071" t="s">
        <v>102</v>
      </c>
      <c r="BY2071" t="s">
        <v>16806</v>
      </c>
      <c r="BZ2071" t="s">
        <v>102</v>
      </c>
      <c r="CA2071" t="s">
        <v>144</v>
      </c>
      <c r="CB2071" t="s">
        <v>133</v>
      </c>
      <c r="CC2071" t="s">
        <v>145</v>
      </c>
      <c r="CD2071" t="s">
        <v>49354</v>
      </c>
      <c r="CE2071" t="s">
        <v>147</v>
      </c>
    </row>
    <row r="2072" spans="1:83" x14ac:dyDescent="0.2">
      <c r="A2072" t="s">
        <v>49355</v>
      </c>
      <c r="B2072" t="s">
        <v>84</v>
      </c>
      <c r="C2072" t="s">
        <v>49356</v>
      </c>
      <c r="D2072" t="s">
        <v>49357</v>
      </c>
      <c r="E2072" t="s">
        <v>49358</v>
      </c>
      <c r="F2072" t="s">
        <v>102</v>
      </c>
      <c r="G2072" t="s">
        <v>7038</v>
      </c>
      <c r="H2072" t="s">
        <v>7039</v>
      </c>
      <c r="I2072" t="s">
        <v>7040</v>
      </c>
      <c r="J2072" t="s">
        <v>835</v>
      </c>
      <c r="K2072" t="s">
        <v>7041</v>
      </c>
      <c r="L2072" t="s">
        <v>7042</v>
      </c>
      <c r="M2072" t="s">
        <v>102</v>
      </c>
      <c r="N2072" t="s">
        <v>49359</v>
      </c>
      <c r="O2072" t="s">
        <v>49360</v>
      </c>
      <c r="P2072" t="s">
        <v>3524</v>
      </c>
      <c r="Q2072" t="s">
        <v>49361</v>
      </c>
      <c r="R2072" t="s">
        <v>49362</v>
      </c>
      <c r="S2072" t="s">
        <v>49363</v>
      </c>
      <c r="T2072" t="s">
        <v>102</v>
      </c>
      <c r="U2072" t="s">
        <v>102</v>
      </c>
      <c r="V2072" t="s">
        <v>102</v>
      </c>
      <c r="W2072" t="s">
        <v>102</v>
      </c>
      <c r="X2072" t="s">
        <v>102</v>
      </c>
      <c r="Y2072" t="s">
        <v>49364</v>
      </c>
      <c r="Z2072" t="s">
        <v>40119</v>
      </c>
      <c r="AA2072" t="s">
        <v>1187</v>
      </c>
      <c r="AB2072" t="s">
        <v>102</v>
      </c>
      <c r="AC2072" t="s">
        <v>102</v>
      </c>
      <c r="AD2072" t="s">
        <v>102</v>
      </c>
      <c r="AE2072" t="s">
        <v>102</v>
      </c>
      <c r="AF2072" t="s">
        <v>7052</v>
      </c>
      <c r="AG2072" t="s">
        <v>102</v>
      </c>
      <c r="AH2072" t="s">
        <v>346</v>
      </c>
      <c r="AI2072" t="s">
        <v>102</v>
      </c>
      <c r="AJ2072" t="s">
        <v>102</v>
      </c>
      <c r="AK2072" t="s">
        <v>102</v>
      </c>
      <c r="AL2072" t="s">
        <v>102</v>
      </c>
      <c r="AM2072" t="s">
        <v>102</v>
      </c>
      <c r="AN2072" t="s">
        <v>49365</v>
      </c>
      <c r="AO2072" t="s">
        <v>6901</v>
      </c>
      <c r="AP2072" t="s">
        <v>37335</v>
      </c>
      <c r="AQ2072" t="s">
        <v>49364</v>
      </c>
      <c r="AR2072" t="s">
        <v>102</v>
      </c>
      <c r="AS2072" t="s">
        <v>102</v>
      </c>
      <c r="AT2072" t="s">
        <v>102</v>
      </c>
      <c r="AU2072" t="s">
        <v>33596</v>
      </c>
      <c r="AV2072" t="s">
        <v>102</v>
      </c>
      <c r="AW2072" t="s">
        <v>1003</v>
      </c>
      <c r="AX2072" t="s">
        <v>1003</v>
      </c>
      <c r="AY2072" t="s">
        <v>133</v>
      </c>
      <c r="AZ2072" t="s">
        <v>311</v>
      </c>
      <c r="BA2072" t="s">
        <v>550</v>
      </c>
      <c r="BB2072" t="s">
        <v>195</v>
      </c>
      <c r="BC2072" t="s">
        <v>315</v>
      </c>
      <c r="BD2072" t="s">
        <v>315</v>
      </c>
      <c r="BE2072" t="s">
        <v>315</v>
      </c>
      <c r="BF2072" t="s">
        <v>137</v>
      </c>
      <c r="BG2072" t="s">
        <v>129</v>
      </c>
      <c r="BH2072" t="s">
        <v>132</v>
      </c>
      <c r="BI2072" t="s">
        <v>132</v>
      </c>
      <c r="BJ2072" t="s">
        <v>137</v>
      </c>
      <c r="BK2072" t="s">
        <v>137</v>
      </c>
      <c r="BL2072" t="s">
        <v>137</v>
      </c>
      <c r="BM2072" t="s">
        <v>137</v>
      </c>
      <c r="BN2072" t="s">
        <v>137</v>
      </c>
      <c r="BO2072" t="s">
        <v>137</v>
      </c>
      <c r="BP2072" t="s">
        <v>137</v>
      </c>
      <c r="BQ2072" t="s">
        <v>204</v>
      </c>
      <c r="BR2072" t="s">
        <v>137</v>
      </c>
      <c r="BS2072" t="s">
        <v>137</v>
      </c>
      <c r="BT2072" t="s">
        <v>137</v>
      </c>
      <c r="BU2072" t="s">
        <v>137</v>
      </c>
      <c r="BV2072" t="s">
        <v>49366</v>
      </c>
      <c r="BW2072" t="s">
        <v>102</v>
      </c>
      <c r="BX2072" t="s">
        <v>102</v>
      </c>
      <c r="BY2072" t="s">
        <v>102</v>
      </c>
      <c r="BZ2072" t="s">
        <v>35571</v>
      </c>
      <c r="CA2072" t="s">
        <v>144</v>
      </c>
      <c r="CB2072" t="s">
        <v>314</v>
      </c>
      <c r="CC2072" t="s">
        <v>211</v>
      </c>
      <c r="CD2072" t="s">
        <v>49367</v>
      </c>
      <c r="CE2072" t="s">
        <v>102</v>
      </c>
    </row>
    <row r="2073" spans="1:83" x14ac:dyDescent="0.2">
      <c r="A2073" t="s">
        <v>49368</v>
      </c>
      <c r="B2073" t="s">
        <v>84</v>
      </c>
      <c r="C2073" t="s">
        <v>49369</v>
      </c>
      <c r="D2073" t="s">
        <v>49370</v>
      </c>
      <c r="E2073" t="s">
        <v>49371</v>
      </c>
      <c r="F2073" t="s">
        <v>49372</v>
      </c>
      <c r="G2073" t="s">
        <v>11660</v>
      </c>
      <c r="H2073" t="s">
        <v>11661</v>
      </c>
      <c r="I2073" t="s">
        <v>11662</v>
      </c>
      <c r="J2073" t="s">
        <v>835</v>
      </c>
      <c r="K2073" t="s">
        <v>4320</v>
      </c>
      <c r="L2073" t="s">
        <v>11663</v>
      </c>
      <c r="M2073" t="s">
        <v>102</v>
      </c>
      <c r="N2073" t="s">
        <v>49373</v>
      </c>
      <c r="O2073" t="s">
        <v>49374</v>
      </c>
      <c r="P2073" t="s">
        <v>6740</v>
      </c>
      <c r="Q2073" t="s">
        <v>49375</v>
      </c>
      <c r="R2073" t="s">
        <v>49376</v>
      </c>
      <c r="S2073" t="s">
        <v>49377</v>
      </c>
      <c r="T2073" t="s">
        <v>102</v>
      </c>
      <c r="U2073" t="s">
        <v>102</v>
      </c>
      <c r="V2073" t="s">
        <v>49378</v>
      </c>
      <c r="W2073" t="s">
        <v>102</v>
      </c>
      <c r="X2073" t="s">
        <v>102</v>
      </c>
      <c r="Y2073" t="s">
        <v>49379</v>
      </c>
      <c r="Z2073" t="s">
        <v>49380</v>
      </c>
      <c r="AA2073" t="s">
        <v>108</v>
      </c>
      <c r="AB2073" t="s">
        <v>102</v>
      </c>
      <c r="AC2073" t="s">
        <v>102</v>
      </c>
      <c r="AD2073" t="s">
        <v>238</v>
      </c>
      <c r="AE2073" t="s">
        <v>102</v>
      </c>
      <c r="AF2073" t="s">
        <v>11672</v>
      </c>
      <c r="AG2073" t="s">
        <v>102</v>
      </c>
      <c r="AH2073" t="s">
        <v>3620</v>
      </c>
      <c r="AI2073" t="s">
        <v>102</v>
      </c>
      <c r="AJ2073" t="s">
        <v>102</v>
      </c>
      <c r="AK2073" t="s">
        <v>102</v>
      </c>
      <c r="AL2073" t="s">
        <v>102</v>
      </c>
      <c r="AM2073" t="s">
        <v>49381</v>
      </c>
      <c r="AN2073" t="s">
        <v>49382</v>
      </c>
      <c r="AO2073" t="s">
        <v>6901</v>
      </c>
      <c r="AP2073" t="s">
        <v>49383</v>
      </c>
      <c r="AQ2073" t="s">
        <v>49379</v>
      </c>
      <c r="AR2073" t="s">
        <v>102</v>
      </c>
      <c r="AS2073" t="s">
        <v>102</v>
      </c>
      <c r="AT2073" t="s">
        <v>102</v>
      </c>
      <c r="AU2073" t="s">
        <v>184</v>
      </c>
      <c r="AV2073" t="s">
        <v>102</v>
      </c>
      <c r="AW2073" t="s">
        <v>1079</v>
      </c>
      <c r="AX2073" t="s">
        <v>1039</v>
      </c>
      <c r="AY2073" t="s">
        <v>137</v>
      </c>
      <c r="AZ2073" t="s">
        <v>137</v>
      </c>
      <c r="BA2073" t="s">
        <v>127</v>
      </c>
      <c r="BB2073" t="s">
        <v>138</v>
      </c>
      <c r="BC2073" t="s">
        <v>137</v>
      </c>
      <c r="BD2073" t="s">
        <v>137</v>
      </c>
      <c r="BE2073" t="s">
        <v>137</v>
      </c>
      <c r="BF2073" t="s">
        <v>137</v>
      </c>
      <c r="BG2073" t="s">
        <v>260</v>
      </c>
      <c r="BH2073" t="s">
        <v>129</v>
      </c>
      <c r="BI2073" t="s">
        <v>132</v>
      </c>
      <c r="BJ2073" t="s">
        <v>137</v>
      </c>
      <c r="BK2073" t="s">
        <v>137</v>
      </c>
      <c r="BL2073" t="s">
        <v>137</v>
      </c>
      <c r="BM2073" t="s">
        <v>137</v>
      </c>
      <c r="BN2073" t="s">
        <v>137</v>
      </c>
      <c r="BO2073" t="s">
        <v>137</v>
      </c>
      <c r="BP2073" t="s">
        <v>137</v>
      </c>
      <c r="BQ2073" t="s">
        <v>261</v>
      </c>
      <c r="BR2073" t="s">
        <v>260</v>
      </c>
      <c r="BS2073" t="s">
        <v>137</v>
      </c>
      <c r="BT2073" t="s">
        <v>137</v>
      </c>
      <c r="BU2073" t="s">
        <v>137</v>
      </c>
      <c r="BV2073" t="s">
        <v>49384</v>
      </c>
      <c r="BW2073" t="s">
        <v>49385</v>
      </c>
      <c r="BX2073" t="s">
        <v>102</v>
      </c>
      <c r="BY2073" t="s">
        <v>5431</v>
      </c>
      <c r="BZ2073" t="s">
        <v>102</v>
      </c>
      <c r="CA2073" t="s">
        <v>144</v>
      </c>
      <c r="CB2073" t="s">
        <v>133</v>
      </c>
      <c r="CC2073" t="s">
        <v>145</v>
      </c>
      <c r="CD2073" t="s">
        <v>49386</v>
      </c>
      <c r="CE2073" t="s">
        <v>102</v>
      </c>
    </row>
    <row r="2074" spans="1:83" x14ac:dyDescent="0.2">
      <c r="A2074" t="s">
        <v>49387</v>
      </c>
      <c r="B2074" t="s">
        <v>84</v>
      </c>
      <c r="C2074" t="s">
        <v>49388</v>
      </c>
      <c r="D2074" t="s">
        <v>49389</v>
      </c>
      <c r="E2074" t="s">
        <v>49390</v>
      </c>
      <c r="F2074" t="s">
        <v>49391</v>
      </c>
      <c r="G2074" t="s">
        <v>16742</v>
      </c>
      <c r="H2074" t="s">
        <v>16743</v>
      </c>
      <c r="I2074" t="s">
        <v>16744</v>
      </c>
      <c r="J2074" t="s">
        <v>222</v>
      </c>
      <c r="K2074" t="s">
        <v>223</v>
      </c>
      <c r="L2074" t="s">
        <v>5474</v>
      </c>
      <c r="M2074" t="s">
        <v>102</v>
      </c>
      <c r="N2074" t="s">
        <v>49392</v>
      </c>
      <c r="O2074" t="s">
        <v>49393</v>
      </c>
      <c r="P2074" t="s">
        <v>2518</v>
      </c>
      <c r="Q2074" t="s">
        <v>49394</v>
      </c>
      <c r="R2074" t="s">
        <v>49395</v>
      </c>
      <c r="S2074" t="s">
        <v>49396</v>
      </c>
      <c r="T2074" t="s">
        <v>102</v>
      </c>
      <c r="U2074" t="s">
        <v>102</v>
      </c>
      <c r="V2074" t="s">
        <v>102</v>
      </c>
      <c r="W2074" t="s">
        <v>102</v>
      </c>
      <c r="X2074" t="s">
        <v>102</v>
      </c>
      <c r="Y2074" t="s">
        <v>49397</v>
      </c>
      <c r="Z2074" t="s">
        <v>49398</v>
      </c>
      <c r="AA2074" t="s">
        <v>1608</v>
      </c>
      <c r="AB2074" t="s">
        <v>102</v>
      </c>
      <c r="AC2074" t="s">
        <v>102</v>
      </c>
      <c r="AD2074" t="s">
        <v>102</v>
      </c>
      <c r="AE2074" t="s">
        <v>102</v>
      </c>
      <c r="AF2074" t="s">
        <v>5484</v>
      </c>
      <c r="AG2074" t="s">
        <v>102</v>
      </c>
      <c r="AH2074" t="s">
        <v>1768</v>
      </c>
      <c r="AI2074" t="s">
        <v>315</v>
      </c>
      <c r="AJ2074" t="s">
        <v>102</v>
      </c>
      <c r="AK2074" t="s">
        <v>102</v>
      </c>
      <c r="AL2074" t="s">
        <v>102</v>
      </c>
      <c r="AM2074" t="s">
        <v>49399</v>
      </c>
      <c r="AN2074" t="s">
        <v>49400</v>
      </c>
      <c r="AO2074" t="s">
        <v>49401</v>
      </c>
      <c r="AP2074" t="s">
        <v>26361</v>
      </c>
      <c r="AQ2074" t="s">
        <v>49397</v>
      </c>
      <c r="AR2074" t="s">
        <v>102</v>
      </c>
      <c r="AS2074" t="s">
        <v>102</v>
      </c>
      <c r="AT2074" t="s">
        <v>102</v>
      </c>
      <c r="AU2074" t="s">
        <v>37078</v>
      </c>
      <c r="AV2074" t="s">
        <v>1548</v>
      </c>
      <c r="AW2074" t="s">
        <v>693</v>
      </c>
      <c r="AX2074" t="s">
        <v>693</v>
      </c>
      <c r="AY2074" t="s">
        <v>132</v>
      </c>
      <c r="AZ2074" t="s">
        <v>128</v>
      </c>
      <c r="BA2074" t="s">
        <v>263</v>
      </c>
      <c r="BB2074" t="s">
        <v>701</v>
      </c>
      <c r="BC2074" t="s">
        <v>137</v>
      </c>
      <c r="BD2074" t="s">
        <v>137</v>
      </c>
      <c r="BE2074" t="s">
        <v>137</v>
      </c>
      <c r="BF2074" t="s">
        <v>137</v>
      </c>
      <c r="BG2074" t="s">
        <v>311</v>
      </c>
      <c r="BH2074" t="s">
        <v>315</v>
      </c>
      <c r="BI2074" t="s">
        <v>315</v>
      </c>
      <c r="BJ2074" t="s">
        <v>137</v>
      </c>
      <c r="BK2074" t="s">
        <v>137</v>
      </c>
      <c r="BL2074" t="s">
        <v>137</v>
      </c>
      <c r="BM2074" t="s">
        <v>137</v>
      </c>
      <c r="BN2074" t="s">
        <v>137</v>
      </c>
      <c r="BO2074" t="s">
        <v>137</v>
      </c>
      <c r="BP2074" t="s">
        <v>137</v>
      </c>
      <c r="BQ2074" t="s">
        <v>129</v>
      </c>
      <c r="BR2074" t="s">
        <v>137</v>
      </c>
      <c r="BS2074" t="s">
        <v>137</v>
      </c>
      <c r="BT2074" t="s">
        <v>137</v>
      </c>
      <c r="BU2074" t="s">
        <v>137</v>
      </c>
      <c r="BV2074" t="s">
        <v>20457</v>
      </c>
      <c r="BW2074" t="s">
        <v>102</v>
      </c>
      <c r="BX2074" t="s">
        <v>102</v>
      </c>
      <c r="BY2074" t="s">
        <v>102</v>
      </c>
      <c r="BZ2074" t="s">
        <v>21498</v>
      </c>
      <c r="CA2074" t="s">
        <v>144</v>
      </c>
      <c r="CB2074" t="s">
        <v>311</v>
      </c>
      <c r="CC2074" t="s">
        <v>145</v>
      </c>
      <c r="CD2074" t="s">
        <v>49402</v>
      </c>
      <c r="CE2074" t="s">
        <v>102</v>
      </c>
    </row>
    <row r="2075" spans="1:83" x14ac:dyDescent="0.2">
      <c r="A2075" t="s">
        <v>49403</v>
      </c>
      <c r="B2075" t="s">
        <v>21752</v>
      </c>
      <c r="C2075" t="s">
        <v>49404</v>
      </c>
      <c r="D2075" t="s">
        <v>49405</v>
      </c>
      <c r="E2075" t="s">
        <v>49406</v>
      </c>
      <c r="F2075" t="s">
        <v>49407</v>
      </c>
      <c r="G2075" t="s">
        <v>480</v>
      </c>
      <c r="H2075" t="s">
        <v>481</v>
      </c>
      <c r="I2075" t="s">
        <v>482</v>
      </c>
      <c r="J2075" t="s">
        <v>92</v>
      </c>
      <c r="K2075" t="s">
        <v>282</v>
      </c>
      <c r="L2075" t="s">
        <v>283</v>
      </c>
      <c r="M2075" t="s">
        <v>102</v>
      </c>
      <c r="N2075" t="s">
        <v>49408</v>
      </c>
      <c r="O2075" t="s">
        <v>49409</v>
      </c>
      <c r="P2075" t="s">
        <v>4453</v>
      </c>
      <c r="Q2075" t="s">
        <v>49410</v>
      </c>
      <c r="R2075" t="s">
        <v>49411</v>
      </c>
      <c r="S2075" t="s">
        <v>49412</v>
      </c>
      <c r="T2075" t="s">
        <v>102</v>
      </c>
      <c r="U2075" t="s">
        <v>102</v>
      </c>
      <c r="V2075" t="s">
        <v>102</v>
      </c>
      <c r="W2075" t="s">
        <v>102</v>
      </c>
      <c r="X2075" t="s">
        <v>102</v>
      </c>
      <c r="Y2075" t="s">
        <v>49413</v>
      </c>
      <c r="Z2075" t="s">
        <v>49414</v>
      </c>
      <c r="AA2075" t="s">
        <v>294</v>
      </c>
      <c r="AB2075" t="s">
        <v>102</v>
      </c>
      <c r="AC2075" t="s">
        <v>102</v>
      </c>
      <c r="AD2075" t="s">
        <v>102</v>
      </c>
      <c r="AE2075" t="s">
        <v>102</v>
      </c>
      <c r="AF2075" t="s">
        <v>763</v>
      </c>
      <c r="AG2075" t="s">
        <v>102</v>
      </c>
      <c r="AH2075" t="s">
        <v>102</v>
      </c>
      <c r="AI2075" t="s">
        <v>102</v>
      </c>
      <c r="AJ2075" t="s">
        <v>102</v>
      </c>
      <c r="AK2075" t="s">
        <v>102</v>
      </c>
      <c r="AL2075" t="s">
        <v>102</v>
      </c>
      <c r="AM2075" t="s">
        <v>102</v>
      </c>
      <c r="AN2075" t="s">
        <v>49415</v>
      </c>
      <c r="AO2075" t="s">
        <v>49416</v>
      </c>
      <c r="AP2075" t="s">
        <v>102</v>
      </c>
      <c r="AQ2075" t="s">
        <v>49413</v>
      </c>
      <c r="AR2075" t="s">
        <v>102</v>
      </c>
      <c r="AS2075" t="s">
        <v>102</v>
      </c>
      <c r="AT2075" t="s">
        <v>102</v>
      </c>
      <c r="AU2075" t="s">
        <v>49417</v>
      </c>
      <c r="AV2075" t="s">
        <v>102</v>
      </c>
      <c r="AW2075" t="s">
        <v>459</v>
      </c>
      <c r="AX2075" t="s">
        <v>265</v>
      </c>
      <c r="AY2075" t="s">
        <v>646</v>
      </c>
      <c r="AZ2075" t="s">
        <v>1283</v>
      </c>
      <c r="BA2075" t="s">
        <v>129</v>
      </c>
      <c r="BB2075" t="s">
        <v>359</v>
      </c>
      <c r="BC2075" t="s">
        <v>137</v>
      </c>
      <c r="BD2075" t="s">
        <v>137</v>
      </c>
      <c r="BE2075" t="s">
        <v>137</v>
      </c>
      <c r="BF2075" t="s">
        <v>137</v>
      </c>
      <c r="BG2075" t="s">
        <v>137</v>
      </c>
      <c r="BH2075" t="s">
        <v>137</v>
      </c>
      <c r="BI2075" t="s">
        <v>137</v>
      </c>
      <c r="BJ2075" t="s">
        <v>137</v>
      </c>
      <c r="BK2075" t="s">
        <v>137</v>
      </c>
      <c r="BL2075" t="s">
        <v>137</v>
      </c>
      <c r="BM2075" t="s">
        <v>137</v>
      </c>
      <c r="BN2075" t="s">
        <v>137</v>
      </c>
      <c r="BO2075" t="s">
        <v>137</v>
      </c>
      <c r="BP2075" t="s">
        <v>137</v>
      </c>
      <c r="BQ2075" t="s">
        <v>315</v>
      </c>
      <c r="BR2075" t="s">
        <v>137</v>
      </c>
      <c r="BS2075" t="s">
        <v>137</v>
      </c>
      <c r="BT2075" t="s">
        <v>137</v>
      </c>
      <c r="BU2075" t="s">
        <v>137</v>
      </c>
      <c r="BV2075" t="s">
        <v>102</v>
      </c>
      <c r="BW2075" t="s">
        <v>102</v>
      </c>
      <c r="BX2075" t="s">
        <v>102</v>
      </c>
      <c r="BY2075" t="s">
        <v>102</v>
      </c>
      <c r="BZ2075" t="s">
        <v>102</v>
      </c>
      <c r="CA2075" t="s">
        <v>144</v>
      </c>
      <c r="CB2075" t="s">
        <v>311</v>
      </c>
      <c r="CC2075" t="s">
        <v>102</v>
      </c>
      <c r="CD2075" t="s">
        <v>49418</v>
      </c>
      <c r="CE2075" t="s">
        <v>102</v>
      </c>
    </row>
    <row r="2076" spans="1:83" x14ac:dyDescent="0.2">
      <c r="A2076" t="s">
        <v>49419</v>
      </c>
      <c r="B2076" t="s">
        <v>84</v>
      </c>
      <c r="C2076" t="s">
        <v>49420</v>
      </c>
      <c r="D2076" t="s">
        <v>49421</v>
      </c>
      <c r="E2076" t="s">
        <v>49422</v>
      </c>
      <c r="F2076" t="s">
        <v>49423</v>
      </c>
      <c r="G2076" t="s">
        <v>7038</v>
      </c>
      <c r="H2076" t="s">
        <v>28468</v>
      </c>
      <c r="I2076" t="s">
        <v>28469</v>
      </c>
      <c r="J2076" t="s">
        <v>835</v>
      </c>
      <c r="K2076" t="s">
        <v>7041</v>
      </c>
      <c r="L2076" t="s">
        <v>7042</v>
      </c>
      <c r="M2076" t="s">
        <v>102</v>
      </c>
      <c r="N2076" t="s">
        <v>49424</v>
      </c>
      <c r="O2076" t="s">
        <v>49425</v>
      </c>
      <c r="P2076" t="s">
        <v>2518</v>
      </c>
      <c r="Q2076" t="s">
        <v>6330</v>
      </c>
      <c r="R2076" t="s">
        <v>49426</v>
      </c>
      <c r="S2076" t="s">
        <v>49427</v>
      </c>
      <c r="T2076" t="s">
        <v>102</v>
      </c>
      <c r="U2076" t="s">
        <v>102</v>
      </c>
      <c r="V2076" t="s">
        <v>49428</v>
      </c>
      <c r="W2076" t="s">
        <v>102</v>
      </c>
      <c r="X2076" t="s">
        <v>102</v>
      </c>
      <c r="Y2076" t="s">
        <v>49429</v>
      </c>
      <c r="Z2076" t="s">
        <v>49430</v>
      </c>
      <c r="AA2076" t="s">
        <v>1608</v>
      </c>
      <c r="AB2076" t="s">
        <v>102</v>
      </c>
      <c r="AC2076" t="s">
        <v>102</v>
      </c>
      <c r="AD2076" t="s">
        <v>238</v>
      </c>
      <c r="AE2076" t="s">
        <v>102</v>
      </c>
      <c r="AF2076" t="s">
        <v>7052</v>
      </c>
      <c r="AG2076" t="s">
        <v>102</v>
      </c>
      <c r="AH2076" t="s">
        <v>1645</v>
      </c>
      <c r="AI2076" t="s">
        <v>102</v>
      </c>
      <c r="AJ2076" t="s">
        <v>102</v>
      </c>
      <c r="AK2076" t="s">
        <v>102</v>
      </c>
      <c r="AL2076" t="s">
        <v>102</v>
      </c>
      <c r="AM2076" t="s">
        <v>49431</v>
      </c>
      <c r="AN2076" t="s">
        <v>49432</v>
      </c>
      <c r="AO2076" t="s">
        <v>49433</v>
      </c>
      <c r="AP2076" t="s">
        <v>5328</v>
      </c>
      <c r="AQ2076" t="s">
        <v>49429</v>
      </c>
      <c r="AR2076" t="s">
        <v>102</v>
      </c>
      <c r="AS2076" t="s">
        <v>102</v>
      </c>
      <c r="AT2076" t="s">
        <v>102</v>
      </c>
      <c r="AU2076" t="s">
        <v>184</v>
      </c>
      <c r="AV2076" t="s">
        <v>8345</v>
      </c>
      <c r="AW2076" t="s">
        <v>1161</v>
      </c>
      <c r="AX2076" t="s">
        <v>2359</v>
      </c>
      <c r="AY2076" t="s">
        <v>311</v>
      </c>
      <c r="AZ2076" t="s">
        <v>132</v>
      </c>
      <c r="BA2076" t="s">
        <v>550</v>
      </c>
      <c r="BB2076" t="s">
        <v>138</v>
      </c>
      <c r="BC2076" t="s">
        <v>133</v>
      </c>
      <c r="BD2076" t="s">
        <v>133</v>
      </c>
      <c r="BE2076" t="s">
        <v>315</v>
      </c>
      <c r="BF2076" t="s">
        <v>137</v>
      </c>
      <c r="BG2076" t="s">
        <v>133</v>
      </c>
      <c r="BH2076" t="s">
        <v>315</v>
      </c>
      <c r="BI2076" t="s">
        <v>315</v>
      </c>
      <c r="BJ2076" t="s">
        <v>137</v>
      </c>
      <c r="BK2076" t="s">
        <v>137</v>
      </c>
      <c r="BL2076" t="s">
        <v>137</v>
      </c>
      <c r="BM2076" t="s">
        <v>137</v>
      </c>
      <c r="BN2076" t="s">
        <v>137</v>
      </c>
      <c r="BO2076" t="s">
        <v>137</v>
      </c>
      <c r="BP2076" t="s">
        <v>137</v>
      </c>
      <c r="BQ2076" t="s">
        <v>4237</v>
      </c>
      <c r="BR2076" t="s">
        <v>129</v>
      </c>
      <c r="BS2076" t="s">
        <v>137</v>
      </c>
      <c r="BT2076" t="s">
        <v>315</v>
      </c>
      <c r="BU2076" t="s">
        <v>137</v>
      </c>
      <c r="BV2076" t="s">
        <v>49434</v>
      </c>
      <c r="BW2076" t="s">
        <v>49435</v>
      </c>
      <c r="BX2076" t="s">
        <v>21532</v>
      </c>
      <c r="BY2076" t="s">
        <v>21119</v>
      </c>
      <c r="BZ2076" t="s">
        <v>49436</v>
      </c>
      <c r="CA2076" t="s">
        <v>144</v>
      </c>
      <c r="CB2076" t="s">
        <v>260</v>
      </c>
      <c r="CC2076" t="s">
        <v>211</v>
      </c>
      <c r="CD2076" t="s">
        <v>49437</v>
      </c>
      <c r="CE2076" t="s">
        <v>102</v>
      </c>
    </row>
    <row r="2077" spans="1:83" x14ac:dyDescent="0.2">
      <c r="A2077" t="s">
        <v>49438</v>
      </c>
      <c r="B2077" t="s">
        <v>84</v>
      </c>
      <c r="C2077" t="s">
        <v>49439</v>
      </c>
      <c r="D2077" t="s">
        <v>49440</v>
      </c>
      <c r="E2077" t="s">
        <v>49441</v>
      </c>
      <c r="F2077" t="s">
        <v>49442</v>
      </c>
      <c r="G2077" t="s">
        <v>43060</v>
      </c>
      <c r="H2077" t="s">
        <v>43061</v>
      </c>
      <c r="I2077" t="s">
        <v>43062</v>
      </c>
      <c r="J2077" t="s">
        <v>835</v>
      </c>
      <c r="K2077" t="s">
        <v>34028</v>
      </c>
      <c r="L2077" t="s">
        <v>34029</v>
      </c>
      <c r="M2077" t="s">
        <v>49443</v>
      </c>
      <c r="N2077" t="s">
        <v>49444</v>
      </c>
      <c r="O2077" t="s">
        <v>49445</v>
      </c>
      <c r="P2077" t="s">
        <v>49446</v>
      </c>
      <c r="Q2077" t="s">
        <v>49447</v>
      </c>
      <c r="R2077" t="s">
        <v>49448</v>
      </c>
      <c r="S2077" t="s">
        <v>49449</v>
      </c>
      <c r="T2077" t="s">
        <v>102</v>
      </c>
      <c r="U2077" t="s">
        <v>102</v>
      </c>
      <c r="V2077" t="s">
        <v>102</v>
      </c>
      <c r="W2077" t="s">
        <v>102</v>
      </c>
      <c r="X2077" t="s">
        <v>102</v>
      </c>
      <c r="Y2077" t="s">
        <v>49450</v>
      </c>
      <c r="Z2077" t="s">
        <v>49451</v>
      </c>
      <c r="AA2077" t="s">
        <v>294</v>
      </c>
      <c r="AB2077" t="s">
        <v>102</v>
      </c>
      <c r="AC2077" t="s">
        <v>102</v>
      </c>
      <c r="AD2077" t="s">
        <v>102</v>
      </c>
      <c r="AE2077" t="s">
        <v>102</v>
      </c>
      <c r="AF2077" t="s">
        <v>34034</v>
      </c>
      <c r="AG2077" t="s">
        <v>102</v>
      </c>
      <c r="AH2077" t="s">
        <v>495</v>
      </c>
      <c r="AI2077" t="s">
        <v>102</v>
      </c>
      <c r="AJ2077" t="s">
        <v>102</v>
      </c>
      <c r="AK2077" t="s">
        <v>49452</v>
      </c>
      <c r="AL2077" t="s">
        <v>49453</v>
      </c>
      <c r="AM2077" t="s">
        <v>49454</v>
      </c>
      <c r="AN2077" t="s">
        <v>49455</v>
      </c>
      <c r="AO2077" t="s">
        <v>49456</v>
      </c>
      <c r="AP2077" t="s">
        <v>29605</v>
      </c>
      <c r="AQ2077" t="s">
        <v>49450</v>
      </c>
      <c r="AR2077" t="s">
        <v>102</v>
      </c>
      <c r="AS2077" t="s">
        <v>102</v>
      </c>
      <c r="AT2077" t="s">
        <v>102</v>
      </c>
      <c r="AU2077" t="s">
        <v>352</v>
      </c>
      <c r="AV2077" t="s">
        <v>102</v>
      </c>
      <c r="AW2077" t="s">
        <v>468</v>
      </c>
      <c r="AX2077" t="s">
        <v>468</v>
      </c>
      <c r="AY2077" t="s">
        <v>311</v>
      </c>
      <c r="AZ2077" t="s">
        <v>359</v>
      </c>
      <c r="BA2077" t="s">
        <v>200</v>
      </c>
      <c r="BB2077" t="s">
        <v>312</v>
      </c>
      <c r="BC2077" t="s">
        <v>137</v>
      </c>
      <c r="BD2077" t="s">
        <v>137</v>
      </c>
      <c r="BE2077" t="s">
        <v>137</v>
      </c>
      <c r="BF2077" t="s">
        <v>137</v>
      </c>
      <c r="BG2077" t="s">
        <v>137</v>
      </c>
      <c r="BH2077" t="s">
        <v>137</v>
      </c>
      <c r="BI2077" t="s">
        <v>137</v>
      </c>
      <c r="BJ2077" t="s">
        <v>137</v>
      </c>
      <c r="BK2077" t="s">
        <v>137</v>
      </c>
      <c r="BL2077" t="s">
        <v>137</v>
      </c>
      <c r="BM2077" t="s">
        <v>137</v>
      </c>
      <c r="BN2077" t="s">
        <v>137</v>
      </c>
      <c r="BO2077" t="s">
        <v>137</v>
      </c>
      <c r="BP2077" t="s">
        <v>137</v>
      </c>
      <c r="BQ2077" t="s">
        <v>819</v>
      </c>
      <c r="BR2077" t="s">
        <v>313</v>
      </c>
      <c r="BS2077" t="s">
        <v>137</v>
      </c>
      <c r="BT2077" t="s">
        <v>315</v>
      </c>
      <c r="BU2077" t="s">
        <v>137</v>
      </c>
      <c r="BV2077" t="s">
        <v>20303</v>
      </c>
      <c r="BW2077" t="s">
        <v>1036</v>
      </c>
      <c r="BX2077" t="s">
        <v>32447</v>
      </c>
      <c r="BY2077" t="s">
        <v>49457</v>
      </c>
      <c r="BZ2077" t="s">
        <v>102</v>
      </c>
      <c r="CA2077" t="s">
        <v>144</v>
      </c>
      <c r="CB2077" t="s">
        <v>133</v>
      </c>
      <c r="CC2077" t="s">
        <v>145</v>
      </c>
      <c r="CD2077" t="s">
        <v>49458</v>
      </c>
      <c r="CE2077" t="s">
        <v>102</v>
      </c>
    </row>
    <row r="2078" spans="1:83" x14ac:dyDescent="0.2">
      <c r="A2078" t="s">
        <v>49459</v>
      </c>
      <c r="B2078" t="s">
        <v>49460</v>
      </c>
      <c r="C2078" t="s">
        <v>49461</v>
      </c>
      <c r="D2078" t="s">
        <v>49462</v>
      </c>
      <c r="E2078" t="s">
        <v>49463</v>
      </c>
      <c r="F2078" t="s">
        <v>49464</v>
      </c>
      <c r="G2078" t="s">
        <v>49465</v>
      </c>
      <c r="H2078" t="s">
        <v>49466</v>
      </c>
      <c r="I2078" t="s">
        <v>49467</v>
      </c>
      <c r="J2078" t="s">
        <v>835</v>
      </c>
      <c r="K2078" t="s">
        <v>4320</v>
      </c>
      <c r="L2078" t="s">
        <v>4321</v>
      </c>
      <c r="M2078" t="s">
        <v>49468</v>
      </c>
      <c r="N2078" t="s">
        <v>49469</v>
      </c>
      <c r="O2078" t="s">
        <v>49470</v>
      </c>
      <c r="P2078" t="s">
        <v>3585</v>
      </c>
      <c r="Q2078" t="s">
        <v>49471</v>
      </c>
      <c r="R2078" t="s">
        <v>49472</v>
      </c>
      <c r="S2078" t="s">
        <v>49473</v>
      </c>
      <c r="T2078" t="s">
        <v>102</v>
      </c>
      <c r="U2078" t="s">
        <v>102</v>
      </c>
      <c r="V2078" t="s">
        <v>102</v>
      </c>
      <c r="W2078" t="s">
        <v>102</v>
      </c>
      <c r="X2078" t="s">
        <v>532</v>
      </c>
      <c r="Y2078" t="s">
        <v>49474</v>
      </c>
      <c r="Z2078" t="s">
        <v>49475</v>
      </c>
      <c r="AA2078" t="s">
        <v>1608</v>
      </c>
      <c r="AB2078" t="s">
        <v>102</v>
      </c>
      <c r="AC2078" t="s">
        <v>102</v>
      </c>
      <c r="AD2078" t="s">
        <v>102</v>
      </c>
      <c r="AE2078" t="s">
        <v>102</v>
      </c>
      <c r="AF2078" t="s">
        <v>6771</v>
      </c>
      <c r="AG2078" t="s">
        <v>102</v>
      </c>
      <c r="AH2078" t="s">
        <v>299</v>
      </c>
      <c r="AI2078" t="s">
        <v>102</v>
      </c>
      <c r="AJ2078" t="s">
        <v>102</v>
      </c>
      <c r="AK2078" t="s">
        <v>102</v>
      </c>
      <c r="AL2078" t="s">
        <v>102</v>
      </c>
      <c r="AM2078" t="s">
        <v>49476</v>
      </c>
      <c r="AN2078" t="s">
        <v>49477</v>
      </c>
      <c r="AO2078" t="s">
        <v>49478</v>
      </c>
      <c r="AP2078" t="s">
        <v>49479</v>
      </c>
      <c r="AQ2078" t="s">
        <v>49474</v>
      </c>
      <c r="AR2078" t="s">
        <v>102</v>
      </c>
      <c r="AS2078" t="s">
        <v>102</v>
      </c>
      <c r="AT2078" t="s">
        <v>102</v>
      </c>
      <c r="AU2078" t="s">
        <v>6342</v>
      </c>
      <c r="AV2078" t="s">
        <v>1548</v>
      </c>
      <c r="AW2078" t="s">
        <v>1322</v>
      </c>
      <c r="AX2078" t="s">
        <v>1322</v>
      </c>
      <c r="AY2078" t="s">
        <v>129</v>
      </c>
      <c r="AZ2078" t="s">
        <v>129</v>
      </c>
      <c r="BA2078" t="s">
        <v>127</v>
      </c>
      <c r="BB2078" t="s">
        <v>127</v>
      </c>
      <c r="BC2078" t="s">
        <v>132</v>
      </c>
      <c r="BD2078" t="s">
        <v>132</v>
      </c>
      <c r="BE2078" t="s">
        <v>133</v>
      </c>
      <c r="BF2078" t="s">
        <v>315</v>
      </c>
      <c r="BG2078" t="s">
        <v>132</v>
      </c>
      <c r="BH2078" t="s">
        <v>133</v>
      </c>
      <c r="BI2078" t="s">
        <v>315</v>
      </c>
      <c r="BJ2078" t="s">
        <v>137</v>
      </c>
      <c r="BK2078" t="s">
        <v>137</v>
      </c>
      <c r="BL2078" t="s">
        <v>137</v>
      </c>
      <c r="BM2078" t="s">
        <v>137</v>
      </c>
      <c r="BN2078" t="s">
        <v>133</v>
      </c>
      <c r="BO2078" t="s">
        <v>315</v>
      </c>
      <c r="BP2078" t="s">
        <v>315</v>
      </c>
      <c r="BQ2078" t="s">
        <v>598</v>
      </c>
      <c r="BR2078" t="s">
        <v>137</v>
      </c>
      <c r="BS2078" t="s">
        <v>137</v>
      </c>
      <c r="BT2078" t="s">
        <v>137</v>
      </c>
      <c r="BU2078" t="s">
        <v>137</v>
      </c>
      <c r="BV2078" t="s">
        <v>49480</v>
      </c>
      <c r="BW2078" t="s">
        <v>102</v>
      </c>
      <c r="BX2078" t="s">
        <v>102</v>
      </c>
      <c r="BY2078" t="s">
        <v>102</v>
      </c>
      <c r="BZ2078" t="s">
        <v>49481</v>
      </c>
      <c r="CA2078" t="s">
        <v>144</v>
      </c>
      <c r="CB2078" t="s">
        <v>260</v>
      </c>
      <c r="CC2078" t="s">
        <v>211</v>
      </c>
      <c r="CD2078" t="s">
        <v>49482</v>
      </c>
      <c r="CE2078" t="s">
        <v>102</v>
      </c>
    </row>
    <row r="2079" spans="1:83" x14ac:dyDescent="0.2">
      <c r="A2079" t="s">
        <v>49483</v>
      </c>
      <c r="B2079" t="s">
        <v>9984</v>
      </c>
      <c r="C2079" t="s">
        <v>49484</v>
      </c>
      <c r="D2079" t="s">
        <v>49485</v>
      </c>
      <c r="E2079" t="s">
        <v>49486</v>
      </c>
      <c r="F2079" t="s">
        <v>49487</v>
      </c>
      <c r="G2079" t="s">
        <v>49488</v>
      </c>
      <c r="H2079" t="s">
        <v>49489</v>
      </c>
      <c r="I2079" t="s">
        <v>49490</v>
      </c>
      <c r="J2079" t="s">
        <v>92</v>
      </c>
      <c r="K2079" t="s">
        <v>93</v>
      </c>
      <c r="L2079" t="s">
        <v>12799</v>
      </c>
      <c r="M2079" t="s">
        <v>49491</v>
      </c>
      <c r="N2079" t="s">
        <v>49492</v>
      </c>
      <c r="O2079" t="s">
        <v>49493</v>
      </c>
      <c r="P2079" t="s">
        <v>13187</v>
      </c>
      <c r="Q2079" t="s">
        <v>49494</v>
      </c>
      <c r="R2079" t="s">
        <v>49495</v>
      </c>
      <c r="S2079" t="s">
        <v>49496</v>
      </c>
      <c r="T2079" t="s">
        <v>102</v>
      </c>
      <c r="U2079" t="s">
        <v>102</v>
      </c>
      <c r="V2079" t="s">
        <v>102</v>
      </c>
      <c r="W2079" t="s">
        <v>102</v>
      </c>
      <c r="X2079" t="s">
        <v>102</v>
      </c>
      <c r="Y2079" t="s">
        <v>9938</v>
      </c>
      <c r="Z2079" t="s">
        <v>49497</v>
      </c>
      <c r="AA2079" t="s">
        <v>294</v>
      </c>
      <c r="AB2079" t="s">
        <v>102</v>
      </c>
      <c r="AC2079" t="s">
        <v>102</v>
      </c>
      <c r="AD2079" t="s">
        <v>102</v>
      </c>
      <c r="AE2079" t="s">
        <v>102</v>
      </c>
      <c r="AF2079" t="s">
        <v>12806</v>
      </c>
      <c r="AG2079" t="s">
        <v>102</v>
      </c>
      <c r="AH2079" t="s">
        <v>264</v>
      </c>
      <c r="AI2079" t="s">
        <v>313</v>
      </c>
      <c r="AJ2079" t="s">
        <v>102</v>
      </c>
      <c r="AK2079" t="s">
        <v>49498</v>
      </c>
      <c r="AL2079" t="s">
        <v>49499</v>
      </c>
      <c r="AM2079" t="s">
        <v>49500</v>
      </c>
      <c r="AN2079" t="s">
        <v>49501</v>
      </c>
      <c r="AO2079" t="s">
        <v>49502</v>
      </c>
      <c r="AP2079" t="s">
        <v>29159</v>
      </c>
      <c r="AQ2079" t="s">
        <v>9938</v>
      </c>
      <c r="AR2079" t="s">
        <v>102</v>
      </c>
      <c r="AS2079" t="s">
        <v>102</v>
      </c>
      <c r="AT2079" t="s">
        <v>102</v>
      </c>
      <c r="AU2079" t="s">
        <v>352</v>
      </c>
      <c r="AV2079" t="s">
        <v>102</v>
      </c>
      <c r="AW2079" t="s">
        <v>8486</v>
      </c>
      <c r="AX2079" t="s">
        <v>5214</v>
      </c>
      <c r="AY2079" t="s">
        <v>21930</v>
      </c>
      <c r="AZ2079" t="s">
        <v>1397</v>
      </c>
      <c r="BA2079" t="s">
        <v>774</v>
      </c>
      <c r="BB2079" t="s">
        <v>130</v>
      </c>
      <c r="BC2079" t="s">
        <v>133</v>
      </c>
      <c r="BD2079" t="s">
        <v>315</v>
      </c>
      <c r="BE2079" t="s">
        <v>137</v>
      </c>
      <c r="BF2079" t="s">
        <v>137</v>
      </c>
      <c r="BG2079" t="s">
        <v>137</v>
      </c>
      <c r="BH2079" t="s">
        <v>137</v>
      </c>
      <c r="BI2079" t="s">
        <v>137</v>
      </c>
      <c r="BJ2079" t="s">
        <v>133</v>
      </c>
      <c r="BK2079" t="s">
        <v>315</v>
      </c>
      <c r="BL2079" t="s">
        <v>137</v>
      </c>
      <c r="BM2079" t="s">
        <v>137</v>
      </c>
      <c r="BN2079" t="s">
        <v>137</v>
      </c>
      <c r="BO2079" t="s">
        <v>137</v>
      </c>
      <c r="BP2079" t="s">
        <v>137</v>
      </c>
      <c r="BQ2079" t="s">
        <v>3600</v>
      </c>
      <c r="BR2079" t="s">
        <v>464</v>
      </c>
      <c r="BS2079" t="s">
        <v>137</v>
      </c>
      <c r="BT2079" t="s">
        <v>776</v>
      </c>
      <c r="BU2079" t="s">
        <v>137</v>
      </c>
      <c r="BV2079" t="s">
        <v>22517</v>
      </c>
      <c r="BW2079" t="s">
        <v>44509</v>
      </c>
      <c r="BX2079" t="s">
        <v>49503</v>
      </c>
      <c r="BY2079" t="s">
        <v>49504</v>
      </c>
      <c r="BZ2079" t="s">
        <v>49505</v>
      </c>
      <c r="CA2079" t="s">
        <v>144</v>
      </c>
      <c r="CB2079" t="s">
        <v>315</v>
      </c>
      <c r="CC2079" t="s">
        <v>7911</v>
      </c>
      <c r="CD2079" t="s">
        <v>49506</v>
      </c>
      <c r="CE2079" t="s">
        <v>102</v>
      </c>
    </row>
    <row r="2080" spans="1:83" x14ac:dyDescent="0.2">
      <c r="A2080" t="s">
        <v>49507</v>
      </c>
      <c r="B2080" t="s">
        <v>84</v>
      </c>
      <c r="C2080" t="s">
        <v>49508</v>
      </c>
      <c r="D2080" t="s">
        <v>49509</v>
      </c>
      <c r="E2080" t="s">
        <v>49510</v>
      </c>
      <c r="F2080" t="s">
        <v>49511</v>
      </c>
      <c r="G2080" t="s">
        <v>49512</v>
      </c>
      <c r="H2080" t="s">
        <v>49513</v>
      </c>
      <c r="I2080" t="s">
        <v>49514</v>
      </c>
      <c r="J2080" t="s">
        <v>222</v>
      </c>
      <c r="K2080" t="s">
        <v>223</v>
      </c>
      <c r="L2080" t="s">
        <v>568</v>
      </c>
      <c r="M2080" t="s">
        <v>102</v>
      </c>
      <c r="N2080" t="s">
        <v>49515</v>
      </c>
      <c r="O2080" t="s">
        <v>49516</v>
      </c>
      <c r="P2080" t="s">
        <v>2518</v>
      </c>
      <c r="Q2080" t="s">
        <v>13915</v>
      </c>
      <c r="R2080" t="s">
        <v>49517</v>
      </c>
      <c r="S2080" t="s">
        <v>49518</v>
      </c>
      <c r="T2080" t="s">
        <v>102</v>
      </c>
      <c r="U2080" t="s">
        <v>102</v>
      </c>
      <c r="V2080" t="s">
        <v>102</v>
      </c>
      <c r="W2080" t="s">
        <v>102</v>
      </c>
      <c r="X2080" t="s">
        <v>102</v>
      </c>
      <c r="Y2080" t="s">
        <v>49519</v>
      </c>
      <c r="Z2080" t="s">
        <v>49520</v>
      </c>
      <c r="AA2080" t="s">
        <v>1608</v>
      </c>
      <c r="AB2080" t="s">
        <v>102</v>
      </c>
      <c r="AC2080" t="s">
        <v>102</v>
      </c>
      <c r="AD2080" t="s">
        <v>102</v>
      </c>
      <c r="AE2080" t="s">
        <v>102</v>
      </c>
      <c r="AF2080" t="s">
        <v>900</v>
      </c>
      <c r="AG2080" t="s">
        <v>102</v>
      </c>
      <c r="AH2080" t="s">
        <v>2854</v>
      </c>
      <c r="AI2080" t="s">
        <v>102</v>
      </c>
      <c r="AJ2080" t="s">
        <v>102</v>
      </c>
      <c r="AK2080" t="s">
        <v>102</v>
      </c>
      <c r="AL2080" t="s">
        <v>102</v>
      </c>
      <c r="AM2080" t="s">
        <v>49521</v>
      </c>
      <c r="AN2080" t="s">
        <v>49522</v>
      </c>
      <c r="AO2080" t="s">
        <v>49523</v>
      </c>
      <c r="AP2080" t="s">
        <v>49524</v>
      </c>
      <c r="AQ2080" t="s">
        <v>49519</v>
      </c>
      <c r="AR2080" t="s">
        <v>102</v>
      </c>
      <c r="AS2080" t="s">
        <v>102</v>
      </c>
      <c r="AT2080" t="s">
        <v>102</v>
      </c>
      <c r="AU2080" t="s">
        <v>33596</v>
      </c>
      <c r="AV2080" t="s">
        <v>102</v>
      </c>
      <c r="AW2080" t="s">
        <v>775</v>
      </c>
      <c r="AX2080" t="s">
        <v>693</v>
      </c>
      <c r="AY2080" t="s">
        <v>132</v>
      </c>
      <c r="AZ2080" t="s">
        <v>128</v>
      </c>
      <c r="BA2080" t="s">
        <v>312</v>
      </c>
      <c r="BB2080" t="s">
        <v>775</v>
      </c>
      <c r="BC2080" t="s">
        <v>315</v>
      </c>
      <c r="BD2080" t="s">
        <v>315</v>
      </c>
      <c r="BE2080" t="s">
        <v>137</v>
      </c>
      <c r="BF2080" t="s">
        <v>137</v>
      </c>
      <c r="BG2080" t="s">
        <v>131</v>
      </c>
      <c r="BH2080" t="s">
        <v>132</v>
      </c>
      <c r="BI2080" t="s">
        <v>133</v>
      </c>
      <c r="BJ2080" t="s">
        <v>137</v>
      </c>
      <c r="BK2080" t="s">
        <v>137</v>
      </c>
      <c r="BL2080" t="s">
        <v>137</v>
      </c>
      <c r="BM2080" t="s">
        <v>137</v>
      </c>
      <c r="BN2080" t="s">
        <v>137</v>
      </c>
      <c r="BO2080" t="s">
        <v>137</v>
      </c>
      <c r="BP2080" t="s">
        <v>137</v>
      </c>
      <c r="BQ2080" t="s">
        <v>313</v>
      </c>
      <c r="BR2080" t="s">
        <v>137</v>
      </c>
      <c r="BS2080" t="s">
        <v>137</v>
      </c>
      <c r="BT2080" t="s">
        <v>137</v>
      </c>
      <c r="BU2080" t="s">
        <v>137</v>
      </c>
      <c r="BV2080" t="s">
        <v>49525</v>
      </c>
      <c r="BW2080" t="s">
        <v>102</v>
      </c>
      <c r="BX2080" t="s">
        <v>102</v>
      </c>
      <c r="BY2080" t="s">
        <v>102</v>
      </c>
      <c r="BZ2080" t="s">
        <v>102</v>
      </c>
      <c r="CA2080" t="s">
        <v>144</v>
      </c>
      <c r="CB2080" t="s">
        <v>311</v>
      </c>
      <c r="CC2080" t="s">
        <v>924</v>
      </c>
      <c r="CD2080" t="s">
        <v>49526</v>
      </c>
      <c r="CE2080" t="s">
        <v>102</v>
      </c>
    </row>
    <row r="2081" spans="1:83" x14ac:dyDescent="0.2">
      <c r="A2081" t="s">
        <v>49527</v>
      </c>
      <c r="B2081" t="s">
        <v>1484</v>
      </c>
      <c r="C2081" t="s">
        <v>49528</v>
      </c>
      <c r="D2081" t="s">
        <v>49529</v>
      </c>
      <c r="E2081" t="s">
        <v>49530</v>
      </c>
      <c r="F2081" t="s">
        <v>49531</v>
      </c>
      <c r="G2081" t="s">
        <v>49532</v>
      </c>
      <c r="H2081" t="s">
        <v>49533</v>
      </c>
      <c r="I2081" t="s">
        <v>49534</v>
      </c>
      <c r="J2081" t="s">
        <v>222</v>
      </c>
      <c r="K2081" t="s">
        <v>223</v>
      </c>
      <c r="L2081" t="s">
        <v>49535</v>
      </c>
      <c r="M2081" t="s">
        <v>102</v>
      </c>
      <c r="N2081" t="s">
        <v>49536</v>
      </c>
      <c r="O2081" t="s">
        <v>49537</v>
      </c>
      <c r="P2081" t="s">
        <v>49538</v>
      </c>
      <c r="Q2081" t="s">
        <v>49539</v>
      </c>
      <c r="R2081" t="s">
        <v>49540</v>
      </c>
      <c r="S2081" t="s">
        <v>49541</v>
      </c>
      <c r="T2081" t="s">
        <v>102</v>
      </c>
      <c r="U2081" t="s">
        <v>102</v>
      </c>
      <c r="V2081" t="s">
        <v>102</v>
      </c>
      <c r="W2081" t="s">
        <v>102</v>
      </c>
      <c r="X2081" t="s">
        <v>102</v>
      </c>
      <c r="Y2081" t="s">
        <v>49542</v>
      </c>
      <c r="Z2081" t="s">
        <v>49543</v>
      </c>
      <c r="AA2081" t="s">
        <v>108</v>
      </c>
      <c r="AB2081" t="s">
        <v>102</v>
      </c>
      <c r="AC2081" t="s">
        <v>102</v>
      </c>
      <c r="AD2081" t="s">
        <v>102</v>
      </c>
      <c r="AE2081" t="s">
        <v>102</v>
      </c>
      <c r="AF2081" t="s">
        <v>49544</v>
      </c>
      <c r="AG2081" t="s">
        <v>102</v>
      </c>
      <c r="AH2081" t="s">
        <v>102</v>
      </c>
      <c r="AI2081" t="s">
        <v>102</v>
      </c>
      <c r="AJ2081" t="s">
        <v>102</v>
      </c>
      <c r="AK2081" t="s">
        <v>102</v>
      </c>
      <c r="AL2081" t="s">
        <v>49545</v>
      </c>
      <c r="AM2081" t="s">
        <v>49546</v>
      </c>
      <c r="AN2081" t="s">
        <v>49547</v>
      </c>
      <c r="AO2081" t="s">
        <v>49548</v>
      </c>
      <c r="AP2081" t="s">
        <v>47227</v>
      </c>
      <c r="AQ2081" t="s">
        <v>49542</v>
      </c>
      <c r="AR2081" t="s">
        <v>102</v>
      </c>
      <c r="AS2081" t="s">
        <v>102</v>
      </c>
      <c r="AT2081" t="s">
        <v>102</v>
      </c>
      <c r="AU2081" t="s">
        <v>49549</v>
      </c>
      <c r="AV2081" t="s">
        <v>102</v>
      </c>
      <c r="AW2081" t="s">
        <v>599</v>
      </c>
      <c r="AX2081" t="s">
        <v>309</v>
      </c>
      <c r="AY2081" t="s">
        <v>128</v>
      </c>
      <c r="AZ2081" t="s">
        <v>317</v>
      </c>
      <c r="BA2081" t="s">
        <v>129</v>
      </c>
      <c r="BB2081" t="s">
        <v>127</v>
      </c>
      <c r="BC2081" t="s">
        <v>260</v>
      </c>
      <c r="BD2081" t="s">
        <v>129</v>
      </c>
      <c r="BE2081" t="s">
        <v>133</v>
      </c>
      <c r="BF2081" t="s">
        <v>315</v>
      </c>
      <c r="BG2081" t="s">
        <v>132</v>
      </c>
      <c r="BH2081" t="s">
        <v>137</v>
      </c>
      <c r="BI2081" t="s">
        <v>137</v>
      </c>
      <c r="BJ2081" t="s">
        <v>315</v>
      </c>
      <c r="BK2081" t="s">
        <v>137</v>
      </c>
      <c r="BL2081" t="s">
        <v>137</v>
      </c>
      <c r="BM2081" t="s">
        <v>137</v>
      </c>
      <c r="BN2081" t="s">
        <v>137</v>
      </c>
      <c r="BO2081" t="s">
        <v>137</v>
      </c>
      <c r="BP2081" t="s">
        <v>137</v>
      </c>
      <c r="BQ2081" t="s">
        <v>459</v>
      </c>
      <c r="BR2081" t="s">
        <v>137</v>
      </c>
      <c r="BS2081" t="s">
        <v>137</v>
      </c>
      <c r="BT2081" t="s">
        <v>137</v>
      </c>
      <c r="BU2081" t="s">
        <v>137</v>
      </c>
      <c r="BV2081" t="s">
        <v>49550</v>
      </c>
      <c r="BW2081" t="s">
        <v>102</v>
      </c>
      <c r="BX2081" t="s">
        <v>102</v>
      </c>
      <c r="BY2081" t="s">
        <v>102</v>
      </c>
      <c r="BZ2081" t="s">
        <v>49551</v>
      </c>
      <c r="CA2081" t="s">
        <v>144</v>
      </c>
      <c r="CB2081" t="s">
        <v>964</v>
      </c>
      <c r="CC2081" t="s">
        <v>102</v>
      </c>
      <c r="CD2081" t="s">
        <v>49552</v>
      </c>
      <c r="CE2081" t="s">
        <v>102</v>
      </c>
    </row>
    <row r="2082" spans="1:83" x14ac:dyDescent="0.2">
      <c r="A2082" t="s">
        <v>49553</v>
      </c>
      <c r="B2082" t="s">
        <v>1439</v>
      </c>
      <c r="C2082" t="s">
        <v>49554</v>
      </c>
      <c r="D2082" t="s">
        <v>49555</v>
      </c>
      <c r="E2082" t="s">
        <v>49556</v>
      </c>
      <c r="F2082" t="s">
        <v>49557</v>
      </c>
      <c r="G2082" t="s">
        <v>49558</v>
      </c>
      <c r="H2082" t="s">
        <v>49559</v>
      </c>
      <c r="I2082" t="s">
        <v>49560</v>
      </c>
      <c r="J2082" t="s">
        <v>222</v>
      </c>
      <c r="K2082" t="s">
        <v>223</v>
      </c>
      <c r="L2082" t="s">
        <v>28210</v>
      </c>
      <c r="M2082" t="s">
        <v>102</v>
      </c>
      <c r="N2082" t="s">
        <v>102</v>
      </c>
      <c r="O2082" t="s">
        <v>102</v>
      </c>
      <c r="P2082" t="s">
        <v>102</v>
      </c>
      <c r="Q2082" t="s">
        <v>102</v>
      </c>
      <c r="R2082" t="s">
        <v>49561</v>
      </c>
      <c r="S2082" t="s">
        <v>49562</v>
      </c>
      <c r="T2082" t="s">
        <v>102</v>
      </c>
      <c r="U2082" t="s">
        <v>102</v>
      </c>
      <c r="V2082" t="s">
        <v>102</v>
      </c>
      <c r="W2082" t="s">
        <v>102</v>
      </c>
      <c r="X2082" t="s">
        <v>102</v>
      </c>
      <c r="Y2082" t="s">
        <v>49563</v>
      </c>
      <c r="Z2082" t="s">
        <v>49564</v>
      </c>
      <c r="AA2082" t="s">
        <v>108</v>
      </c>
      <c r="AB2082" t="s">
        <v>102</v>
      </c>
      <c r="AC2082" t="s">
        <v>102</v>
      </c>
      <c r="AD2082" t="s">
        <v>102</v>
      </c>
      <c r="AE2082" t="s">
        <v>102</v>
      </c>
      <c r="AF2082" t="s">
        <v>30565</v>
      </c>
      <c r="AG2082" t="s">
        <v>102</v>
      </c>
      <c r="AH2082" t="s">
        <v>765</v>
      </c>
      <c r="AI2082" t="s">
        <v>102</v>
      </c>
      <c r="AJ2082" t="s">
        <v>102</v>
      </c>
      <c r="AK2082" t="s">
        <v>102</v>
      </c>
      <c r="AL2082" t="s">
        <v>102</v>
      </c>
      <c r="AM2082" t="s">
        <v>49565</v>
      </c>
      <c r="AN2082" t="s">
        <v>49566</v>
      </c>
      <c r="AO2082" t="s">
        <v>6901</v>
      </c>
      <c r="AP2082" t="s">
        <v>102</v>
      </c>
      <c r="AQ2082" t="s">
        <v>49563</v>
      </c>
      <c r="AR2082" t="s">
        <v>49567</v>
      </c>
      <c r="AS2082" t="s">
        <v>2050</v>
      </c>
      <c r="AT2082" t="s">
        <v>2956</v>
      </c>
      <c r="AU2082" t="s">
        <v>4503</v>
      </c>
      <c r="AV2082" t="s">
        <v>102</v>
      </c>
      <c r="AW2082" t="s">
        <v>410</v>
      </c>
      <c r="AX2082" t="s">
        <v>1002</v>
      </c>
      <c r="AY2082" t="s">
        <v>315</v>
      </c>
      <c r="AZ2082" t="s">
        <v>315</v>
      </c>
      <c r="BA2082" t="s">
        <v>550</v>
      </c>
      <c r="BB2082" t="s">
        <v>507</v>
      </c>
      <c r="BC2082" t="s">
        <v>133</v>
      </c>
      <c r="BD2082" t="s">
        <v>133</v>
      </c>
      <c r="BE2082" t="s">
        <v>137</v>
      </c>
      <c r="BF2082" t="s">
        <v>137</v>
      </c>
      <c r="BG2082" t="s">
        <v>133</v>
      </c>
      <c r="BH2082" t="s">
        <v>315</v>
      </c>
      <c r="BI2082" t="s">
        <v>137</v>
      </c>
      <c r="BJ2082" t="s">
        <v>137</v>
      </c>
      <c r="BK2082" t="s">
        <v>137</v>
      </c>
      <c r="BL2082" t="s">
        <v>137</v>
      </c>
      <c r="BM2082" t="s">
        <v>137</v>
      </c>
      <c r="BN2082" t="s">
        <v>137</v>
      </c>
      <c r="BO2082" t="s">
        <v>137</v>
      </c>
      <c r="BP2082" t="s">
        <v>137</v>
      </c>
      <c r="BQ2082" t="s">
        <v>359</v>
      </c>
      <c r="BR2082" t="s">
        <v>311</v>
      </c>
      <c r="BS2082" t="s">
        <v>137</v>
      </c>
      <c r="BT2082" t="s">
        <v>137</v>
      </c>
      <c r="BU2082" t="s">
        <v>137</v>
      </c>
      <c r="BV2082" t="s">
        <v>102</v>
      </c>
      <c r="BW2082" t="s">
        <v>102</v>
      </c>
      <c r="BX2082" t="s">
        <v>102</v>
      </c>
      <c r="BY2082" t="s">
        <v>102</v>
      </c>
      <c r="BZ2082" t="s">
        <v>49568</v>
      </c>
      <c r="CA2082" t="s">
        <v>144</v>
      </c>
      <c r="CB2082" t="s">
        <v>131</v>
      </c>
      <c r="CC2082" t="s">
        <v>2071</v>
      </c>
      <c r="CD2082" t="s">
        <v>49569</v>
      </c>
      <c r="CE2082" t="s">
        <v>4211</v>
      </c>
    </row>
    <row r="2083" spans="1:83" x14ac:dyDescent="0.2">
      <c r="A2083" t="s">
        <v>49570</v>
      </c>
      <c r="B2083" t="s">
        <v>14418</v>
      </c>
      <c r="C2083" t="s">
        <v>49571</v>
      </c>
      <c r="D2083" t="s">
        <v>49572</v>
      </c>
      <c r="E2083" t="s">
        <v>49573</v>
      </c>
      <c r="F2083" t="s">
        <v>49574</v>
      </c>
      <c r="G2083" t="s">
        <v>49575</v>
      </c>
      <c r="H2083" t="s">
        <v>49576</v>
      </c>
      <c r="I2083" t="s">
        <v>49577</v>
      </c>
      <c r="J2083" t="s">
        <v>15489</v>
      </c>
      <c r="K2083" t="s">
        <v>15490</v>
      </c>
      <c r="L2083" t="s">
        <v>37345</v>
      </c>
      <c r="M2083" t="s">
        <v>49578</v>
      </c>
      <c r="N2083" t="s">
        <v>49579</v>
      </c>
      <c r="O2083" t="s">
        <v>49580</v>
      </c>
      <c r="P2083" t="s">
        <v>4492</v>
      </c>
      <c r="Q2083" t="s">
        <v>49581</v>
      </c>
      <c r="R2083" t="s">
        <v>49582</v>
      </c>
      <c r="S2083" t="s">
        <v>49583</v>
      </c>
      <c r="T2083" t="s">
        <v>102</v>
      </c>
      <c r="U2083" t="s">
        <v>102</v>
      </c>
      <c r="V2083" t="s">
        <v>102</v>
      </c>
      <c r="W2083" t="s">
        <v>102</v>
      </c>
      <c r="X2083" t="s">
        <v>105</v>
      </c>
      <c r="Y2083" t="s">
        <v>49584</v>
      </c>
      <c r="Z2083" t="s">
        <v>49585</v>
      </c>
      <c r="AA2083" t="s">
        <v>1187</v>
      </c>
      <c r="AB2083" t="s">
        <v>102</v>
      </c>
      <c r="AC2083" t="s">
        <v>102</v>
      </c>
      <c r="AD2083" t="s">
        <v>102</v>
      </c>
      <c r="AE2083" t="s">
        <v>102</v>
      </c>
      <c r="AF2083" t="s">
        <v>37355</v>
      </c>
      <c r="AG2083" t="s">
        <v>7378</v>
      </c>
      <c r="AH2083" t="s">
        <v>536</v>
      </c>
      <c r="AI2083" t="s">
        <v>102</v>
      </c>
      <c r="AJ2083" t="s">
        <v>102</v>
      </c>
      <c r="AK2083" t="s">
        <v>49586</v>
      </c>
      <c r="AL2083" t="s">
        <v>102</v>
      </c>
      <c r="AM2083" t="s">
        <v>49587</v>
      </c>
      <c r="AN2083" t="s">
        <v>49588</v>
      </c>
      <c r="AO2083" t="s">
        <v>49589</v>
      </c>
      <c r="AP2083" t="s">
        <v>34106</v>
      </c>
      <c r="AQ2083" t="s">
        <v>49584</v>
      </c>
      <c r="AR2083" t="s">
        <v>102</v>
      </c>
      <c r="AS2083" t="s">
        <v>102</v>
      </c>
      <c r="AT2083" t="s">
        <v>102</v>
      </c>
      <c r="AU2083" t="s">
        <v>37078</v>
      </c>
      <c r="AV2083" t="s">
        <v>102</v>
      </c>
      <c r="AW2083" t="s">
        <v>123</v>
      </c>
      <c r="AX2083" t="s">
        <v>3600</v>
      </c>
      <c r="AY2083" t="s">
        <v>137</v>
      </c>
      <c r="AZ2083" t="s">
        <v>137</v>
      </c>
      <c r="BA2083" t="s">
        <v>131</v>
      </c>
      <c r="BB2083" t="s">
        <v>202</v>
      </c>
      <c r="BC2083" t="s">
        <v>315</v>
      </c>
      <c r="BD2083" t="s">
        <v>315</v>
      </c>
      <c r="BE2083" t="s">
        <v>137</v>
      </c>
      <c r="BF2083" t="s">
        <v>137</v>
      </c>
      <c r="BG2083" t="s">
        <v>137</v>
      </c>
      <c r="BH2083" t="s">
        <v>137</v>
      </c>
      <c r="BI2083" t="s">
        <v>137</v>
      </c>
      <c r="BJ2083" t="s">
        <v>137</v>
      </c>
      <c r="BK2083" t="s">
        <v>137</v>
      </c>
      <c r="BL2083" t="s">
        <v>137</v>
      </c>
      <c r="BM2083" t="s">
        <v>137</v>
      </c>
      <c r="BN2083" t="s">
        <v>137</v>
      </c>
      <c r="BO2083" t="s">
        <v>137</v>
      </c>
      <c r="BP2083" t="s">
        <v>137</v>
      </c>
      <c r="BQ2083" t="s">
        <v>416</v>
      </c>
      <c r="BR2083" t="s">
        <v>137</v>
      </c>
      <c r="BS2083" t="s">
        <v>137</v>
      </c>
      <c r="BT2083" t="s">
        <v>137</v>
      </c>
      <c r="BU2083" t="s">
        <v>137</v>
      </c>
      <c r="BV2083" t="s">
        <v>49590</v>
      </c>
      <c r="BW2083" t="s">
        <v>102</v>
      </c>
      <c r="BX2083" t="s">
        <v>102</v>
      </c>
      <c r="BY2083" t="s">
        <v>102</v>
      </c>
      <c r="BZ2083" t="s">
        <v>33501</v>
      </c>
      <c r="CA2083" t="s">
        <v>144</v>
      </c>
      <c r="CB2083" t="s">
        <v>648</v>
      </c>
      <c r="CC2083" t="s">
        <v>2635</v>
      </c>
      <c r="CD2083" t="s">
        <v>49591</v>
      </c>
      <c r="CE2083" t="s">
        <v>102</v>
      </c>
    </row>
    <row r="2084" spans="1:83" x14ac:dyDescent="0.2">
      <c r="A2084" t="s">
        <v>49592</v>
      </c>
      <c r="B2084" t="s">
        <v>14418</v>
      </c>
      <c r="C2084" t="s">
        <v>49593</v>
      </c>
      <c r="D2084" t="s">
        <v>49594</v>
      </c>
      <c r="E2084" t="s">
        <v>49595</v>
      </c>
      <c r="F2084" t="s">
        <v>49596</v>
      </c>
      <c r="G2084" t="s">
        <v>49597</v>
      </c>
      <c r="H2084" t="s">
        <v>49598</v>
      </c>
      <c r="I2084" t="s">
        <v>49599</v>
      </c>
      <c r="J2084" t="s">
        <v>222</v>
      </c>
      <c r="K2084" t="s">
        <v>223</v>
      </c>
      <c r="L2084" t="s">
        <v>37530</v>
      </c>
      <c r="M2084" t="s">
        <v>102</v>
      </c>
      <c r="N2084" t="s">
        <v>49600</v>
      </c>
      <c r="O2084" t="s">
        <v>49601</v>
      </c>
      <c r="P2084" t="s">
        <v>2518</v>
      </c>
      <c r="Q2084" t="s">
        <v>8287</v>
      </c>
      <c r="R2084" t="s">
        <v>49602</v>
      </c>
      <c r="S2084" t="s">
        <v>49603</v>
      </c>
      <c r="T2084" t="s">
        <v>102</v>
      </c>
      <c r="U2084" t="s">
        <v>102</v>
      </c>
      <c r="V2084" t="s">
        <v>102</v>
      </c>
      <c r="W2084" t="s">
        <v>102</v>
      </c>
      <c r="X2084" t="s">
        <v>102</v>
      </c>
      <c r="Y2084" t="s">
        <v>49604</v>
      </c>
      <c r="Z2084" t="s">
        <v>49605</v>
      </c>
      <c r="AA2084" t="s">
        <v>444</v>
      </c>
      <c r="AB2084" t="s">
        <v>102</v>
      </c>
      <c r="AC2084" t="s">
        <v>102</v>
      </c>
      <c r="AD2084" t="s">
        <v>102</v>
      </c>
      <c r="AE2084" t="s">
        <v>102</v>
      </c>
      <c r="AF2084" t="s">
        <v>37540</v>
      </c>
      <c r="AG2084" t="s">
        <v>102</v>
      </c>
      <c r="AH2084" t="s">
        <v>765</v>
      </c>
      <c r="AI2084" t="s">
        <v>127</v>
      </c>
      <c r="AJ2084" t="s">
        <v>102</v>
      </c>
      <c r="AK2084" t="s">
        <v>102</v>
      </c>
      <c r="AL2084" t="s">
        <v>102</v>
      </c>
      <c r="AM2084" t="s">
        <v>49606</v>
      </c>
      <c r="AN2084" t="s">
        <v>49607</v>
      </c>
      <c r="AO2084" t="s">
        <v>6901</v>
      </c>
      <c r="AP2084" t="s">
        <v>18270</v>
      </c>
      <c r="AQ2084" t="s">
        <v>49604</v>
      </c>
      <c r="AR2084" t="s">
        <v>102</v>
      </c>
      <c r="AS2084" t="s">
        <v>102</v>
      </c>
      <c r="AT2084" t="s">
        <v>102</v>
      </c>
      <c r="AU2084" t="s">
        <v>3475</v>
      </c>
      <c r="AV2084" t="s">
        <v>102</v>
      </c>
      <c r="AW2084" t="s">
        <v>1657</v>
      </c>
      <c r="AX2084" t="s">
        <v>3600</v>
      </c>
      <c r="AY2084" t="s">
        <v>132</v>
      </c>
      <c r="AZ2084" t="s">
        <v>129</v>
      </c>
      <c r="BA2084" t="s">
        <v>692</v>
      </c>
      <c r="BB2084" t="s">
        <v>1243</v>
      </c>
      <c r="BC2084" t="s">
        <v>137</v>
      </c>
      <c r="BD2084" t="s">
        <v>137</v>
      </c>
      <c r="BE2084" t="s">
        <v>137</v>
      </c>
      <c r="BF2084" t="s">
        <v>137</v>
      </c>
      <c r="BG2084" t="s">
        <v>129</v>
      </c>
      <c r="BH2084" t="s">
        <v>133</v>
      </c>
      <c r="BI2084" t="s">
        <v>133</v>
      </c>
      <c r="BJ2084" t="s">
        <v>137</v>
      </c>
      <c r="BK2084" t="s">
        <v>137</v>
      </c>
      <c r="BL2084" t="s">
        <v>137</v>
      </c>
      <c r="BM2084" t="s">
        <v>137</v>
      </c>
      <c r="BN2084" t="s">
        <v>137</v>
      </c>
      <c r="BO2084" t="s">
        <v>137</v>
      </c>
      <c r="BP2084" t="s">
        <v>137</v>
      </c>
      <c r="BQ2084" t="s">
        <v>550</v>
      </c>
      <c r="BR2084" t="s">
        <v>133</v>
      </c>
      <c r="BS2084" t="s">
        <v>137</v>
      </c>
      <c r="BT2084" t="s">
        <v>137</v>
      </c>
      <c r="BU2084" t="s">
        <v>137</v>
      </c>
      <c r="BV2084" t="s">
        <v>49608</v>
      </c>
      <c r="BW2084" t="s">
        <v>2142</v>
      </c>
      <c r="BX2084" t="s">
        <v>102</v>
      </c>
      <c r="BY2084" t="s">
        <v>102</v>
      </c>
      <c r="BZ2084" t="s">
        <v>102</v>
      </c>
      <c r="CA2084" t="s">
        <v>144</v>
      </c>
      <c r="CB2084" t="s">
        <v>317</v>
      </c>
      <c r="CC2084" t="s">
        <v>211</v>
      </c>
      <c r="CD2084" t="s">
        <v>49609</v>
      </c>
      <c r="CE2084" t="s">
        <v>102</v>
      </c>
    </row>
    <row r="2085" spans="1:83" x14ac:dyDescent="0.2">
      <c r="A2085" t="s">
        <v>49610</v>
      </c>
      <c r="B2085" t="s">
        <v>84</v>
      </c>
      <c r="C2085" t="s">
        <v>49611</v>
      </c>
      <c r="D2085" t="s">
        <v>49612</v>
      </c>
      <c r="E2085" t="s">
        <v>49613</v>
      </c>
      <c r="F2085" t="s">
        <v>102</v>
      </c>
      <c r="G2085" t="s">
        <v>11988</v>
      </c>
      <c r="H2085" t="s">
        <v>11989</v>
      </c>
      <c r="I2085" t="s">
        <v>11990</v>
      </c>
      <c r="J2085" t="s">
        <v>222</v>
      </c>
      <c r="K2085" t="s">
        <v>223</v>
      </c>
      <c r="L2085" t="s">
        <v>375</v>
      </c>
      <c r="M2085" t="s">
        <v>102</v>
      </c>
      <c r="N2085" t="s">
        <v>49614</v>
      </c>
      <c r="O2085" t="s">
        <v>49615</v>
      </c>
      <c r="P2085" t="s">
        <v>2518</v>
      </c>
      <c r="Q2085" t="s">
        <v>15276</v>
      </c>
      <c r="R2085" t="s">
        <v>49616</v>
      </c>
      <c r="S2085" t="s">
        <v>49617</v>
      </c>
      <c r="T2085" t="s">
        <v>102</v>
      </c>
      <c r="U2085" t="s">
        <v>102</v>
      </c>
      <c r="V2085" t="s">
        <v>49618</v>
      </c>
      <c r="W2085" t="s">
        <v>102</v>
      </c>
      <c r="X2085" t="s">
        <v>105</v>
      </c>
      <c r="Y2085" t="s">
        <v>49619</v>
      </c>
      <c r="Z2085" t="s">
        <v>49620</v>
      </c>
      <c r="AA2085" t="s">
        <v>108</v>
      </c>
      <c r="AB2085" t="s">
        <v>102</v>
      </c>
      <c r="AC2085" t="s">
        <v>102</v>
      </c>
      <c r="AD2085" t="s">
        <v>102</v>
      </c>
      <c r="AE2085" t="s">
        <v>102</v>
      </c>
      <c r="AF2085" t="s">
        <v>2235</v>
      </c>
      <c r="AG2085" t="s">
        <v>102</v>
      </c>
      <c r="AH2085" t="s">
        <v>264</v>
      </c>
      <c r="AI2085" t="s">
        <v>102</v>
      </c>
      <c r="AJ2085" t="s">
        <v>102</v>
      </c>
      <c r="AK2085" t="s">
        <v>102</v>
      </c>
      <c r="AL2085" t="s">
        <v>102</v>
      </c>
      <c r="AM2085" t="s">
        <v>49621</v>
      </c>
      <c r="AN2085" t="s">
        <v>49622</v>
      </c>
      <c r="AO2085" t="s">
        <v>49623</v>
      </c>
      <c r="AP2085" t="s">
        <v>49624</v>
      </c>
      <c r="AQ2085" t="s">
        <v>49619</v>
      </c>
      <c r="AR2085" t="s">
        <v>102</v>
      </c>
      <c r="AS2085" t="s">
        <v>102</v>
      </c>
      <c r="AT2085" t="s">
        <v>102</v>
      </c>
      <c r="AU2085" t="s">
        <v>119</v>
      </c>
      <c r="AV2085" t="s">
        <v>1548</v>
      </c>
      <c r="AW2085" t="s">
        <v>693</v>
      </c>
      <c r="AX2085" t="s">
        <v>693</v>
      </c>
      <c r="AY2085" t="s">
        <v>311</v>
      </c>
      <c r="AZ2085" t="s">
        <v>359</v>
      </c>
      <c r="BA2085" t="s">
        <v>263</v>
      </c>
      <c r="BB2085" t="s">
        <v>701</v>
      </c>
      <c r="BC2085" t="s">
        <v>133</v>
      </c>
      <c r="BD2085" t="s">
        <v>315</v>
      </c>
      <c r="BE2085" t="s">
        <v>315</v>
      </c>
      <c r="BF2085" t="s">
        <v>315</v>
      </c>
      <c r="BG2085" t="s">
        <v>359</v>
      </c>
      <c r="BH2085" t="s">
        <v>133</v>
      </c>
      <c r="BI2085" t="s">
        <v>133</v>
      </c>
      <c r="BJ2085" t="s">
        <v>137</v>
      </c>
      <c r="BK2085" t="s">
        <v>137</v>
      </c>
      <c r="BL2085" t="s">
        <v>137</v>
      </c>
      <c r="BM2085" t="s">
        <v>137</v>
      </c>
      <c r="BN2085" t="s">
        <v>137</v>
      </c>
      <c r="BO2085" t="s">
        <v>137</v>
      </c>
      <c r="BP2085" t="s">
        <v>137</v>
      </c>
      <c r="BQ2085" t="s">
        <v>198</v>
      </c>
      <c r="BR2085" t="s">
        <v>359</v>
      </c>
      <c r="BS2085" t="s">
        <v>137</v>
      </c>
      <c r="BT2085" t="s">
        <v>315</v>
      </c>
      <c r="BU2085" t="s">
        <v>137</v>
      </c>
      <c r="BV2085" t="s">
        <v>49625</v>
      </c>
      <c r="BW2085" t="s">
        <v>49626</v>
      </c>
      <c r="BX2085" t="s">
        <v>102</v>
      </c>
      <c r="BY2085" t="s">
        <v>49627</v>
      </c>
      <c r="BZ2085" t="s">
        <v>49628</v>
      </c>
      <c r="CA2085" t="s">
        <v>144</v>
      </c>
      <c r="CB2085" t="s">
        <v>314</v>
      </c>
      <c r="CC2085" t="s">
        <v>145</v>
      </c>
      <c r="CD2085" t="s">
        <v>49629</v>
      </c>
      <c r="CE2085" t="s">
        <v>102</v>
      </c>
    </row>
    <row r="2086" spans="1:83" x14ac:dyDescent="0.2">
      <c r="A2086" t="s">
        <v>49630</v>
      </c>
      <c r="B2086" t="s">
        <v>1439</v>
      </c>
      <c r="C2086" t="s">
        <v>49631</v>
      </c>
      <c r="D2086" t="s">
        <v>49632</v>
      </c>
      <c r="E2086" t="s">
        <v>49633</v>
      </c>
      <c r="F2086" t="s">
        <v>49634</v>
      </c>
      <c r="G2086" t="s">
        <v>3518</v>
      </c>
      <c r="H2086" t="s">
        <v>3519</v>
      </c>
      <c r="I2086" t="s">
        <v>3520</v>
      </c>
      <c r="J2086" t="s">
        <v>92</v>
      </c>
      <c r="K2086" t="s">
        <v>620</v>
      </c>
      <c r="L2086" t="s">
        <v>621</v>
      </c>
      <c r="M2086" t="s">
        <v>49635</v>
      </c>
      <c r="N2086" t="s">
        <v>102</v>
      </c>
      <c r="O2086" t="s">
        <v>49635</v>
      </c>
      <c r="P2086" t="s">
        <v>2049</v>
      </c>
      <c r="Q2086" t="s">
        <v>2050</v>
      </c>
      <c r="R2086" t="s">
        <v>49636</v>
      </c>
      <c r="S2086" t="s">
        <v>49637</v>
      </c>
      <c r="T2086" t="s">
        <v>102</v>
      </c>
      <c r="U2086" t="s">
        <v>102</v>
      </c>
      <c r="V2086" t="s">
        <v>102</v>
      </c>
      <c r="W2086" t="s">
        <v>102</v>
      </c>
      <c r="X2086" t="s">
        <v>102</v>
      </c>
      <c r="Y2086" t="s">
        <v>49638</v>
      </c>
      <c r="Z2086" t="s">
        <v>49639</v>
      </c>
      <c r="AA2086" t="s">
        <v>108</v>
      </c>
      <c r="AB2086" t="s">
        <v>102</v>
      </c>
      <c r="AC2086" t="s">
        <v>102</v>
      </c>
      <c r="AD2086" t="s">
        <v>102</v>
      </c>
      <c r="AE2086" t="s">
        <v>102</v>
      </c>
      <c r="AF2086" t="s">
        <v>633</v>
      </c>
      <c r="AG2086" t="s">
        <v>102</v>
      </c>
      <c r="AH2086" t="s">
        <v>346</v>
      </c>
      <c r="AI2086" t="s">
        <v>102</v>
      </c>
      <c r="AJ2086" t="s">
        <v>102</v>
      </c>
      <c r="AK2086" t="s">
        <v>102</v>
      </c>
      <c r="AL2086" t="s">
        <v>49640</v>
      </c>
      <c r="AM2086" t="s">
        <v>49641</v>
      </c>
      <c r="AN2086" t="s">
        <v>49642</v>
      </c>
      <c r="AO2086" t="s">
        <v>6901</v>
      </c>
      <c r="AP2086" t="s">
        <v>2318</v>
      </c>
      <c r="AQ2086" t="s">
        <v>49638</v>
      </c>
      <c r="AR2086" t="s">
        <v>49643</v>
      </c>
      <c r="AS2086" t="s">
        <v>49644</v>
      </c>
      <c r="AT2086" t="s">
        <v>49645</v>
      </c>
      <c r="AU2086" t="s">
        <v>22114</v>
      </c>
      <c r="AV2086" t="s">
        <v>9952</v>
      </c>
      <c r="AW2086" t="s">
        <v>913</v>
      </c>
      <c r="AX2086" t="s">
        <v>468</v>
      </c>
      <c r="AY2086" t="s">
        <v>1122</v>
      </c>
      <c r="AZ2086" t="s">
        <v>1658</v>
      </c>
      <c r="BA2086" t="s">
        <v>128</v>
      </c>
      <c r="BB2086" t="s">
        <v>359</v>
      </c>
      <c r="BC2086" t="s">
        <v>315</v>
      </c>
      <c r="BD2086" t="s">
        <v>315</v>
      </c>
      <c r="BE2086" t="s">
        <v>315</v>
      </c>
      <c r="BF2086" t="s">
        <v>137</v>
      </c>
      <c r="BG2086" t="s">
        <v>315</v>
      </c>
      <c r="BH2086" t="s">
        <v>137</v>
      </c>
      <c r="BI2086" t="s">
        <v>137</v>
      </c>
      <c r="BJ2086" t="s">
        <v>315</v>
      </c>
      <c r="BK2086" t="s">
        <v>315</v>
      </c>
      <c r="BL2086" t="s">
        <v>315</v>
      </c>
      <c r="BM2086" t="s">
        <v>137</v>
      </c>
      <c r="BN2086" t="s">
        <v>315</v>
      </c>
      <c r="BO2086" t="s">
        <v>137</v>
      </c>
      <c r="BP2086" t="s">
        <v>137</v>
      </c>
      <c r="BQ2086" t="s">
        <v>692</v>
      </c>
      <c r="BR2086" t="s">
        <v>315</v>
      </c>
      <c r="BS2086" t="s">
        <v>137</v>
      </c>
      <c r="BT2086" t="s">
        <v>315</v>
      </c>
      <c r="BU2086" t="s">
        <v>126</v>
      </c>
      <c r="BV2086" t="s">
        <v>42267</v>
      </c>
      <c r="BW2086" t="s">
        <v>4158</v>
      </c>
      <c r="BX2086" t="s">
        <v>4158</v>
      </c>
      <c r="BY2086" t="s">
        <v>4158</v>
      </c>
      <c r="BZ2086" t="s">
        <v>49646</v>
      </c>
      <c r="CA2086" t="s">
        <v>144</v>
      </c>
      <c r="CB2086" t="s">
        <v>200</v>
      </c>
      <c r="CC2086" t="s">
        <v>20937</v>
      </c>
      <c r="CD2086" t="s">
        <v>6488</v>
      </c>
      <c r="CE2086" t="s">
        <v>3206</v>
      </c>
    </row>
    <row r="2087" spans="1:83" x14ac:dyDescent="0.2">
      <c r="A2087" t="s">
        <v>49647</v>
      </c>
      <c r="B2087" t="s">
        <v>84</v>
      </c>
      <c r="C2087" t="s">
        <v>49648</v>
      </c>
      <c r="D2087" t="s">
        <v>49649</v>
      </c>
      <c r="E2087" t="s">
        <v>49650</v>
      </c>
      <c r="F2087" t="s">
        <v>49651</v>
      </c>
      <c r="G2087" t="s">
        <v>6403</v>
      </c>
      <c r="H2087" t="s">
        <v>8091</v>
      </c>
      <c r="I2087" t="s">
        <v>8092</v>
      </c>
      <c r="J2087" t="s">
        <v>222</v>
      </c>
      <c r="K2087" t="s">
        <v>223</v>
      </c>
      <c r="L2087" t="s">
        <v>1675</v>
      </c>
      <c r="M2087" t="s">
        <v>102</v>
      </c>
      <c r="N2087" t="s">
        <v>49652</v>
      </c>
      <c r="O2087" t="s">
        <v>49653</v>
      </c>
      <c r="P2087" t="s">
        <v>49654</v>
      </c>
      <c r="Q2087" t="s">
        <v>49655</v>
      </c>
      <c r="R2087" t="s">
        <v>49656</v>
      </c>
      <c r="S2087" t="s">
        <v>49657</v>
      </c>
      <c r="T2087" t="s">
        <v>102</v>
      </c>
      <c r="U2087" t="s">
        <v>102</v>
      </c>
      <c r="V2087" t="s">
        <v>102</v>
      </c>
      <c r="W2087" t="s">
        <v>102</v>
      </c>
      <c r="X2087" t="s">
        <v>102</v>
      </c>
      <c r="Y2087" t="s">
        <v>49658</v>
      </c>
      <c r="Z2087" t="s">
        <v>45999</v>
      </c>
      <c r="AA2087" t="s">
        <v>1187</v>
      </c>
      <c r="AB2087" t="s">
        <v>102</v>
      </c>
      <c r="AC2087" t="s">
        <v>102</v>
      </c>
      <c r="AD2087" t="s">
        <v>102</v>
      </c>
      <c r="AE2087" t="s">
        <v>102</v>
      </c>
      <c r="AF2087" t="s">
        <v>2020</v>
      </c>
      <c r="AG2087" t="s">
        <v>102</v>
      </c>
      <c r="AH2087" t="s">
        <v>2022</v>
      </c>
      <c r="AI2087" t="s">
        <v>102</v>
      </c>
      <c r="AJ2087" t="s">
        <v>102</v>
      </c>
      <c r="AK2087" t="s">
        <v>49659</v>
      </c>
      <c r="AL2087" t="s">
        <v>102</v>
      </c>
      <c r="AM2087" t="s">
        <v>49660</v>
      </c>
      <c r="AN2087" t="s">
        <v>49661</v>
      </c>
      <c r="AO2087" t="s">
        <v>49662</v>
      </c>
      <c r="AP2087" t="s">
        <v>22031</v>
      </c>
      <c r="AQ2087" t="s">
        <v>49658</v>
      </c>
      <c r="AR2087" t="s">
        <v>102</v>
      </c>
      <c r="AS2087" t="s">
        <v>102</v>
      </c>
      <c r="AT2087" t="s">
        <v>102</v>
      </c>
      <c r="AU2087" t="s">
        <v>3475</v>
      </c>
      <c r="AV2087" t="s">
        <v>102</v>
      </c>
      <c r="AW2087" t="s">
        <v>257</v>
      </c>
      <c r="AX2087" t="s">
        <v>257</v>
      </c>
      <c r="AY2087" t="s">
        <v>137</v>
      </c>
      <c r="AZ2087" t="s">
        <v>137</v>
      </c>
      <c r="BA2087" t="s">
        <v>695</v>
      </c>
      <c r="BB2087" t="s">
        <v>262</v>
      </c>
      <c r="BC2087" t="s">
        <v>315</v>
      </c>
      <c r="BD2087" t="s">
        <v>315</v>
      </c>
      <c r="BE2087" t="s">
        <v>137</v>
      </c>
      <c r="BF2087" t="s">
        <v>137</v>
      </c>
      <c r="BG2087" t="s">
        <v>133</v>
      </c>
      <c r="BH2087" t="s">
        <v>137</v>
      </c>
      <c r="BI2087" t="s">
        <v>137</v>
      </c>
      <c r="BJ2087" t="s">
        <v>137</v>
      </c>
      <c r="BK2087" t="s">
        <v>137</v>
      </c>
      <c r="BL2087" t="s">
        <v>137</v>
      </c>
      <c r="BM2087" t="s">
        <v>137</v>
      </c>
      <c r="BN2087" t="s">
        <v>137</v>
      </c>
      <c r="BO2087" t="s">
        <v>137</v>
      </c>
      <c r="BP2087" t="s">
        <v>137</v>
      </c>
      <c r="BQ2087" t="s">
        <v>1397</v>
      </c>
      <c r="BR2087" t="s">
        <v>315</v>
      </c>
      <c r="BS2087" t="s">
        <v>137</v>
      </c>
      <c r="BT2087" t="s">
        <v>137</v>
      </c>
      <c r="BU2087" t="s">
        <v>137</v>
      </c>
      <c r="BV2087" t="s">
        <v>49663</v>
      </c>
      <c r="BW2087" t="s">
        <v>2142</v>
      </c>
      <c r="BX2087" t="s">
        <v>102</v>
      </c>
      <c r="BY2087" t="s">
        <v>102</v>
      </c>
      <c r="BZ2087" t="s">
        <v>49664</v>
      </c>
      <c r="CA2087" t="s">
        <v>144</v>
      </c>
      <c r="CB2087" t="s">
        <v>200</v>
      </c>
      <c r="CC2087" t="s">
        <v>211</v>
      </c>
      <c r="CD2087" t="s">
        <v>49665</v>
      </c>
      <c r="CE2087" t="s">
        <v>102</v>
      </c>
    </row>
    <row r="2088" spans="1:83" x14ac:dyDescent="0.2">
      <c r="A2088" t="s">
        <v>49666</v>
      </c>
      <c r="B2088" t="s">
        <v>560</v>
      </c>
      <c r="C2088" t="s">
        <v>49667</v>
      </c>
      <c r="D2088" t="s">
        <v>49668</v>
      </c>
      <c r="E2088" t="s">
        <v>49669</v>
      </c>
      <c r="F2088" t="s">
        <v>49670</v>
      </c>
      <c r="G2088" t="s">
        <v>49671</v>
      </c>
      <c r="H2088" t="s">
        <v>49672</v>
      </c>
      <c r="I2088" t="s">
        <v>49673</v>
      </c>
      <c r="J2088" t="s">
        <v>222</v>
      </c>
      <c r="K2088" t="s">
        <v>223</v>
      </c>
      <c r="L2088" t="s">
        <v>28210</v>
      </c>
      <c r="M2088" t="s">
        <v>49674</v>
      </c>
      <c r="N2088" t="s">
        <v>49675</v>
      </c>
      <c r="O2088" t="s">
        <v>49676</v>
      </c>
      <c r="P2088" t="s">
        <v>49677</v>
      </c>
      <c r="Q2088" t="s">
        <v>49678</v>
      </c>
      <c r="R2088" t="s">
        <v>49679</v>
      </c>
      <c r="S2088" t="s">
        <v>49680</v>
      </c>
      <c r="T2088" t="s">
        <v>102</v>
      </c>
      <c r="U2088" t="s">
        <v>102</v>
      </c>
      <c r="V2088" t="s">
        <v>49681</v>
      </c>
      <c r="W2088" t="s">
        <v>102</v>
      </c>
      <c r="X2088" t="s">
        <v>102</v>
      </c>
      <c r="Y2088" t="s">
        <v>49682</v>
      </c>
      <c r="Z2088" t="s">
        <v>46463</v>
      </c>
      <c r="AA2088" t="s">
        <v>1608</v>
      </c>
      <c r="AB2088" t="s">
        <v>102</v>
      </c>
      <c r="AC2088" t="s">
        <v>102</v>
      </c>
      <c r="AD2088" t="s">
        <v>102</v>
      </c>
      <c r="AE2088" t="s">
        <v>102</v>
      </c>
      <c r="AF2088" t="s">
        <v>30565</v>
      </c>
      <c r="AG2088" t="s">
        <v>102</v>
      </c>
      <c r="AH2088" t="s">
        <v>948</v>
      </c>
      <c r="AI2088" t="s">
        <v>102</v>
      </c>
      <c r="AJ2088" t="s">
        <v>102</v>
      </c>
      <c r="AK2088" t="s">
        <v>102</v>
      </c>
      <c r="AL2088" t="s">
        <v>49683</v>
      </c>
      <c r="AM2088" t="s">
        <v>49684</v>
      </c>
      <c r="AN2088" t="s">
        <v>49685</v>
      </c>
      <c r="AO2088" t="s">
        <v>49686</v>
      </c>
      <c r="AP2088" t="s">
        <v>37157</v>
      </c>
      <c r="AQ2088" t="s">
        <v>49682</v>
      </c>
      <c r="AR2088" t="s">
        <v>102</v>
      </c>
      <c r="AS2088" t="s">
        <v>102</v>
      </c>
      <c r="AT2088" t="s">
        <v>102</v>
      </c>
      <c r="AU2088" t="s">
        <v>352</v>
      </c>
      <c r="AV2088" t="s">
        <v>102</v>
      </c>
      <c r="AW2088" t="s">
        <v>4940</v>
      </c>
      <c r="AX2088" t="s">
        <v>196</v>
      </c>
      <c r="AY2088" t="s">
        <v>315</v>
      </c>
      <c r="AZ2088" t="s">
        <v>315</v>
      </c>
      <c r="BA2088" t="s">
        <v>138</v>
      </c>
      <c r="BB2088" t="s">
        <v>313</v>
      </c>
      <c r="BC2088" t="s">
        <v>132</v>
      </c>
      <c r="BD2088" t="s">
        <v>132</v>
      </c>
      <c r="BE2088" t="s">
        <v>133</v>
      </c>
      <c r="BF2088" t="s">
        <v>133</v>
      </c>
      <c r="BG2088" t="s">
        <v>133</v>
      </c>
      <c r="BH2088" t="s">
        <v>137</v>
      </c>
      <c r="BI2088" t="s">
        <v>137</v>
      </c>
      <c r="BJ2088" t="s">
        <v>137</v>
      </c>
      <c r="BK2088" t="s">
        <v>137</v>
      </c>
      <c r="BL2088" t="s">
        <v>137</v>
      </c>
      <c r="BM2088" t="s">
        <v>137</v>
      </c>
      <c r="BN2088" t="s">
        <v>137</v>
      </c>
      <c r="BO2088" t="s">
        <v>137</v>
      </c>
      <c r="BP2088" t="s">
        <v>137</v>
      </c>
      <c r="BQ2088" t="s">
        <v>1359</v>
      </c>
      <c r="BR2088" t="s">
        <v>129</v>
      </c>
      <c r="BS2088" t="s">
        <v>137</v>
      </c>
      <c r="BT2088" t="s">
        <v>137</v>
      </c>
      <c r="BU2088" t="s">
        <v>137</v>
      </c>
      <c r="BV2088" t="s">
        <v>49687</v>
      </c>
      <c r="BW2088" t="s">
        <v>49688</v>
      </c>
      <c r="BX2088" t="s">
        <v>102</v>
      </c>
      <c r="BY2088" t="s">
        <v>49688</v>
      </c>
      <c r="BZ2088" t="s">
        <v>49689</v>
      </c>
      <c r="CA2088" t="s">
        <v>144</v>
      </c>
      <c r="CB2088" t="s">
        <v>313</v>
      </c>
      <c r="CC2088" t="s">
        <v>2071</v>
      </c>
      <c r="CD2088" t="s">
        <v>49690</v>
      </c>
      <c r="CE2088" t="s">
        <v>102</v>
      </c>
    </row>
    <row r="2089" spans="1:83" x14ac:dyDescent="0.2">
      <c r="A2089" t="s">
        <v>49691</v>
      </c>
      <c r="B2089" t="s">
        <v>10381</v>
      </c>
      <c r="C2089" t="s">
        <v>49692</v>
      </c>
      <c r="D2089" t="s">
        <v>49693</v>
      </c>
      <c r="E2089" t="s">
        <v>49694</v>
      </c>
      <c r="F2089" t="s">
        <v>49695</v>
      </c>
      <c r="G2089" t="s">
        <v>49696</v>
      </c>
      <c r="H2089" t="s">
        <v>49697</v>
      </c>
      <c r="I2089" t="s">
        <v>49698</v>
      </c>
      <c r="J2089" t="s">
        <v>222</v>
      </c>
      <c r="K2089" t="s">
        <v>223</v>
      </c>
      <c r="L2089" t="s">
        <v>432</v>
      </c>
      <c r="M2089" t="s">
        <v>49699</v>
      </c>
      <c r="N2089" t="s">
        <v>49700</v>
      </c>
      <c r="O2089" t="s">
        <v>49701</v>
      </c>
      <c r="P2089" t="s">
        <v>7806</v>
      </c>
      <c r="Q2089" t="s">
        <v>49702</v>
      </c>
      <c r="R2089" t="s">
        <v>49703</v>
      </c>
      <c r="S2089" t="s">
        <v>49704</v>
      </c>
      <c r="T2089" t="s">
        <v>102</v>
      </c>
      <c r="U2089" t="s">
        <v>102</v>
      </c>
      <c r="V2089" t="s">
        <v>102</v>
      </c>
      <c r="W2089" t="s">
        <v>102</v>
      </c>
      <c r="X2089" t="s">
        <v>102</v>
      </c>
      <c r="Y2089" t="s">
        <v>49705</v>
      </c>
      <c r="Z2089" t="s">
        <v>49706</v>
      </c>
      <c r="AA2089" t="s">
        <v>1187</v>
      </c>
      <c r="AB2089" t="s">
        <v>102</v>
      </c>
      <c r="AC2089" t="s">
        <v>102</v>
      </c>
      <c r="AD2089" t="s">
        <v>102</v>
      </c>
      <c r="AE2089" t="s">
        <v>102</v>
      </c>
      <c r="AF2089" t="s">
        <v>1503</v>
      </c>
      <c r="AG2089" t="s">
        <v>102</v>
      </c>
      <c r="AH2089" t="s">
        <v>299</v>
      </c>
      <c r="AI2089" t="s">
        <v>102</v>
      </c>
      <c r="AJ2089" t="s">
        <v>102</v>
      </c>
      <c r="AK2089" t="s">
        <v>102</v>
      </c>
      <c r="AL2089" t="s">
        <v>102</v>
      </c>
      <c r="AM2089" t="s">
        <v>49707</v>
      </c>
      <c r="AN2089" t="s">
        <v>49708</v>
      </c>
      <c r="AO2089" t="s">
        <v>49709</v>
      </c>
      <c r="AP2089" t="s">
        <v>49710</v>
      </c>
      <c r="AQ2089" t="s">
        <v>49705</v>
      </c>
      <c r="AR2089" t="s">
        <v>102</v>
      </c>
      <c r="AS2089" t="s">
        <v>102</v>
      </c>
      <c r="AT2089" t="s">
        <v>102</v>
      </c>
      <c r="AU2089" t="s">
        <v>7297</v>
      </c>
      <c r="AV2089" t="s">
        <v>13394</v>
      </c>
      <c r="AW2089" t="s">
        <v>365</v>
      </c>
      <c r="AX2089" t="s">
        <v>365</v>
      </c>
      <c r="AY2089" t="s">
        <v>137</v>
      </c>
      <c r="AZ2089" t="s">
        <v>137</v>
      </c>
      <c r="BA2089" t="s">
        <v>550</v>
      </c>
      <c r="BB2089" t="s">
        <v>194</v>
      </c>
      <c r="BC2089" t="s">
        <v>137</v>
      </c>
      <c r="BD2089" t="s">
        <v>137</v>
      </c>
      <c r="BE2089" t="s">
        <v>137</v>
      </c>
      <c r="BF2089" t="s">
        <v>137</v>
      </c>
      <c r="BG2089" t="s">
        <v>314</v>
      </c>
      <c r="BH2089" t="s">
        <v>129</v>
      </c>
      <c r="BI2089" t="s">
        <v>132</v>
      </c>
      <c r="BJ2089" t="s">
        <v>137</v>
      </c>
      <c r="BK2089" t="s">
        <v>137</v>
      </c>
      <c r="BL2089" t="s">
        <v>137</v>
      </c>
      <c r="BM2089" t="s">
        <v>137</v>
      </c>
      <c r="BN2089" t="s">
        <v>137</v>
      </c>
      <c r="BO2089" t="s">
        <v>137</v>
      </c>
      <c r="BP2089" t="s">
        <v>137</v>
      </c>
      <c r="BQ2089" t="s">
        <v>200</v>
      </c>
      <c r="BR2089" t="s">
        <v>133</v>
      </c>
      <c r="BS2089" t="s">
        <v>137</v>
      </c>
      <c r="BT2089" t="s">
        <v>137</v>
      </c>
      <c r="BU2089" t="s">
        <v>137</v>
      </c>
      <c r="BV2089" t="s">
        <v>49711</v>
      </c>
      <c r="BW2089" t="s">
        <v>4065</v>
      </c>
      <c r="BX2089" t="s">
        <v>102</v>
      </c>
      <c r="BY2089" t="s">
        <v>102</v>
      </c>
      <c r="BZ2089" t="s">
        <v>102</v>
      </c>
      <c r="CA2089" t="s">
        <v>144</v>
      </c>
      <c r="CB2089" t="s">
        <v>359</v>
      </c>
      <c r="CC2089" t="s">
        <v>145</v>
      </c>
      <c r="CD2089" t="s">
        <v>49712</v>
      </c>
      <c r="CE2089" t="s">
        <v>102</v>
      </c>
    </row>
    <row r="2090" spans="1:83" x14ac:dyDescent="0.2">
      <c r="A2090" t="s">
        <v>49713</v>
      </c>
      <c r="B2090" t="s">
        <v>9984</v>
      </c>
      <c r="C2090" t="s">
        <v>49714</v>
      </c>
      <c r="D2090" t="s">
        <v>49715</v>
      </c>
      <c r="E2090" t="s">
        <v>49716</v>
      </c>
      <c r="F2090" t="s">
        <v>49717</v>
      </c>
      <c r="G2090" t="s">
        <v>49718</v>
      </c>
      <c r="H2090" t="s">
        <v>49719</v>
      </c>
      <c r="I2090" t="s">
        <v>49720</v>
      </c>
      <c r="J2090" t="s">
        <v>92</v>
      </c>
      <c r="K2090" t="s">
        <v>8254</v>
      </c>
      <c r="L2090" t="s">
        <v>12986</v>
      </c>
      <c r="M2090" t="s">
        <v>102</v>
      </c>
      <c r="N2090" t="s">
        <v>49721</v>
      </c>
      <c r="O2090" t="s">
        <v>49722</v>
      </c>
      <c r="P2090" t="s">
        <v>2049</v>
      </c>
      <c r="Q2090" t="s">
        <v>49723</v>
      </c>
      <c r="R2090" t="s">
        <v>49724</v>
      </c>
      <c r="S2090" t="s">
        <v>49725</v>
      </c>
      <c r="T2090" t="s">
        <v>102</v>
      </c>
      <c r="U2090" t="s">
        <v>102</v>
      </c>
      <c r="V2090" t="s">
        <v>102</v>
      </c>
      <c r="W2090" t="s">
        <v>102</v>
      </c>
      <c r="X2090" t="s">
        <v>532</v>
      </c>
      <c r="Y2090" t="s">
        <v>49726</v>
      </c>
      <c r="Z2090" t="s">
        <v>49727</v>
      </c>
      <c r="AA2090" t="s">
        <v>1271</v>
      </c>
      <c r="AB2090" t="s">
        <v>102</v>
      </c>
      <c r="AC2090" t="s">
        <v>102</v>
      </c>
      <c r="AD2090" t="s">
        <v>102</v>
      </c>
      <c r="AE2090" t="s">
        <v>102</v>
      </c>
      <c r="AF2090" t="s">
        <v>12996</v>
      </c>
      <c r="AG2090" t="s">
        <v>102</v>
      </c>
      <c r="AH2090" t="s">
        <v>902</v>
      </c>
      <c r="AI2090" t="s">
        <v>102</v>
      </c>
      <c r="AJ2090" t="s">
        <v>102</v>
      </c>
      <c r="AK2090" t="s">
        <v>102</v>
      </c>
      <c r="AL2090" t="s">
        <v>49728</v>
      </c>
      <c r="AM2090" t="s">
        <v>49729</v>
      </c>
      <c r="AN2090" t="s">
        <v>49730</v>
      </c>
      <c r="AO2090" t="s">
        <v>49731</v>
      </c>
      <c r="AP2090" t="s">
        <v>31697</v>
      </c>
      <c r="AQ2090" t="s">
        <v>49726</v>
      </c>
      <c r="AR2090" t="s">
        <v>102</v>
      </c>
      <c r="AS2090" t="s">
        <v>102</v>
      </c>
      <c r="AT2090" t="s">
        <v>102</v>
      </c>
      <c r="AU2090" t="s">
        <v>4503</v>
      </c>
      <c r="AV2090" t="s">
        <v>25175</v>
      </c>
      <c r="AW2090" t="s">
        <v>690</v>
      </c>
      <c r="AX2090" t="s">
        <v>3600</v>
      </c>
      <c r="AY2090" t="s">
        <v>1003</v>
      </c>
      <c r="AZ2090" t="s">
        <v>508</v>
      </c>
      <c r="BA2090" t="s">
        <v>131</v>
      </c>
      <c r="BB2090" t="s">
        <v>136</v>
      </c>
      <c r="BC2090" t="s">
        <v>137</v>
      </c>
      <c r="BD2090" t="s">
        <v>137</v>
      </c>
      <c r="BE2090" t="s">
        <v>137</v>
      </c>
      <c r="BF2090" t="s">
        <v>137</v>
      </c>
      <c r="BG2090" t="s">
        <v>137</v>
      </c>
      <c r="BH2090" t="s">
        <v>137</v>
      </c>
      <c r="BI2090" t="s">
        <v>137</v>
      </c>
      <c r="BJ2090" t="s">
        <v>137</v>
      </c>
      <c r="BK2090" t="s">
        <v>137</v>
      </c>
      <c r="BL2090" t="s">
        <v>137</v>
      </c>
      <c r="BM2090" t="s">
        <v>137</v>
      </c>
      <c r="BN2090" t="s">
        <v>137</v>
      </c>
      <c r="BO2090" t="s">
        <v>137</v>
      </c>
      <c r="BP2090" t="s">
        <v>137</v>
      </c>
      <c r="BQ2090" t="s">
        <v>701</v>
      </c>
      <c r="BR2090" t="s">
        <v>315</v>
      </c>
      <c r="BS2090" t="s">
        <v>137</v>
      </c>
      <c r="BT2090" t="s">
        <v>315</v>
      </c>
      <c r="BU2090" t="s">
        <v>137</v>
      </c>
      <c r="BV2090" t="s">
        <v>5299</v>
      </c>
      <c r="BW2090" t="s">
        <v>5431</v>
      </c>
      <c r="BX2090" t="s">
        <v>5431</v>
      </c>
      <c r="BY2090" t="s">
        <v>102</v>
      </c>
      <c r="BZ2090" t="s">
        <v>102</v>
      </c>
      <c r="CA2090" t="s">
        <v>144</v>
      </c>
      <c r="CB2090" t="s">
        <v>132</v>
      </c>
      <c r="CC2090" t="s">
        <v>145</v>
      </c>
      <c r="CD2090" t="s">
        <v>49732</v>
      </c>
      <c r="CE2090" t="s">
        <v>102</v>
      </c>
    </row>
    <row r="2091" spans="1:83" x14ac:dyDescent="0.2">
      <c r="A2091" t="s">
        <v>49733</v>
      </c>
      <c r="B2091" t="s">
        <v>84</v>
      </c>
      <c r="C2091" t="s">
        <v>49734</v>
      </c>
      <c r="D2091" t="s">
        <v>49735</v>
      </c>
      <c r="E2091" t="s">
        <v>49736</v>
      </c>
      <c r="F2091" t="s">
        <v>49737</v>
      </c>
      <c r="G2091" t="s">
        <v>6289</v>
      </c>
      <c r="H2091" t="s">
        <v>6290</v>
      </c>
      <c r="I2091" t="s">
        <v>6291</v>
      </c>
      <c r="J2091" t="s">
        <v>222</v>
      </c>
      <c r="K2091" t="s">
        <v>6292</v>
      </c>
      <c r="L2091" t="s">
        <v>6293</v>
      </c>
      <c r="M2091" t="s">
        <v>102</v>
      </c>
      <c r="N2091" t="s">
        <v>49738</v>
      </c>
      <c r="O2091" t="s">
        <v>49739</v>
      </c>
      <c r="P2091" t="s">
        <v>2049</v>
      </c>
      <c r="Q2091" t="s">
        <v>7840</v>
      </c>
      <c r="R2091" t="s">
        <v>49740</v>
      </c>
      <c r="S2091" t="s">
        <v>49741</v>
      </c>
      <c r="T2091" t="s">
        <v>102</v>
      </c>
      <c r="U2091" t="s">
        <v>102</v>
      </c>
      <c r="V2091" t="s">
        <v>102</v>
      </c>
      <c r="W2091" t="s">
        <v>102</v>
      </c>
      <c r="X2091" t="s">
        <v>102</v>
      </c>
      <c r="Y2091" t="s">
        <v>49742</v>
      </c>
      <c r="Z2091" t="s">
        <v>49743</v>
      </c>
      <c r="AA2091" t="s">
        <v>108</v>
      </c>
      <c r="AB2091" t="s">
        <v>102</v>
      </c>
      <c r="AC2091" t="s">
        <v>102</v>
      </c>
      <c r="AD2091" t="s">
        <v>102</v>
      </c>
      <c r="AE2091" t="s">
        <v>102</v>
      </c>
      <c r="AF2091" t="s">
        <v>49744</v>
      </c>
      <c r="AG2091" t="s">
        <v>102</v>
      </c>
      <c r="AH2091" t="s">
        <v>2854</v>
      </c>
      <c r="AI2091" t="s">
        <v>102</v>
      </c>
      <c r="AJ2091" t="s">
        <v>102</v>
      </c>
      <c r="AK2091" t="s">
        <v>102</v>
      </c>
      <c r="AL2091" t="s">
        <v>49745</v>
      </c>
      <c r="AM2091" t="s">
        <v>49746</v>
      </c>
      <c r="AN2091" t="s">
        <v>49747</v>
      </c>
      <c r="AO2091" t="s">
        <v>49748</v>
      </c>
      <c r="AP2091" t="s">
        <v>49749</v>
      </c>
      <c r="AQ2091" t="s">
        <v>49742</v>
      </c>
      <c r="AR2091" t="s">
        <v>102</v>
      </c>
      <c r="AS2091" t="s">
        <v>102</v>
      </c>
      <c r="AT2091" t="s">
        <v>102</v>
      </c>
      <c r="AU2091" t="s">
        <v>352</v>
      </c>
      <c r="AV2091" t="s">
        <v>102</v>
      </c>
      <c r="AW2091" t="s">
        <v>775</v>
      </c>
      <c r="AX2091" t="s">
        <v>775</v>
      </c>
      <c r="AY2091" t="s">
        <v>311</v>
      </c>
      <c r="AZ2091" t="s">
        <v>359</v>
      </c>
      <c r="BA2091" t="s">
        <v>648</v>
      </c>
      <c r="BB2091" t="s">
        <v>210</v>
      </c>
      <c r="BC2091" t="s">
        <v>137</v>
      </c>
      <c r="BD2091" t="s">
        <v>137</v>
      </c>
      <c r="BE2091" t="s">
        <v>137</v>
      </c>
      <c r="BF2091" t="s">
        <v>137</v>
      </c>
      <c r="BG2091" t="s">
        <v>315</v>
      </c>
      <c r="BH2091" t="s">
        <v>315</v>
      </c>
      <c r="BI2091" t="s">
        <v>137</v>
      </c>
      <c r="BJ2091" t="s">
        <v>137</v>
      </c>
      <c r="BK2091" t="s">
        <v>137</v>
      </c>
      <c r="BL2091" t="s">
        <v>137</v>
      </c>
      <c r="BM2091" t="s">
        <v>137</v>
      </c>
      <c r="BN2091" t="s">
        <v>137</v>
      </c>
      <c r="BO2091" t="s">
        <v>137</v>
      </c>
      <c r="BP2091" t="s">
        <v>137</v>
      </c>
      <c r="BQ2091" t="s">
        <v>701</v>
      </c>
      <c r="BR2091" t="s">
        <v>127</v>
      </c>
      <c r="BS2091" t="s">
        <v>137</v>
      </c>
      <c r="BT2091" t="s">
        <v>137</v>
      </c>
      <c r="BU2091" t="s">
        <v>137</v>
      </c>
      <c r="BV2091" t="s">
        <v>49750</v>
      </c>
      <c r="BW2091" t="s">
        <v>49751</v>
      </c>
      <c r="BX2091" t="s">
        <v>102</v>
      </c>
      <c r="BY2091" t="s">
        <v>1043</v>
      </c>
      <c r="BZ2091" t="s">
        <v>102</v>
      </c>
      <c r="CA2091" t="s">
        <v>144</v>
      </c>
      <c r="CB2091" t="s">
        <v>128</v>
      </c>
      <c r="CC2091" t="s">
        <v>145</v>
      </c>
      <c r="CD2091" t="s">
        <v>49752</v>
      </c>
      <c r="CE2091" t="s">
        <v>102</v>
      </c>
    </row>
    <row r="2092" spans="1:83" x14ac:dyDescent="0.2">
      <c r="A2092" t="s">
        <v>49753</v>
      </c>
      <c r="B2092" t="s">
        <v>9984</v>
      </c>
      <c r="C2092" t="s">
        <v>49754</v>
      </c>
      <c r="D2092" t="s">
        <v>49755</v>
      </c>
      <c r="E2092" t="s">
        <v>49756</v>
      </c>
      <c r="F2092" t="s">
        <v>49757</v>
      </c>
      <c r="G2092" t="s">
        <v>6289</v>
      </c>
      <c r="H2092" t="s">
        <v>6290</v>
      </c>
      <c r="I2092" t="s">
        <v>6291</v>
      </c>
      <c r="J2092" t="s">
        <v>222</v>
      </c>
      <c r="K2092" t="s">
        <v>6292</v>
      </c>
      <c r="L2092" t="s">
        <v>6293</v>
      </c>
      <c r="M2092" t="s">
        <v>102</v>
      </c>
      <c r="N2092" t="s">
        <v>49758</v>
      </c>
      <c r="O2092" t="s">
        <v>49759</v>
      </c>
      <c r="P2092" t="s">
        <v>49760</v>
      </c>
      <c r="Q2092" t="s">
        <v>49761</v>
      </c>
      <c r="R2092" t="s">
        <v>49762</v>
      </c>
      <c r="S2092" t="s">
        <v>49763</v>
      </c>
      <c r="T2092" t="s">
        <v>102</v>
      </c>
      <c r="U2092" t="s">
        <v>102</v>
      </c>
      <c r="V2092" t="s">
        <v>102</v>
      </c>
      <c r="W2092" t="s">
        <v>102</v>
      </c>
      <c r="X2092" t="s">
        <v>102</v>
      </c>
      <c r="Y2092" t="s">
        <v>49764</v>
      </c>
      <c r="Z2092" t="s">
        <v>49765</v>
      </c>
      <c r="AA2092" t="s">
        <v>294</v>
      </c>
      <c r="AB2092" t="s">
        <v>102</v>
      </c>
      <c r="AC2092" t="s">
        <v>102</v>
      </c>
      <c r="AD2092" t="s">
        <v>102</v>
      </c>
      <c r="AE2092" t="s">
        <v>102</v>
      </c>
      <c r="AF2092" t="s">
        <v>6305</v>
      </c>
      <c r="AG2092" t="s">
        <v>102</v>
      </c>
      <c r="AH2092" t="s">
        <v>635</v>
      </c>
      <c r="AI2092" t="s">
        <v>102</v>
      </c>
      <c r="AJ2092" t="s">
        <v>102</v>
      </c>
      <c r="AK2092" t="s">
        <v>49766</v>
      </c>
      <c r="AL2092" t="s">
        <v>49767</v>
      </c>
      <c r="AM2092" t="s">
        <v>49768</v>
      </c>
      <c r="AN2092" t="s">
        <v>49769</v>
      </c>
      <c r="AO2092" t="s">
        <v>49770</v>
      </c>
      <c r="AP2092" t="s">
        <v>16714</v>
      </c>
      <c r="AQ2092" t="s">
        <v>49764</v>
      </c>
      <c r="AR2092" t="s">
        <v>102</v>
      </c>
      <c r="AS2092" t="s">
        <v>102</v>
      </c>
      <c r="AT2092" t="s">
        <v>102</v>
      </c>
      <c r="AU2092" t="s">
        <v>22114</v>
      </c>
      <c r="AV2092" t="s">
        <v>102</v>
      </c>
      <c r="AW2092" t="s">
        <v>1282</v>
      </c>
      <c r="AX2092" t="s">
        <v>3133</v>
      </c>
      <c r="AY2092" t="s">
        <v>129</v>
      </c>
      <c r="AZ2092" t="s">
        <v>311</v>
      </c>
      <c r="BA2092" t="s">
        <v>365</v>
      </c>
      <c r="BB2092" t="s">
        <v>134</v>
      </c>
      <c r="BC2092" t="s">
        <v>137</v>
      </c>
      <c r="BD2092" t="s">
        <v>137</v>
      </c>
      <c r="BE2092" t="s">
        <v>137</v>
      </c>
      <c r="BF2092" t="s">
        <v>137</v>
      </c>
      <c r="BG2092" t="s">
        <v>132</v>
      </c>
      <c r="BH2092" t="s">
        <v>133</v>
      </c>
      <c r="BI2092" t="s">
        <v>315</v>
      </c>
      <c r="BJ2092" t="s">
        <v>137</v>
      </c>
      <c r="BK2092" t="s">
        <v>137</v>
      </c>
      <c r="BL2092" t="s">
        <v>137</v>
      </c>
      <c r="BM2092" t="s">
        <v>137</v>
      </c>
      <c r="BN2092" t="s">
        <v>137</v>
      </c>
      <c r="BO2092" t="s">
        <v>137</v>
      </c>
      <c r="BP2092" t="s">
        <v>137</v>
      </c>
      <c r="BQ2092" t="s">
        <v>3133</v>
      </c>
      <c r="BR2092" t="s">
        <v>132</v>
      </c>
      <c r="BS2092" t="s">
        <v>137</v>
      </c>
      <c r="BT2092" t="s">
        <v>137</v>
      </c>
      <c r="BU2092" t="s">
        <v>137</v>
      </c>
      <c r="BV2092" t="s">
        <v>14868</v>
      </c>
      <c r="BW2092" t="s">
        <v>23525</v>
      </c>
      <c r="BX2092" t="s">
        <v>102</v>
      </c>
      <c r="BY2092" t="s">
        <v>102</v>
      </c>
      <c r="BZ2092" t="s">
        <v>102</v>
      </c>
      <c r="CA2092" t="s">
        <v>144</v>
      </c>
      <c r="CB2092" t="s">
        <v>260</v>
      </c>
      <c r="CC2092" t="s">
        <v>7911</v>
      </c>
      <c r="CD2092" t="s">
        <v>49771</v>
      </c>
      <c r="CE2092" t="s">
        <v>102</v>
      </c>
    </row>
    <row r="2093" spans="1:83" x14ac:dyDescent="0.2">
      <c r="A2093" t="s">
        <v>49772</v>
      </c>
      <c r="B2093" t="s">
        <v>31383</v>
      </c>
      <c r="C2093" t="s">
        <v>49773</v>
      </c>
      <c r="D2093" t="s">
        <v>49774</v>
      </c>
      <c r="E2093" t="s">
        <v>49775</v>
      </c>
      <c r="F2093" t="s">
        <v>49776</v>
      </c>
      <c r="G2093" t="s">
        <v>49777</v>
      </c>
      <c r="H2093" t="s">
        <v>49778</v>
      </c>
      <c r="I2093" t="s">
        <v>49779</v>
      </c>
      <c r="J2093" t="s">
        <v>222</v>
      </c>
      <c r="K2093" t="s">
        <v>6292</v>
      </c>
      <c r="L2093" t="s">
        <v>31731</v>
      </c>
      <c r="M2093" t="s">
        <v>102</v>
      </c>
      <c r="N2093" t="s">
        <v>102</v>
      </c>
      <c r="O2093" t="s">
        <v>102</v>
      </c>
      <c r="P2093" t="s">
        <v>102</v>
      </c>
      <c r="Q2093" t="s">
        <v>102</v>
      </c>
      <c r="R2093" t="s">
        <v>49780</v>
      </c>
      <c r="S2093" t="s">
        <v>49781</v>
      </c>
      <c r="T2093" t="s">
        <v>102</v>
      </c>
      <c r="U2093" t="s">
        <v>49775</v>
      </c>
      <c r="V2093" t="s">
        <v>102</v>
      </c>
      <c r="W2093" t="s">
        <v>102</v>
      </c>
      <c r="X2093" t="s">
        <v>102</v>
      </c>
      <c r="Y2093" t="s">
        <v>49782</v>
      </c>
      <c r="Z2093" t="s">
        <v>49783</v>
      </c>
      <c r="AA2093" t="s">
        <v>1187</v>
      </c>
      <c r="AB2093" t="s">
        <v>102</v>
      </c>
      <c r="AC2093" t="s">
        <v>102</v>
      </c>
      <c r="AD2093" t="s">
        <v>102</v>
      </c>
      <c r="AE2093" t="s">
        <v>102</v>
      </c>
      <c r="AF2093" t="s">
        <v>31735</v>
      </c>
      <c r="AG2093" t="s">
        <v>102</v>
      </c>
      <c r="AH2093" t="s">
        <v>1066</v>
      </c>
      <c r="AI2093" t="s">
        <v>102</v>
      </c>
      <c r="AJ2093" t="s">
        <v>102</v>
      </c>
      <c r="AK2093" t="s">
        <v>102</v>
      </c>
      <c r="AL2093" t="s">
        <v>102</v>
      </c>
      <c r="AM2093" t="s">
        <v>49784</v>
      </c>
      <c r="AN2093" t="s">
        <v>49785</v>
      </c>
      <c r="AO2093" t="s">
        <v>49786</v>
      </c>
      <c r="AP2093" t="s">
        <v>49787</v>
      </c>
      <c r="AQ2093" t="s">
        <v>49782</v>
      </c>
      <c r="AR2093" t="s">
        <v>102</v>
      </c>
      <c r="AS2093" t="s">
        <v>102</v>
      </c>
      <c r="AT2093" t="s">
        <v>102</v>
      </c>
      <c r="AU2093" t="s">
        <v>119</v>
      </c>
      <c r="AV2093" t="s">
        <v>102</v>
      </c>
      <c r="AW2093" t="s">
        <v>1002</v>
      </c>
      <c r="AX2093" t="s">
        <v>2396</v>
      </c>
      <c r="AY2093" t="s">
        <v>133</v>
      </c>
      <c r="AZ2093" t="s">
        <v>133</v>
      </c>
      <c r="BA2093" t="s">
        <v>310</v>
      </c>
      <c r="BB2093" t="s">
        <v>199</v>
      </c>
      <c r="BC2093" t="s">
        <v>137</v>
      </c>
      <c r="BD2093" t="s">
        <v>137</v>
      </c>
      <c r="BE2093" t="s">
        <v>137</v>
      </c>
      <c r="BF2093" t="s">
        <v>137</v>
      </c>
      <c r="BG2093" t="s">
        <v>315</v>
      </c>
      <c r="BH2093" t="s">
        <v>137</v>
      </c>
      <c r="BI2093" t="s">
        <v>137</v>
      </c>
      <c r="BJ2093" t="s">
        <v>137</v>
      </c>
      <c r="BK2093" t="s">
        <v>137</v>
      </c>
      <c r="BL2093" t="s">
        <v>137</v>
      </c>
      <c r="BM2093" t="s">
        <v>137</v>
      </c>
      <c r="BN2093" t="s">
        <v>137</v>
      </c>
      <c r="BO2093" t="s">
        <v>137</v>
      </c>
      <c r="BP2093" t="s">
        <v>137</v>
      </c>
      <c r="BQ2093" t="s">
        <v>2530</v>
      </c>
      <c r="BR2093" t="s">
        <v>552</v>
      </c>
      <c r="BS2093" t="s">
        <v>137</v>
      </c>
      <c r="BT2093" t="s">
        <v>133</v>
      </c>
      <c r="BU2093" t="s">
        <v>137</v>
      </c>
      <c r="BV2093" t="s">
        <v>49788</v>
      </c>
      <c r="BW2093" t="s">
        <v>49789</v>
      </c>
      <c r="BX2093" t="s">
        <v>29403</v>
      </c>
      <c r="BY2093" t="s">
        <v>49790</v>
      </c>
      <c r="BZ2093" t="s">
        <v>49791</v>
      </c>
      <c r="CA2093" t="s">
        <v>144</v>
      </c>
      <c r="CB2093" t="s">
        <v>200</v>
      </c>
      <c r="CC2093" t="s">
        <v>7911</v>
      </c>
      <c r="CD2093" t="s">
        <v>49792</v>
      </c>
      <c r="CE2093" t="s">
        <v>102</v>
      </c>
    </row>
    <row r="2094" spans="1:83" x14ac:dyDescent="0.2">
      <c r="A2094" t="s">
        <v>49793</v>
      </c>
      <c r="B2094" t="s">
        <v>84</v>
      </c>
      <c r="C2094" t="s">
        <v>49794</v>
      </c>
      <c r="D2094" t="s">
        <v>49795</v>
      </c>
      <c r="E2094" t="s">
        <v>49796</v>
      </c>
      <c r="F2094" t="s">
        <v>49797</v>
      </c>
      <c r="G2094" t="s">
        <v>49798</v>
      </c>
      <c r="H2094" t="s">
        <v>49799</v>
      </c>
      <c r="I2094" t="s">
        <v>49800</v>
      </c>
      <c r="J2094" t="s">
        <v>222</v>
      </c>
      <c r="K2094" t="s">
        <v>223</v>
      </c>
      <c r="L2094" t="s">
        <v>36489</v>
      </c>
      <c r="M2094" t="s">
        <v>102</v>
      </c>
      <c r="N2094" t="s">
        <v>49801</v>
      </c>
      <c r="O2094" t="s">
        <v>49802</v>
      </c>
      <c r="P2094" t="s">
        <v>2049</v>
      </c>
      <c r="Q2094" t="s">
        <v>49803</v>
      </c>
      <c r="R2094" t="s">
        <v>49804</v>
      </c>
      <c r="S2094" t="s">
        <v>49805</v>
      </c>
      <c r="T2094" t="s">
        <v>102</v>
      </c>
      <c r="U2094" t="s">
        <v>102</v>
      </c>
      <c r="V2094" t="s">
        <v>102</v>
      </c>
      <c r="W2094" t="s">
        <v>102</v>
      </c>
      <c r="X2094" t="s">
        <v>102</v>
      </c>
      <c r="Y2094" t="s">
        <v>49806</v>
      </c>
      <c r="Z2094" t="s">
        <v>49807</v>
      </c>
      <c r="AA2094" t="s">
        <v>1608</v>
      </c>
      <c r="AB2094" t="s">
        <v>102</v>
      </c>
      <c r="AC2094" t="s">
        <v>102</v>
      </c>
      <c r="AD2094" t="s">
        <v>102</v>
      </c>
      <c r="AE2094" t="s">
        <v>102</v>
      </c>
      <c r="AF2094" t="s">
        <v>36497</v>
      </c>
      <c r="AG2094" t="s">
        <v>102</v>
      </c>
      <c r="AH2094" t="s">
        <v>299</v>
      </c>
      <c r="AI2094" t="s">
        <v>102</v>
      </c>
      <c r="AJ2094" t="s">
        <v>102</v>
      </c>
      <c r="AK2094" t="s">
        <v>102</v>
      </c>
      <c r="AL2094" t="s">
        <v>49808</v>
      </c>
      <c r="AM2094" t="s">
        <v>49809</v>
      </c>
      <c r="AN2094" t="s">
        <v>49810</v>
      </c>
      <c r="AO2094" t="s">
        <v>49811</v>
      </c>
      <c r="AP2094" t="s">
        <v>49812</v>
      </c>
      <c r="AQ2094" t="s">
        <v>49806</v>
      </c>
      <c r="AR2094" t="s">
        <v>102</v>
      </c>
      <c r="AS2094" t="s">
        <v>102</v>
      </c>
      <c r="AT2094" t="s">
        <v>102</v>
      </c>
      <c r="AU2094" t="s">
        <v>184</v>
      </c>
      <c r="AV2094" t="s">
        <v>102</v>
      </c>
      <c r="AW2094" t="s">
        <v>1079</v>
      </c>
      <c r="AX2094" t="s">
        <v>1079</v>
      </c>
      <c r="AY2094" t="s">
        <v>132</v>
      </c>
      <c r="AZ2094" t="s">
        <v>128</v>
      </c>
      <c r="BA2094" t="s">
        <v>200</v>
      </c>
      <c r="BB2094" t="s">
        <v>263</v>
      </c>
      <c r="BC2094" t="s">
        <v>137</v>
      </c>
      <c r="BD2094" t="s">
        <v>137</v>
      </c>
      <c r="BE2094" t="s">
        <v>137</v>
      </c>
      <c r="BF2094" t="s">
        <v>137</v>
      </c>
      <c r="BG2094" t="s">
        <v>311</v>
      </c>
      <c r="BH2094" t="s">
        <v>137</v>
      </c>
      <c r="BI2094" t="s">
        <v>137</v>
      </c>
      <c r="BJ2094" t="s">
        <v>137</v>
      </c>
      <c r="BK2094" t="s">
        <v>137</v>
      </c>
      <c r="BL2094" t="s">
        <v>137</v>
      </c>
      <c r="BM2094" t="s">
        <v>137</v>
      </c>
      <c r="BN2094" t="s">
        <v>137</v>
      </c>
      <c r="BO2094" t="s">
        <v>137</v>
      </c>
      <c r="BP2094" t="s">
        <v>137</v>
      </c>
      <c r="BQ2094" t="s">
        <v>1922</v>
      </c>
      <c r="BR2094" t="s">
        <v>133</v>
      </c>
      <c r="BS2094" t="s">
        <v>137</v>
      </c>
      <c r="BT2094" t="s">
        <v>137</v>
      </c>
      <c r="BU2094" t="s">
        <v>137</v>
      </c>
      <c r="BV2094" t="s">
        <v>49813</v>
      </c>
      <c r="BW2094" t="s">
        <v>16526</v>
      </c>
      <c r="BX2094" t="s">
        <v>102</v>
      </c>
      <c r="BY2094" t="s">
        <v>7877</v>
      </c>
      <c r="BZ2094" t="s">
        <v>6650</v>
      </c>
      <c r="CA2094" t="s">
        <v>144</v>
      </c>
      <c r="CB2094" t="s">
        <v>317</v>
      </c>
      <c r="CC2094" t="s">
        <v>924</v>
      </c>
      <c r="CD2094" t="s">
        <v>49814</v>
      </c>
      <c r="CE2094" t="s">
        <v>102</v>
      </c>
    </row>
    <row r="2095" spans="1:83" x14ac:dyDescent="0.2">
      <c r="A2095" t="s">
        <v>49815</v>
      </c>
      <c r="B2095" t="s">
        <v>84</v>
      </c>
      <c r="C2095" t="s">
        <v>49816</v>
      </c>
      <c r="D2095" t="s">
        <v>49817</v>
      </c>
      <c r="E2095" t="s">
        <v>49818</v>
      </c>
      <c r="F2095" t="s">
        <v>49819</v>
      </c>
      <c r="G2095" t="s">
        <v>49820</v>
      </c>
      <c r="H2095" t="s">
        <v>49821</v>
      </c>
      <c r="I2095" t="s">
        <v>49822</v>
      </c>
      <c r="J2095" t="s">
        <v>222</v>
      </c>
      <c r="K2095" t="s">
        <v>223</v>
      </c>
      <c r="L2095" t="s">
        <v>7073</v>
      </c>
      <c r="M2095" t="s">
        <v>102</v>
      </c>
      <c r="N2095" t="s">
        <v>49823</v>
      </c>
      <c r="O2095" t="s">
        <v>49823</v>
      </c>
      <c r="P2095" t="s">
        <v>2518</v>
      </c>
      <c r="Q2095" t="s">
        <v>250</v>
      </c>
      <c r="R2095" t="s">
        <v>49824</v>
      </c>
      <c r="S2095" t="s">
        <v>49825</v>
      </c>
      <c r="T2095" t="s">
        <v>102</v>
      </c>
      <c r="U2095" t="s">
        <v>102</v>
      </c>
      <c r="V2095" t="s">
        <v>102</v>
      </c>
      <c r="W2095" t="s">
        <v>102</v>
      </c>
      <c r="X2095" t="s">
        <v>102</v>
      </c>
      <c r="Y2095" t="s">
        <v>49826</v>
      </c>
      <c r="Z2095" t="s">
        <v>49827</v>
      </c>
      <c r="AA2095" t="s">
        <v>294</v>
      </c>
      <c r="AB2095" t="s">
        <v>102</v>
      </c>
      <c r="AC2095" t="s">
        <v>102</v>
      </c>
      <c r="AD2095" t="s">
        <v>102</v>
      </c>
      <c r="AE2095" t="s">
        <v>102</v>
      </c>
      <c r="AF2095" t="s">
        <v>7085</v>
      </c>
      <c r="AG2095" t="s">
        <v>102</v>
      </c>
      <c r="AH2095" t="s">
        <v>1612</v>
      </c>
      <c r="AI2095" t="s">
        <v>102</v>
      </c>
      <c r="AJ2095" t="s">
        <v>102</v>
      </c>
      <c r="AK2095" t="s">
        <v>102</v>
      </c>
      <c r="AL2095" t="s">
        <v>49828</v>
      </c>
      <c r="AM2095" t="s">
        <v>49829</v>
      </c>
      <c r="AN2095" t="s">
        <v>49830</v>
      </c>
      <c r="AO2095" t="s">
        <v>49831</v>
      </c>
      <c r="AP2095" t="s">
        <v>24029</v>
      </c>
      <c r="AQ2095" t="s">
        <v>49826</v>
      </c>
      <c r="AR2095" t="s">
        <v>102</v>
      </c>
      <c r="AS2095" t="s">
        <v>102</v>
      </c>
      <c r="AT2095" t="s">
        <v>102</v>
      </c>
      <c r="AU2095" t="s">
        <v>33828</v>
      </c>
      <c r="AV2095" t="s">
        <v>102</v>
      </c>
      <c r="AW2095" t="s">
        <v>463</v>
      </c>
      <c r="AX2095" t="s">
        <v>463</v>
      </c>
      <c r="AY2095" t="s">
        <v>260</v>
      </c>
      <c r="AZ2095" t="s">
        <v>126</v>
      </c>
      <c r="BA2095" t="s">
        <v>136</v>
      </c>
      <c r="BB2095" t="s">
        <v>189</v>
      </c>
      <c r="BC2095" t="s">
        <v>311</v>
      </c>
      <c r="BD2095" t="s">
        <v>132</v>
      </c>
      <c r="BE2095" t="s">
        <v>132</v>
      </c>
      <c r="BF2095" t="s">
        <v>132</v>
      </c>
      <c r="BG2095" t="s">
        <v>131</v>
      </c>
      <c r="BH2095" t="s">
        <v>317</v>
      </c>
      <c r="BI2095" t="s">
        <v>260</v>
      </c>
      <c r="BJ2095" t="s">
        <v>137</v>
      </c>
      <c r="BK2095" t="s">
        <v>137</v>
      </c>
      <c r="BL2095" t="s">
        <v>137</v>
      </c>
      <c r="BM2095" t="s">
        <v>137</v>
      </c>
      <c r="BN2095" t="s">
        <v>137</v>
      </c>
      <c r="BO2095" t="s">
        <v>137</v>
      </c>
      <c r="BP2095" t="s">
        <v>137</v>
      </c>
      <c r="BQ2095" t="s">
        <v>311</v>
      </c>
      <c r="BR2095" t="s">
        <v>137</v>
      </c>
      <c r="BS2095" t="s">
        <v>137</v>
      </c>
      <c r="BT2095" t="s">
        <v>137</v>
      </c>
      <c r="BU2095" t="s">
        <v>137</v>
      </c>
      <c r="BV2095" t="s">
        <v>5848</v>
      </c>
      <c r="BW2095" t="s">
        <v>102</v>
      </c>
      <c r="BX2095" t="s">
        <v>102</v>
      </c>
      <c r="BY2095" t="s">
        <v>102</v>
      </c>
      <c r="BZ2095" t="s">
        <v>49832</v>
      </c>
      <c r="CA2095" t="s">
        <v>144</v>
      </c>
      <c r="CB2095" t="s">
        <v>202</v>
      </c>
      <c r="CC2095" t="s">
        <v>102</v>
      </c>
      <c r="CD2095" t="s">
        <v>49833</v>
      </c>
      <c r="CE2095" t="s">
        <v>102</v>
      </c>
    </row>
    <row r="2096" spans="1:83" x14ac:dyDescent="0.2">
      <c r="A2096" t="s">
        <v>49834</v>
      </c>
      <c r="B2096" t="s">
        <v>560</v>
      </c>
      <c r="C2096" t="s">
        <v>49835</v>
      </c>
      <c r="D2096" t="s">
        <v>49836</v>
      </c>
      <c r="E2096" t="s">
        <v>49837</v>
      </c>
      <c r="F2096" t="s">
        <v>27055</v>
      </c>
      <c r="G2096" t="s">
        <v>49838</v>
      </c>
      <c r="H2096" t="s">
        <v>49839</v>
      </c>
      <c r="I2096" t="s">
        <v>49840</v>
      </c>
      <c r="J2096" t="s">
        <v>835</v>
      </c>
      <c r="K2096" t="s">
        <v>836</v>
      </c>
      <c r="L2096" t="s">
        <v>837</v>
      </c>
      <c r="M2096" t="s">
        <v>102</v>
      </c>
      <c r="N2096" t="s">
        <v>102</v>
      </c>
      <c r="O2096" t="s">
        <v>102</v>
      </c>
      <c r="P2096" t="s">
        <v>102</v>
      </c>
      <c r="Q2096" t="s">
        <v>102</v>
      </c>
      <c r="R2096" t="s">
        <v>49841</v>
      </c>
      <c r="S2096" t="s">
        <v>49842</v>
      </c>
      <c r="T2096" t="s">
        <v>102</v>
      </c>
      <c r="U2096" t="s">
        <v>102</v>
      </c>
      <c r="V2096" t="s">
        <v>102</v>
      </c>
      <c r="W2096" t="s">
        <v>102</v>
      </c>
      <c r="X2096" t="s">
        <v>102</v>
      </c>
      <c r="Y2096" t="s">
        <v>49843</v>
      </c>
      <c r="Z2096" t="s">
        <v>49844</v>
      </c>
      <c r="AA2096" t="s">
        <v>108</v>
      </c>
      <c r="AB2096" t="s">
        <v>102</v>
      </c>
      <c r="AC2096" t="s">
        <v>102</v>
      </c>
      <c r="AD2096" t="s">
        <v>102</v>
      </c>
      <c r="AE2096" t="s">
        <v>102</v>
      </c>
      <c r="AF2096" t="s">
        <v>853</v>
      </c>
      <c r="AG2096" t="s">
        <v>102</v>
      </c>
      <c r="AH2096" t="s">
        <v>346</v>
      </c>
      <c r="AI2096" t="s">
        <v>314</v>
      </c>
      <c r="AJ2096" t="s">
        <v>102</v>
      </c>
      <c r="AK2096" t="s">
        <v>102</v>
      </c>
      <c r="AL2096" t="s">
        <v>102</v>
      </c>
      <c r="AM2096" t="s">
        <v>49845</v>
      </c>
      <c r="AN2096" t="s">
        <v>49846</v>
      </c>
      <c r="AO2096" t="s">
        <v>49847</v>
      </c>
      <c r="AP2096" t="s">
        <v>30403</v>
      </c>
      <c r="AQ2096" t="s">
        <v>49843</v>
      </c>
      <c r="AR2096" t="s">
        <v>102</v>
      </c>
      <c r="AS2096" t="s">
        <v>102</v>
      </c>
      <c r="AT2096" t="s">
        <v>102</v>
      </c>
      <c r="AU2096" t="s">
        <v>49848</v>
      </c>
      <c r="AV2096" t="s">
        <v>102</v>
      </c>
      <c r="AW2096" t="s">
        <v>3600</v>
      </c>
      <c r="AX2096" t="s">
        <v>646</v>
      </c>
      <c r="AY2096" t="s">
        <v>315</v>
      </c>
      <c r="AZ2096" t="s">
        <v>133</v>
      </c>
      <c r="BA2096" t="s">
        <v>128</v>
      </c>
      <c r="BB2096" t="s">
        <v>314</v>
      </c>
      <c r="BC2096" t="s">
        <v>137</v>
      </c>
      <c r="BD2096" t="s">
        <v>137</v>
      </c>
      <c r="BE2096" t="s">
        <v>137</v>
      </c>
      <c r="BF2096" t="s">
        <v>137</v>
      </c>
      <c r="BG2096" t="s">
        <v>133</v>
      </c>
      <c r="BH2096" t="s">
        <v>315</v>
      </c>
      <c r="BI2096" t="s">
        <v>137</v>
      </c>
      <c r="BJ2096" t="s">
        <v>137</v>
      </c>
      <c r="BK2096" t="s">
        <v>137</v>
      </c>
      <c r="BL2096" t="s">
        <v>137</v>
      </c>
      <c r="BM2096" t="s">
        <v>137</v>
      </c>
      <c r="BN2096" t="s">
        <v>137</v>
      </c>
      <c r="BO2096" t="s">
        <v>137</v>
      </c>
      <c r="BP2096" t="s">
        <v>137</v>
      </c>
      <c r="BQ2096" t="s">
        <v>263</v>
      </c>
      <c r="BR2096" t="s">
        <v>137</v>
      </c>
      <c r="BS2096" t="s">
        <v>137</v>
      </c>
      <c r="BT2096" t="s">
        <v>137</v>
      </c>
      <c r="BU2096" t="s">
        <v>137</v>
      </c>
      <c r="BV2096" t="s">
        <v>49849</v>
      </c>
      <c r="BW2096" t="s">
        <v>102</v>
      </c>
      <c r="BX2096" t="s">
        <v>102</v>
      </c>
      <c r="BY2096" t="s">
        <v>102</v>
      </c>
      <c r="BZ2096" t="s">
        <v>28811</v>
      </c>
      <c r="CA2096" t="s">
        <v>144</v>
      </c>
      <c r="CB2096" t="s">
        <v>134</v>
      </c>
      <c r="CC2096" t="s">
        <v>102</v>
      </c>
      <c r="CD2096" t="s">
        <v>49850</v>
      </c>
      <c r="CE2096" t="s">
        <v>102</v>
      </c>
    </row>
    <row r="2097" spans="1:83" x14ac:dyDescent="0.2">
      <c r="A2097" t="s">
        <v>49851</v>
      </c>
      <c r="B2097" t="s">
        <v>33617</v>
      </c>
      <c r="C2097" t="s">
        <v>49852</v>
      </c>
      <c r="D2097" t="s">
        <v>49853</v>
      </c>
      <c r="E2097" t="s">
        <v>49854</v>
      </c>
      <c r="F2097" t="s">
        <v>49855</v>
      </c>
      <c r="G2097" t="s">
        <v>49856</v>
      </c>
      <c r="H2097" t="s">
        <v>49857</v>
      </c>
      <c r="I2097" t="s">
        <v>49858</v>
      </c>
      <c r="J2097" t="s">
        <v>92</v>
      </c>
      <c r="K2097" t="s">
        <v>93</v>
      </c>
      <c r="L2097" t="s">
        <v>49859</v>
      </c>
      <c r="M2097" t="s">
        <v>49860</v>
      </c>
      <c r="N2097" t="s">
        <v>49861</v>
      </c>
      <c r="O2097" t="s">
        <v>49862</v>
      </c>
      <c r="P2097" t="s">
        <v>15122</v>
      </c>
      <c r="Q2097" t="s">
        <v>49863</v>
      </c>
      <c r="R2097" t="s">
        <v>49864</v>
      </c>
      <c r="S2097" t="s">
        <v>49865</v>
      </c>
      <c r="T2097" t="s">
        <v>102</v>
      </c>
      <c r="U2097" t="s">
        <v>49866</v>
      </c>
      <c r="V2097" t="s">
        <v>102</v>
      </c>
      <c r="W2097" t="s">
        <v>102</v>
      </c>
      <c r="X2097" t="s">
        <v>102</v>
      </c>
      <c r="Y2097" t="s">
        <v>49867</v>
      </c>
      <c r="Z2097" t="s">
        <v>49868</v>
      </c>
      <c r="AA2097" t="s">
        <v>1187</v>
      </c>
      <c r="AB2097" t="s">
        <v>102</v>
      </c>
      <c r="AC2097" t="s">
        <v>102</v>
      </c>
      <c r="AD2097" t="s">
        <v>102</v>
      </c>
      <c r="AE2097" t="s">
        <v>102</v>
      </c>
      <c r="AF2097" t="s">
        <v>49869</v>
      </c>
      <c r="AG2097" t="s">
        <v>102</v>
      </c>
      <c r="AH2097" t="s">
        <v>4669</v>
      </c>
      <c r="AI2097" t="s">
        <v>311</v>
      </c>
      <c r="AJ2097" t="s">
        <v>102</v>
      </c>
      <c r="AK2097" t="s">
        <v>102</v>
      </c>
      <c r="AL2097" t="s">
        <v>49870</v>
      </c>
      <c r="AM2097" t="s">
        <v>49871</v>
      </c>
      <c r="AN2097" t="s">
        <v>49872</v>
      </c>
      <c r="AO2097" t="s">
        <v>49873</v>
      </c>
      <c r="AP2097" t="s">
        <v>41563</v>
      </c>
      <c r="AQ2097" t="s">
        <v>49867</v>
      </c>
      <c r="AR2097" t="s">
        <v>102</v>
      </c>
      <c r="AS2097" t="s">
        <v>102</v>
      </c>
      <c r="AT2097" t="s">
        <v>102</v>
      </c>
      <c r="AU2097" t="s">
        <v>184</v>
      </c>
      <c r="AV2097" t="s">
        <v>102</v>
      </c>
      <c r="AW2097" t="s">
        <v>197</v>
      </c>
      <c r="AX2097" t="s">
        <v>691</v>
      </c>
      <c r="AY2097" t="s">
        <v>1122</v>
      </c>
      <c r="AZ2097" t="s">
        <v>1397</v>
      </c>
      <c r="BA2097" t="s">
        <v>552</v>
      </c>
      <c r="BB2097" t="s">
        <v>194</v>
      </c>
      <c r="BC2097" t="s">
        <v>315</v>
      </c>
      <c r="BD2097" t="s">
        <v>315</v>
      </c>
      <c r="BE2097" t="s">
        <v>137</v>
      </c>
      <c r="BF2097" t="s">
        <v>137</v>
      </c>
      <c r="BG2097" t="s">
        <v>132</v>
      </c>
      <c r="BH2097" t="s">
        <v>133</v>
      </c>
      <c r="BI2097" t="s">
        <v>315</v>
      </c>
      <c r="BJ2097" t="s">
        <v>315</v>
      </c>
      <c r="BK2097" t="s">
        <v>315</v>
      </c>
      <c r="BL2097" t="s">
        <v>137</v>
      </c>
      <c r="BM2097" t="s">
        <v>137</v>
      </c>
      <c r="BN2097" t="s">
        <v>133</v>
      </c>
      <c r="BO2097" t="s">
        <v>315</v>
      </c>
      <c r="BP2097" t="s">
        <v>315</v>
      </c>
      <c r="BQ2097" t="s">
        <v>604</v>
      </c>
      <c r="BR2097" t="s">
        <v>819</v>
      </c>
      <c r="BS2097" t="s">
        <v>137</v>
      </c>
      <c r="BT2097" t="s">
        <v>776</v>
      </c>
      <c r="BU2097" t="s">
        <v>137</v>
      </c>
      <c r="BV2097" t="s">
        <v>49874</v>
      </c>
      <c r="BW2097" t="s">
        <v>49875</v>
      </c>
      <c r="BX2097" t="s">
        <v>49876</v>
      </c>
      <c r="BY2097" t="s">
        <v>12054</v>
      </c>
      <c r="BZ2097" t="s">
        <v>49877</v>
      </c>
      <c r="CA2097" t="s">
        <v>144</v>
      </c>
      <c r="CB2097" t="s">
        <v>133</v>
      </c>
      <c r="CC2097" t="s">
        <v>7911</v>
      </c>
      <c r="CD2097" t="s">
        <v>49878</v>
      </c>
      <c r="CE2097" t="s">
        <v>102</v>
      </c>
    </row>
    <row r="2098" spans="1:83" x14ac:dyDescent="0.2">
      <c r="A2098" t="s">
        <v>49879</v>
      </c>
      <c r="B2098" t="s">
        <v>84</v>
      </c>
      <c r="C2098" t="s">
        <v>49880</v>
      </c>
      <c r="D2098" t="s">
        <v>49881</v>
      </c>
      <c r="E2098" t="s">
        <v>49882</v>
      </c>
      <c r="F2098" t="s">
        <v>49883</v>
      </c>
      <c r="G2098" t="s">
        <v>20025</v>
      </c>
      <c r="H2098" t="s">
        <v>20026</v>
      </c>
      <c r="I2098" t="s">
        <v>20027</v>
      </c>
      <c r="J2098" t="s">
        <v>2678</v>
      </c>
      <c r="K2098" t="s">
        <v>5733</v>
      </c>
      <c r="L2098" t="s">
        <v>5734</v>
      </c>
      <c r="M2098" t="s">
        <v>102</v>
      </c>
      <c r="N2098" t="s">
        <v>49884</v>
      </c>
      <c r="O2098" t="s">
        <v>49885</v>
      </c>
      <c r="P2098" t="s">
        <v>2548</v>
      </c>
      <c r="Q2098" t="s">
        <v>49886</v>
      </c>
      <c r="R2098" t="s">
        <v>49887</v>
      </c>
      <c r="S2098" t="s">
        <v>49888</v>
      </c>
      <c r="T2098" t="s">
        <v>102</v>
      </c>
      <c r="U2098" t="s">
        <v>102</v>
      </c>
      <c r="V2098" t="s">
        <v>102</v>
      </c>
      <c r="W2098" t="s">
        <v>102</v>
      </c>
      <c r="X2098" t="s">
        <v>102</v>
      </c>
      <c r="Y2098" t="s">
        <v>6691</v>
      </c>
      <c r="Z2098" t="s">
        <v>49889</v>
      </c>
      <c r="AA2098" t="s">
        <v>108</v>
      </c>
      <c r="AB2098" t="s">
        <v>102</v>
      </c>
      <c r="AC2098" t="s">
        <v>102</v>
      </c>
      <c r="AD2098" t="s">
        <v>102</v>
      </c>
      <c r="AE2098" t="s">
        <v>102</v>
      </c>
      <c r="AF2098" t="s">
        <v>5745</v>
      </c>
      <c r="AG2098" t="s">
        <v>102</v>
      </c>
      <c r="AH2098" t="s">
        <v>2854</v>
      </c>
      <c r="AI2098" t="s">
        <v>102</v>
      </c>
      <c r="AJ2098" t="s">
        <v>102</v>
      </c>
      <c r="AK2098" t="s">
        <v>102</v>
      </c>
      <c r="AL2098" t="s">
        <v>102</v>
      </c>
      <c r="AM2098" t="s">
        <v>49890</v>
      </c>
      <c r="AN2098" t="s">
        <v>49891</v>
      </c>
      <c r="AO2098" t="s">
        <v>49892</v>
      </c>
      <c r="AP2098" t="s">
        <v>41275</v>
      </c>
      <c r="AQ2098" t="s">
        <v>6691</v>
      </c>
      <c r="AR2098" t="s">
        <v>102</v>
      </c>
      <c r="AS2098" t="s">
        <v>102</v>
      </c>
      <c r="AT2098" t="s">
        <v>102</v>
      </c>
      <c r="AU2098" t="s">
        <v>184</v>
      </c>
      <c r="AV2098" t="s">
        <v>102</v>
      </c>
      <c r="AW2098" t="s">
        <v>2357</v>
      </c>
      <c r="AX2098" t="s">
        <v>1202</v>
      </c>
      <c r="AY2098" t="s">
        <v>133</v>
      </c>
      <c r="AZ2098" t="s">
        <v>133</v>
      </c>
      <c r="BA2098" t="s">
        <v>693</v>
      </c>
      <c r="BB2098" t="s">
        <v>125</v>
      </c>
      <c r="BC2098" t="s">
        <v>137</v>
      </c>
      <c r="BD2098" t="s">
        <v>137</v>
      </c>
      <c r="BE2098" t="s">
        <v>137</v>
      </c>
      <c r="BF2098" t="s">
        <v>137</v>
      </c>
      <c r="BG2098" t="s">
        <v>313</v>
      </c>
      <c r="BH2098" t="s">
        <v>129</v>
      </c>
      <c r="BI2098" t="s">
        <v>132</v>
      </c>
      <c r="BJ2098" t="s">
        <v>137</v>
      </c>
      <c r="BK2098" t="s">
        <v>137</v>
      </c>
      <c r="BL2098" t="s">
        <v>137</v>
      </c>
      <c r="BM2098" t="s">
        <v>137</v>
      </c>
      <c r="BN2098" t="s">
        <v>137</v>
      </c>
      <c r="BO2098" t="s">
        <v>137</v>
      </c>
      <c r="BP2098" t="s">
        <v>137</v>
      </c>
      <c r="BQ2098" t="s">
        <v>2281</v>
      </c>
      <c r="BR2098" t="s">
        <v>127</v>
      </c>
      <c r="BS2098" t="s">
        <v>137</v>
      </c>
      <c r="BT2098" t="s">
        <v>137</v>
      </c>
      <c r="BU2098" t="s">
        <v>137</v>
      </c>
      <c r="BV2098" t="s">
        <v>49893</v>
      </c>
      <c r="BW2098" t="s">
        <v>49894</v>
      </c>
      <c r="BX2098" t="s">
        <v>102</v>
      </c>
      <c r="BY2098" t="s">
        <v>38669</v>
      </c>
      <c r="BZ2098" t="s">
        <v>102</v>
      </c>
      <c r="CA2098" t="s">
        <v>144</v>
      </c>
      <c r="CB2098" t="s">
        <v>260</v>
      </c>
      <c r="CC2098" t="s">
        <v>145</v>
      </c>
      <c r="CD2098" t="s">
        <v>49895</v>
      </c>
      <c r="CE2098" t="s">
        <v>147</v>
      </c>
    </row>
    <row r="2099" spans="1:83" x14ac:dyDescent="0.2">
      <c r="A2099" t="s">
        <v>49896</v>
      </c>
      <c r="B2099" t="s">
        <v>19182</v>
      </c>
      <c r="C2099" t="s">
        <v>49897</v>
      </c>
      <c r="D2099" t="s">
        <v>49898</v>
      </c>
      <c r="E2099" t="s">
        <v>49899</v>
      </c>
      <c r="F2099" t="s">
        <v>49900</v>
      </c>
      <c r="G2099" t="s">
        <v>49901</v>
      </c>
      <c r="H2099" t="s">
        <v>49902</v>
      </c>
      <c r="I2099" t="s">
        <v>49903</v>
      </c>
      <c r="J2099" t="s">
        <v>92</v>
      </c>
      <c r="K2099" t="s">
        <v>18222</v>
      </c>
      <c r="L2099" t="s">
        <v>24375</v>
      </c>
      <c r="M2099" t="s">
        <v>49904</v>
      </c>
      <c r="N2099" t="s">
        <v>49905</v>
      </c>
      <c r="O2099" t="s">
        <v>49906</v>
      </c>
      <c r="P2099" t="s">
        <v>49907</v>
      </c>
      <c r="Q2099" t="s">
        <v>49908</v>
      </c>
      <c r="R2099" t="s">
        <v>49909</v>
      </c>
      <c r="S2099" t="s">
        <v>49910</v>
      </c>
      <c r="T2099" t="s">
        <v>102</v>
      </c>
      <c r="U2099" t="s">
        <v>49911</v>
      </c>
      <c r="V2099" t="s">
        <v>49912</v>
      </c>
      <c r="W2099" t="s">
        <v>102</v>
      </c>
      <c r="X2099" t="s">
        <v>102</v>
      </c>
      <c r="Y2099" t="s">
        <v>49913</v>
      </c>
      <c r="Z2099" t="s">
        <v>49914</v>
      </c>
      <c r="AA2099" t="s">
        <v>108</v>
      </c>
      <c r="AB2099" t="s">
        <v>102</v>
      </c>
      <c r="AC2099" t="s">
        <v>102</v>
      </c>
      <c r="AD2099" t="s">
        <v>102</v>
      </c>
      <c r="AE2099" t="s">
        <v>102</v>
      </c>
      <c r="AF2099" t="s">
        <v>24383</v>
      </c>
      <c r="AG2099" t="s">
        <v>102</v>
      </c>
      <c r="AH2099" t="s">
        <v>264</v>
      </c>
      <c r="AI2099" t="s">
        <v>102</v>
      </c>
      <c r="AJ2099" t="s">
        <v>102</v>
      </c>
      <c r="AK2099" t="s">
        <v>102</v>
      </c>
      <c r="AL2099" t="s">
        <v>49915</v>
      </c>
      <c r="AM2099" t="s">
        <v>49916</v>
      </c>
      <c r="AN2099" t="s">
        <v>49917</v>
      </c>
      <c r="AO2099" t="s">
        <v>49918</v>
      </c>
      <c r="AP2099" t="s">
        <v>38336</v>
      </c>
      <c r="AQ2099" t="s">
        <v>49913</v>
      </c>
      <c r="AR2099" t="s">
        <v>102</v>
      </c>
      <c r="AS2099" t="s">
        <v>102</v>
      </c>
      <c r="AT2099" t="s">
        <v>102</v>
      </c>
      <c r="AU2099" t="s">
        <v>1957</v>
      </c>
      <c r="AV2099" t="s">
        <v>3505</v>
      </c>
      <c r="AW2099" t="s">
        <v>4473</v>
      </c>
      <c r="AX2099" t="s">
        <v>1200</v>
      </c>
      <c r="AY2099" t="s">
        <v>688</v>
      </c>
      <c r="AZ2099" t="s">
        <v>1359</v>
      </c>
      <c r="BA2099" t="s">
        <v>691</v>
      </c>
      <c r="BB2099" t="s">
        <v>550</v>
      </c>
      <c r="BC2099" t="s">
        <v>133</v>
      </c>
      <c r="BD2099" t="s">
        <v>315</v>
      </c>
      <c r="BE2099" t="s">
        <v>137</v>
      </c>
      <c r="BF2099" t="s">
        <v>137</v>
      </c>
      <c r="BG2099" t="s">
        <v>128</v>
      </c>
      <c r="BH2099" t="s">
        <v>133</v>
      </c>
      <c r="BI2099" t="s">
        <v>137</v>
      </c>
      <c r="BJ2099" t="s">
        <v>315</v>
      </c>
      <c r="BK2099" t="s">
        <v>315</v>
      </c>
      <c r="BL2099" t="s">
        <v>137</v>
      </c>
      <c r="BM2099" t="s">
        <v>137</v>
      </c>
      <c r="BN2099" t="s">
        <v>129</v>
      </c>
      <c r="BO2099" t="s">
        <v>315</v>
      </c>
      <c r="BP2099" t="s">
        <v>137</v>
      </c>
      <c r="BQ2099" t="s">
        <v>128</v>
      </c>
      <c r="BR2099" t="s">
        <v>315</v>
      </c>
      <c r="BS2099" t="s">
        <v>137</v>
      </c>
      <c r="BT2099" t="s">
        <v>315</v>
      </c>
      <c r="BU2099" t="s">
        <v>137</v>
      </c>
      <c r="BV2099" t="s">
        <v>19120</v>
      </c>
      <c r="BW2099" t="s">
        <v>102</v>
      </c>
      <c r="BX2099" t="s">
        <v>102</v>
      </c>
      <c r="BY2099" t="s">
        <v>102</v>
      </c>
      <c r="BZ2099" t="s">
        <v>49919</v>
      </c>
      <c r="CA2099" t="s">
        <v>144</v>
      </c>
      <c r="CB2099" t="s">
        <v>314</v>
      </c>
      <c r="CC2099" t="s">
        <v>145</v>
      </c>
      <c r="CD2099" t="s">
        <v>49920</v>
      </c>
      <c r="CE2099" t="s">
        <v>4211</v>
      </c>
    </row>
    <row r="2100" spans="1:83" x14ac:dyDescent="0.2">
      <c r="A2100" t="s">
        <v>49921</v>
      </c>
      <c r="B2100" t="s">
        <v>14418</v>
      </c>
      <c r="C2100" t="s">
        <v>49922</v>
      </c>
      <c r="D2100" t="s">
        <v>49923</v>
      </c>
      <c r="E2100" t="s">
        <v>49924</v>
      </c>
      <c r="F2100" t="s">
        <v>49925</v>
      </c>
      <c r="G2100" t="s">
        <v>2840</v>
      </c>
      <c r="H2100" t="s">
        <v>2841</v>
      </c>
      <c r="I2100" t="s">
        <v>2842</v>
      </c>
      <c r="J2100" t="s">
        <v>222</v>
      </c>
      <c r="K2100" t="s">
        <v>223</v>
      </c>
      <c r="L2100" t="s">
        <v>432</v>
      </c>
      <c r="M2100" t="s">
        <v>102</v>
      </c>
      <c r="N2100" t="s">
        <v>49926</v>
      </c>
      <c r="O2100" t="s">
        <v>49927</v>
      </c>
      <c r="P2100" t="s">
        <v>2518</v>
      </c>
      <c r="Q2100" t="s">
        <v>49928</v>
      </c>
      <c r="R2100" t="s">
        <v>49929</v>
      </c>
      <c r="S2100" t="s">
        <v>49930</v>
      </c>
      <c r="T2100" t="s">
        <v>102</v>
      </c>
      <c r="U2100" t="s">
        <v>102</v>
      </c>
      <c r="V2100" t="s">
        <v>102</v>
      </c>
      <c r="W2100" t="s">
        <v>102</v>
      </c>
      <c r="X2100" t="s">
        <v>102</v>
      </c>
      <c r="Y2100" t="s">
        <v>49931</v>
      </c>
      <c r="Z2100" t="s">
        <v>49932</v>
      </c>
      <c r="AA2100" t="s">
        <v>1608</v>
      </c>
      <c r="AB2100" t="s">
        <v>102</v>
      </c>
      <c r="AC2100" t="s">
        <v>102</v>
      </c>
      <c r="AD2100" t="s">
        <v>102</v>
      </c>
      <c r="AE2100" t="s">
        <v>102</v>
      </c>
      <c r="AF2100" t="s">
        <v>1503</v>
      </c>
      <c r="AG2100" t="s">
        <v>102</v>
      </c>
      <c r="AH2100" t="s">
        <v>635</v>
      </c>
      <c r="AI2100" t="s">
        <v>102</v>
      </c>
      <c r="AJ2100" t="s">
        <v>102</v>
      </c>
      <c r="AK2100" t="s">
        <v>102</v>
      </c>
      <c r="AL2100" t="s">
        <v>49933</v>
      </c>
      <c r="AM2100" t="s">
        <v>49934</v>
      </c>
      <c r="AN2100" t="s">
        <v>49935</v>
      </c>
      <c r="AO2100" t="s">
        <v>49936</v>
      </c>
      <c r="AP2100" t="s">
        <v>34833</v>
      </c>
      <c r="AQ2100" t="s">
        <v>49931</v>
      </c>
      <c r="AR2100" t="s">
        <v>102</v>
      </c>
      <c r="AS2100" t="s">
        <v>102</v>
      </c>
      <c r="AT2100" t="s">
        <v>102</v>
      </c>
      <c r="AU2100" t="s">
        <v>34164</v>
      </c>
      <c r="AV2100" t="s">
        <v>102</v>
      </c>
      <c r="AW2100" t="s">
        <v>2245</v>
      </c>
      <c r="AX2100" t="s">
        <v>465</v>
      </c>
      <c r="AY2100" t="s">
        <v>131</v>
      </c>
      <c r="AZ2100" t="s">
        <v>127</v>
      </c>
      <c r="BA2100" t="s">
        <v>602</v>
      </c>
      <c r="BB2100" t="s">
        <v>310</v>
      </c>
      <c r="BC2100" t="s">
        <v>359</v>
      </c>
      <c r="BD2100" t="s">
        <v>128</v>
      </c>
      <c r="BE2100" t="s">
        <v>129</v>
      </c>
      <c r="BF2100" t="s">
        <v>129</v>
      </c>
      <c r="BG2100" t="s">
        <v>263</v>
      </c>
      <c r="BH2100" t="s">
        <v>131</v>
      </c>
      <c r="BI2100" t="s">
        <v>131</v>
      </c>
      <c r="BJ2100" t="s">
        <v>315</v>
      </c>
      <c r="BK2100" t="s">
        <v>137</v>
      </c>
      <c r="BL2100" t="s">
        <v>137</v>
      </c>
      <c r="BM2100" t="s">
        <v>137</v>
      </c>
      <c r="BN2100" t="s">
        <v>133</v>
      </c>
      <c r="BO2100" t="s">
        <v>315</v>
      </c>
      <c r="BP2100" t="s">
        <v>315</v>
      </c>
      <c r="BQ2100" t="s">
        <v>129</v>
      </c>
      <c r="BR2100" t="s">
        <v>137</v>
      </c>
      <c r="BS2100" t="s">
        <v>137</v>
      </c>
      <c r="BT2100" t="s">
        <v>137</v>
      </c>
      <c r="BU2100" t="s">
        <v>137</v>
      </c>
      <c r="BV2100" t="s">
        <v>37755</v>
      </c>
      <c r="BW2100" t="s">
        <v>102</v>
      </c>
      <c r="BX2100" t="s">
        <v>102</v>
      </c>
      <c r="BY2100" t="s">
        <v>102</v>
      </c>
      <c r="BZ2100" t="s">
        <v>49937</v>
      </c>
      <c r="CA2100" t="s">
        <v>144</v>
      </c>
      <c r="CB2100" t="s">
        <v>695</v>
      </c>
      <c r="CC2100" t="s">
        <v>12056</v>
      </c>
      <c r="CD2100" t="s">
        <v>49938</v>
      </c>
      <c r="CE2100" t="s">
        <v>102</v>
      </c>
    </row>
    <row r="2101" spans="1:83" x14ac:dyDescent="0.2">
      <c r="A2101" t="s">
        <v>49939</v>
      </c>
      <c r="B2101" t="s">
        <v>84</v>
      </c>
      <c r="C2101" t="s">
        <v>49940</v>
      </c>
      <c r="D2101" t="s">
        <v>49941</v>
      </c>
      <c r="E2101" t="s">
        <v>49942</v>
      </c>
      <c r="F2101" t="s">
        <v>49942</v>
      </c>
      <c r="G2101" t="s">
        <v>49943</v>
      </c>
      <c r="H2101" t="s">
        <v>21686</v>
      </c>
      <c r="I2101" t="s">
        <v>21687</v>
      </c>
      <c r="J2101" t="s">
        <v>835</v>
      </c>
      <c r="K2101" t="s">
        <v>4320</v>
      </c>
      <c r="L2101" t="s">
        <v>21688</v>
      </c>
      <c r="M2101" t="s">
        <v>102</v>
      </c>
      <c r="N2101" t="s">
        <v>102</v>
      </c>
      <c r="O2101" t="s">
        <v>102</v>
      </c>
      <c r="P2101" t="s">
        <v>102</v>
      </c>
      <c r="Q2101" t="s">
        <v>102</v>
      </c>
      <c r="R2101" t="s">
        <v>49944</v>
      </c>
      <c r="S2101" t="s">
        <v>49945</v>
      </c>
      <c r="T2101" t="s">
        <v>102</v>
      </c>
      <c r="U2101" t="s">
        <v>49946</v>
      </c>
      <c r="V2101" t="s">
        <v>49947</v>
      </c>
      <c r="W2101" t="s">
        <v>102</v>
      </c>
      <c r="X2101" t="s">
        <v>102</v>
      </c>
      <c r="Y2101" t="s">
        <v>49948</v>
      </c>
      <c r="Z2101" t="s">
        <v>49949</v>
      </c>
      <c r="AA2101" t="s">
        <v>1608</v>
      </c>
      <c r="AB2101" t="s">
        <v>102</v>
      </c>
      <c r="AC2101" t="s">
        <v>102</v>
      </c>
      <c r="AD2101" t="s">
        <v>102</v>
      </c>
      <c r="AE2101" t="s">
        <v>102</v>
      </c>
      <c r="AF2101" t="s">
        <v>46398</v>
      </c>
      <c r="AG2101" t="s">
        <v>102</v>
      </c>
      <c r="AH2101" t="s">
        <v>102</v>
      </c>
      <c r="AI2101" t="s">
        <v>317</v>
      </c>
      <c r="AJ2101" t="s">
        <v>102</v>
      </c>
      <c r="AK2101" t="s">
        <v>102</v>
      </c>
      <c r="AL2101" t="s">
        <v>102</v>
      </c>
      <c r="AM2101" t="s">
        <v>49950</v>
      </c>
      <c r="AN2101" t="s">
        <v>49951</v>
      </c>
      <c r="AO2101" t="s">
        <v>49952</v>
      </c>
      <c r="AP2101" t="s">
        <v>12338</v>
      </c>
      <c r="AQ2101" t="s">
        <v>49948</v>
      </c>
      <c r="AR2101" t="s">
        <v>102</v>
      </c>
      <c r="AS2101" t="s">
        <v>102</v>
      </c>
      <c r="AT2101" t="s">
        <v>102</v>
      </c>
      <c r="AU2101" t="s">
        <v>352</v>
      </c>
      <c r="AV2101" t="s">
        <v>102</v>
      </c>
      <c r="AW2101" t="s">
        <v>3600</v>
      </c>
      <c r="AX2101" t="s">
        <v>459</v>
      </c>
      <c r="AY2101" t="s">
        <v>137</v>
      </c>
      <c r="AZ2101" t="s">
        <v>137</v>
      </c>
      <c r="BA2101" t="s">
        <v>131</v>
      </c>
      <c r="BB2101" t="s">
        <v>550</v>
      </c>
      <c r="BC2101" t="s">
        <v>137</v>
      </c>
      <c r="BD2101" t="s">
        <v>137</v>
      </c>
      <c r="BE2101" t="s">
        <v>137</v>
      </c>
      <c r="BF2101" t="s">
        <v>137</v>
      </c>
      <c r="BG2101" t="s">
        <v>260</v>
      </c>
      <c r="BH2101" t="s">
        <v>311</v>
      </c>
      <c r="BI2101" t="s">
        <v>133</v>
      </c>
      <c r="BJ2101" t="s">
        <v>137</v>
      </c>
      <c r="BK2101" t="s">
        <v>137</v>
      </c>
      <c r="BL2101" t="s">
        <v>137</v>
      </c>
      <c r="BM2101" t="s">
        <v>137</v>
      </c>
      <c r="BN2101" t="s">
        <v>137</v>
      </c>
      <c r="BO2101" t="s">
        <v>137</v>
      </c>
      <c r="BP2101" t="s">
        <v>137</v>
      </c>
      <c r="BQ2101" t="s">
        <v>193</v>
      </c>
      <c r="BR2101" t="s">
        <v>128</v>
      </c>
      <c r="BS2101" t="s">
        <v>137</v>
      </c>
      <c r="BT2101" t="s">
        <v>137</v>
      </c>
      <c r="BU2101" t="s">
        <v>137</v>
      </c>
      <c r="BV2101" t="s">
        <v>49953</v>
      </c>
      <c r="BW2101" t="s">
        <v>8488</v>
      </c>
      <c r="BX2101" t="s">
        <v>102</v>
      </c>
      <c r="BY2101" t="s">
        <v>4158</v>
      </c>
      <c r="BZ2101" t="s">
        <v>4784</v>
      </c>
      <c r="CA2101" t="s">
        <v>144</v>
      </c>
      <c r="CB2101" t="s">
        <v>776</v>
      </c>
      <c r="CC2101" t="s">
        <v>211</v>
      </c>
      <c r="CD2101" t="s">
        <v>49954</v>
      </c>
      <c r="CE2101" t="s">
        <v>102</v>
      </c>
    </row>
    <row r="2102" spans="1:83" x14ac:dyDescent="0.2">
      <c r="A2102" t="s">
        <v>49955</v>
      </c>
      <c r="B2102" t="s">
        <v>2966</v>
      </c>
      <c r="C2102" t="s">
        <v>49956</v>
      </c>
      <c r="D2102" t="s">
        <v>49957</v>
      </c>
      <c r="E2102" t="s">
        <v>49958</v>
      </c>
      <c r="F2102" t="s">
        <v>49959</v>
      </c>
      <c r="G2102" t="s">
        <v>45416</v>
      </c>
      <c r="H2102" t="s">
        <v>45417</v>
      </c>
      <c r="I2102" t="s">
        <v>45418</v>
      </c>
      <c r="J2102" t="s">
        <v>222</v>
      </c>
      <c r="K2102" t="s">
        <v>223</v>
      </c>
      <c r="L2102" t="s">
        <v>27921</v>
      </c>
      <c r="M2102" t="s">
        <v>102</v>
      </c>
      <c r="N2102" t="s">
        <v>49960</v>
      </c>
      <c r="O2102" t="s">
        <v>49961</v>
      </c>
      <c r="P2102" t="s">
        <v>2518</v>
      </c>
      <c r="Q2102" t="s">
        <v>24218</v>
      </c>
      <c r="R2102" t="s">
        <v>49962</v>
      </c>
      <c r="S2102" t="s">
        <v>49963</v>
      </c>
      <c r="T2102" t="s">
        <v>102</v>
      </c>
      <c r="U2102" t="s">
        <v>102</v>
      </c>
      <c r="V2102" t="s">
        <v>102</v>
      </c>
      <c r="W2102" t="s">
        <v>102</v>
      </c>
      <c r="X2102" t="s">
        <v>102</v>
      </c>
      <c r="Y2102" t="s">
        <v>49964</v>
      </c>
      <c r="Z2102" t="s">
        <v>49965</v>
      </c>
      <c r="AA2102" t="s">
        <v>108</v>
      </c>
      <c r="AB2102" t="s">
        <v>102</v>
      </c>
      <c r="AC2102" t="s">
        <v>102</v>
      </c>
      <c r="AD2102" t="s">
        <v>102</v>
      </c>
      <c r="AE2102" t="s">
        <v>102</v>
      </c>
      <c r="AF2102" t="s">
        <v>45424</v>
      </c>
      <c r="AG2102" t="s">
        <v>102</v>
      </c>
      <c r="AH2102" t="s">
        <v>635</v>
      </c>
      <c r="AI2102" t="s">
        <v>315</v>
      </c>
      <c r="AJ2102" t="s">
        <v>102</v>
      </c>
      <c r="AK2102" t="s">
        <v>102</v>
      </c>
      <c r="AL2102" t="s">
        <v>49966</v>
      </c>
      <c r="AM2102" t="s">
        <v>102</v>
      </c>
      <c r="AN2102" t="s">
        <v>49967</v>
      </c>
      <c r="AO2102" t="s">
        <v>49968</v>
      </c>
      <c r="AP2102" t="s">
        <v>14870</v>
      </c>
      <c r="AQ2102" t="s">
        <v>49964</v>
      </c>
      <c r="AR2102" t="s">
        <v>102</v>
      </c>
      <c r="AS2102" t="s">
        <v>102</v>
      </c>
      <c r="AT2102" t="s">
        <v>102</v>
      </c>
      <c r="AU2102" t="s">
        <v>34785</v>
      </c>
      <c r="AV2102" t="s">
        <v>102</v>
      </c>
      <c r="AW2102" t="s">
        <v>693</v>
      </c>
      <c r="AX2102" t="s">
        <v>365</v>
      </c>
      <c r="AY2102" t="s">
        <v>315</v>
      </c>
      <c r="AZ2102" t="s">
        <v>133</v>
      </c>
      <c r="BA2102" t="s">
        <v>138</v>
      </c>
      <c r="BB2102" t="s">
        <v>134</v>
      </c>
      <c r="BC2102" t="s">
        <v>132</v>
      </c>
      <c r="BD2102" t="s">
        <v>132</v>
      </c>
      <c r="BE2102" t="s">
        <v>132</v>
      </c>
      <c r="BF2102" t="s">
        <v>133</v>
      </c>
      <c r="BG2102" t="s">
        <v>313</v>
      </c>
      <c r="BH2102" t="s">
        <v>129</v>
      </c>
      <c r="BI2102" t="s">
        <v>132</v>
      </c>
      <c r="BJ2102" t="s">
        <v>137</v>
      </c>
      <c r="BK2102" t="s">
        <v>137</v>
      </c>
      <c r="BL2102" t="s">
        <v>137</v>
      </c>
      <c r="BM2102" t="s">
        <v>137</v>
      </c>
      <c r="BN2102" t="s">
        <v>137</v>
      </c>
      <c r="BO2102" t="s">
        <v>137</v>
      </c>
      <c r="BP2102" t="s">
        <v>137</v>
      </c>
      <c r="BQ2102" t="s">
        <v>315</v>
      </c>
      <c r="BR2102" t="s">
        <v>137</v>
      </c>
      <c r="BS2102" t="s">
        <v>137</v>
      </c>
      <c r="BT2102" t="s">
        <v>137</v>
      </c>
      <c r="BU2102" t="s">
        <v>137</v>
      </c>
      <c r="BV2102" t="s">
        <v>14870</v>
      </c>
      <c r="BW2102" t="s">
        <v>102</v>
      </c>
      <c r="BX2102" t="s">
        <v>102</v>
      </c>
      <c r="BY2102" t="s">
        <v>102</v>
      </c>
      <c r="BZ2102" t="s">
        <v>49969</v>
      </c>
      <c r="CA2102" t="s">
        <v>144</v>
      </c>
      <c r="CB2102" t="s">
        <v>191</v>
      </c>
      <c r="CC2102" t="s">
        <v>145</v>
      </c>
      <c r="CD2102" t="s">
        <v>49970</v>
      </c>
      <c r="CE2102" t="s">
        <v>102</v>
      </c>
    </row>
    <row r="2103" spans="1:83" x14ac:dyDescent="0.2">
      <c r="A2103" t="s">
        <v>49971</v>
      </c>
      <c r="B2103" t="s">
        <v>84</v>
      </c>
      <c r="C2103" t="s">
        <v>49972</v>
      </c>
      <c r="D2103" t="s">
        <v>49973</v>
      </c>
      <c r="E2103" t="s">
        <v>49974</v>
      </c>
      <c r="F2103" t="s">
        <v>49975</v>
      </c>
      <c r="G2103" t="s">
        <v>49976</v>
      </c>
      <c r="H2103" t="s">
        <v>49977</v>
      </c>
      <c r="I2103" t="s">
        <v>49978</v>
      </c>
      <c r="J2103" t="s">
        <v>835</v>
      </c>
      <c r="K2103" t="s">
        <v>1564</v>
      </c>
      <c r="L2103" t="s">
        <v>2116</v>
      </c>
      <c r="M2103" t="s">
        <v>102</v>
      </c>
      <c r="N2103" t="s">
        <v>49979</v>
      </c>
      <c r="O2103" t="s">
        <v>49980</v>
      </c>
      <c r="P2103" t="s">
        <v>4895</v>
      </c>
      <c r="Q2103" t="s">
        <v>49981</v>
      </c>
      <c r="R2103" t="s">
        <v>49982</v>
      </c>
      <c r="S2103" t="s">
        <v>49983</v>
      </c>
      <c r="T2103" t="s">
        <v>102</v>
      </c>
      <c r="U2103" t="s">
        <v>102</v>
      </c>
      <c r="V2103" t="s">
        <v>102</v>
      </c>
      <c r="W2103" t="s">
        <v>102</v>
      </c>
      <c r="X2103" t="s">
        <v>102</v>
      </c>
      <c r="Y2103" t="s">
        <v>49984</v>
      </c>
      <c r="Z2103" t="s">
        <v>49985</v>
      </c>
      <c r="AA2103" t="s">
        <v>294</v>
      </c>
      <c r="AB2103" t="s">
        <v>102</v>
      </c>
      <c r="AC2103" t="s">
        <v>102</v>
      </c>
      <c r="AD2103" t="s">
        <v>238</v>
      </c>
      <c r="AE2103" t="s">
        <v>102</v>
      </c>
      <c r="AF2103" t="s">
        <v>49986</v>
      </c>
      <c r="AG2103" t="s">
        <v>102</v>
      </c>
      <c r="AH2103" t="s">
        <v>3230</v>
      </c>
      <c r="AI2103" t="s">
        <v>129</v>
      </c>
      <c r="AJ2103" t="s">
        <v>102</v>
      </c>
      <c r="AK2103" t="s">
        <v>49987</v>
      </c>
      <c r="AL2103" t="s">
        <v>49988</v>
      </c>
      <c r="AM2103" t="s">
        <v>49989</v>
      </c>
      <c r="AN2103" t="s">
        <v>49990</v>
      </c>
      <c r="AO2103" t="s">
        <v>49991</v>
      </c>
      <c r="AP2103" t="s">
        <v>35789</v>
      </c>
      <c r="AQ2103" t="s">
        <v>49984</v>
      </c>
      <c r="AR2103" t="s">
        <v>102</v>
      </c>
      <c r="AS2103" t="s">
        <v>102</v>
      </c>
      <c r="AT2103" t="s">
        <v>102</v>
      </c>
      <c r="AU2103" t="s">
        <v>184</v>
      </c>
      <c r="AV2103" t="s">
        <v>102</v>
      </c>
      <c r="AW2103" t="s">
        <v>775</v>
      </c>
      <c r="AX2103" t="s">
        <v>775</v>
      </c>
      <c r="AY2103" t="s">
        <v>137</v>
      </c>
      <c r="AZ2103" t="s">
        <v>137</v>
      </c>
      <c r="BA2103" t="s">
        <v>262</v>
      </c>
      <c r="BB2103" t="s">
        <v>309</v>
      </c>
      <c r="BC2103" t="s">
        <v>137</v>
      </c>
      <c r="BD2103" t="s">
        <v>137</v>
      </c>
      <c r="BE2103" t="s">
        <v>137</v>
      </c>
      <c r="BF2103" t="s">
        <v>137</v>
      </c>
      <c r="BG2103" t="s">
        <v>311</v>
      </c>
      <c r="BH2103" t="s">
        <v>315</v>
      </c>
      <c r="BI2103" t="s">
        <v>315</v>
      </c>
      <c r="BJ2103" t="s">
        <v>137</v>
      </c>
      <c r="BK2103" t="s">
        <v>137</v>
      </c>
      <c r="BL2103" t="s">
        <v>137</v>
      </c>
      <c r="BM2103" t="s">
        <v>137</v>
      </c>
      <c r="BN2103" t="s">
        <v>137</v>
      </c>
      <c r="BO2103" t="s">
        <v>137</v>
      </c>
      <c r="BP2103" t="s">
        <v>137</v>
      </c>
      <c r="BQ2103" t="s">
        <v>193</v>
      </c>
      <c r="BR2103" t="s">
        <v>127</v>
      </c>
      <c r="BS2103" t="s">
        <v>137</v>
      </c>
      <c r="BT2103" t="s">
        <v>137</v>
      </c>
      <c r="BU2103" t="s">
        <v>137</v>
      </c>
      <c r="BV2103" t="s">
        <v>49992</v>
      </c>
      <c r="BW2103" t="s">
        <v>49993</v>
      </c>
      <c r="BX2103" t="s">
        <v>102</v>
      </c>
      <c r="BY2103" t="s">
        <v>18095</v>
      </c>
      <c r="BZ2103" t="s">
        <v>7874</v>
      </c>
      <c r="CA2103" t="s">
        <v>144</v>
      </c>
      <c r="CB2103" t="s">
        <v>311</v>
      </c>
      <c r="CC2103" t="s">
        <v>145</v>
      </c>
      <c r="CD2103" t="s">
        <v>49994</v>
      </c>
      <c r="CE2103" t="s">
        <v>147</v>
      </c>
    </row>
    <row r="2104" spans="1:83" x14ac:dyDescent="0.2">
      <c r="A2104" t="s">
        <v>49995</v>
      </c>
      <c r="B2104" t="s">
        <v>9984</v>
      </c>
      <c r="C2104" t="s">
        <v>49996</v>
      </c>
      <c r="D2104" t="s">
        <v>49997</v>
      </c>
      <c r="E2104" t="s">
        <v>49998</v>
      </c>
      <c r="F2104" t="s">
        <v>49999</v>
      </c>
      <c r="G2104" t="s">
        <v>20025</v>
      </c>
      <c r="H2104" t="s">
        <v>20026</v>
      </c>
      <c r="I2104" t="s">
        <v>20027</v>
      </c>
      <c r="J2104" t="s">
        <v>2678</v>
      </c>
      <c r="K2104" t="s">
        <v>5733</v>
      </c>
      <c r="L2104" t="s">
        <v>5734</v>
      </c>
      <c r="M2104" t="s">
        <v>50000</v>
      </c>
      <c r="N2104" t="s">
        <v>50001</v>
      </c>
      <c r="O2104" t="s">
        <v>50002</v>
      </c>
      <c r="P2104" t="s">
        <v>50003</v>
      </c>
      <c r="Q2104" t="s">
        <v>50004</v>
      </c>
      <c r="R2104" t="s">
        <v>50005</v>
      </c>
      <c r="S2104" t="s">
        <v>50006</v>
      </c>
      <c r="T2104" t="s">
        <v>102</v>
      </c>
      <c r="U2104" t="s">
        <v>102</v>
      </c>
      <c r="V2104" t="s">
        <v>102</v>
      </c>
      <c r="W2104" t="s">
        <v>102</v>
      </c>
      <c r="X2104" t="s">
        <v>105</v>
      </c>
      <c r="Y2104" t="s">
        <v>50007</v>
      </c>
      <c r="Z2104" t="s">
        <v>50008</v>
      </c>
      <c r="AA2104" t="s">
        <v>108</v>
      </c>
      <c r="AB2104" t="s">
        <v>102</v>
      </c>
      <c r="AC2104" t="s">
        <v>102</v>
      </c>
      <c r="AD2104" t="s">
        <v>102</v>
      </c>
      <c r="AE2104" t="s">
        <v>102</v>
      </c>
      <c r="AF2104" t="s">
        <v>5745</v>
      </c>
      <c r="AG2104" t="s">
        <v>102</v>
      </c>
      <c r="AH2104" t="s">
        <v>765</v>
      </c>
      <c r="AI2104" t="s">
        <v>127</v>
      </c>
      <c r="AJ2104" t="s">
        <v>102</v>
      </c>
      <c r="AK2104" t="s">
        <v>50009</v>
      </c>
      <c r="AL2104" t="s">
        <v>50010</v>
      </c>
      <c r="AM2104" t="s">
        <v>50011</v>
      </c>
      <c r="AN2104" t="s">
        <v>50012</v>
      </c>
      <c r="AO2104" t="s">
        <v>50013</v>
      </c>
      <c r="AP2104" t="s">
        <v>29159</v>
      </c>
      <c r="AQ2104" t="s">
        <v>50007</v>
      </c>
      <c r="AR2104" t="s">
        <v>102</v>
      </c>
      <c r="AS2104" t="s">
        <v>102</v>
      </c>
      <c r="AT2104" t="s">
        <v>102</v>
      </c>
      <c r="AU2104" t="s">
        <v>4503</v>
      </c>
      <c r="AV2104" t="s">
        <v>102</v>
      </c>
      <c r="AW2104" t="s">
        <v>124</v>
      </c>
      <c r="AX2104" t="s">
        <v>124</v>
      </c>
      <c r="AY2104" t="s">
        <v>137</v>
      </c>
      <c r="AZ2104" t="s">
        <v>137</v>
      </c>
      <c r="BA2104" t="s">
        <v>417</v>
      </c>
      <c r="BB2104" t="s">
        <v>136</v>
      </c>
      <c r="BC2104" t="s">
        <v>137</v>
      </c>
      <c r="BD2104" t="s">
        <v>137</v>
      </c>
      <c r="BE2104" t="s">
        <v>137</v>
      </c>
      <c r="BF2104" t="s">
        <v>137</v>
      </c>
      <c r="BG2104" t="s">
        <v>137</v>
      </c>
      <c r="BH2104" t="s">
        <v>137</v>
      </c>
      <c r="BI2104" t="s">
        <v>137</v>
      </c>
      <c r="BJ2104" t="s">
        <v>137</v>
      </c>
      <c r="BK2104" t="s">
        <v>137</v>
      </c>
      <c r="BL2104" t="s">
        <v>137</v>
      </c>
      <c r="BM2104" t="s">
        <v>137</v>
      </c>
      <c r="BN2104" t="s">
        <v>137</v>
      </c>
      <c r="BO2104" t="s">
        <v>137</v>
      </c>
      <c r="BP2104" t="s">
        <v>137</v>
      </c>
      <c r="BQ2104" t="s">
        <v>2530</v>
      </c>
      <c r="BR2104" t="s">
        <v>132</v>
      </c>
      <c r="BS2104" t="s">
        <v>137</v>
      </c>
      <c r="BT2104" t="s">
        <v>137</v>
      </c>
      <c r="BU2104" t="s">
        <v>137</v>
      </c>
      <c r="BV2104" t="s">
        <v>50014</v>
      </c>
      <c r="BW2104" t="s">
        <v>32303</v>
      </c>
      <c r="BX2104" t="s">
        <v>102</v>
      </c>
      <c r="BY2104" t="s">
        <v>102</v>
      </c>
      <c r="BZ2104" t="s">
        <v>50015</v>
      </c>
      <c r="CA2104" t="s">
        <v>144</v>
      </c>
      <c r="CB2104" t="s">
        <v>313</v>
      </c>
      <c r="CC2104" t="s">
        <v>145</v>
      </c>
      <c r="CD2104" t="s">
        <v>50016</v>
      </c>
      <c r="CE2104" t="s">
        <v>102</v>
      </c>
    </row>
    <row r="2105" spans="1:83" x14ac:dyDescent="0.2">
      <c r="A2105" t="s">
        <v>50017</v>
      </c>
      <c r="B2105" t="s">
        <v>84</v>
      </c>
      <c r="C2105" t="s">
        <v>50018</v>
      </c>
      <c r="D2105" t="s">
        <v>50019</v>
      </c>
      <c r="E2105" t="s">
        <v>50020</v>
      </c>
      <c r="F2105" t="s">
        <v>50021</v>
      </c>
      <c r="G2105" t="s">
        <v>50022</v>
      </c>
      <c r="H2105" t="s">
        <v>50023</v>
      </c>
      <c r="I2105" t="s">
        <v>50024</v>
      </c>
      <c r="J2105" t="s">
        <v>222</v>
      </c>
      <c r="K2105" t="s">
        <v>6292</v>
      </c>
      <c r="L2105" t="s">
        <v>43202</v>
      </c>
      <c r="M2105" t="s">
        <v>50025</v>
      </c>
      <c r="N2105" t="s">
        <v>50026</v>
      </c>
      <c r="O2105" t="s">
        <v>50027</v>
      </c>
      <c r="P2105" t="s">
        <v>50028</v>
      </c>
      <c r="Q2105" t="s">
        <v>50029</v>
      </c>
      <c r="R2105" t="s">
        <v>50030</v>
      </c>
      <c r="S2105" t="s">
        <v>50031</v>
      </c>
      <c r="T2105" t="s">
        <v>102</v>
      </c>
      <c r="U2105" t="s">
        <v>102</v>
      </c>
      <c r="V2105" t="s">
        <v>102</v>
      </c>
      <c r="W2105" t="s">
        <v>102</v>
      </c>
      <c r="X2105" t="s">
        <v>102</v>
      </c>
      <c r="Y2105" t="s">
        <v>50032</v>
      </c>
      <c r="Z2105" t="s">
        <v>50033</v>
      </c>
      <c r="AA2105" t="s">
        <v>1608</v>
      </c>
      <c r="AB2105" t="s">
        <v>102</v>
      </c>
      <c r="AC2105" t="s">
        <v>102</v>
      </c>
      <c r="AD2105" t="s">
        <v>102</v>
      </c>
      <c r="AE2105" t="s">
        <v>102</v>
      </c>
      <c r="AF2105" t="s">
        <v>43208</v>
      </c>
      <c r="AG2105" t="s">
        <v>102</v>
      </c>
      <c r="AH2105" t="s">
        <v>584</v>
      </c>
      <c r="AI2105" t="s">
        <v>102</v>
      </c>
      <c r="AJ2105" t="s">
        <v>102</v>
      </c>
      <c r="AK2105" t="s">
        <v>50034</v>
      </c>
      <c r="AL2105" t="s">
        <v>50035</v>
      </c>
      <c r="AM2105" t="s">
        <v>50036</v>
      </c>
      <c r="AN2105" t="s">
        <v>50037</v>
      </c>
      <c r="AO2105" t="s">
        <v>50038</v>
      </c>
      <c r="AP2105" t="s">
        <v>33652</v>
      </c>
      <c r="AQ2105" t="s">
        <v>50032</v>
      </c>
      <c r="AR2105" t="s">
        <v>102</v>
      </c>
      <c r="AS2105" t="s">
        <v>102</v>
      </c>
      <c r="AT2105" t="s">
        <v>102</v>
      </c>
      <c r="AU2105" t="s">
        <v>14650</v>
      </c>
      <c r="AV2105" t="s">
        <v>102</v>
      </c>
      <c r="AW2105" t="s">
        <v>3408</v>
      </c>
      <c r="AX2105" t="s">
        <v>259</v>
      </c>
      <c r="AY2105" t="s">
        <v>137</v>
      </c>
      <c r="AZ2105" t="s">
        <v>137</v>
      </c>
      <c r="BA2105" t="s">
        <v>134</v>
      </c>
      <c r="BB2105" t="s">
        <v>312</v>
      </c>
      <c r="BC2105" t="s">
        <v>137</v>
      </c>
      <c r="BD2105" t="s">
        <v>137</v>
      </c>
      <c r="BE2105" t="s">
        <v>137</v>
      </c>
      <c r="BF2105" t="s">
        <v>137</v>
      </c>
      <c r="BG2105" t="s">
        <v>133</v>
      </c>
      <c r="BH2105" t="s">
        <v>137</v>
      </c>
      <c r="BI2105" t="s">
        <v>137</v>
      </c>
      <c r="BJ2105" t="s">
        <v>137</v>
      </c>
      <c r="BK2105" t="s">
        <v>137</v>
      </c>
      <c r="BL2105" t="s">
        <v>137</v>
      </c>
      <c r="BM2105" t="s">
        <v>137</v>
      </c>
      <c r="BN2105" t="s">
        <v>137</v>
      </c>
      <c r="BO2105" t="s">
        <v>137</v>
      </c>
      <c r="BP2105" t="s">
        <v>137</v>
      </c>
      <c r="BQ2105" t="s">
        <v>4940</v>
      </c>
      <c r="BR2105" t="s">
        <v>137</v>
      </c>
      <c r="BS2105" t="s">
        <v>137</v>
      </c>
      <c r="BT2105" t="s">
        <v>137</v>
      </c>
      <c r="BU2105" t="s">
        <v>137</v>
      </c>
      <c r="BV2105" t="s">
        <v>50039</v>
      </c>
      <c r="BW2105" t="s">
        <v>102</v>
      </c>
      <c r="BX2105" t="s">
        <v>102</v>
      </c>
      <c r="BY2105" t="s">
        <v>102</v>
      </c>
      <c r="BZ2105" t="s">
        <v>102</v>
      </c>
      <c r="CA2105" t="s">
        <v>144</v>
      </c>
      <c r="CB2105" t="s">
        <v>128</v>
      </c>
      <c r="CC2105" t="s">
        <v>145</v>
      </c>
      <c r="CD2105" t="s">
        <v>50040</v>
      </c>
      <c r="CE2105" t="s">
        <v>102</v>
      </c>
    </row>
    <row r="2106" spans="1:83" x14ac:dyDescent="0.2">
      <c r="A2106" t="s">
        <v>50041</v>
      </c>
      <c r="B2106" t="s">
        <v>84</v>
      </c>
      <c r="C2106" t="s">
        <v>50042</v>
      </c>
      <c r="D2106" t="s">
        <v>50043</v>
      </c>
      <c r="E2106" t="s">
        <v>50044</v>
      </c>
      <c r="F2106" t="s">
        <v>50045</v>
      </c>
      <c r="G2106" t="s">
        <v>50046</v>
      </c>
      <c r="H2106" t="s">
        <v>50047</v>
      </c>
      <c r="I2106" t="s">
        <v>50048</v>
      </c>
      <c r="J2106" t="s">
        <v>222</v>
      </c>
      <c r="K2106" t="s">
        <v>6292</v>
      </c>
      <c r="L2106" t="s">
        <v>7746</v>
      </c>
      <c r="M2106" t="s">
        <v>102</v>
      </c>
      <c r="N2106" t="s">
        <v>102</v>
      </c>
      <c r="O2106" t="s">
        <v>102</v>
      </c>
      <c r="P2106" t="s">
        <v>102</v>
      </c>
      <c r="Q2106" t="s">
        <v>102</v>
      </c>
      <c r="R2106" t="s">
        <v>50049</v>
      </c>
      <c r="S2106" t="s">
        <v>50050</v>
      </c>
      <c r="T2106" t="s">
        <v>102</v>
      </c>
      <c r="U2106" t="s">
        <v>102</v>
      </c>
      <c r="V2106" t="s">
        <v>102</v>
      </c>
      <c r="W2106" t="s">
        <v>102</v>
      </c>
      <c r="X2106" t="s">
        <v>102</v>
      </c>
      <c r="Y2106" t="s">
        <v>50051</v>
      </c>
      <c r="Z2106" t="s">
        <v>50052</v>
      </c>
      <c r="AA2106" t="s">
        <v>11699</v>
      </c>
      <c r="AB2106" t="s">
        <v>102</v>
      </c>
      <c r="AC2106" t="s">
        <v>102</v>
      </c>
      <c r="AD2106" t="s">
        <v>102</v>
      </c>
      <c r="AE2106" t="s">
        <v>102</v>
      </c>
      <c r="AF2106" t="s">
        <v>37603</v>
      </c>
      <c r="AG2106" t="s">
        <v>102</v>
      </c>
      <c r="AH2106" t="s">
        <v>12107</v>
      </c>
      <c r="AI2106" t="s">
        <v>102</v>
      </c>
      <c r="AJ2106" t="s">
        <v>102</v>
      </c>
      <c r="AK2106" t="s">
        <v>102</v>
      </c>
      <c r="AL2106" t="s">
        <v>50053</v>
      </c>
      <c r="AM2106" t="s">
        <v>50054</v>
      </c>
      <c r="AN2106" t="s">
        <v>50055</v>
      </c>
      <c r="AO2106" t="s">
        <v>50056</v>
      </c>
      <c r="AP2106" t="s">
        <v>22003</v>
      </c>
      <c r="AQ2106" t="s">
        <v>50051</v>
      </c>
      <c r="AR2106" t="s">
        <v>102</v>
      </c>
      <c r="AS2106" t="s">
        <v>102</v>
      </c>
      <c r="AT2106" t="s">
        <v>102</v>
      </c>
      <c r="AU2106" t="s">
        <v>31683</v>
      </c>
      <c r="AV2106" t="s">
        <v>102</v>
      </c>
      <c r="AW2106" t="s">
        <v>309</v>
      </c>
      <c r="AX2106" t="s">
        <v>463</v>
      </c>
      <c r="AY2106" t="s">
        <v>311</v>
      </c>
      <c r="AZ2106" t="s">
        <v>359</v>
      </c>
      <c r="BA2106" t="s">
        <v>260</v>
      </c>
      <c r="BB2106" t="s">
        <v>126</v>
      </c>
      <c r="BC2106" t="s">
        <v>137</v>
      </c>
      <c r="BD2106" t="s">
        <v>137</v>
      </c>
      <c r="BE2106" t="s">
        <v>137</v>
      </c>
      <c r="BF2106" t="s">
        <v>137</v>
      </c>
      <c r="BG2106" t="s">
        <v>137</v>
      </c>
      <c r="BH2106" t="s">
        <v>137</v>
      </c>
      <c r="BI2106" t="s">
        <v>137</v>
      </c>
      <c r="BJ2106" t="s">
        <v>137</v>
      </c>
      <c r="BK2106" t="s">
        <v>137</v>
      </c>
      <c r="BL2106" t="s">
        <v>137</v>
      </c>
      <c r="BM2106" t="s">
        <v>137</v>
      </c>
      <c r="BN2106" t="s">
        <v>137</v>
      </c>
      <c r="BO2106" t="s">
        <v>137</v>
      </c>
      <c r="BP2106" t="s">
        <v>137</v>
      </c>
      <c r="BQ2106" t="s">
        <v>314</v>
      </c>
      <c r="BR2106" t="s">
        <v>137</v>
      </c>
      <c r="BS2106" t="s">
        <v>137</v>
      </c>
      <c r="BT2106" t="s">
        <v>137</v>
      </c>
      <c r="BU2106" t="s">
        <v>137</v>
      </c>
      <c r="BV2106" t="s">
        <v>50057</v>
      </c>
      <c r="BW2106" t="s">
        <v>102</v>
      </c>
      <c r="BX2106" t="s">
        <v>102</v>
      </c>
      <c r="BY2106" t="s">
        <v>102</v>
      </c>
      <c r="BZ2106" t="s">
        <v>50058</v>
      </c>
      <c r="CA2106" t="s">
        <v>144</v>
      </c>
      <c r="CB2106" t="s">
        <v>127</v>
      </c>
      <c r="CC2106" t="s">
        <v>145</v>
      </c>
      <c r="CD2106" t="s">
        <v>50059</v>
      </c>
      <c r="CE2106" t="s">
        <v>102</v>
      </c>
    </row>
    <row r="2107" spans="1:83" x14ac:dyDescent="0.2">
      <c r="A2107" t="s">
        <v>50060</v>
      </c>
      <c r="B2107" t="s">
        <v>2966</v>
      </c>
      <c r="C2107" t="s">
        <v>50061</v>
      </c>
      <c r="D2107" t="s">
        <v>50062</v>
      </c>
      <c r="E2107" t="s">
        <v>50063</v>
      </c>
      <c r="F2107" t="s">
        <v>50064</v>
      </c>
      <c r="G2107" t="s">
        <v>50065</v>
      </c>
      <c r="H2107" t="s">
        <v>50066</v>
      </c>
      <c r="I2107" t="s">
        <v>50067</v>
      </c>
      <c r="J2107" t="s">
        <v>15489</v>
      </c>
      <c r="K2107" t="s">
        <v>33378</v>
      </c>
      <c r="L2107" t="s">
        <v>42957</v>
      </c>
      <c r="M2107" t="s">
        <v>102</v>
      </c>
      <c r="N2107" t="s">
        <v>50068</v>
      </c>
      <c r="O2107" t="s">
        <v>50069</v>
      </c>
      <c r="P2107" t="s">
        <v>2780</v>
      </c>
      <c r="Q2107" t="s">
        <v>50070</v>
      </c>
      <c r="R2107" t="s">
        <v>50071</v>
      </c>
      <c r="S2107" t="s">
        <v>50072</v>
      </c>
      <c r="T2107" t="s">
        <v>102</v>
      </c>
      <c r="U2107" t="s">
        <v>102</v>
      </c>
      <c r="V2107" t="s">
        <v>102</v>
      </c>
      <c r="W2107" t="s">
        <v>102</v>
      </c>
      <c r="X2107" t="s">
        <v>102</v>
      </c>
      <c r="Y2107" t="s">
        <v>50073</v>
      </c>
      <c r="Z2107" t="s">
        <v>50074</v>
      </c>
      <c r="AA2107" t="s">
        <v>294</v>
      </c>
      <c r="AB2107" t="s">
        <v>102</v>
      </c>
      <c r="AC2107" t="s">
        <v>102</v>
      </c>
      <c r="AD2107" t="s">
        <v>102</v>
      </c>
      <c r="AE2107" t="s">
        <v>102</v>
      </c>
      <c r="AF2107" t="s">
        <v>42967</v>
      </c>
      <c r="AG2107" t="s">
        <v>102</v>
      </c>
      <c r="AH2107" t="s">
        <v>264</v>
      </c>
      <c r="AI2107" t="s">
        <v>315</v>
      </c>
      <c r="AJ2107" t="s">
        <v>102</v>
      </c>
      <c r="AK2107" t="s">
        <v>50075</v>
      </c>
      <c r="AL2107" t="s">
        <v>50076</v>
      </c>
      <c r="AM2107" t="s">
        <v>50077</v>
      </c>
      <c r="AN2107" t="s">
        <v>50078</v>
      </c>
      <c r="AO2107" t="s">
        <v>50079</v>
      </c>
      <c r="AP2107" t="s">
        <v>17195</v>
      </c>
      <c r="AQ2107" t="s">
        <v>50073</v>
      </c>
      <c r="AR2107" t="s">
        <v>102</v>
      </c>
      <c r="AS2107" t="s">
        <v>102</v>
      </c>
      <c r="AT2107" t="s">
        <v>102</v>
      </c>
      <c r="AU2107" t="s">
        <v>50080</v>
      </c>
      <c r="AV2107" t="s">
        <v>102</v>
      </c>
      <c r="AW2107" t="s">
        <v>3886</v>
      </c>
      <c r="AX2107" t="s">
        <v>4344</v>
      </c>
      <c r="AY2107" t="s">
        <v>126</v>
      </c>
      <c r="AZ2107" t="s">
        <v>127</v>
      </c>
      <c r="BA2107" t="s">
        <v>199</v>
      </c>
      <c r="BB2107" t="s">
        <v>130</v>
      </c>
      <c r="BC2107" t="s">
        <v>315</v>
      </c>
      <c r="BD2107" t="s">
        <v>315</v>
      </c>
      <c r="BE2107" t="s">
        <v>315</v>
      </c>
      <c r="BF2107" t="s">
        <v>315</v>
      </c>
      <c r="BG2107" t="s">
        <v>132</v>
      </c>
      <c r="BH2107" t="s">
        <v>133</v>
      </c>
      <c r="BI2107" t="s">
        <v>133</v>
      </c>
      <c r="BJ2107" t="s">
        <v>137</v>
      </c>
      <c r="BK2107" t="s">
        <v>137</v>
      </c>
      <c r="BL2107" t="s">
        <v>137</v>
      </c>
      <c r="BM2107" t="s">
        <v>137</v>
      </c>
      <c r="BN2107" t="s">
        <v>137</v>
      </c>
      <c r="BO2107" t="s">
        <v>137</v>
      </c>
      <c r="BP2107" t="s">
        <v>137</v>
      </c>
      <c r="BQ2107" t="s">
        <v>315</v>
      </c>
      <c r="BR2107" t="s">
        <v>137</v>
      </c>
      <c r="BS2107" t="s">
        <v>137</v>
      </c>
      <c r="BT2107" t="s">
        <v>137</v>
      </c>
      <c r="BU2107" t="s">
        <v>137</v>
      </c>
      <c r="BV2107" t="s">
        <v>17195</v>
      </c>
      <c r="BW2107" t="s">
        <v>102</v>
      </c>
      <c r="BX2107" t="s">
        <v>102</v>
      </c>
      <c r="BY2107" t="s">
        <v>102</v>
      </c>
      <c r="BZ2107" t="s">
        <v>50081</v>
      </c>
      <c r="CA2107" t="s">
        <v>144</v>
      </c>
      <c r="CB2107" t="s">
        <v>129</v>
      </c>
      <c r="CC2107" t="s">
        <v>102</v>
      </c>
      <c r="CD2107" t="s">
        <v>50082</v>
      </c>
      <c r="CE2107" t="s">
        <v>102</v>
      </c>
    </row>
    <row r="2108" spans="1:83" x14ac:dyDescent="0.2">
      <c r="A2108" t="s">
        <v>50083</v>
      </c>
      <c r="B2108" t="s">
        <v>560</v>
      </c>
      <c r="C2108" t="s">
        <v>50084</v>
      </c>
      <c r="D2108" t="s">
        <v>50085</v>
      </c>
      <c r="E2108" t="s">
        <v>50086</v>
      </c>
      <c r="F2108" t="s">
        <v>50087</v>
      </c>
      <c r="G2108" t="s">
        <v>50088</v>
      </c>
      <c r="H2108" t="s">
        <v>50089</v>
      </c>
      <c r="I2108" t="s">
        <v>50090</v>
      </c>
      <c r="J2108" t="s">
        <v>835</v>
      </c>
      <c r="K2108" t="s">
        <v>7041</v>
      </c>
      <c r="L2108" t="s">
        <v>31116</v>
      </c>
      <c r="M2108" t="s">
        <v>102</v>
      </c>
      <c r="N2108" t="s">
        <v>50091</v>
      </c>
      <c r="O2108" t="s">
        <v>50092</v>
      </c>
      <c r="P2108" t="s">
        <v>3585</v>
      </c>
      <c r="Q2108" t="s">
        <v>50093</v>
      </c>
      <c r="R2108" t="s">
        <v>50094</v>
      </c>
      <c r="S2108" t="s">
        <v>50095</v>
      </c>
      <c r="T2108" t="s">
        <v>102</v>
      </c>
      <c r="U2108" t="s">
        <v>102</v>
      </c>
      <c r="V2108" t="s">
        <v>50096</v>
      </c>
      <c r="W2108" t="s">
        <v>102</v>
      </c>
      <c r="X2108" t="s">
        <v>234</v>
      </c>
      <c r="Y2108" t="s">
        <v>50097</v>
      </c>
      <c r="Z2108" t="s">
        <v>50098</v>
      </c>
      <c r="AA2108" t="s">
        <v>108</v>
      </c>
      <c r="AB2108" t="s">
        <v>102</v>
      </c>
      <c r="AC2108" t="s">
        <v>102</v>
      </c>
      <c r="AD2108" t="s">
        <v>238</v>
      </c>
      <c r="AE2108" t="s">
        <v>102</v>
      </c>
      <c r="AF2108" t="s">
        <v>39639</v>
      </c>
      <c r="AG2108" t="s">
        <v>102</v>
      </c>
      <c r="AH2108" t="s">
        <v>1733</v>
      </c>
      <c r="AI2108" t="s">
        <v>127</v>
      </c>
      <c r="AJ2108" t="s">
        <v>102</v>
      </c>
      <c r="AK2108" t="s">
        <v>102</v>
      </c>
      <c r="AL2108" t="s">
        <v>102</v>
      </c>
      <c r="AM2108" t="s">
        <v>50099</v>
      </c>
      <c r="AN2108" t="s">
        <v>50100</v>
      </c>
      <c r="AO2108" t="s">
        <v>50101</v>
      </c>
      <c r="AP2108" t="s">
        <v>50102</v>
      </c>
      <c r="AQ2108" t="s">
        <v>50097</v>
      </c>
      <c r="AR2108" t="s">
        <v>102</v>
      </c>
      <c r="AS2108" t="s">
        <v>102</v>
      </c>
      <c r="AT2108" t="s">
        <v>102</v>
      </c>
      <c r="AU2108" t="s">
        <v>184</v>
      </c>
      <c r="AV2108" t="s">
        <v>102</v>
      </c>
      <c r="AW2108" t="s">
        <v>1080</v>
      </c>
      <c r="AX2108" t="s">
        <v>2359</v>
      </c>
      <c r="AY2108" t="s">
        <v>137</v>
      </c>
      <c r="AZ2108" t="s">
        <v>137</v>
      </c>
      <c r="BA2108" t="s">
        <v>776</v>
      </c>
      <c r="BB2108" t="s">
        <v>262</v>
      </c>
      <c r="BC2108" t="s">
        <v>137</v>
      </c>
      <c r="BD2108" t="s">
        <v>137</v>
      </c>
      <c r="BE2108" t="s">
        <v>137</v>
      </c>
      <c r="BF2108" t="s">
        <v>137</v>
      </c>
      <c r="BG2108" t="s">
        <v>200</v>
      </c>
      <c r="BH2108" t="s">
        <v>129</v>
      </c>
      <c r="BI2108" t="s">
        <v>133</v>
      </c>
      <c r="BJ2108" t="s">
        <v>137</v>
      </c>
      <c r="BK2108" t="s">
        <v>137</v>
      </c>
      <c r="BL2108" t="s">
        <v>137</v>
      </c>
      <c r="BM2108" t="s">
        <v>137</v>
      </c>
      <c r="BN2108" t="s">
        <v>137</v>
      </c>
      <c r="BO2108" t="s">
        <v>137</v>
      </c>
      <c r="BP2108" t="s">
        <v>137</v>
      </c>
      <c r="BQ2108" t="s">
        <v>1550</v>
      </c>
      <c r="BR2108" t="s">
        <v>134</v>
      </c>
      <c r="BS2108" t="s">
        <v>137</v>
      </c>
      <c r="BT2108" t="s">
        <v>137</v>
      </c>
      <c r="BU2108" t="s">
        <v>137</v>
      </c>
      <c r="BV2108" t="s">
        <v>50103</v>
      </c>
      <c r="BW2108" t="s">
        <v>50104</v>
      </c>
      <c r="BX2108" t="s">
        <v>102</v>
      </c>
      <c r="BY2108" t="s">
        <v>50105</v>
      </c>
      <c r="BZ2108" t="s">
        <v>7581</v>
      </c>
      <c r="CA2108" t="s">
        <v>144</v>
      </c>
      <c r="CB2108" t="s">
        <v>132</v>
      </c>
      <c r="CC2108" t="s">
        <v>211</v>
      </c>
      <c r="CD2108" t="s">
        <v>50106</v>
      </c>
      <c r="CE2108" t="s">
        <v>102</v>
      </c>
    </row>
    <row r="2109" spans="1:83" x14ac:dyDescent="0.2">
      <c r="A2109" t="s">
        <v>50107</v>
      </c>
      <c r="B2109" t="s">
        <v>9984</v>
      </c>
      <c r="C2109" t="s">
        <v>50108</v>
      </c>
      <c r="D2109" t="s">
        <v>50109</v>
      </c>
      <c r="E2109" t="s">
        <v>50110</v>
      </c>
      <c r="F2109" t="s">
        <v>50111</v>
      </c>
      <c r="G2109" t="s">
        <v>50112</v>
      </c>
      <c r="H2109" t="s">
        <v>50113</v>
      </c>
      <c r="I2109" t="s">
        <v>50114</v>
      </c>
      <c r="J2109" t="s">
        <v>222</v>
      </c>
      <c r="K2109" t="s">
        <v>223</v>
      </c>
      <c r="L2109" t="s">
        <v>1675</v>
      </c>
      <c r="M2109" t="s">
        <v>102</v>
      </c>
      <c r="N2109" t="s">
        <v>50115</v>
      </c>
      <c r="O2109" t="s">
        <v>50116</v>
      </c>
      <c r="P2109" t="s">
        <v>10182</v>
      </c>
      <c r="Q2109" t="s">
        <v>50117</v>
      </c>
      <c r="R2109" t="s">
        <v>50118</v>
      </c>
      <c r="S2109" t="s">
        <v>50119</v>
      </c>
      <c r="T2109" t="s">
        <v>102</v>
      </c>
      <c r="U2109" t="s">
        <v>102</v>
      </c>
      <c r="V2109" t="s">
        <v>102</v>
      </c>
      <c r="W2109" t="s">
        <v>102</v>
      </c>
      <c r="X2109" t="s">
        <v>102</v>
      </c>
      <c r="Y2109" t="s">
        <v>1062</v>
      </c>
      <c r="Z2109" t="s">
        <v>50120</v>
      </c>
      <c r="AA2109" t="s">
        <v>108</v>
      </c>
      <c r="AB2109" t="s">
        <v>102</v>
      </c>
      <c r="AC2109" t="s">
        <v>102</v>
      </c>
      <c r="AD2109" t="s">
        <v>102</v>
      </c>
      <c r="AE2109" t="s">
        <v>102</v>
      </c>
      <c r="AF2109" t="s">
        <v>2020</v>
      </c>
      <c r="AG2109" t="s">
        <v>102</v>
      </c>
      <c r="AH2109" t="s">
        <v>1612</v>
      </c>
      <c r="AI2109" t="s">
        <v>102</v>
      </c>
      <c r="AJ2109" t="s">
        <v>102</v>
      </c>
      <c r="AK2109" t="s">
        <v>102</v>
      </c>
      <c r="AL2109" t="s">
        <v>50121</v>
      </c>
      <c r="AM2109" t="s">
        <v>50122</v>
      </c>
      <c r="AN2109" t="s">
        <v>50123</v>
      </c>
      <c r="AO2109" t="s">
        <v>50124</v>
      </c>
      <c r="AP2109" t="s">
        <v>102</v>
      </c>
      <c r="AQ2109" t="s">
        <v>1062</v>
      </c>
      <c r="AR2109" t="s">
        <v>102</v>
      </c>
      <c r="AS2109" t="s">
        <v>102</v>
      </c>
      <c r="AT2109" t="s">
        <v>102</v>
      </c>
      <c r="AU2109" t="s">
        <v>102</v>
      </c>
      <c r="AV2109" t="s">
        <v>102</v>
      </c>
      <c r="AW2109" t="s">
        <v>50125</v>
      </c>
      <c r="AX2109" t="s">
        <v>50126</v>
      </c>
      <c r="AY2109" t="s">
        <v>12245</v>
      </c>
      <c r="AZ2109" t="s">
        <v>131</v>
      </c>
      <c r="BA2109" t="s">
        <v>737</v>
      </c>
      <c r="BB2109" t="s">
        <v>127</v>
      </c>
      <c r="BC2109" t="s">
        <v>129</v>
      </c>
      <c r="BD2109" t="s">
        <v>129</v>
      </c>
      <c r="BE2109" t="s">
        <v>311</v>
      </c>
      <c r="BF2109" t="s">
        <v>311</v>
      </c>
      <c r="BG2109" t="s">
        <v>313</v>
      </c>
      <c r="BH2109" t="s">
        <v>129</v>
      </c>
      <c r="BI2109" t="s">
        <v>133</v>
      </c>
      <c r="BJ2109" t="s">
        <v>137</v>
      </c>
      <c r="BK2109" t="s">
        <v>137</v>
      </c>
      <c r="BL2109" t="s">
        <v>137</v>
      </c>
      <c r="BM2109" t="s">
        <v>137</v>
      </c>
      <c r="BN2109" t="s">
        <v>137</v>
      </c>
      <c r="BO2109" t="s">
        <v>137</v>
      </c>
      <c r="BP2109" t="s">
        <v>137</v>
      </c>
      <c r="BQ2109" t="s">
        <v>137</v>
      </c>
      <c r="BR2109" t="s">
        <v>137</v>
      </c>
      <c r="BS2109" t="s">
        <v>137</v>
      </c>
      <c r="BT2109" t="s">
        <v>137</v>
      </c>
      <c r="BU2109" t="s">
        <v>137</v>
      </c>
      <c r="BV2109" t="s">
        <v>102</v>
      </c>
      <c r="BW2109" t="s">
        <v>102</v>
      </c>
      <c r="BX2109" t="s">
        <v>102</v>
      </c>
      <c r="BY2109" t="s">
        <v>102</v>
      </c>
      <c r="BZ2109" t="s">
        <v>50127</v>
      </c>
      <c r="CA2109" t="s">
        <v>144</v>
      </c>
      <c r="CB2109" t="s">
        <v>133</v>
      </c>
      <c r="CC2109" t="s">
        <v>102</v>
      </c>
      <c r="CD2109" t="s">
        <v>50128</v>
      </c>
      <c r="CE2109" t="s">
        <v>102</v>
      </c>
    </row>
    <row r="2110" spans="1:83" x14ac:dyDescent="0.2">
      <c r="A2110" t="s">
        <v>50129</v>
      </c>
      <c r="B2110" t="s">
        <v>9984</v>
      </c>
      <c r="C2110" t="s">
        <v>50130</v>
      </c>
      <c r="D2110" t="s">
        <v>50131</v>
      </c>
      <c r="E2110" t="s">
        <v>50132</v>
      </c>
      <c r="F2110" t="s">
        <v>50133</v>
      </c>
      <c r="G2110" t="s">
        <v>5946</v>
      </c>
      <c r="H2110" t="s">
        <v>5947</v>
      </c>
      <c r="I2110" t="s">
        <v>5948</v>
      </c>
      <c r="J2110" t="s">
        <v>92</v>
      </c>
      <c r="K2110" t="s">
        <v>93</v>
      </c>
      <c r="L2110" t="s">
        <v>94</v>
      </c>
      <c r="M2110" t="s">
        <v>50134</v>
      </c>
      <c r="N2110" t="s">
        <v>50135</v>
      </c>
      <c r="O2110" t="s">
        <v>50136</v>
      </c>
      <c r="P2110" t="s">
        <v>50137</v>
      </c>
      <c r="Q2110" t="s">
        <v>50138</v>
      </c>
      <c r="R2110" t="s">
        <v>50139</v>
      </c>
      <c r="S2110" t="s">
        <v>50140</v>
      </c>
      <c r="T2110" t="s">
        <v>102</v>
      </c>
      <c r="U2110" t="s">
        <v>102</v>
      </c>
      <c r="V2110" t="s">
        <v>102</v>
      </c>
      <c r="W2110" t="s">
        <v>102</v>
      </c>
      <c r="X2110" t="s">
        <v>102</v>
      </c>
      <c r="Y2110" t="s">
        <v>50141</v>
      </c>
      <c r="Z2110" t="s">
        <v>50142</v>
      </c>
      <c r="AA2110" t="s">
        <v>294</v>
      </c>
      <c r="AB2110" t="s">
        <v>102</v>
      </c>
      <c r="AC2110" t="s">
        <v>102</v>
      </c>
      <c r="AD2110" t="s">
        <v>102</v>
      </c>
      <c r="AE2110" t="s">
        <v>102</v>
      </c>
      <c r="AF2110" t="s">
        <v>110</v>
      </c>
      <c r="AG2110" t="s">
        <v>102</v>
      </c>
      <c r="AH2110" t="s">
        <v>536</v>
      </c>
      <c r="AI2110" t="s">
        <v>102</v>
      </c>
      <c r="AJ2110" t="s">
        <v>102</v>
      </c>
      <c r="AK2110" t="s">
        <v>50143</v>
      </c>
      <c r="AL2110" t="s">
        <v>50144</v>
      </c>
      <c r="AM2110" t="s">
        <v>50145</v>
      </c>
      <c r="AN2110" t="s">
        <v>50146</v>
      </c>
      <c r="AO2110" t="s">
        <v>50147</v>
      </c>
      <c r="AP2110" t="s">
        <v>2062</v>
      </c>
      <c r="AQ2110" t="s">
        <v>50141</v>
      </c>
      <c r="AR2110" t="s">
        <v>102</v>
      </c>
      <c r="AS2110" t="s">
        <v>102</v>
      </c>
      <c r="AT2110" t="s">
        <v>102</v>
      </c>
      <c r="AU2110" t="s">
        <v>4235</v>
      </c>
      <c r="AV2110" t="s">
        <v>4939</v>
      </c>
      <c r="AW2110" t="s">
        <v>463</v>
      </c>
      <c r="AX2110" t="s">
        <v>463</v>
      </c>
      <c r="AY2110" t="s">
        <v>133</v>
      </c>
      <c r="AZ2110" t="s">
        <v>311</v>
      </c>
      <c r="BA2110" t="s">
        <v>138</v>
      </c>
      <c r="BB2110" t="s">
        <v>262</v>
      </c>
      <c r="BC2110" t="s">
        <v>137</v>
      </c>
      <c r="BD2110" t="s">
        <v>137</v>
      </c>
      <c r="BE2110" t="s">
        <v>137</v>
      </c>
      <c r="BF2110" t="s">
        <v>137</v>
      </c>
      <c r="BG2110" t="s">
        <v>133</v>
      </c>
      <c r="BH2110" t="s">
        <v>133</v>
      </c>
      <c r="BI2110" t="s">
        <v>315</v>
      </c>
      <c r="BJ2110" t="s">
        <v>137</v>
      </c>
      <c r="BK2110" t="s">
        <v>137</v>
      </c>
      <c r="BL2110" t="s">
        <v>137</v>
      </c>
      <c r="BM2110" t="s">
        <v>137</v>
      </c>
      <c r="BN2110" t="s">
        <v>137</v>
      </c>
      <c r="BO2110" t="s">
        <v>137</v>
      </c>
      <c r="BP2110" t="s">
        <v>137</v>
      </c>
      <c r="BQ2110" t="s">
        <v>599</v>
      </c>
      <c r="BR2110" t="s">
        <v>137</v>
      </c>
      <c r="BS2110" t="s">
        <v>137</v>
      </c>
      <c r="BT2110" t="s">
        <v>137</v>
      </c>
      <c r="BU2110" t="s">
        <v>137</v>
      </c>
      <c r="BV2110" t="s">
        <v>18181</v>
      </c>
      <c r="BW2110" t="s">
        <v>102</v>
      </c>
      <c r="BX2110" t="s">
        <v>102</v>
      </c>
      <c r="BY2110" t="s">
        <v>102</v>
      </c>
      <c r="BZ2110" t="s">
        <v>102</v>
      </c>
      <c r="CA2110" t="s">
        <v>144</v>
      </c>
      <c r="CB2110" t="s">
        <v>133</v>
      </c>
      <c r="CC2110" t="s">
        <v>7911</v>
      </c>
      <c r="CD2110" t="s">
        <v>50148</v>
      </c>
      <c r="CE2110" t="s">
        <v>4211</v>
      </c>
    </row>
    <row r="2111" spans="1:83" x14ac:dyDescent="0.2">
      <c r="A2111" t="s">
        <v>50149</v>
      </c>
      <c r="B2111" t="s">
        <v>84</v>
      </c>
      <c r="C2111" t="s">
        <v>50150</v>
      </c>
      <c r="D2111" t="s">
        <v>50151</v>
      </c>
      <c r="E2111" t="s">
        <v>50152</v>
      </c>
      <c r="F2111" t="s">
        <v>102</v>
      </c>
      <c r="G2111" t="s">
        <v>11988</v>
      </c>
      <c r="H2111" t="s">
        <v>2224</v>
      </c>
      <c r="I2111" t="s">
        <v>2225</v>
      </c>
      <c r="J2111" t="s">
        <v>222</v>
      </c>
      <c r="K2111" t="s">
        <v>223</v>
      </c>
      <c r="L2111" t="s">
        <v>375</v>
      </c>
      <c r="M2111" t="s">
        <v>50153</v>
      </c>
      <c r="N2111" t="s">
        <v>50154</v>
      </c>
      <c r="O2111" t="s">
        <v>50155</v>
      </c>
      <c r="P2111" t="s">
        <v>4895</v>
      </c>
      <c r="Q2111" t="s">
        <v>50156</v>
      </c>
      <c r="R2111" t="s">
        <v>50157</v>
      </c>
      <c r="S2111" t="s">
        <v>50158</v>
      </c>
      <c r="T2111" t="s">
        <v>102</v>
      </c>
      <c r="U2111" t="s">
        <v>102</v>
      </c>
      <c r="V2111" t="s">
        <v>102</v>
      </c>
      <c r="W2111" t="s">
        <v>102</v>
      </c>
      <c r="X2111" t="s">
        <v>532</v>
      </c>
      <c r="Y2111" t="s">
        <v>50159</v>
      </c>
      <c r="Z2111" t="s">
        <v>50160</v>
      </c>
      <c r="AA2111" t="s">
        <v>1271</v>
      </c>
      <c r="AB2111" t="s">
        <v>102</v>
      </c>
      <c r="AC2111" t="s">
        <v>102</v>
      </c>
      <c r="AD2111" t="s">
        <v>102</v>
      </c>
      <c r="AE2111" t="s">
        <v>102</v>
      </c>
      <c r="AF2111" t="s">
        <v>2235</v>
      </c>
      <c r="AG2111" t="s">
        <v>102</v>
      </c>
      <c r="AH2111" t="s">
        <v>3620</v>
      </c>
      <c r="AI2111" t="s">
        <v>260</v>
      </c>
      <c r="AJ2111" t="s">
        <v>102</v>
      </c>
      <c r="AK2111" t="s">
        <v>102</v>
      </c>
      <c r="AL2111" t="s">
        <v>50161</v>
      </c>
      <c r="AM2111" t="s">
        <v>50162</v>
      </c>
      <c r="AN2111" t="s">
        <v>50163</v>
      </c>
      <c r="AO2111" t="s">
        <v>50164</v>
      </c>
      <c r="AP2111" t="s">
        <v>26894</v>
      </c>
      <c r="AQ2111" t="s">
        <v>50159</v>
      </c>
      <c r="AR2111" t="s">
        <v>102</v>
      </c>
      <c r="AS2111" t="s">
        <v>102</v>
      </c>
      <c r="AT2111" t="s">
        <v>102</v>
      </c>
      <c r="AU2111" t="s">
        <v>184</v>
      </c>
      <c r="AV2111" t="s">
        <v>102</v>
      </c>
      <c r="AW2111" t="s">
        <v>1885</v>
      </c>
      <c r="AX2111" t="s">
        <v>1885</v>
      </c>
      <c r="AY2111" t="s">
        <v>260</v>
      </c>
      <c r="AZ2111" t="s">
        <v>359</v>
      </c>
      <c r="BA2111" t="s">
        <v>195</v>
      </c>
      <c r="BB2111" t="s">
        <v>201</v>
      </c>
      <c r="BC2111" t="s">
        <v>315</v>
      </c>
      <c r="BD2111" t="s">
        <v>315</v>
      </c>
      <c r="BE2111" t="s">
        <v>137</v>
      </c>
      <c r="BF2111" t="s">
        <v>137</v>
      </c>
      <c r="BG2111" t="s">
        <v>260</v>
      </c>
      <c r="BH2111" t="s">
        <v>129</v>
      </c>
      <c r="BI2111" t="s">
        <v>132</v>
      </c>
      <c r="BJ2111" t="s">
        <v>137</v>
      </c>
      <c r="BK2111" t="s">
        <v>137</v>
      </c>
      <c r="BL2111" t="s">
        <v>137</v>
      </c>
      <c r="BM2111" t="s">
        <v>137</v>
      </c>
      <c r="BN2111" t="s">
        <v>137</v>
      </c>
      <c r="BO2111" t="s">
        <v>137</v>
      </c>
      <c r="BP2111" t="s">
        <v>137</v>
      </c>
      <c r="BQ2111" t="s">
        <v>648</v>
      </c>
      <c r="BR2111" t="s">
        <v>315</v>
      </c>
      <c r="BS2111" t="s">
        <v>137</v>
      </c>
      <c r="BT2111" t="s">
        <v>137</v>
      </c>
      <c r="BU2111" t="s">
        <v>137</v>
      </c>
      <c r="BV2111" t="s">
        <v>50165</v>
      </c>
      <c r="BW2111" t="s">
        <v>2142</v>
      </c>
      <c r="BX2111" t="s">
        <v>102</v>
      </c>
      <c r="BY2111" t="s">
        <v>2142</v>
      </c>
      <c r="BZ2111" t="s">
        <v>50166</v>
      </c>
      <c r="CA2111" t="s">
        <v>144</v>
      </c>
      <c r="CB2111" t="s">
        <v>128</v>
      </c>
      <c r="CC2111" t="s">
        <v>145</v>
      </c>
      <c r="CD2111" t="s">
        <v>50167</v>
      </c>
      <c r="CE2111" t="s">
        <v>102</v>
      </c>
    </row>
    <row r="2112" spans="1:83" x14ac:dyDescent="0.2">
      <c r="A2112" t="s">
        <v>50168</v>
      </c>
      <c r="B2112" t="s">
        <v>1439</v>
      </c>
      <c r="C2112" t="s">
        <v>50169</v>
      </c>
      <c r="D2112" t="s">
        <v>50170</v>
      </c>
      <c r="E2112" t="s">
        <v>50171</v>
      </c>
      <c r="F2112" t="s">
        <v>50172</v>
      </c>
      <c r="G2112" t="s">
        <v>50173</v>
      </c>
      <c r="H2112" t="s">
        <v>50174</v>
      </c>
      <c r="I2112" t="s">
        <v>50175</v>
      </c>
      <c r="J2112" t="s">
        <v>222</v>
      </c>
      <c r="K2112" t="s">
        <v>223</v>
      </c>
      <c r="L2112" t="s">
        <v>568</v>
      </c>
      <c r="M2112" t="s">
        <v>102</v>
      </c>
      <c r="N2112" t="s">
        <v>50176</v>
      </c>
      <c r="O2112" t="s">
        <v>50177</v>
      </c>
      <c r="P2112" t="s">
        <v>2049</v>
      </c>
      <c r="Q2112" t="s">
        <v>50178</v>
      </c>
      <c r="R2112" t="s">
        <v>50179</v>
      </c>
      <c r="S2112" t="s">
        <v>50180</v>
      </c>
      <c r="T2112" t="s">
        <v>102</v>
      </c>
      <c r="U2112" t="s">
        <v>102</v>
      </c>
      <c r="V2112" t="s">
        <v>102</v>
      </c>
      <c r="W2112" t="s">
        <v>102</v>
      </c>
      <c r="X2112" t="s">
        <v>102</v>
      </c>
      <c r="Y2112" t="s">
        <v>50181</v>
      </c>
      <c r="Z2112" t="s">
        <v>50182</v>
      </c>
      <c r="AA2112" t="s">
        <v>11699</v>
      </c>
      <c r="AB2112" t="s">
        <v>102</v>
      </c>
      <c r="AC2112" t="s">
        <v>102</v>
      </c>
      <c r="AD2112" t="s">
        <v>102</v>
      </c>
      <c r="AE2112" t="s">
        <v>102</v>
      </c>
      <c r="AF2112" t="s">
        <v>900</v>
      </c>
      <c r="AG2112" t="s">
        <v>102</v>
      </c>
      <c r="AH2112" t="s">
        <v>3620</v>
      </c>
      <c r="AI2112" t="s">
        <v>102</v>
      </c>
      <c r="AJ2112" t="s">
        <v>102</v>
      </c>
      <c r="AK2112" t="s">
        <v>102</v>
      </c>
      <c r="AL2112" t="s">
        <v>102</v>
      </c>
      <c r="AM2112" t="s">
        <v>50183</v>
      </c>
      <c r="AN2112" t="s">
        <v>50184</v>
      </c>
      <c r="AO2112" t="s">
        <v>6901</v>
      </c>
      <c r="AP2112" t="s">
        <v>15635</v>
      </c>
      <c r="AQ2112" t="s">
        <v>50181</v>
      </c>
      <c r="AR2112" t="s">
        <v>102</v>
      </c>
      <c r="AS2112" t="s">
        <v>102</v>
      </c>
      <c r="AT2112" t="s">
        <v>102</v>
      </c>
      <c r="AU2112" t="s">
        <v>184</v>
      </c>
      <c r="AV2112" t="s">
        <v>102</v>
      </c>
      <c r="AW2112" t="s">
        <v>690</v>
      </c>
      <c r="AX2112" t="s">
        <v>198</v>
      </c>
      <c r="AY2112" t="s">
        <v>132</v>
      </c>
      <c r="AZ2112" t="s">
        <v>129</v>
      </c>
      <c r="BA2112" t="s">
        <v>127</v>
      </c>
      <c r="BB2112" t="s">
        <v>131</v>
      </c>
      <c r="BC2112" t="s">
        <v>132</v>
      </c>
      <c r="BD2112" t="s">
        <v>133</v>
      </c>
      <c r="BE2112" t="s">
        <v>133</v>
      </c>
      <c r="BF2112" t="s">
        <v>133</v>
      </c>
      <c r="BG2112" t="s">
        <v>132</v>
      </c>
      <c r="BH2112" t="s">
        <v>315</v>
      </c>
      <c r="BI2112" t="s">
        <v>315</v>
      </c>
      <c r="BJ2112" t="s">
        <v>137</v>
      </c>
      <c r="BK2112" t="s">
        <v>137</v>
      </c>
      <c r="BL2112" t="s">
        <v>137</v>
      </c>
      <c r="BM2112" t="s">
        <v>137</v>
      </c>
      <c r="BN2112" t="s">
        <v>315</v>
      </c>
      <c r="BO2112" t="s">
        <v>315</v>
      </c>
      <c r="BP2112" t="s">
        <v>315</v>
      </c>
      <c r="BQ2112" t="s">
        <v>359</v>
      </c>
      <c r="BR2112" t="s">
        <v>132</v>
      </c>
      <c r="BS2112" t="s">
        <v>137</v>
      </c>
      <c r="BT2112" t="s">
        <v>137</v>
      </c>
      <c r="BU2112" t="s">
        <v>137</v>
      </c>
      <c r="BV2112" t="s">
        <v>3656</v>
      </c>
      <c r="BW2112" t="s">
        <v>102</v>
      </c>
      <c r="BX2112" t="s">
        <v>102</v>
      </c>
      <c r="BY2112" t="s">
        <v>102</v>
      </c>
      <c r="BZ2112" t="s">
        <v>50185</v>
      </c>
      <c r="CA2112" t="s">
        <v>144</v>
      </c>
      <c r="CB2112" t="s">
        <v>692</v>
      </c>
      <c r="CC2112" t="s">
        <v>4067</v>
      </c>
      <c r="CD2112" t="s">
        <v>50186</v>
      </c>
      <c r="CE2112" t="s">
        <v>3206</v>
      </c>
    </row>
    <row r="2113" spans="1:83" x14ac:dyDescent="0.2">
      <c r="A2113" t="s">
        <v>50187</v>
      </c>
      <c r="B2113" t="s">
        <v>2966</v>
      </c>
      <c r="C2113" t="s">
        <v>50188</v>
      </c>
      <c r="D2113" t="s">
        <v>50189</v>
      </c>
      <c r="E2113" t="s">
        <v>50190</v>
      </c>
      <c r="F2113" t="s">
        <v>50191</v>
      </c>
      <c r="G2113" t="s">
        <v>4918</v>
      </c>
      <c r="H2113" t="s">
        <v>4919</v>
      </c>
      <c r="I2113" t="s">
        <v>4920</v>
      </c>
      <c r="J2113" t="s">
        <v>222</v>
      </c>
      <c r="K2113" t="s">
        <v>223</v>
      </c>
      <c r="L2113" t="s">
        <v>568</v>
      </c>
      <c r="M2113" t="s">
        <v>102</v>
      </c>
      <c r="N2113" t="s">
        <v>50192</v>
      </c>
      <c r="O2113" t="s">
        <v>50193</v>
      </c>
      <c r="P2113" t="s">
        <v>3585</v>
      </c>
      <c r="Q2113" t="s">
        <v>50194</v>
      </c>
      <c r="R2113" t="s">
        <v>50195</v>
      </c>
      <c r="S2113" t="s">
        <v>50196</v>
      </c>
      <c r="T2113" t="s">
        <v>102</v>
      </c>
      <c r="U2113" t="s">
        <v>102</v>
      </c>
      <c r="V2113" t="s">
        <v>102</v>
      </c>
      <c r="W2113" t="s">
        <v>102</v>
      </c>
      <c r="X2113" t="s">
        <v>102</v>
      </c>
      <c r="Y2113" t="s">
        <v>50197</v>
      </c>
      <c r="Z2113" t="s">
        <v>50198</v>
      </c>
      <c r="AA2113" t="s">
        <v>108</v>
      </c>
      <c r="AB2113" t="s">
        <v>102</v>
      </c>
      <c r="AC2113" t="s">
        <v>102</v>
      </c>
      <c r="AD2113" t="s">
        <v>102</v>
      </c>
      <c r="AE2113" t="s">
        <v>102</v>
      </c>
      <c r="AF2113" t="s">
        <v>900</v>
      </c>
      <c r="AG2113" t="s">
        <v>102</v>
      </c>
      <c r="AH2113" t="s">
        <v>765</v>
      </c>
      <c r="AI2113" t="s">
        <v>102</v>
      </c>
      <c r="AJ2113" t="s">
        <v>102</v>
      </c>
      <c r="AK2113" t="s">
        <v>102</v>
      </c>
      <c r="AL2113" t="s">
        <v>50199</v>
      </c>
      <c r="AM2113" t="s">
        <v>50200</v>
      </c>
      <c r="AN2113" t="s">
        <v>50201</v>
      </c>
      <c r="AO2113" t="s">
        <v>50202</v>
      </c>
      <c r="AP2113" t="s">
        <v>5522</v>
      </c>
      <c r="AQ2113" t="s">
        <v>50197</v>
      </c>
      <c r="AR2113" t="s">
        <v>102</v>
      </c>
      <c r="AS2113" t="s">
        <v>102</v>
      </c>
      <c r="AT2113" t="s">
        <v>102</v>
      </c>
      <c r="AU2113" t="s">
        <v>8296</v>
      </c>
      <c r="AV2113" t="s">
        <v>102</v>
      </c>
      <c r="AW2113" t="s">
        <v>358</v>
      </c>
      <c r="AX2113" t="s">
        <v>358</v>
      </c>
      <c r="AY2113" t="s">
        <v>133</v>
      </c>
      <c r="AZ2113" t="s">
        <v>132</v>
      </c>
      <c r="BA2113" t="s">
        <v>417</v>
      </c>
      <c r="BB2113" t="s">
        <v>262</v>
      </c>
      <c r="BC2113" t="s">
        <v>311</v>
      </c>
      <c r="BD2113" t="s">
        <v>132</v>
      </c>
      <c r="BE2113" t="s">
        <v>315</v>
      </c>
      <c r="BF2113" t="s">
        <v>315</v>
      </c>
      <c r="BG2113" t="s">
        <v>127</v>
      </c>
      <c r="BH2113" t="s">
        <v>315</v>
      </c>
      <c r="BI2113" t="s">
        <v>137</v>
      </c>
      <c r="BJ2113" t="s">
        <v>137</v>
      </c>
      <c r="BK2113" t="s">
        <v>137</v>
      </c>
      <c r="BL2113" t="s">
        <v>137</v>
      </c>
      <c r="BM2113" t="s">
        <v>137</v>
      </c>
      <c r="BN2113" t="s">
        <v>137</v>
      </c>
      <c r="BO2113" t="s">
        <v>137</v>
      </c>
      <c r="BP2113" t="s">
        <v>137</v>
      </c>
      <c r="BQ2113" t="s">
        <v>200</v>
      </c>
      <c r="BR2113" t="s">
        <v>137</v>
      </c>
      <c r="BS2113" t="s">
        <v>137</v>
      </c>
      <c r="BT2113" t="s">
        <v>137</v>
      </c>
      <c r="BU2113" t="s">
        <v>137</v>
      </c>
      <c r="BV2113" t="s">
        <v>9533</v>
      </c>
      <c r="BW2113" t="s">
        <v>8321</v>
      </c>
      <c r="BX2113" t="s">
        <v>102</v>
      </c>
      <c r="BY2113" t="s">
        <v>102</v>
      </c>
      <c r="BZ2113" t="s">
        <v>50203</v>
      </c>
      <c r="CA2113" t="s">
        <v>144</v>
      </c>
      <c r="CB2113" t="s">
        <v>262</v>
      </c>
      <c r="CC2113" t="s">
        <v>3244</v>
      </c>
      <c r="CD2113" t="s">
        <v>50204</v>
      </c>
      <c r="CE2113" t="s">
        <v>102</v>
      </c>
    </row>
    <row r="2114" spans="1:83" x14ac:dyDescent="0.2">
      <c r="A2114" t="s">
        <v>50205</v>
      </c>
      <c r="B2114" t="s">
        <v>14418</v>
      </c>
      <c r="C2114" t="s">
        <v>50206</v>
      </c>
      <c r="D2114" t="s">
        <v>50207</v>
      </c>
      <c r="E2114" t="s">
        <v>50208</v>
      </c>
      <c r="F2114" t="s">
        <v>50209</v>
      </c>
      <c r="G2114" t="s">
        <v>4317</v>
      </c>
      <c r="H2114" t="s">
        <v>20865</v>
      </c>
      <c r="I2114" t="s">
        <v>20866</v>
      </c>
      <c r="J2114" t="s">
        <v>835</v>
      </c>
      <c r="K2114" t="s">
        <v>4320</v>
      </c>
      <c r="L2114" t="s">
        <v>4321</v>
      </c>
      <c r="M2114" t="s">
        <v>102</v>
      </c>
      <c r="N2114" t="s">
        <v>102</v>
      </c>
      <c r="O2114" t="s">
        <v>102</v>
      </c>
      <c r="P2114" t="s">
        <v>102</v>
      </c>
      <c r="Q2114" t="s">
        <v>102</v>
      </c>
      <c r="R2114" t="s">
        <v>50210</v>
      </c>
      <c r="S2114" t="s">
        <v>50211</v>
      </c>
      <c r="T2114" t="s">
        <v>102</v>
      </c>
      <c r="U2114" t="s">
        <v>102</v>
      </c>
      <c r="V2114" t="s">
        <v>50212</v>
      </c>
      <c r="W2114" t="s">
        <v>102</v>
      </c>
      <c r="X2114" t="s">
        <v>102</v>
      </c>
      <c r="Y2114" t="s">
        <v>50213</v>
      </c>
      <c r="Z2114" t="s">
        <v>50214</v>
      </c>
      <c r="AA2114" t="s">
        <v>294</v>
      </c>
      <c r="AB2114" t="s">
        <v>102</v>
      </c>
      <c r="AC2114" t="s">
        <v>102</v>
      </c>
      <c r="AD2114" t="s">
        <v>102</v>
      </c>
      <c r="AE2114" t="s">
        <v>102</v>
      </c>
      <c r="AF2114" t="s">
        <v>6771</v>
      </c>
      <c r="AG2114" t="s">
        <v>102</v>
      </c>
      <c r="AH2114" t="s">
        <v>495</v>
      </c>
      <c r="AI2114" t="s">
        <v>102</v>
      </c>
      <c r="AJ2114" t="s">
        <v>102</v>
      </c>
      <c r="AK2114" t="s">
        <v>102</v>
      </c>
      <c r="AL2114" t="s">
        <v>102</v>
      </c>
      <c r="AM2114" t="s">
        <v>50215</v>
      </c>
      <c r="AN2114" t="s">
        <v>50216</v>
      </c>
      <c r="AO2114" t="s">
        <v>50217</v>
      </c>
      <c r="AP2114" t="s">
        <v>22611</v>
      </c>
      <c r="AQ2114" t="s">
        <v>50213</v>
      </c>
      <c r="AR2114" t="s">
        <v>102</v>
      </c>
      <c r="AS2114" t="s">
        <v>102</v>
      </c>
      <c r="AT2114" t="s">
        <v>102</v>
      </c>
      <c r="AU2114" t="s">
        <v>2732</v>
      </c>
      <c r="AV2114" t="s">
        <v>102</v>
      </c>
      <c r="AW2114" t="s">
        <v>1994</v>
      </c>
      <c r="AX2114" t="s">
        <v>1994</v>
      </c>
      <c r="AY2114" t="s">
        <v>137</v>
      </c>
      <c r="AZ2114" t="s">
        <v>137</v>
      </c>
      <c r="BA2114" t="s">
        <v>317</v>
      </c>
      <c r="BB2114" t="s">
        <v>317</v>
      </c>
      <c r="BC2114" t="s">
        <v>137</v>
      </c>
      <c r="BD2114" t="s">
        <v>137</v>
      </c>
      <c r="BE2114" t="s">
        <v>137</v>
      </c>
      <c r="BF2114" t="s">
        <v>137</v>
      </c>
      <c r="BG2114" t="s">
        <v>133</v>
      </c>
      <c r="BH2114" t="s">
        <v>133</v>
      </c>
      <c r="BI2114" t="s">
        <v>315</v>
      </c>
      <c r="BJ2114" t="s">
        <v>137</v>
      </c>
      <c r="BK2114" t="s">
        <v>137</v>
      </c>
      <c r="BL2114" t="s">
        <v>137</v>
      </c>
      <c r="BM2114" t="s">
        <v>137</v>
      </c>
      <c r="BN2114" t="s">
        <v>137</v>
      </c>
      <c r="BO2114" t="s">
        <v>137</v>
      </c>
      <c r="BP2114" t="s">
        <v>137</v>
      </c>
      <c r="BQ2114" t="s">
        <v>7643</v>
      </c>
      <c r="BR2114" t="s">
        <v>127</v>
      </c>
      <c r="BS2114" t="s">
        <v>137</v>
      </c>
      <c r="BT2114" t="s">
        <v>137</v>
      </c>
      <c r="BU2114" t="s">
        <v>137</v>
      </c>
      <c r="BV2114" t="s">
        <v>50218</v>
      </c>
      <c r="BW2114" t="s">
        <v>6192</v>
      </c>
      <c r="BX2114" t="s">
        <v>102</v>
      </c>
      <c r="BY2114" t="s">
        <v>1553</v>
      </c>
      <c r="BZ2114" t="s">
        <v>102</v>
      </c>
      <c r="CA2114" t="s">
        <v>144</v>
      </c>
      <c r="CB2114" t="s">
        <v>132</v>
      </c>
      <c r="CC2114" t="s">
        <v>145</v>
      </c>
      <c r="CD2114" t="s">
        <v>50219</v>
      </c>
      <c r="CE2114" t="s">
        <v>147</v>
      </c>
    </row>
    <row r="2115" spans="1:83" x14ac:dyDescent="0.2">
      <c r="A2115" t="s">
        <v>50220</v>
      </c>
      <c r="B2115" t="s">
        <v>1439</v>
      </c>
      <c r="C2115" t="s">
        <v>50221</v>
      </c>
      <c r="D2115" t="s">
        <v>50222</v>
      </c>
      <c r="E2115" t="s">
        <v>50223</v>
      </c>
      <c r="F2115" t="s">
        <v>50224</v>
      </c>
      <c r="G2115" t="s">
        <v>50225</v>
      </c>
      <c r="H2115" t="s">
        <v>50226</v>
      </c>
      <c r="I2115" t="s">
        <v>50227</v>
      </c>
      <c r="J2115" t="s">
        <v>222</v>
      </c>
      <c r="K2115" t="s">
        <v>223</v>
      </c>
      <c r="L2115" t="s">
        <v>36489</v>
      </c>
      <c r="M2115" t="s">
        <v>102</v>
      </c>
      <c r="N2115" t="s">
        <v>50228</v>
      </c>
      <c r="O2115" t="s">
        <v>50229</v>
      </c>
      <c r="P2115" t="s">
        <v>2780</v>
      </c>
      <c r="Q2115" t="s">
        <v>50230</v>
      </c>
      <c r="R2115" t="s">
        <v>50231</v>
      </c>
      <c r="S2115" t="s">
        <v>50232</v>
      </c>
      <c r="T2115" t="s">
        <v>102</v>
      </c>
      <c r="U2115" t="s">
        <v>50233</v>
      </c>
      <c r="V2115" t="s">
        <v>102</v>
      </c>
      <c r="W2115" t="s">
        <v>102</v>
      </c>
      <c r="X2115" t="s">
        <v>102</v>
      </c>
      <c r="Y2115" t="s">
        <v>50234</v>
      </c>
      <c r="Z2115" t="s">
        <v>50235</v>
      </c>
      <c r="AA2115" t="s">
        <v>1187</v>
      </c>
      <c r="AB2115" t="s">
        <v>102</v>
      </c>
      <c r="AC2115" t="s">
        <v>102</v>
      </c>
      <c r="AD2115" t="s">
        <v>102</v>
      </c>
      <c r="AE2115" t="s">
        <v>102</v>
      </c>
      <c r="AF2115" t="s">
        <v>50236</v>
      </c>
      <c r="AG2115" t="s">
        <v>102</v>
      </c>
      <c r="AH2115" t="s">
        <v>1645</v>
      </c>
      <c r="AI2115" t="s">
        <v>102</v>
      </c>
      <c r="AJ2115" t="s">
        <v>102</v>
      </c>
      <c r="AK2115" t="s">
        <v>102</v>
      </c>
      <c r="AL2115" t="s">
        <v>102</v>
      </c>
      <c r="AM2115" t="s">
        <v>50237</v>
      </c>
      <c r="AN2115" t="s">
        <v>50238</v>
      </c>
      <c r="AO2115" t="s">
        <v>50239</v>
      </c>
      <c r="AP2115" t="s">
        <v>50240</v>
      </c>
      <c r="AQ2115" t="s">
        <v>50234</v>
      </c>
      <c r="AR2115" t="s">
        <v>102</v>
      </c>
      <c r="AS2115" t="s">
        <v>102</v>
      </c>
      <c r="AT2115" t="s">
        <v>102</v>
      </c>
      <c r="AU2115" t="s">
        <v>1957</v>
      </c>
      <c r="AV2115" t="s">
        <v>13394</v>
      </c>
      <c r="AW2115" t="s">
        <v>1079</v>
      </c>
      <c r="AX2115" t="s">
        <v>468</v>
      </c>
      <c r="AY2115" t="s">
        <v>315</v>
      </c>
      <c r="AZ2115" t="s">
        <v>133</v>
      </c>
      <c r="BA2115" t="s">
        <v>507</v>
      </c>
      <c r="BB2115" t="s">
        <v>312</v>
      </c>
      <c r="BC2115" t="s">
        <v>137</v>
      </c>
      <c r="BD2115" t="s">
        <v>137</v>
      </c>
      <c r="BE2115" t="s">
        <v>137</v>
      </c>
      <c r="BF2115" t="s">
        <v>137</v>
      </c>
      <c r="BG2115" t="s">
        <v>126</v>
      </c>
      <c r="BH2115" t="s">
        <v>132</v>
      </c>
      <c r="BI2115" t="s">
        <v>132</v>
      </c>
      <c r="BJ2115" t="s">
        <v>137</v>
      </c>
      <c r="BK2115" t="s">
        <v>137</v>
      </c>
      <c r="BL2115" t="s">
        <v>137</v>
      </c>
      <c r="BM2115" t="s">
        <v>137</v>
      </c>
      <c r="BN2115" t="s">
        <v>137</v>
      </c>
      <c r="BO2115" t="s">
        <v>137</v>
      </c>
      <c r="BP2115" t="s">
        <v>137</v>
      </c>
      <c r="BQ2115" t="s">
        <v>138</v>
      </c>
      <c r="BR2115" t="s">
        <v>129</v>
      </c>
      <c r="BS2115" t="s">
        <v>137</v>
      </c>
      <c r="BT2115" t="s">
        <v>315</v>
      </c>
      <c r="BU2115" t="s">
        <v>137</v>
      </c>
      <c r="BV2115" t="s">
        <v>50241</v>
      </c>
      <c r="BW2115" t="s">
        <v>50242</v>
      </c>
      <c r="BX2115" t="s">
        <v>7455</v>
      </c>
      <c r="BY2115" t="s">
        <v>20731</v>
      </c>
      <c r="BZ2115" t="s">
        <v>50243</v>
      </c>
      <c r="CA2115" t="s">
        <v>144</v>
      </c>
      <c r="CB2115" t="s">
        <v>126</v>
      </c>
      <c r="CC2115" t="s">
        <v>924</v>
      </c>
      <c r="CD2115" t="s">
        <v>50244</v>
      </c>
      <c r="CE2115" t="s">
        <v>102</v>
      </c>
    </row>
    <row r="2116" spans="1:83" x14ac:dyDescent="0.2">
      <c r="A2116" t="s">
        <v>50245</v>
      </c>
      <c r="B2116" t="s">
        <v>84</v>
      </c>
      <c r="C2116" t="s">
        <v>50246</v>
      </c>
      <c r="D2116" t="s">
        <v>50247</v>
      </c>
      <c r="E2116" t="s">
        <v>50248</v>
      </c>
      <c r="F2116" t="s">
        <v>50249</v>
      </c>
      <c r="G2116" t="s">
        <v>2331</v>
      </c>
      <c r="H2116" t="s">
        <v>14439</v>
      </c>
      <c r="I2116" t="s">
        <v>14440</v>
      </c>
      <c r="J2116" t="s">
        <v>835</v>
      </c>
      <c r="K2116" t="s">
        <v>2331</v>
      </c>
      <c r="L2116" t="s">
        <v>2331</v>
      </c>
      <c r="M2116" t="s">
        <v>50250</v>
      </c>
      <c r="N2116" t="s">
        <v>102</v>
      </c>
      <c r="O2116" t="s">
        <v>50250</v>
      </c>
      <c r="P2116" t="s">
        <v>2518</v>
      </c>
      <c r="Q2116" t="s">
        <v>2050</v>
      </c>
      <c r="R2116" t="s">
        <v>50251</v>
      </c>
      <c r="S2116" t="s">
        <v>50252</v>
      </c>
      <c r="T2116" t="s">
        <v>102</v>
      </c>
      <c r="U2116" t="s">
        <v>102</v>
      </c>
      <c r="V2116" t="s">
        <v>50253</v>
      </c>
      <c r="W2116" t="s">
        <v>102</v>
      </c>
      <c r="X2116" t="s">
        <v>102</v>
      </c>
      <c r="Y2116" t="s">
        <v>50254</v>
      </c>
      <c r="Z2116" t="s">
        <v>50255</v>
      </c>
      <c r="AA2116" t="s">
        <v>294</v>
      </c>
      <c r="AB2116" t="s">
        <v>102</v>
      </c>
      <c r="AC2116" t="s">
        <v>102</v>
      </c>
      <c r="AD2116" t="s">
        <v>102</v>
      </c>
      <c r="AE2116" t="s">
        <v>102</v>
      </c>
      <c r="AF2116" t="s">
        <v>14451</v>
      </c>
      <c r="AG2116" t="s">
        <v>102</v>
      </c>
      <c r="AH2116" t="s">
        <v>264</v>
      </c>
      <c r="AI2116" t="s">
        <v>102</v>
      </c>
      <c r="AJ2116" t="s">
        <v>102</v>
      </c>
      <c r="AK2116" t="s">
        <v>102</v>
      </c>
      <c r="AL2116" t="s">
        <v>50256</v>
      </c>
      <c r="AM2116" t="s">
        <v>50257</v>
      </c>
      <c r="AN2116" t="s">
        <v>102</v>
      </c>
      <c r="AO2116" t="s">
        <v>50258</v>
      </c>
      <c r="AP2116" t="s">
        <v>50259</v>
      </c>
      <c r="AQ2116" t="s">
        <v>50254</v>
      </c>
      <c r="AR2116" t="s">
        <v>102</v>
      </c>
      <c r="AS2116" t="s">
        <v>102</v>
      </c>
      <c r="AT2116" t="s">
        <v>102</v>
      </c>
      <c r="AU2116" t="s">
        <v>119</v>
      </c>
      <c r="AV2116" t="s">
        <v>4813</v>
      </c>
      <c r="AW2116" t="s">
        <v>693</v>
      </c>
      <c r="AX2116" t="s">
        <v>693</v>
      </c>
      <c r="AY2116" t="s">
        <v>137</v>
      </c>
      <c r="AZ2116" t="s">
        <v>137</v>
      </c>
      <c r="BA2116" t="s">
        <v>202</v>
      </c>
      <c r="BB2116" t="s">
        <v>1243</v>
      </c>
      <c r="BC2116" t="s">
        <v>137</v>
      </c>
      <c r="BD2116" t="s">
        <v>137</v>
      </c>
      <c r="BE2116" t="s">
        <v>137</v>
      </c>
      <c r="BF2116" t="s">
        <v>137</v>
      </c>
      <c r="BG2116" t="s">
        <v>359</v>
      </c>
      <c r="BH2116" t="s">
        <v>132</v>
      </c>
      <c r="BI2116" t="s">
        <v>133</v>
      </c>
      <c r="BJ2116" t="s">
        <v>137</v>
      </c>
      <c r="BK2116" t="s">
        <v>137</v>
      </c>
      <c r="BL2116" t="s">
        <v>137</v>
      </c>
      <c r="BM2116" t="s">
        <v>137</v>
      </c>
      <c r="BN2116" t="s">
        <v>137</v>
      </c>
      <c r="BO2116" t="s">
        <v>137</v>
      </c>
      <c r="BP2116" t="s">
        <v>137</v>
      </c>
      <c r="BQ2116" t="s">
        <v>774</v>
      </c>
      <c r="BR2116" t="s">
        <v>126</v>
      </c>
      <c r="BS2116" t="s">
        <v>137</v>
      </c>
      <c r="BT2116" t="s">
        <v>137</v>
      </c>
      <c r="BU2116" t="s">
        <v>137</v>
      </c>
      <c r="BV2116" t="s">
        <v>50260</v>
      </c>
      <c r="BW2116" t="s">
        <v>50261</v>
      </c>
      <c r="BX2116" t="s">
        <v>102</v>
      </c>
      <c r="BY2116" t="s">
        <v>50262</v>
      </c>
      <c r="BZ2116" t="s">
        <v>50263</v>
      </c>
      <c r="CA2116" t="s">
        <v>144</v>
      </c>
      <c r="CB2116" t="s">
        <v>359</v>
      </c>
      <c r="CC2116" t="s">
        <v>924</v>
      </c>
      <c r="CD2116" t="s">
        <v>50264</v>
      </c>
      <c r="CE2116" t="s">
        <v>147</v>
      </c>
    </row>
    <row r="2117" spans="1:83" x14ac:dyDescent="0.2">
      <c r="A2117" t="s">
        <v>50265</v>
      </c>
      <c r="B2117" t="s">
        <v>32189</v>
      </c>
      <c r="C2117" t="s">
        <v>50266</v>
      </c>
      <c r="D2117" t="s">
        <v>102</v>
      </c>
      <c r="E2117" t="s">
        <v>50267</v>
      </c>
      <c r="F2117" t="s">
        <v>102</v>
      </c>
      <c r="G2117" t="s">
        <v>223</v>
      </c>
      <c r="H2117" t="s">
        <v>102</v>
      </c>
      <c r="I2117" t="s">
        <v>102</v>
      </c>
      <c r="J2117" t="s">
        <v>222</v>
      </c>
      <c r="K2117" t="s">
        <v>223</v>
      </c>
      <c r="L2117" t="s">
        <v>102</v>
      </c>
      <c r="M2117" t="s">
        <v>102</v>
      </c>
      <c r="N2117" t="s">
        <v>102</v>
      </c>
      <c r="O2117" t="s">
        <v>102</v>
      </c>
      <c r="P2117" t="s">
        <v>102</v>
      </c>
      <c r="Q2117" t="s">
        <v>102</v>
      </c>
      <c r="R2117" t="s">
        <v>50268</v>
      </c>
      <c r="S2117" t="s">
        <v>50269</v>
      </c>
      <c r="T2117" t="s">
        <v>102</v>
      </c>
      <c r="U2117" t="s">
        <v>4801</v>
      </c>
      <c r="V2117" t="s">
        <v>102</v>
      </c>
      <c r="W2117" t="s">
        <v>102</v>
      </c>
      <c r="X2117" t="s">
        <v>102</v>
      </c>
      <c r="Y2117" t="s">
        <v>50270</v>
      </c>
      <c r="Z2117" t="s">
        <v>50271</v>
      </c>
      <c r="AA2117" t="s">
        <v>1608</v>
      </c>
      <c r="AB2117" t="s">
        <v>102</v>
      </c>
      <c r="AC2117" t="s">
        <v>102</v>
      </c>
      <c r="AD2117" t="s">
        <v>102</v>
      </c>
      <c r="AE2117" t="s">
        <v>102</v>
      </c>
      <c r="AF2117" t="s">
        <v>10238</v>
      </c>
      <c r="AG2117" t="s">
        <v>102</v>
      </c>
      <c r="AH2117" t="s">
        <v>102</v>
      </c>
      <c r="AI2117" t="s">
        <v>102</v>
      </c>
      <c r="AJ2117" t="s">
        <v>102</v>
      </c>
      <c r="AK2117" t="s">
        <v>102</v>
      </c>
      <c r="AL2117" t="s">
        <v>102</v>
      </c>
      <c r="AM2117" t="s">
        <v>50272</v>
      </c>
      <c r="AN2117" t="s">
        <v>50273</v>
      </c>
      <c r="AO2117" t="s">
        <v>50274</v>
      </c>
      <c r="AP2117" t="s">
        <v>50275</v>
      </c>
      <c r="AQ2117" t="s">
        <v>50270</v>
      </c>
      <c r="AR2117" t="s">
        <v>102</v>
      </c>
      <c r="AS2117" t="s">
        <v>102</v>
      </c>
      <c r="AT2117" t="s">
        <v>102</v>
      </c>
      <c r="AU2117" t="s">
        <v>119</v>
      </c>
      <c r="AV2117" t="s">
        <v>102</v>
      </c>
      <c r="AW2117" t="s">
        <v>357</v>
      </c>
      <c r="AX2117" t="s">
        <v>357</v>
      </c>
      <c r="AY2117" t="s">
        <v>129</v>
      </c>
      <c r="AZ2117" t="s">
        <v>128</v>
      </c>
      <c r="BA2117" t="s">
        <v>506</v>
      </c>
      <c r="BB2117" t="s">
        <v>463</v>
      </c>
      <c r="BC2117" t="s">
        <v>315</v>
      </c>
      <c r="BD2117" t="s">
        <v>137</v>
      </c>
      <c r="BE2117" t="s">
        <v>137</v>
      </c>
      <c r="BF2117" t="s">
        <v>137</v>
      </c>
      <c r="BG2117" t="s">
        <v>262</v>
      </c>
      <c r="BH2117" t="s">
        <v>131</v>
      </c>
      <c r="BI2117" t="s">
        <v>313</v>
      </c>
      <c r="BJ2117" t="s">
        <v>137</v>
      </c>
      <c r="BK2117" t="s">
        <v>137</v>
      </c>
      <c r="BL2117" t="s">
        <v>137</v>
      </c>
      <c r="BM2117" t="s">
        <v>137</v>
      </c>
      <c r="BN2117" t="s">
        <v>315</v>
      </c>
      <c r="BO2117" t="s">
        <v>137</v>
      </c>
      <c r="BP2117" t="s">
        <v>137</v>
      </c>
      <c r="BQ2117" t="s">
        <v>3102</v>
      </c>
      <c r="BR2117" t="s">
        <v>317</v>
      </c>
      <c r="BS2117" t="s">
        <v>137</v>
      </c>
      <c r="BT2117" t="s">
        <v>137</v>
      </c>
      <c r="BU2117" t="s">
        <v>137</v>
      </c>
      <c r="BV2117" t="s">
        <v>50276</v>
      </c>
      <c r="BW2117" t="s">
        <v>50277</v>
      </c>
      <c r="BX2117" t="s">
        <v>102</v>
      </c>
      <c r="BY2117" t="s">
        <v>50278</v>
      </c>
      <c r="BZ2117" t="s">
        <v>1084</v>
      </c>
      <c r="CA2117" t="s">
        <v>144</v>
      </c>
      <c r="CB2117" t="s">
        <v>260</v>
      </c>
      <c r="CC2117" t="s">
        <v>211</v>
      </c>
      <c r="CD2117" t="s">
        <v>50279</v>
      </c>
      <c r="CE2117" t="s">
        <v>102</v>
      </c>
    </row>
    <row r="2118" spans="1:83" x14ac:dyDescent="0.2">
      <c r="A2118" t="s">
        <v>50280</v>
      </c>
      <c r="B2118" t="s">
        <v>32189</v>
      </c>
      <c r="C2118" t="s">
        <v>50281</v>
      </c>
      <c r="D2118" t="s">
        <v>102</v>
      </c>
      <c r="E2118" t="s">
        <v>50282</v>
      </c>
      <c r="F2118" t="s">
        <v>102</v>
      </c>
      <c r="G2118" t="s">
        <v>35796</v>
      </c>
      <c r="H2118" t="s">
        <v>2841</v>
      </c>
      <c r="I2118" t="s">
        <v>2842</v>
      </c>
      <c r="J2118" t="s">
        <v>222</v>
      </c>
      <c r="K2118" t="s">
        <v>223</v>
      </c>
      <c r="L2118" t="s">
        <v>432</v>
      </c>
      <c r="M2118" t="s">
        <v>102</v>
      </c>
      <c r="N2118" t="s">
        <v>102</v>
      </c>
      <c r="O2118" t="s">
        <v>102</v>
      </c>
      <c r="P2118" t="s">
        <v>102</v>
      </c>
      <c r="Q2118" t="s">
        <v>102</v>
      </c>
      <c r="R2118" t="s">
        <v>50283</v>
      </c>
      <c r="S2118" t="s">
        <v>50284</v>
      </c>
      <c r="T2118" t="s">
        <v>102</v>
      </c>
      <c r="U2118" t="s">
        <v>102</v>
      </c>
      <c r="V2118" t="s">
        <v>102</v>
      </c>
      <c r="W2118" t="s">
        <v>102</v>
      </c>
      <c r="X2118" t="s">
        <v>102</v>
      </c>
      <c r="Y2118" t="s">
        <v>50285</v>
      </c>
      <c r="Z2118" t="s">
        <v>50286</v>
      </c>
      <c r="AA2118" t="s">
        <v>108</v>
      </c>
      <c r="AB2118" t="s">
        <v>102</v>
      </c>
      <c r="AC2118" t="s">
        <v>102</v>
      </c>
      <c r="AD2118" t="s">
        <v>102</v>
      </c>
      <c r="AE2118" t="s">
        <v>102</v>
      </c>
      <c r="AF2118" t="s">
        <v>1503</v>
      </c>
      <c r="AG2118" t="s">
        <v>102</v>
      </c>
      <c r="AH2118" t="s">
        <v>102</v>
      </c>
      <c r="AI2118" t="s">
        <v>102</v>
      </c>
      <c r="AJ2118" t="s">
        <v>102</v>
      </c>
      <c r="AK2118" t="s">
        <v>102</v>
      </c>
      <c r="AL2118" t="s">
        <v>102</v>
      </c>
      <c r="AM2118" t="s">
        <v>50287</v>
      </c>
      <c r="AN2118" t="s">
        <v>50288</v>
      </c>
      <c r="AO2118" t="s">
        <v>50289</v>
      </c>
      <c r="AP2118" t="s">
        <v>6645</v>
      </c>
      <c r="AQ2118" t="s">
        <v>50285</v>
      </c>
      <c r="AR2118" t="s">
        <v>102</v>
      </c>
      <c r="AS2118" t="s">
        <v>102</v>
      </c>
      <c r="AT2118" t="s">
        <v>102</v>
      </c>
      <c r="AU2118" t="s">
        <v>352</v>
      </c>
      <c r="AV2118" t="s">
        <v>102</v>
      </c>
      <c r="AW2118" t="s">
        <v>309</v>
      </c>
      <c r="AX2118" t="s">
        <v>309</v>
      </c>
      <c r="AY2118" t="s">
        <v>128</v>
      </c>
      <c r="AZ2118" t="s">
        <v>317</v>
      </c>
      <c r="BA2118" t="s">
        <v>262</v>
      </c>
      <c r="BB2118" t="s">
        <v>775</v>
      </c>
      <c r="BC2118" t="s">
        <v>137</v>
      </c>
      <c r="BD2118" t="s">
        <v>137</v>
      </c>
      <c r="BE2118" t="s">
        <v>137</v>
      </c>
      <c r="BF2118" t="s">
        <v>137</v>
      </c>
      <c r="BG2118" t="s">
        <v>126</v>
      </c>
      <c r="BH2118" t="s">
        <v>128</v>
      </c>
      <c r="BI2118" t="s">
        <v>311</v>
      </c>
      <c r="BJ2118" t="s">
        <v>137</v>
      </c>
      <c r="BK2118" t="s">
        <v>137</v>
      </c>
      <c r="BL2118" t="s">
        <v>137</v>
      </c>
      <c r="BM2118" t="s">
        <v>137</v>
      </c>
      <c r="BN2118" t="s">
        <v>137</v>
      </c>
      <c r="BO2118" t="s">
        <v>137</v>
      </c>
      <c r="BP2118" t="s">
        <v>137</v>
      </c>
      <c r="BQ2118" t="s">
        <v>646</v>
      </c>
      <c r="BR2118" t="s">
        <v>314</v>
      </c>
      <c r="BS2118" t="s">
        <v>137</v>
      </c>
      <c r="BT2118" t="s">
        <v>315</v>
      </c>
      <c r="BU2118" t="s">
        <v>137</v>
      </c>
      <c r="BV2118" t="s">
        <v>50290</v>
      </c>
      <c r="BW2118" t="s">
        <v>50291</v>
      </c>
      <c r="BX2118" t="s">
        <v>7390</v>
      </c>
      <c r="BY2118" t="s">
        <v>29474</v>
      </c>
      <c r="BZ2118" t="s">
        <v>39390</v>
      </c>
      <c r="CA2118" t="s">
        <v>144</v>
      </c>
      <c r="CB2118" t="s">
        <v>359</v>
      </c>
      <c r="CC2118" t="s">
        <v>211</v>
      </c>
      <c r="CD2118" t="s">
        <v>50292</v>
      </c>
      <c r="CE2118" t="s">
        <v>102</v>
      </c>
    </row>
    <row r="2119" spans="1:83" x14ac:dyDescent="0.2">
      <c r="A2119" t="s">
        <v>50293</v>
      </c>
      <c r="B2119" t="s">
        <v>84</v>
      </c>
      <c r="C2119" t="s">
        <v>50294</v>
      </c>
      <c r="D2119" t="s">
        <v>50295</v>
      </c>
      <c r="E2119" t="s">
        <v>33208</v>
      </c>
      <c r="F2119" t="s">
        <v>50296</v>
      </c>
      <c r="G2119" t="s">
        <v>2840</v>
      </c>
      <c r="H2119" t="s">
        <v>2841</v>
      </c>
      <c r="I2119" t="s">
        <v>2842</v>
      </c>
      <c r="J2119" t="s">
        <v>222</v>
      </c>
      <c r="K2119" t="s">
        <v>223</v>
      </c>
      <c r="L2119" t="s">
        <v>432</v>
      </c>
      <c r="M2119" t="s">
        <v>102</v>
      </c>
      <c r="N2119" t="s">
        <v>102</v>
      </c>
      <c r="O2119" t="s">
        <v>102</v>
      </c>
      <c r="P2119" t="s">
        <v>102</v>
      </c>
      <c r="Q2119" t="s">
        <v>102</v>
      </c>
      <c r="R2119" t="s">
        <v>50297</v>
      </c>
      <c r="S2119" t="s">
        <v>50298</v>
      </c>
      <c r="T2119" t="s">
        <v>102</v>
      </c>
      <c r="U2119" t="s">
        <v>102</v>
      </c>
      <c r="V2119" t="s">
        <v>50299</v>
      </c>
      <c r="W2119" t="s">
        <v>102</v>
      </c>
      <c r="X2119" t="s">
        <v>102</v>
      </c>
      <c r="Y2119" t="s">
        <v>50300</v>
      </c>
      <c r="Z2119" t="s">
        <v>50301</v>
      </c>
      <c r="AA2119" t="s">
        <v>108</v>
      </c>
      <c r="AB2119" t="s">
        <v>102</v>
      </c>
      <c r="AC2119" t="s">
        <v>102</v>
      </c>
      <c r="AD2119" t="s">
        <v>102</v>
      </c>
      <c r="AE2119" t="s">
        <v>102</v>
      </c>
      <c r="AF2119" t="s">
        <v>1503</v>
      </c>
      <c r="AG2119" t="s">
        <v>102</v>
      </c>
      <c r="AH2119" t="s">
        <v>2854</v>
      </c>
      <c r="AI2119" t="s">
        <v>102</v>
      </c>
      <c r="AJ2119" t="s">
        <v>102</v>
      </c>
      <c r="AK2119" t="s">
        <v>102</v>
      </c>
      <c r="AL2119" t="s">
        <v>50302</v>
      </c>
      <c r="AM2119" t="s">
        <v>50303</v>
      </c>
      <c r="AN2119" t="s">
        <v>50304</v>
      </c>
      <c r="AO2119" t="s">
        <v>50305</v>
      </c>
      <c r="AP2119" t="s">
        <v>50306</v>
      </c>
      <c r="AQ2119" t="s">
        <v>50300</v>
      </c>
      <c r="AR2119" t="s">
        <v>102</v>
      </c>
      <c r="AS2119" t="s">
        <v>102</v>
      </c>
      <c r="AT2119" t="s">
        <v>102</v>
      </c>
      <c r="AU2119" t="s">
        <v>119</v>
      </c>
      <c r="AV2119" t="s">
        <v>102</v>
      </c>
      <c r="AW2119" t="s">
        <v>1886</v>
      </c>
      <c r="AX2119" t="s">
        <v>1886</v>
      </c>
      <c r="AY2119" t="s">
        <v>314</v>
      </c>
      <c r="AZ2119" t="s">
        <v>129</v>
      </c>
      <c r="BA2119" t="s">
        <v>3600</v>
      </c>
      <c r="BB2119" t="s">
        <v>552</v>
      </c>
      <c r="BC2119" t="s">
        <v>315</v>
      </c>
      <c r="BD2119" t="s">
        <v>315</v>
      </c>
      <c r="BE2119" t="s">
        <v>315</v>
      </c>
      <c r="BF2119" t="s">
        <v>315</v>
      </c>
      <c r="BG2119" t="s">
        <v>310</v>
      </c>
      <c r="BH2119" t="s">
        <v>417</v>
      </c>
      <c r="BI2119" t="s">
        <v>200</v>
      </c>
      <c r="BJ2119" t="s">
        <v>137</v>
      </c>
      <c r="BK2119" t="s">
        <v>137</v>
      </c>
      <c r="BL2119" t="s">
        <v>137</v>
      </c>
      <c r="BM2119" t="s">
        <v>137</v>
      </c>
      <c r="BN2119" t="s">
        <v>137</v>
      </c>
      <c r="BO2119" t="s">
        <v>137</v>
      </c>
      <c r="BP2119" t="s">
        <v>137</v>
      </c>
      <c r="BQ2119" t="s">
        <v>2357</v>
      </c>
      <c r="BR2119" t="s">
        <v>695</v>
      </c>
      <c r="BS2119" t="s">
        <v>137</v>
      </c>
      <c r="BT2119" t="s">
        <v>133</v>
      </c>
      <c r="BU2119" t="s">
        <v>137</v>
      </c>
      <c r="BV2119" t="s">
        <v>50307</v>
      </c>
      <c r="BW2119" t="s">
        <v>50308</v>
      </c>
      <c r="BX2119" t="s">
        <v>25314</v>
      </c>
      <c r="BY2119" t="s">
        <v>50309</v>
      </c>
      <c r="BZ2119" t="s">
        <v>102</v>
      </c>
      <c r="CA2119" t="s">
        <v>144</v>
      </c>
      <c r="CB2119" t="s">
        <v>359</v>
      </c>
      <c r="CC2119" t="s">
        <v>145</v>
      </c>
      <c r="CD2119" t="s">
        <v>50310</v>
      </c>
      <c r="CE2119" t="s">
        <v>147</v>
      </c>
    </row>
    <row r="2120" spans="1:83" x14ac:dyDescent="0.2">
      <c r="A2120" t="s">
        <v>50311</v>
      </c>
      <c r="B2120" t="s">
        <v>9984</v>
      </c>
      <c r="C2120" t="s">
        <v>50312</v>
      </c>
      <c r="D2120" t="s">
        <v>50313</v>
      </c>
      <c r="E2120" t="s">
        <v>50314</v>
      </c>
      <c r="F2120" t="s">
        <v>102</v>
      </c>
      <c r="G2120" t="s">
        <v>48723</v>
      </c>
      <c r="H2120" t="s">
        <v>48724</v>
      </c>
      <c r="I2120" t="s">
        <v>48725</v>
      </c>
      <c r="J2120" t="s">
        <v>92</v>
      </c>
      <c r="K2120" t="s">
        <v>2376</v>
      </c>
      <c r="L2120" t="s">
        <v>48726</v>
      </c>
      <c r="M2120" t="s">
        <v>50315</v>
      </c>
      <c r="N2120" t="s">
        <v>102</v>
      </c>
      <c r="O2120" t="s">
        <v>50315</v>
      </c>
      <c r="P2120" t="s">
        <v>2518</v>
      </c>
      <c r="Q2120" t="s">
        <v>250</v>
      </c>
      <c r="R2120" t="s">
        <v>50316</v>
      </c>
      <c r="S2120" t="s">
        <v>50317</v>
      </c>
      <c r="T2120" t="s">
        <v>102</v>
      </c>
      <c r="U2120" t="s">
        <v>102</v>
      </c>
      <c r="V2120" t="s">
        <v>102</v>
      </c>
      <c r="W2120" t="s">
        <v>102</v>
      </c>
      <c r="X2120" t="s">
        <v>102</v>
      </c>
      <c r="Y2120" t="s">
        <v>50318</v>
      </c>
      <c r="Z2120" t="s">
        <v>50319</v>
      </c>
      <c r="AA2120" t="s">
        <v>1608</v>
      </c>
      <c r="AB2120" t="s">
        <v>102</v>
      </c>
      <c r="AC2120" t="s">
        <v>102</v>
      </c>
      <c r="AD2120" t="s">
        <v>102</v>
      </c>
      <c r="AE2120" t="s">
        <v>102</v>
      </c>
      <c r="AF2120" t="s">
        <v>48732</v>
      </c>
      <c r="AG2120" t="s">
        <v>102</v>
      </c>
      <c r="AH2120" t="s">
        <v>102</v>
      </c>
      <c r="AI2120" t="s">
        <v>102</v>
      </c>
      <c r="AJ2120" t="s">
        <v>102</v>
      </c>
      <c r="AK2120" t="s">
        <v>102</v>
      </c>
      <c r="AL2120" t="s">
        <v>102</v>
      </c>
      <c r="AM2120" t="s">
        <v>102</v>
      </c>
      <c r="AN2120" t="s">
        <v>102</v>
      </c>
      <c r="AO2120" t="s">
        <v>50320</v>
      </c>
      <c r="AP2120" t="s">
        <v>102</v>
      </c>
      <c r="AQ2120" t="s">
        <v>50318</v>
      </c>
      <c r="AR2120" t="s">
        <v>102</v>
      </c>
      <c r="AS2120" t="s">
        <v>102</v>
      </c>
      <c r="AT2120" t="s">
        <v>102</v>
      </c>
      <c r="AU2120" t="s">
        <v>50321</v>
      </c>
      <c r="AV2120" t="s">
        <v>18904</v>
      </c>
      <c r="AW2120" t="s">
        <v>254</v>
      </c>
      <c r="AX2120" t="s">
        <v>1550</v>
      </c>
      <c r="AY2120" t="s">
        <v>1038</v>
      </c>
      <c r="AZ2120" t="s">
        <v>598</v>
      </c>
      <c r="BA2120" t="s">
        <v>312</v>
      </c>
      <c r="BB2120" t="s">
        <v>130</v>
      </c>
      <c r="BC2120" t="s">
        <v>137</v>
      </c>
      <c r="BD2120" t="s">
        <v>137</v>
      </c>
      <c r="BE2120" t="s">
        <v>137</v>
      </c>
      <c r="BF2120" t="s">
        <v>137</v>
      </c>
      <c r="BG2120" t="s">
        <v>137</v>
      </c>
      <c r="BH2120" t="s">
        <v>137</v>
      </c>
      <c r="BI2120" t="s">
        <v>137</v>
      </c>
      <c r="BJ2120" t="s">
        <v>137</v>
      </c>
      <c r="BK2120" t="s">
        <v>137</v>
      </c>
      <c r="BL2120" t="s">
        <v>137</v>
      </c>
      <c r="BM2120" t="s">
        <v>137</v>
      </c>
      <c r="BN2120" t="s">
        <v>137</v>
      </c>
      <c r="BO2120" t="s">
        <v>137</v>
      </c>
      <c r="BP2120" t="s">
        <v>137</v>
      </c>
      <c r="BQ2120" t="s">
        <v>133</v>
      </c>
      <c r="BR2120" t="s">
        <v>137</v>
      </c>
      <c r="BS2120" t="s">
        <v>137</v>
      </c>
      <c r="BT2120" t="s">
        <v>137</v>
      </c>
      <c r="BU2120" t="s">
        <v>137</v>
      </c>
      <c r="BV2120" t="s">
        <v>102</v>
      </c>
      <c r="BW2120" t="s">
        <v>102</v>
      </c>
      <c r="BX2120" t="s">
        <v>102</v>
      </c>
      <c r="BY2120" t="s">
        <v>102</v>
      </c>
      <c r="BZ2120" t="s">
        <v>14483</v>
      </c>
      <c r="CA2120" t="s">
        <v>144</v>
      </c>
      <c r="CB2120" t="s">
        <v>359</v>
      </c>
      <c r="CC2120" t="s">
        <v>102</v>
      </c>
      <c r="CD2120" t="s">
        <v>50322</v>
      </c>
      <c r="CE2120" t="s">
        <v>102</v>
      </c>
    </row>
    <row r="2121" spans="1:83" x14ac:dyDescent="0.2">
      <c r="A2121" t="s">
        <v>50323</v>
      </c>
      <c r="B2121" t="s">
        <v>84</v>
      </c>
      <c r="C2121" t="s">
        <v>50324</v>
      </c>
      <c r="D2121" t="s">
        <v>50325</v>
      </c>
      <c r="E2121" t="s">
        <v>50326</v>
      </c>
      <c r="F2121" t="s">
        <v>50327</v>
      </c>
      <c r="G2121" t="s">
        <v>6289</v>
      </c>
      <c r="H2121" t="s">
        <v>6290</v>
      </c>
      <c r="I2121" t="s">
        <v>6291</v>
      </c>
      <c r="J2121" t="s">
        <v>222</v>
      </c>
      <c r="K2121" t="s">
        <v>6292</v>
      </c>
      <c r="L2121" t="s">
        <v>6293</v>
      </c>
      <c r="M2121" t="s">
        <v>102</v>
      </c>
      <c r="N2121" t="s">
        <v>50328</v>
      </c>
      <c r="O2121" t="s">
        <v>50328</v>
      </c>
      <c r="P2121" t="s">
        <v>2518</v>
      </c>
      <c r="Q2121" t="s">
        <v>250</v>
      </c>
      <c r="R2121" t="s">
        <v>50329</v>
      </c>
      <c r="S2121" t="s">
        <v>50330</v>
      </c>
      <c r="T2121" t="s">
        <v>102</v>
      </c>
      <c r="U2121" t="s">
        <v>102</v>
      </c>
      <c r="V2121" t="s">
        <v>102</v>
      </c>
      <c r="W2121" t="s">
        <v>102</v>
      </c>
      <c r="X2121" t="s">
        <v>102</v>
      </c>
      <c r="Y2121" t="s">
        <v>50331</v>
      </c>
      <c r="Z2121" t="s">
        <v>50332</v>
      </c>
      <c r="AA2121" t="s">
        <v>1608</v>
      </c>
      <c r="AB2121" t="s">
        <v>102</v>
      </c>
      <c r="AC2121" t="s">
        <v>102</v>
      </c>
      <c r="AD2121" t="s">
        <v>102</v>
      </c>
      <c r="AE2121" t="s">
        <v>102</v>
      </c>
      <c r="AF2121" t="s">
        <v>6305</v>
      </c>
      <c r="AG2121" t="s">
        <v>102</v>
      </c>
      <c r="AH2121" t="s">
        <v>536</v>
      </c>
      <c r="AI2121" t="s">
        <v>102</v>
      </c>
      <c r="AJ2121" t="s">
        <v>102</v>
      </c>
      <c r="AK2121" t="s">
        <v>102</v>
      </c>
      <c r="AL2121" t="s">
        <v>50333</v>
      </c>
      <c r="AM2121" t="s">
        <v>50334</v>
      </c>
      <c r="AN2121" t="s">
        <v>50335</v>
      </c>
      <c r="AO2121" t="s">
        <v>50336</v>
      </c>
      <c r="AP2121" t="s">
        <v>15373</v>
      </c>
      <c r="AQ2121" t="s">
        <v>50331</v>
      </c>
      <c r="AR2121" t="s">
        <v>102</v>
      </c>
      <c r="AS2121" t="s">
        <v>102</v>
      </c>
      <c r="AT2121" t="s">
        <v>102</v>
      </c>
      <c r="AU2121" t="s">
        <v>33596</v>
      </c>
      <c r="AV2121" t="s">
        <v>102</v>
      </c>
      <c r="AW2121" t="s">
        <v>124</v>
      </c>
      <c r="AX2121" t="s">
        <v>773</v>
      </c>
      <c r="AY2121" t="s">
        <v>133</v>
      </c>
      <c r="AZ2121" t="s">
        <v>133</v>
      </c>
      <c r="BA2121" t="s">
        <v>195</v>
      </c>
      <c r="BB2121" t="s">
        <v>271</v>
      </c>
      <c r="BC2121" t="s">
        <v>133</v>
      </c>
      <c r="BD2121" t="s">
        <v>315</v>
      </c>
      <c r="BE2121" t="s">
        <v>315</v>
      </c>
      <c r="BF2121" t="s">
        <v>315</v>
      </c>
      <c r="BG2121" t="s">
        <v>129</v>
      </c>
      <c r="BH2121" t="s">
        <v>311</v>
      </c>
      <c r="BI2121" t="s">
        <v>311</v>
      </c>
      <c r="BJ2121" t="s">
        <v>137</v>
      </c>
      <c r="BK2121" t="s">
        <v>137</v>
      </c>
      <c r="BL2121" t="s">
        <v>137</v>
      </c>
      <c r="BM2121" t="s">
        <v>137</v>
      </c>
      <c r="BN2121" t="s">
        <v>137</v>
      </c>
      <c r="BO2121" t="s">
        <v>137</v>
      </c>
      <c r="BP2121" t="s">
        <v>137</v>
      </c>
      <c r="BQ2121" t="s">
        <v>506</v>
      </c>
      <c r="BR2121" t="s">
        <v>137</v>
      </c>
      <c r="BS2121" t="s">
        <v>137</v>
      </c>
      <c r="BT2121" t="s">
        <v>137</v>
      </c>
      <c r="BU2121" t="s">
        <v>137</v>
      </c>
      <c r="BV2121" t="s">
        <v>50337</v>
      </c>
      <c r="BW2121" t="s">
        <v>102</v>
      </c>
      <c r="BX2121" t="s">
        <v>102</v>
      </c>
      <c r="BY2121" t="s">
        <v>102</v>
      </c>
      <c r="BZ2121" t="s">
        <v>50338</v>
      </c>
      <c r="CA2121" t="s">
        <v>144</v>
      </c>
      <c r="CB2121" t="s">
        <v>313</v>
      </c>
      <c r="CC2121" t="s">
        <v>145</v>
      </c>
      <c r="CD2121" t="s">
        <v>50339</v>
      </c>
      <c r="CE2121" t="s">
        <v>102</v>
      </c>
    </row>
    <row r="2122" spans="1:83" x14ac:dyDescent="0.2">
      <c r="A2122" t="s">
        <v>50340</v>
      </c>
      <c r="B2122" t="s">
        <v>9984</v>
      </c>
      <c r="C2122" t="s">
        <v>50341</v>
      </c>
      <c r="D2122" t="s">
        <v>50342</v>
      </c>
      <c r="E2122" t="s">
        <v>50343</v>
      </c>
      <c r="F2122" t="s">
        <v>50344</v>
      </c>
      <c r="G2122" t="s">
        <v>50345</v>
      </c>
      <c r="H2122" t="s">
        <v>50346</v>
      </c>
      <c r="I2122" t="s">
        <v>50347</v>
      </c>
      <c r="J2122" t="s">
        <v>222</v>
      </c>
      <c r="K2122" t="s">
        <v>6292</v>
      </c>
      <c r="L2122" t="s">
        <v>6293</v>
      </c>
      <c r="M2122" t="s">
        <v>50348</v>
      </c>
      <c r="N2122" t="s">
        <v>50349</v>
      </c>
      <c r="O2122" t="s">
        <v>50350</v>
      </c>
      <c r="P2122" t="s">
        <v>50351</v>
      </c>
      <c r="Q2122" t="s">
        <v>50352</v>
      </c>
      <c r="R2122" t="s">
        <v>50353</v>
      </c>
      <c r="S2122" t="s">
        <v>50354</v>
      </c>
      <c r="T2122" t="s">
        <v>102</v>
      </c>
      <c r="U2122" t="s">
        <v>102</v>
      </c>
      <c r="V2122" t="s">
        <v>50355</v>
      </c>
      <c r="W2122" t="s">
        <v>102</v>
      </c>
      <c r="X2122" t="s">
        <v>102</v>
      </c>
      <c r="Y2122" t="s">
        <v>944</v>
      </c>
      <c r="Z2122" t="s">
        <v>50356</v>
      </c>
      <c r="AA2122" t="s">
        <v>1187</v>
      </c>
      <c r="AB2122" t="s">
        <v>102</v>
      </c>
      <c r="AC2122" t="s">
        <v>50357</v>
      </c>
      <c r="AD2122" t="s">
        <v>238</v>
      </c>
      <c r="AE2122" t="s">
        <v>102</v>
      </c>
      <c r="AF2122" t="s">
        <v>50358</v>
      </c>
      <c r="AG2122" t="s">
        <v>102</v>
      </c>
      <c r="AH2122" t="s">
        <v>765</v>
      </c>
      <c r="AI2122" t="s">
        <v>359</v>
      </c>
      <c r="AJ2122" t="s">
        <v>102</v>
      </c>
      <c r="AK2122" t="s">
        <v>50359</v>
      </c>
      <c r="AL2122" t="s">
        <v>50360</v>
      </c>
      <c r="AM2122" t="s">
        <v>50361</v>
      </c>
      <c r="AN2122" t="s">
        <v>50362</v>
      </c>
      <c r="AO2122" t="s">
        <v>50363</v>
      </c>
      <c r="AP2122" t="s">
        <v>37370</v>
      </c>
      <c r="AQ2122" t="s">
        <v>944</v>
      </c>
      <c r="AR2122" t="s">
        <v>102</v>
      </c>
      <c r="AS2122" t="s">
        <v>102</v>
      </c>
      <c r="AT2122" t="s">
        <v>102</v>
      </c>
      <c r="AU2122" t="s">
        <v>2732</v>
      </c>
      <c r="AV2122" t="s">
        <v>102</v>
      </c>
      <c r="AW2122" t="s">
        <v>50364</v>
      </c>
      <c r="AX2122" t="s">
        <v>50365</v>
      </c>
      <c r="AY2122" t="s">
        <v>2210</v>
      </c>
      <c r="AZ2122" t="s">
        <v>138</v>
      </c>
      <c r="BA2122" t="s">
        <v>21929</v>
      </c>
      <c r="BB2122" t="s">
        <v>201</v>
      </c>
      <c r="BC2122" t="s">
        <v>137</v>
      </c>
      <c r="BD2122" t="s">
        <v>137</v>
      </c>
      <c r="BE2122" t="s">
        <v>137</v>
      </c>
      <c r="BF2122" t="s">
        <v>137</v>
      </c>
      <c r="BG2122" t="s">
        <v>191</v>
      </c>
      <c r="BH2122" t="s">
        <v>317</v>
      </c>
      <c r="BI2122" t="s">
        <v>128</v>
      </c>
      <c r="BJ2122" t="s">
        <v>137</v>
      </c>
      <c r="BK2122" t="s">
        <v>137</v>
      </c>
      <c r="BL2122" t="s">
        <v>137</v>
      </c>
      <c r="BM2122" t="s">
        <v>137</v>
      </c>
      <c r="BN2122" t="s">
        <v>315</v>
      </c>
      <c r="BO2122" t="s">
        <v>137</v>
      </c>
      <c r="BP2122" t="s">
        <v>137</v>
      </c>
      <c r="BQ2122" t="s">
        <v>647</v>
      </c>
      <c r="BR2122" t="s">
        <v>311</v>
      </c>
      <c r="BS2122" t="s">
        <v>137</v>
      </c>
      <c r="BT2122" t="s">
        <v>132</v>
      </c>
      <c r="BU2122" t="s">
        <v>137</v>
      </c>
      <c r="BV2122" t="s">
        <v>50366</v>
      </c>
      <c r="BW2122" t="s">
        <v>2142</v>
      </c>
      <c r="BX2122" t="s">
        <v>11177</v>
      </c>
      <c r="BY2122" t="s">
        <v>19316</v>
      </c>
      <c r="BZ2122" t="s">
        <v>50367</v>
      </c>
      <c r="CA2122" t="s">
        <v>144</v>
      </c>
      <c r="CB2122" t="s">
        <v>129</v>
      </c>
      <c r="CC2122" t="s">
        <v>20048</v>
      </c>
      <c r="CD2122" t="s">
        <v>50368</v>
      </c>
      <c r="CE2122" t="s">
        <v>102</v>
      </c>
    </row>
    <row r="2123" spans="1:83" x14ac:dyDescent="0.2">
      <c r="A2123" t="s">
        <v>50369</v>
      </c>
      <c r="B2123" t="s">
        <v>9984</v>
      </c>
      <c r="C2123" t="s">
        <v>50370</v>
      </c>
      <c r="D2123" t="s">
        <v>50371</v>
      </c>
      <c r="E2123" t="s">
        <v>50372</v>
      </c>
      <c r="F2123" t="s">
        <v>50373</v>
      </c>
      <c r="G2123" t="s">
        <v>50374</v>
      </c>
      <c r="H2123" t="s">
        <v>50375</v>
      </c>
      <c r="I2123" t="s">
        <v>50376</v>
      </c>
      <c r="J2123" t="s">
        <v>15489</v>
      </c>
      <c r="K2123" t="s">
        <v>15490</v>
      </c>
      <c r="L2123" t="s">
        <v>37345</v>
      </c>
      <c r="M2123" t="s">
        <v>102</v>
      </c>
      <c r="N2123" t="s">
        <v>102</v>
      </c>
      <c r="O2123" t="s">
        <v>102</v>
      </c>
      <c r="P2123" t="s">
        <v>102</v>
      </c>
      <c r="Q2123" t="s">
        <v>102</v>
      </c>
      <c r="R2123" t="s">
        <v>50377</v>
      </c>
      <c r="S2123" t="s">
        <v>50378</v>
      </c>
      <c r="T2123" t="s">
        <v>102</v>
      </c>
      <c r="U2123" t="s">
        <v>102</v>
      </c>
      <c r="V2123" t="s">
        <v>102</v>
      </c>
      <c r="W2123" t="s">
        <v>102</v>
      </c>
      <c r="X2123" t="s">
        <v>102</v>
      </c>
      <c r="Y2123" t="s">
        <v>50379</v>
      </c>
      <c r="Z2123" t="s">
        <v>50380</v>
      </c>
      <c r="AA2123" t="s">
        <v>108</v>
      </c>
      <c r="AB2123" t="s">
        <v>102</v>
      </c>
      <c r="AC2123" t="s">
        <v>50381</v>
      </c>
      <c r="AD2123" t="s">
        <v>102</v>
      </c>
      <c r="AE2123" t="s">
        <v>102</v>
      </c>
      <c r="AF2123" t="s">
        <v>37355</v>
      </c>
      <c r="AG2123" t="s">
        <v>102</v>
      </c>
      <c r="AH2123" t="s">
        <v>102</v>
      </c>
      <c r="AI2123" t="s">
        <v>102</v>
      </c>
      <c r="AJ2123" t="s">
        <v>102</v>
      </c>
      <c r="AK2123" t="s">
        <v>50382</v>
      </c>
      <c r="AL2123" t="s">
        <v>50383</v>
      </c>
      <c r="AM2123" t="s">
        <v>50384</v>
      </c>
      <c r="AN2123" t="s">
        <v>50385</v>
      </c>
      <c r="AO2123" t="s">
        <v>50386</v>
      </c>
      <c r="AP2123" t="s">
        <v>14868</v>
      </c>
      <c r="AQ2123" t="s">
        <v>50379</v>
      </c>
      <c r="AR2123" t="s">
        <v>102</v>
      </c>
      <c r="AS2123" t="s">
        <v>102</v>
      </c>
      <c r="AT2123" t="s">
        <v>102</v>
      </c>
      <c r="AU2123" t="s">
        <v>45157</v>
      </c>
      <c r="AV2123" t="s">
        <v>102</v>
      </c>
      <c r="AW2123" t="s">
        <v>463</v>
      </c>
      <c r="AX2123" t="s">
        <v>775</v>
      </c>
      <c r="AY2123" t="s">
        <v>137</v>
      </c>
      <c r="AZ2123" t="s">
        <v>137</v>
      </c>
      <c r="BA2123" t="s">
        <v>131</v>
      </c>
      <c r="BB2123" t="s">
        <v>263</v>
      </c>
      <c r="BC2123" t="s">
        <v>137</v>
      </c>
      <c r="BD2123" t="s">
        <v>137</v>
      </c>
      <c r="BE2123" t="s">
        <v>137</v>
      </c>
      <c r="BF2123" t="s">
        <v>137</v>
      </c>
      <c r="BG2123" t="s">
        <v>137</v>
      </c>
      <c r="BH2123" t="s">
        <v>137</v>
      </c>
      <c r="BI2123" t="s">
        <v>137</v>
      </c>
      <c r="BJ2123" t="s">
        <v>137</v>
      </c>
      <c r="BK2123" t="s">
        <v>137</v>
      </c>
      <c r="BL2123" t="s">
        <v>137</v>
      </c>
      <c r="BM2123" t="s">
        <v>137</v>
      </c>
      <c r="BN2123" t="s">
        <v>137</v>
      </c>
      <c r="BO2123" t="s">
        <v>137</v>
      </c>
      <c r="BP2123" t="s">
        <v>137</v>
      </c>
      <c r="BQ2123" t="s">
        <v>464</v>
      </c>
      <c r="BR2123" t="s">
        <v>137</v>
      </c>
      <c r="BS2123" t="s">
        <v>137</v>
      </c>
      <c r="BT2123" t="s">
        <v>137</v>
      </c>
      <c r="BU2123" t="s">
        <v>137</v>
      </c>
      <c r="BV2123" t="s">
        <v>14432</v>
      </c>
      <c r="BW2123" t="s">
        <v>102</v>
      </c>
      <c r="BX2123" t="s">
        <v>102</v>
      </c>
      <c r="BY2123" t="s">
        <v>102</v>
      </c>
      <c r="BZ2123" t="s">
        <v>11652</v>
      </c>
      <c r="CA2123" t="s">
        <v>144</v>
      </c>
      <c r="CB2123" t="s">
        <v>126</v>
      </c>
      <c r="CC2123" t="s">
        <v>14015</v>
      </c>
      <c r="CD2123" t="s">
        <v>50387</v>
      </c>
      <c r="CE2123" t="s">
        <v>102</v>
      </c>
    </row>
    <row r="2124" spans="1:83" x14ac:dyDescent="0.2">
      <c r="A2124" t="s">
        <v>50388</v>
      </c>
      <c r="B2124" t="s">
        <v>9984</v>
      </c>
      <c r="C2124" t="s">
        <v>50389</v>
      </c>
      <c r="D2124" t="s">
        <v>50390</v>
      </c>
      <c r="E2124" t="s">
        <v>50391</v>
      </c>
      <c r="F2124" t="s">
        <v>50392</v>
      </c>
      <c r="G2124" t="s">
        <v>50393</v>
      </c>
      <c r="H2124" t="s">
        <v>50394</v>
      </c>
      <c r="I2124" t="s">
        <v>50395</v>
      </c>
      <c r="J2124" t="s">
        <v>92</v>
      </c>
      <c r="K2124" t="s">
        <v>93</v>
      </c>
      <c r="L2124" t="s">
        <v>94</v>
      </c>
      <c r="M2124" t="s">
        <v>50396</v>
      </c>
      <c r="N2124" t="s">
        <v>50397</v>
      </c>
      <c r="O2124" t="s">
        <v>50398</v>
      </c>
      <c r="P2124" t="s">
        <v>50399</v>
      </c>
      <c r="Q2124" t="s">
        <v>50400</v>
      </c>
      <c r="R2124" t="s">
        <v>50401</v>
      </c>
      <c r="S2124" t="s">
        <v>50402</v>
      </c>
      <c r="T2124" t="s">
        <v>102</v>
      </c>
      <c r="U2124" t="s">
        <v>102</v>
      </c>
      <c r="V2124" t="s">
        <v>102</v>
      </c>
      <c r="W2124" t="s">
        <v>102</v>
      </c>
      <c r="X2124" t="s">
        <v>102</v>
      </c>
      <c r="Y2124" t="s">
        <v>897</v>
      </c>
      <c r="Z2124" t="s">
        <v>50403</v>
      </c>
      <c r="AA2124" t="s">
        <v>108</v>
      </c>
      <c r="AB2124" t="s">
        <v>102</v>
      </c>
      <c r="AC2124" t="s">
        <v>102</v>
      </c>
      <c r="AD2124" t="s">
        <v>102</v>
      </c>
      <c r="AE2124" t="s">
        <v>102</v>
      </c>
      <c r="AF2124" t="s">
        <v>110</v>
      </c>
      <c r="AG2124" t="s">
        <v>102</v>
      </c>
      <c r="AH2124" t="s">
        <v>635</v>
      </c>
      <c r="AI2124" t="s">
        <v>102</v>
      </c>
      <c r="AJ2124" t="s">
        <v>102</v>
      </c>
      <c r="AK2124" t="s">
        <v>102</v>
      </c>
      <c r="AL2124" t="s">
        <v>50404</v>
      </c>
      <c r="AM2124" t="s">
        <v>50405</v>
      </c>
      <c r="AN2124" t="s">
        <v>50406</v>
      </c>
      <c r="AO2124" t="s">
        <v>50407</v>
      </c>
      <c r="AP2124" t="s">
        <v>144</v>
      </c>
      <c r="AQ2124" t="s">
        <v>897</v>
      </c>
      <c r="AR2124" t="s">
        <v>102</v>
      </c>
      <c r="AS2124" t="s">
        <v>102</v>
      </c>
      <c r="AT2124" t="s">
        <v>102</v>
      </c>
      <c r="AU2124" t="s">
        <v>6751</v>
      </c>
      <c r="AV2124" t="s">
        <v>102</v>
      </c>
      <c r="AW2124" t="s">
        <v>50408</v>
      </c>
      <c r="AX2124" t="s">
        <v>50409</v>
      </c>
      <c r="AY2124" t="s">
        <v>50410</v>
      </c>
      <c r="AZ2124" t="s">
        <v>1397</v>
      </c>
      <c r="BA2124" t="s">
        <v>50411</v>
      </c>
      <c r="BB2124" t="s">
        <v>1243</v>
      </c>
      <c r="BC2124" t="s">
        <v>310</v>
      </c>
      <c r="BD2124" t="s">
        <v>417</v>
      </c>
      <c r="BE2124" t="s">
        <v>200</v>
      </c>
      <c r="BF2124" t="s">
        <v>200</v>
      </c>
      <c r="BG2124" t="s">
        <v>508</v>
      </c>
      <c r="BH2124" t="s">
        <v>125</v>
      </c>
      <c r="BI2124" t="s">
        <v>191</v>
      </c>
      <c r="BJ2124" t="s">
        <v>134</v>
      </c>
      <c r="BK2124" t="s">
        <v>550</v>
      </c>
      <c r="BL2124" t="s">
        <v>131</v>
      </c>
      <c r="BM2124" t="s">
        <v>131</v>
      </c>
      <c r="BN2124" t="s">
        <v>462</v>
      </c>
      <c r="BO2124" t="s">
        <v>195</v>
      </c>
      <c r="BP2124" t="s">
        <v>692</v>
      </c>
      <c r="BQ2124" t="s">
        <v>50412</v>
      </c>
      <c r="BR2124" t="s">
        <v>315</v>
      </c>
      <c r="BS2124" t="s">
        <v>137</v>
      </c>
      <c r="BT2124" t="s">
        <v>315</v>
      </c>
      <c r="BU2124" t="s">
        <v>137</v>
      </c>
      <c r="BV2124" t="s">
        <v>23103</v>
      </c>
      <c r="BW2124" t="s">
        <v>102</v>
      </c>
      <c r="BX2124" t="s">
        <v>102</v>
      </c>
      <c r="BY2124" t="s">
        <v>102</v>
      </c>
      <c r="BZ2124" t="s">
        <v>50413</v>
      </c>
      <c r="CA2124" t="s">
        <v>144</v>
      </c>
      <c r="CB2124" t="s">
        <v>313</v>
      </c>
      <c r="CC2124" t="s">
        <v>31359</v>
      </c>
      <c r="CD2124" t="s">
        <v>50414</v>
      </c>
      <c r="CE2124" t="s">
        <v>102</v>
      </c>
    </row>
    <row r="2125" spans="1:83" x14ac:dyDescent="0.2">
      <c r="A2125" t="s">
        <v>50415</v>
      </c>
      <c r="B2125" t="s">
        <v>827</v>
      </c>
      <c r="C2125" t="s">
        <v>50416</v>
      </c>
      <c r="D2125" t="s">
        <v>50417</v>
      </c>
      <c r="E2125" t="s">
        <v>50418</v>
      </c>
      <c r="F2125" t="s">
        <v>50419</v>
      </c>
      <c r="G2125" t="s">
        <v>50420</v>
      </c>
      <c r="H2125" t="s">
        <v>50421</v>
      </c>
      <c r="I2125" t="s">
        <v>50422</v>
      </c>
      <c r="J2125" t="s">
        <v>92</v>
      </c>
      <c r="K2125" t="s">
        <v>793</v>
      </c>
      <c r="L2125" t="s">
        <v>794</v>
      </c>
      <c r="M2125" t="s">
        <v>102</v>
      </c>
      <c r="N2125" t="s">
        <v>50423</v>
      </c>
      <c r="O2125" t="s">
        <v>50424</v>
      </c>
      <c r="P2125" t="s">
        <v>4453</v>
      </c>
      <c r="Q2125" t="s">
        <v>13915</v>
      </c>
      <c r="R2125" t="s">
        <v>50425</v>
      </c>
      <c r="S2125" t="s">
        <v>50426</v>
      </c>
      <c r="T2125" t="s">
        <v>102</v>
      </c>
      <c r="U2125" t="s">
        <v>102</v>
      </c>
      <c r="V2125" t="s">
        <v>102</v>
      </c>
      <c r="W2125" t="s">
        <v>10689</v>
      </c>
      <c r="X2125" t="s">
        <v>102</v>
      </c>
      <c r="Y2125" t="s">
        <v>50427</v>
      </c>
      <c r="Z2125" t="s">
        <v>50428</v>
      </c>
      <c r="AA2125" t="s">
        <v>294</v>
      </c>
      <c r="AB2125" t="s">
        <v>102</v>
      </c>
      <c r="AC2125" t="s">
        <v>50429</v>
      </c>
      <c r="AD2125" t="s">
        <v>238</v>
      </c>
      <c r="AE2125" t="s">
        <v>102</v>
      </c>
      <c r="AF2125" t="s">
        <v>50430</v>
      </c>
      <c r="AG2125" t="s">
        <v>102</v>
      </c>
      <c r="AH2125" t="s">
        <v>1066</v>
      </c>
      <c r="AI2125" t="s">
        <v>315</v>
      </c>
      <c r="AJ2125" t="s">
        <v>102</v>
      </c>
      <c r="AK2125" t="s">
        <v>102</v>
      </c>
      <c r="AL2125" t="s">
        <v>50431</v>
      </c>
      <c r="AM2125" t="s">
        <v>50432</v>
      </c>
      <c r="AN2125" t="s">
        <v>50433</v>
      </c>
      <c r="AO2125" t="s">
        <v>50434</v>
      </c>
      <c r="AP2125" t="s">
        <v>102</v>
      </c>
      <c r="AQ2125" t="s">
        <v>50427</v>
      </c>
      <c r="AR2125" t="s">
        <v>102</v>
      </c>
      <c r="AS2125" t="s">
        <v>102</v>
      </c>
      <c r="AT2125" t="s">
        <v>102</v>
      </c>
      <c r="AU2125" t="s">
        <v>102</v>
      </c>
      <c r="AV2125" t="s">
        <v>102</v>
      </c>
      <c r="AW2125" t="s">
        <v>192</v>
      </c>
      <c r="AX2125" t="s">
        <v>358</v>
      </c>
      <c r="AY2125" t="s">
        <v>1039</v>
      </c>
      <c r="AZ2125" t="s">
        <v>1122</v>
      </c>
      <c r="BA2125" t="s">
        <v>131</v>
      </c>
      <c r="BB2125" t="s">
        <v>130</v>
      </c>
      <c r="BC2125" t="s">
        <v>315</v>
      </c>
      <c r="BD2125" t="s">
        <v>315</v>
      </c>
      <c r="BE2125" t="s">
        <v>137</v>
      </c>
      <c r="BF2125" t="s">
        <v>137</v>
      </c>
      <c r="BG2125" t="s">
        <v>315</v>
      </c>
      <c r="BH2125" t="s">
        <v>137</v>
      </c>
      <c r="BI2125" t="s">
        <v>137</v>
      </c>
      <c r="BJ2125" t="s">
        <v>315</v>
      </c>
      <c r="BK2125" t="s">
        <v>315</v>
      </c>
      <c r="BL2125" t="s">
        <v>137</v>
      </c>
      <c r="BM2125" t="s">
        <v>137</v>
      </c>
      <c r="BN2125" t="s">
        <v>315</v>
      </c>
      <c r="BO2125" t="s">
        <v>137</v>
      </c>
      <c r="BP2125" t="s">
        <v>137</v>
      </c>
      <c r="BQ2125" t="s">
        <v>137</v>
      </c>
      <c r="BR2125" t="s">
        <v>137</v>
      </c>
      <c r="BS2125" t="s">
        <v>137</v>
      </c>
      <c r="BT2125" t="s">
        <v>137</v>
      </c>
      <c r="BU2125" t="s">
        <v>137</v>
      </c>
      <c r="BV2125" t="s">
        <v>102</v>
      </c>
      <c r="BW2125" t="s">
        <v>102</v>
      </c>
      <c r="BX2125" t="s">
        <v>102</v>
      </c>
      <c r="BY2125" t="s">
        <v>102</v>
      </c>
      <c r="BZ2125" t="s">
        <v>23525</v>
      </c>
      <c r="CA2125" t="s">
        <v>144</v>
      </c>
      <c r="CB2125" t="s">
        <v>311</v>
      </c>
      <c r="CC2125" t="s">
        <v>102</v>
      </c>
      <c r="CD2125" t="s">
        <v>50435</v>
      </c>
      <c r="CE2125" t="s">
        <v>102</v>
      </c>
    </row>
    <row r="2126" spans="1:83" x14ac:dyDescent="0.2">
      <c r="A2126" t="s">
        <v>50436</v>
      </c>
      <c r="B2126" t="s">
        <v>32591</v>
      </c>
      <c r="C2126" t="s">
        <v>50437</v>
      </c>
      <c r="D2126" t="s">
        <v>50438</v>
      </c>
      <c r="E2126" t="s">
        <v>50439</v>
      </c>
      <c r="F2126" t="s">
        <v>50440</v>
      </c>
      <c r="G2126" t="s">
        <v>50441</v>
      </c>
      <c r="H2126" t="s">
        <v>50442</v>
      </c>
      <c r="I2126" t="s">
        <v>50443</v>
      </c>
      <c r="J2126" t="s">
        <v>92</v>
      </c>
      <c r="K2126" t="s">
        <v>50444</v>
      </c>
      <c r="L2126" t="s">
        <v>50445</v>
      </c>
      <c r="M2126" t="s">
        <v>102</v>
      </c>
      <c r="N2126" t="s">
        <v>50446</v>
      </c>
      <c r="O2126" t="s">
        <v>50447</v>
      </c>
      <c r="P2126" t="s">
        <v>102</v>
      </c>
      <c r="Q2126" t="s">
        <v>50448</v>
      </c>
      <c r="R2126" t="s">
        <v>50449</v>
      </c>
      <c r="S2126" t="s">
        <v>50450</v>
      </c>
      <c r="T2126" t="s">
        <v>102</v>
      </c>
      <c r="U2126" t="s">
        <v>102</v>
      </c>
      <c r="V2126" t="s">
        <v>102</v>
      </c>
      <c r="W2126" t="s">
        <v>102</v>
      </c>
      <c r="X2126" t="s">
        <v>102</v>
      </c>
      <c r="Y2126" t="s">
        <v>50451</v>
      </c>
      <c r="Z2126" t="s">
        <v>50452</v>
      </c>
      <c r="AA2126" t="s">
        <v>1187</v>
      </c>
      <c r="AB2126" t="s">
        <v>102</v>
      </c>
      <c r="AC2126" t="s">
        <v>44631</v>
      </c>
      <c r="AD2126" t="s">
        <v>102</v>
      </c>
      <c r="AE2126" t="s">
        <v>102</v>
      </c>
      <c r="AF2126" t="s">
        <v>50453</v>
      </c>
      <c r="AG2126" t="s">
        <v>102</v>
      </c>
      <c r="AH2126" t="s">
        <v>584</v>
      </c>
      <c r="AI2126" t="s">
        <v>315</v>
      </c>
      <c r="AJ2126" t="s">
        <v>102</v>
      </c>
      <c r="AK2126" t="s">
        <v>50454</v>
      </c>
      <c r="AL2126" t="s">
        <v>102</v>
      </c>
      <c r="AM2126" t="s">
        <v>50455</v>
      </c>
      <c r="AN2126" t="s">
        <v>50456</v>
      </c>
      <c r="AO2126" t="s">
        <v>50457</v>
      </c>
      <c r="AP2126" t="s">
        <v>102</v>
      </c>
      <c r="AQ2126" t="s">
        <v>50451</v>
      </c>
      <c r="AR2126" t="s">
        <v>102</v>
      </c>
      <c r="AS2126" t="s">
        <v>102</v>
      </c>
      <c r="AT2126" t="s">
        <v>102</v>
      </c>
      <c r="AU2126" t="s">
        <v>102</v>
      </c>
      <c r="AV2126" t="s">
        <v>102</v>
      </c>
      <c r="AW2126" t="s">
        <v>2958</v>
      </c>
      <c r="AX2126" t="s">
        <v>2358</v>
      </c>
      <c r="AY2126" t="s">
        <v>1886</v>
      </c>
      <c r="AZ2126" t="s">
        <v>1283</v>
      </c>
      <c r="BA2126" t="s">
        <v>200</v>
      </c>
      <c r="BB2126" t="s">
        <v>359</v>
      </c>
      <c r="BC2126" t="s">
        <v>137</v>
      </c>
      <c r="BD2126" t="s">
        <v>137</v>
      </c>
      <c r="BE2126" t="s">
        <v>137</v>
      </c>
      <c r="BF2126" t="s">
        <v>137</v>
      </c>
      <c r="BG2126" t="s">
        <v>315</v>
      </c>
      <c r="BH2126" t="s">
        <v>315</v>
      </c>
      <c r="BI2126" t="s">
        <v>315</v>
      </c>
      <c r="BJ2126" t="s">
        <v>137</v>
      </c>
      <c r="BK2126" t="s">
        <v>137</v>
      </c>
      <c r="BL2126" t="s">
        <v>137</v>
      </c>
      <c r="BM2126" t="s">
        <v>137</v>
      </c>
      <c r="BN2126" t="s">
        <v>315</v>
      </c>
      <c r="BO2126" t="s">
        <v>315</v>
      </c>
      <c r="BP2126" t="s">
        <v>315</v>
      </c>
      <c r="BQ2126" t="s">
        <v>137</v>
      </c>
      <c r="BR2126" t="s">
        <v>137</v>
      </c>
      <c r="BS2126" t="s">
        <v>137</v>
      </c>
      <c r="BT2126" t="s">
        <v>137</v>
      </c>
      <c r="BU2126" t="s">
        <v>137</v>
      </c>
      <c r="BV2126" t="s">
        <v>102</v>
      </c>
      <c r="BW2126" t="s">
        <v>102</v>
      </c>
      <c r="BX2126" t="s">
        <v>102</v>
      </c>
      <c r="BY2126" t="s">
        <v>102</v>
      </c>
      <c r="BZ2126" t="s">
        <v>102</v>
      </c>
      <c r="CA2126" t="s">
        <v>144</v>
      </c>
      <c r="CB2126" t="s">
        <v>102</v>
      </c>
      <c r="CC2126" t="s">
        <v>102</v>
      </c>
      <c r="CD2126" t="s">
        <v>102</v>
      </c>
      <c r="CE2126" t="s">
        <v>102</v>
      </c>
    </row>
    <row r="2127" spans="1:83" x14ac:dyDescent="0.2">
      <c r="A2127" t="s">
        <v>50458</v>
      </c>
      <c r="B2127" t="s">
        <v>9984</v>
      </c>
      <c r="C2127" t="s">
        <v>50459</v>
      </c>
      <c r="D2127" t="s">
        <v>50460</v>
      </c>
      <c r="E2127" t="s">
        <v>50461</v>
      </c>
      <c r="F2127" t="s">
        <v>50462</v>
      </c>
      <c r="G2127" t="s">
        <v>12456</v>
      </c>
      <c r="H2127" t="s">
        <v>2543</v>
      </c>
      <c r="I2127" t="s">
        <v>2544</v>
      </c>
      <c r="J2127" t="s">
        <v>92</v>
      </c>
      <c r="K2127" t="s">
        <v>93</v>
      </c>
      <c r="L2127" t="s">
        <v>94</v>
      </c>
      <c r="M2127" t="s">
        <v>50463</v>
      </c>
      <c r="N2127" t="s">
        <v>50464</v>
      </c>
      <c r="O2127" t="s">
        <v>50465</v>
      </c>
      <c r="P2127" t="s">
        <v>50466</v>
      </c>
      <c r="Q2127" t="s">
        <v>50467</v>
      </c>
      <c r="R2127" t="s">
        <v>50468</v>
      </c>
      <c r="S2127" t="s">
        <v>50469</v>
      </c>
      <c r="T2127" t="s">
        <v>102</v>
      </c>
      <c r="U2127" t="s">
        <v>102</v>
      </c>
      <c r="V2127" t="s">
        <v>102</v>
      </c>
      <c r="W2127" t="s">
        <v>102</v>
      </c>
      <c r="X2127" t="s">
        <v>102</v>
      </c>
      <c r="Y2127" t="s">
        <v>50470</v>
      </c>
      <c r="Z2127" t="s">
        <v>50471</v>
      </c>
      <c r="AA2127" t="s">
        <v>1608</v>
      </c>
      <c r="AB2127" t="s">
        <v>102</v>
      </c>
      <c r="AC2127" t="s">
        <v>102</v>
      </c>
      <c r="AD2127" t="s">
        <v>102</v>
      </c>
      <c r="AE2127" t="s">
        <v>102</v>
      </c>
      <c r="AF2127" t="s">
        <v>110</v>
      </c>
      <c r="AG2127" t="s">
        <v>102</v>
      </c>
      <c r="AH2127" t="s">
        <v>3620</v>
      </c>
      <c r="AI2127" t="s">
        <v>317</v>
      </c>
      <c r="AJ2127" t="s">
        <v>102</v>
      </c>
      <c r="AK2127" t="s">
        <v>102</v>
      </c>
      <c r="AL2127" t="s">
        <v>50472</v>
      </c>
      <c r="AM2127" t="s">
        <v>50473</v>
      </c>
      <c r="AN2127" t="s">
        <v>50474</v>
      </c>
      <c r="AO2127" t="s">
        <v>50475</v>
      </c>
      <c r="AP2127" t="s">
        <v>102</v>
      </c>
      <c r="AQ2127" t="s">
        <v>50470</v>
      </c>
      <c r="AR2127" t="s">
        <v>102</v>
      </c>
      <c r="AS2127" t="s">
        <v>102</v>
      </c>
      <c r="AT2127" t="s">
        <v>102</v>
      </c>
      <c r="AU2127" t="s">
        <v>50476</v>
      </c>
      <c r="AV2127" t="s">
        <v>102</v>
      </c>
      <c r="AW2127" t="s">
        <v>357</v>
      </c>
      <c r="AX2127" t="s">
        <v>1922</v>
      </c>
      <c r="AY2127" t="s">
        <v>817</v>
      </c>
      <c r="AZ2127" t="s">
        <v>4237</v>
      </c>
      <c r="BA2127" t="s">
        <v>507</v>
      </c>
      <c r="BB2127" t="s">
        <v>202</v>
      </c>
      <c r="BC2127" t="s">
        <v>137</v>
      </c>
      <c r="BD2127" t="s">
        <v>137</v>
      </c>
      <c r="BE2127" t="s">
        <v>137</v>
      </c>
      <c r="BF2127" t="s">
        <v>137</v>
      </c>
      <c r="BG2127" t="s">
        <v>137</v>
      </c>
      <c r="BH2127" t="s">
        <v>137</v>
      </c>
      <c r="BI2127" t="s">
        <v>137</v>
      </c>
      <c r="BJ2127" t="s">
        <v>137</v>
      </c>
      <c r="BK2127" t="s">
        <v>137</v>
      </c>
      <c r="BL2127" t="s">
        <v>137</v>
      </c>
      <c r="BM2127" t="s">
        <v>137</v>
      </c>
      <c r="BN2127" t="s">
        <v>137</v>
      </c>
      <c r="BO2127" t="s">
        <v>137</v>
      </c>
      <c r="BP2127" t="s">
        <v>137</v>
      </c>
      <c r="BQ2127" t="s">
        <v>507</v>
      </c>
      <c r="BR2127" t="s">
        <v>137</v>
      </c>
      <c r="BS2127" t="s">
        <v>137</v>
      </c>
      <c r="BT2127" t="s">
        <v>137</v>
      </c>
      <c r="BU2127" t="s">
        <v>137</v>
      </c>
      <c r="BV2127" t="s">
        <v>102</v>
      </c>
      <c r="BW2127" t="s">
        <v>102</v>
      </c>
      <c r="BX2127" t="s">
        <v>102</v>
      </c>
      <c r="BY2127" t="s">
        <v>102</v>
      </c>
      <c r="BZ2127" t="s">
        <v>102</v>
      </c>
      <c r="CA2127" t="s">
        <v>102</v>
      </c>
      <c r="CB2127" t="s">
        <v>137</v>
      </c>
      <c r="CC2127" t="s">
        <v>102</v>
      </c>
      <c r="CD2127" t="s">
        <v>50477</v>
      </c>
      <c r="CE2127" t="s">
        <v>102</v>
      </c>
    </row>
    <row r="2128" spans="1:83" x14ac:dyDescent="0.2">
      <c r="A2128" t="s">
        <v>50478</v>
      </c>
      <c r="B2128" t="s">
        <v>9984</v>
      </c>
      <c r="C2128" t="s">
        <v>50479</v>
      </c>
      <c r="D2128" t="s">
        <v>50480</v>
      </c>
      <c r="E2128" t="s">
        <v>50481</v>
      </c>
      <c r="F2128" t="s">
        <v>50482</v>
      </c>
      <c r="G2128" t="s">
        <v>50483</v>
      </c>
      <c r="H2128" t="s">
        <v>50484</v>
      </c>
      <c r="I2128" t="s">
        <v>50485</v>
      </c>
      <c r="J2128" t="s">
        <v>92</v>
      </c>
      <c r="K2128" t="s">
        <v>93</v>
      </c>
      <c r="L2128" t="s">
        <v>50486</v>
      </c>
      <c r="M2128" t="s">
        <v>102</v>
      </c>
      <c r="N2128" t="s">
        <v>102</v>
      </c>
      <c r="O2128" t="s">
        <v>102</v>
      </c>
      <c r="P2128" t="s">
        <v>102</v>
      </c>
      <c r="Q2128" t="s">
        <v>102</v>
      </c>
      <c r="R2128" t="s">
        <v>50487</v>
      </c>
      <c r="S2128" t="s">
        <v>50488</v>
      </c>
      <c r="T2128" t="s">
        <v>102</v>
      </c>
      <c r="U2128" t="s">
        <v>102</v>
      </c>
      <c r="V2128" t="s">
        <v>102</v>
      </c>
      <c r="W2128" t="s">
        <v>102</v>
      </c>
      <c r="X2128" t="s">
        <v>102</v>
      </c>
      <c r="Y2128" t="s">
        <v>50489</v>
      </c>
      <c r="Z2128" t="s">
        <v>22944</v>
      </c>
      <c r="AA2128" t="s">
        <v>1187</v>
      </c>
      <c r="AB2128" t="s">
        <v>102</v>
      </c>
      <c r="AC2128" t="s">
        <v>102</v>
      </c>
      <c r="AD2128" t="s">
        <v>102</v>
      </c>
      <c r="AE2128" t="s">
        <v>102</v>
      </c>
      <c r="AF2128" t="s">
        <v>50490</v>
      </c>
      <c r="AG2128" t="s">
        <v>102</v>
      </c>
      <c r="AH2128" t="s">
        <v>1066</v>
      </c>
      <c r="AI2128" t="s">
        <v>102</v>
      </c>
      <c r="AJ2128" t="s">
        <v>102</v>
      </c>
      <c r="AK2128" t="s">
        <v>102</v>
      </c>
      <c r="AL2128" t="s">
        <v>50491</v>
      </c>
      <c r="AM2128" t="s">
        <v>50492</v>
      </c>
      <c r="AN2128" t="s">
        <v>50493</v>
      </c>
      <c r="AO2128" t="s">
        <v>50494</v>
      </c>
      <c r="AP2128" t="s">
        <v>32002</v>
      </c>
      <c r="AQ2128" t="s">
        <v>50489</v>
      </c>
      <c r="AR2128" t="s">
        <v>102</v>
      </c>
      <c r="AS2128" t="s">
        <v>102</v>
      </c>
      <c r="AT2128" t="s">
        <v>102</v>
      </c>
      <c r="AU2128" t="s">
        <v>2732</v>
      </c>
      <c r="AV2128" t="s">
        <v>102</v>
      </c>
      <c r="AW2128" t="s">
        <v>123</v>
      </c>
      <c r="AX2128" t="s">
        <v>690</v>
      </c>
      <c r="AY2128" t="s">
        <v>1657</v>
      </c>
      <c r="AZ2128" t="s">
        <v>4237</v>
      </c>
      <c r="BA2128" t="s">
        <v>507</v>
      </c>
      <c r="BB2128" t="s">
        <v>692</v>
      </c>
      <c r="BC2128" t="s">
        <v>137</v>
      </c>
      <c r="BD2128" t="s">
        <v>137</v>
      </c>
      <c r="BE2128" t="s">
        <v>137</v>
      </c>
      <c r="BF2128" t="s">
        <v>137</v>
      </c>
      <c r="BG2128" t="s">
        <v>315</v>
      </c>
      <c r="BH2128" t="s">
        <v>137</v>
      </c>
      <c r="BI2128" t="s">
        <v>137</v>
      </c>
      <c r="BJ2128" t="s">
        <v>137</v>
      </c>
      <c r="BK2128" t="s">
        <v>137</v>
      </c>
      <c r="BL2128" t="s">
        <v>137</v>
      </c>
      <c r="BM2128" t="s">
        <v>137</v>
      </c>
      <c r="BN2128" t="s">
        <v>315</v>
      </c>
      <c r="BO2128" t="s">
        <v>137</v>
      </c>
      <c r="BP2128" t="s">
        <v>137</v>
      </c>
      <c r="BQ2128" t="s">
        <v>310</v>
      </c>
      <c r="BR2128" t="s">
        <v>313</v>
      </c>
      <c r="BS2128" t="s">
        <v>137</v>
      </c>
      <c r="BT2128" t="s">
        <v>313</v>
      </c>
      <c r="BU2128" t="s">
        <v>137</v>
      </c>
      <c r="BV2128" t="s">
        <v>31513</v>
      </c>
      <c r="BW2128" t="s">
        <v>102</v>
      </c>
      <c r="BX2128" t="s">
        <v>102</v>
      </c>
      <c r="BY2128" t="s">
        <v>102</v>
      </c>
      <c r="BZ2128" t="s">
        <v>102</v>
      </c>
      <c r="CA2128" t="s">
        <v>144</v>
      </c>
      <c r="CB2128" t="s">
        <v>132</v>
      </c>
      <c r="CC2128" t="s">
        <v>7911</v>
      </c>
      <c r="CD2128" t="s">
        <v>50495</v>
      </c>
      <c r="CE2128" t="s">
        <v>102</v>
      </c>
    </row>
    <row r="2129" spans="1:83" x14ac:dyDescent="0.2">
      <c r="A2129" t="s">
        <v>50496</v>
      </c>
      <c r="B2129" t="s">
        <v>84</v>
      </c>
      <c r="C2129" t="s">
        <v>50497</v>
      </c>
      <c r="D2129" t="s">
        <v>50498</v>
      </c>
      <c r="E2129" t="s">
        <v>50499</v>
      </c>
      <c r="F2129" t="s">
        <v>50500</v>
      </c>
      <c r="G2129" t="s">
        <v>50501</v>
      </c>
      <c r="H2129" t="s">
        <v>50502</v>
      </c>
      <c r="I2129" t="s">
        <v>50503</v>
      </c>
      <c r="J2129" t="s">
        <v>222</v>
      </c>
      <c r="K2129" t="s">
        <v>223</v>
      </c>
      <c r="L2129" t="s">
        <v>50504</v>
      </c>
      <c r="M2129" t="s">
        <v>102</v>
      </c>
      <c r="N2129" t="s">
        <v>50505</v>
      </c>
      <c r="O2129" t="s">
        <v>50506</v>
      </c>
      <c r="P2129" t="s">
        <v>50507</v>
      </c>
      <c r="Q2129" t="s">
        <v>50508</v>
      </c>
      <c r="R2129" t="s">
        <v>50509</v>
      </c>
      <c r="S2129" t="s">
        <v>50510</v>
      </c>
      <c r="T2129" t="s">
        <v>102</v>
      </c>
      <c r="U2129" t="s">
        <v>102</v>
      </c>
      <c r="V2129" t="s">
        <v>50511</v>
      </c>
      <c r="W2129" t="s">
        <v>102</v>
      </c>
      <c r="X2129" t="s">
        <v>102</v>
      </c>
      <c r="Y2129" t="s">
        <v>50512</v>
      </c>
      <c r="Z2129" t="s">
        <v>50513</v>
      </c>
      <c r="AA2129" t="s">
        <v>444</v>
      </c>
      <c r="AB2129" t="s">
        <v>102</v>
      </c>
      <c r="AC2129" t="s">
        <v>102</v>
      </c>
      <c r="AD2129" t="s">
        <v>102</v>
      </c>
      <c r="AE2129" t="s">
        <v>102</v>
      </c>
      <c r="AF2129" t="s">
        <v>50514</v>
      </c>
      <c r="AG2129" t="s">
        <v>102</v>
      </c>
      <c r="AH2129" t="s">
        <v>4736</v>
      </c>
      <c r="AI2129" t="s">
        <v>102</v>
      </c>
      <c r="AJ2129" t="s">
        <v>102</v>
      </c>
      <c r="AK2129" t="s">
        <v>102</v>
      </c>
      <c r="AL2129" t="s">
        <v>50515</v>
      </c>
      <c r="AM2129" t="s">
        <v>50516</v>
      </c>
      <c r="AN2129" t="s">
        <v>50517</v>
      </c>
      <c r="AO2129" t="s">
        <v>50518</v>
      </c>
      <c r="AP2129" t="s">
        <v>50519</v>
      </c>
      <c r="AQ2129" t="s">
        <v>50512</v>
      </c>
      <c r="AR2129" t="s">
        <v>102</v>
      </c>
      <c r="AS2129" t="s">
        <v>102</v>
      </c>
      <c r="AT2129" t="s">
        <v>102</v>
      </c>
      <c r="AU2129" t="s">
        <v>7297</v>
      </c>
      <c r="AV2129" t="s">
        <v>1548</v>
      </c>
      <c r="AW2129" t="s">
        <v>1038</v>
      </c>
      <c r="AX2129" t="s">
        <v>1038</v>
      </c>
      <c r="AY2129" t="s">
        <v>311</v>
      </c>
      <c r="AZ2129" t="s">
        <v>132</v>
      </c>
      <c r="BA2129" t="s">
        <v>417</v>
      </c>
      <c r="BB2129" t="s">
        <v>200</v>
      </c>
      <c r="BC2129" t="s">
        <v>550</v>
      </c>
      <c r="BD2129" t="s">
        <v>507</v>
      </c>
      <c r="BE2129" t="s">
        <v>127</v>
      </c>
      <c r="BF2129" t="s">
        <v>359</v>
      </c>
      <c r="BG2129" t="s">
        <v>130</v>
      </c>
      <c r="BH2129" t="s">
        <v>133</v>
      </c>
      <c r="BI2129" t="s">
        <v>315</v>
      </c>
      <c r="BJ2129" t="s">
        <v>133</v>
      </c>
      <c r="BK2129" t="s">
        <v>315</v>
      </c>
      <c r="BL2129" t="s">
        <v>315</v>
      </c>
      <c r="BM2129" t="s">
        <v>315</v>
      </c>
      <c r="BN2129" t="s">
        <v>137</v>
      </c>
      <c r="BO2129" t="s">
        <v>137</v>
      </c>
      <c r="BP2129" t="s">
        <v>137</v>
      </c>
      <c r="BQ2129" t="s">
        <v>5428</v>
      </c>
      <c r="BR2129" t="s">
        <v>315</v>
      </c>
      <c r="BS2129" t="s">
        <v>137</v>
      </c>
      <c r="BT2129" t="s">
        <v>137</v>
      </c>
      <c r="BU2129" t="s">
        <v>137</v>
      </c>
      <c r="BV2129" t="s">
        <v>50520</v>
      </c>
      <c r="BW2129" t="s">
        <v>12145</v>
      </c>
      <c r="BX2129" t="s">
        <v>102</v>
      </c>
      <c r="BY2129" t="s">
        <v>102</v>
      </c>
      <c r="BZ2129" t="s">
        <v>50521</v>
      </c>
      <c r="CA2129" t="s">
        <v>144</v>
      </c>
      <c r="CB2129" t="s">
        <v>701</v>
      </c>
      <c r="CC2129" t="s">
        <v>50522</v>
      </c>
      <c r="CD2129" t="s">
        <v>50523</v>
      </c>
      <c r="CE2129" t="s">
        <v>102</v>
      </c>
    </row>
    <row r="2130" spans="1:83" x14ac:dyDescent="0.2">
      <c r="A2130" t="s">
        <v>50524</v>
      </c>
      <c r="B2130" t="s">
        <v>827</v>
      </c>
      <c r="C2130" t="s">
        <v>50525</v>
      </c>
      <c r="D2130" t="s">
        <v>50526</v>
      </c>
      <c r="E2130" t="s">
        <v>50527</v>
      </c>
      <c r="F2130" t="s">
        <v>50528</v>
      </c>
      <c r="G2130" t="s">
        <v>3801</v>
      </c>
      <c r="H2130" t="s">
        <v>2841</v>
      </c>
      <c r="I2130" t="s">
        <v>2842</v>
      </c>
      <c r="J2130" t="s">
        <v>222</v>
      </c>
      <c r="K2130" t="s">
        <v>223</v>
      </c>
      <c r="L2130" t="s">
        <v>432</v>
      </c>
      <c r="M2130" t="s">
        <v>50529</v>
      </c>
      <c r="N2130" t="s">
        <v>50530</v>
      </c>
      <c r="O2130" t="s">
        <v>50531</v>
      </c>
      <c r="P2130" t="s">
        <v>50532</v>
      </c>
      <c r="Q2130" t="s">
        <v>50533</v>
      </c>
      <c r="R2130" t="s">
        <v>50534</v>
      </c>
      <c r="S2130" t="s">
        <v>50535</v>
      </c>
      <c r="T2130" t="s">
        <v>102</v>
      </c>
      <c r="U2130" t="s">
        <v>40604</v>
      </c>
      <c r="V2130" t="s">
        <v>102</v>
      </c>
      <c r="W2130" t="s">
        <v>50536</v>
      </c>
      <c r="X2130" t="s">
        <v>102</v>
      </c>
      <c r="Y2130" t="s">
        <v>50537</v>
      </c>
      <c r="Z2130" t="s">
        <v>50538</v>
      </c>
      <c r="AA2130" t="s">
        <v>1608</v>
      </c>
      <c r="AB2130" t="s">
        <v>102</v>
      </c>
      <c r="AC2130" t="s">
        <v>50539</v>
      </c>
      <c r="AD2130" t="s">
        <v>238</v>
      </c>
      <c r="AE2130" t="s">
        <v>852</v>
      </c>
      <c r="AF2130" t="s">
        <v>1503</v>
      </c>
      <c r="AG2130" t="s">
        <v>102</v>
      </c>
      <c r="AH2130" t="s">
        <v>264</v>
      </c>
      <c r="AI2130" t="s">
        <v>102</v>
      </c>
      <c r="AJ2130" t="s">
        <v>50540</v>
      </c>
      <c r="AK2130" t="s">
        <v>102</v>
      </c>
      <c r="AL2130" t="s">
        <v>50541</v>
      </c>
      <c r="AM2130" t="s">
        <v>50542</v>
      </c>
      <c r="AN2130" t="s">
        <v>50543</v>
      </c>
      <c r="AO2130" t="s">
        <v>50544</v>
      </c>
      <c r="AP2130" t="s">
        <v>50545</v>
      </c>
      <c r="AQ2130" t="s">
        <v>50537</v>
      </c>
      <c r="AR2130" t="s">
        <v>102</v>
      </c>
      <c r="AS2130" t="s">
        <v>102</v>
      </c>
      <c r="AT2130" t="s">
        <v>102</v>
      </c>
      <c r="AU2130" t="s">
        <v>119</v>
      </c>
      <c r="AV2130" t="s">
        <v>50546</v>
      </c>
      <c r="AW2130" t="s">
        <v>192</v>
      </c>
      <c r="AX2130" t="s">
        <v>1358</v>
      </c>
      <c r="AY2130" t="s">
        <v>648</v>
      </c>
      <c r="AZ2130" t="s">
        <v>695</v>
      </c>
      <c r="BA2130" t="s">
        <v>262</v>
      </c>
      <c r="BB2130" t="s">
        <v>1243</v>
      </c>
      <c r="BC2130" t="s">
        <v>137</v>
      </c>
      <c r="BD2130" t="s">
        <v>137</v>
      </c>
      <c r="BE2130" t="s">
        <v>137</v>
      </c>
      <c r="BF2130" t="s">
        <v>137</v>
      </c>
      <c r="BG2130" t="s">
        <v>260</v>
      </c>
      <c r="BH2130" t="s">
        <v>311</v>
      </c>
      <c r="BI2130" t="s">
        <v>132</v>
      </c>
      <c r="BJ2130" t="s">
        <v>137</v>
      </c>
      <c r="BK2130" t="s">
        <v>137</v>
      </c>
      <c r="BL2130" t="s">
        <v>137</v>
      </c>
      <c r="BM2130" t="s">
        <v>137</v>
      </c>
      <c r="BN2130" t="s">
        <v>132</v>
      </c>
      <c r="BO2130" t="s">
        <v>315</v>
      </c>
      <c r="BP2130" t="s">
        <v>315</v>
      </c>
      <c r="BQ2130" t="s">
        <v>774</v>
      </c>
      <c r="BR2130" t="s">
        <v>200</v>
      </c>
      <c r="BS2130" t="s">
        <v>137</v>
      </c>
      <c r="BT2130" t="s">
        <v>128</v>
      </c>
      <c r="BU2130" t="s">
        <v>137</v>
      </c>
      <c r="BV2130" t="s">
        <v>50547</v>
      </c>
      <c r="BW2130" t="s">
        <v>50548</v>
      </c>
      <c r="BX2130" t="s">
        <v>1084</v>
      </c>
      <c r="BY2130" t="s">
        <v>36501</v>
      </c>
      <c r="BZ2130" t="s">
        <v>102</v>
      </c>
      <c r="CA2130" t="s">
        <v>102</v>
      </c>
      <c r="CB2130" t="s">
        <v>137</v>
      </c>
      <c r="CC2130" t="s">
        <v>145</v>
      </c>
      <c r="CD2130" t="s">
        <v>50549</v>
      </c>
      <c r="CE2130" t="s">
        <v>102</v>
      </c>
    </row>
    <row r="2131" spans="1:83" x14ac:dyDescent="0.2">
      <c r="A2131" t="s">
        <v>50550</v>
      </c>
      <c r="B2131" t="s">
        <v>1439</v>
      </c>
      <c r="C2131" t="s">
        <v>50551</v>
      </c>
      <c r="D2131" t="s">
        <v>50552</v>
      </c>
      <c r="E2131" t="s">
        <v>50553</v>
      </c>
      <c r="F2131" t="s">
        <v>50553</v>
      </c>
      <c r="G2131" t="s">
        <v>7625</v>
      </c>
      <c r="H2131" t="s">
        <v>50554</v>
      </c>
      <c r="I2131" t="s">
        <v>50555</v>
      </c>
      <c r="J2131" t="s">
        <v>92</v>
      </c>
      <c r="K2131" t="s">
        <v>93</v>
      </c>
      <c r="L2131" t="s">
        <v>7625</v>
      </c>
      <c r="M2131" t="s">
        <v>102</v>
      </c>
      <c r="N2131" t="s">
        <v>102</v>
      </c>
      <c r="O2131" t="s">
        <v>102</v>
      </c>
      <c r="P2131" t="s">
        <v>102</v>
      </c>
      <c r="Q2131" t="s">
        <v>102</v>
      </c>
      <c r="R2131" t="s">
        <v>50556</v>
      </c>
      <c r="S2131" t="s">
        <v>50557</v>
      </c>
      <c r="T2131" t="s">
        <v>102</v>
      </c>
      <c r="U2131" t="s">
        <v>102</v>
      </c>
      <c r="V2131" t="s">
        <v>50558</v>
      </c>
      <c r="W2131" t="s">
        <v>102</v>
      </c>
      <c r="X2131" t="s">
        <v>102</v>
      </c>
      <c r="Y2131" t="s">
        <v>50559</v>
      </c>
      <c r="Z2131" t="s">
        <v>50560</v>
      </c>
      <c r="AA2131" t="s">
        <v>1608</v>
      </c>
      <c r="AB2131" t="s">
        <v>102</v>
      </c>
      <c r="AC2131" t="s">
        <v>102</v>
      </c>
      <c r="AD2131" t="s">
        <v>102</v>
      </c>
      <c r="AE2131" t="s">
        <v>102</v>
      </c>
      <c r="AF2131" t="s">
        <v>7635</v>
      </c>
      <c r="AG2131" t="s">
        <v>102</v>
      </c>
      <c r="AH2131" t="s">
        <v>264</v>
      </c>
      <c r="AI2131" t="s">
        <v>102</v>
      </c>
      <c r="AJ2131" t="s">
        <v>102</v>
      </c>
      <c r="AK2131" t="s">
        <v>102</v>
      </c>
      <c r="AL2131" t="s">
        <v>50561</v>
      </c>
      <c r="AM2131" t="s">
        <v>50562</v>
      </c>
      <c r="AN2131" t="s">
        <v>50563</v>
      </c>
      <c r="AO2131" t="s">
        <v>50564</v>
      </c>
      <c r="AP2131" t="s">
        <v>42990</v>
      </c>
      <c r="AQ2131" t="s">
        <v>50559</v>
      </c>
      <c r="AR2131" t="s">
        <v>102</v>
      </c>
      <c r="AS2131" t="s">
        <v>102</v>
      </c>
      <c r="AT2131" t="s">
        <v>102</v>
      </c>
      <c r="AU2131" t="s">
        <v>119</v>
      </c>
      <c r="AV2131" t="s">
        <v>26539</v>
      </c>
      <c r="AW2131" t="s">
        <v>1703</v>
      </c>
      <c r="AX2131" t="s">
        <v>1884</v>
      </c>
      <c r="AY2131" t="s">
        <v>1884</v>
      </c>
      <c r="AZ2131" t="s">
        <v>965</v>
      </c>
      <c r="BA2131" t="s">
        <v>310</v>
      </c>
      <c r="BB2131" t="s">
        <v>191</v>
      </c>
      <c r="BC2131" t="s">
        <v>137</v>
      </c>
      <c r="BD2131" t="s">
        <v>137</v>
      </c>
      <c r="BE2131" t="s">
        <v>137</v>
      </c>
      <c r="BF2131" t="s">
        <v>137</v>
      </c>
      <c r="BG2131" t="s">
        <v>137</v>
      </c>
      <c r="BH2131" t="s">
        <v>137</v>
      </c>
      <c r="BI2131" t="s">
        <v>137</v>
      </c>
      <c r="BJ2131" t="s">
        <v>137</v>
      </c>
      <c r="BK2131" t="s">
        <v>137</v>
      </c>
      <c r="BL2131" t="s">
        <v>137</v>
      </c>
      <c r="BM2131" t="s">
        <v>137</v>
      </c>
      <c r="BN2131" t="s">
        <v>137</v>
      </c>
      <c r="BO2131" t="s">
        <v>137</v>
      </c>
      <c r="BP2131" t="s">
        <v>137</v>
      </c>
      <c r="BQ2131" t="s">
        <v>1202</v>
      </c>
      <c r="BR2131" t="s">
        <v>695</v>
      </c>
      <c r="BS2131" t="s">
        <v>137</v>
      </c>
      <c r="BT2131" t="s">
        <v>550</v>
      </c>
      <c r="BU2131" t="s">
        <v>137</v>
      </c>
      <c r="BV2131" t="s">
        <v>50565</v>
      </c>
      <c r="BW2131" t="s">
        <v>50566</v>
      </c>
      <c r="BX2131" t="s">
        <v>50567</v>
      </c>
      <c r="BY2131" t="s">
        <v>50568</v>
      </c>
      <c r="BZ2131" t="s">
        <v>102</v>
      </c>
      <c r="CA2131" t="s">
        <v>144</v>
      </c>
      <c r="CB2131" t="s">
        <v>315</v>
      </c>
      <c r="CC2131" t="s">
        <v>145</v>
      </c>
      <c r="CD2131" t="s">
        <v>50569</v>
      </c>
      <c r="CE2131" t="s">
        <v>147</v>
      </c>
    </row>
    <row r="2132" spans="1:83" x14ac:dyDescent="0.2">
      <c r="A2132" t="s">
        <v>50570</v>
      </c>
      <c r="B2132" t="s">
        <v>1484</v>
      </c>
      <c r="C2132" t="s">
        <v>50571</v>
      </c>
      <c r="D2132" t="s">
        <v>50572</v>
      </c>
      <c r="E2132" t="s">
        <v>50573</v>
      </c>
      <c r="F2132" t="s">
        <v>50574</v>
      </c>
      <c r="G2132" t="s">
        <v>50575</v>
      </c>
      <c r="H2132" t="s">
        <v>50576</v>
      </c>
      <c r="I2132" t="s">
        <v>50577</v>
      </c>
      <c r="J2132" t="s">
        <v>835</v>
      </c>
      <c r="K2132" t="s">
        <v>7041</v>
      </c>
      <c r="L2132" t="s">
        <v>7042</v>
      </c>
      <c r="M2132" t="s">
        <v>102</v>
      </c>
      <c r="N2132" t="s">
        <v>102</v>
      </c>
      <c r="O2132" t="s">
        <v>102</v>
      </c>
      <c r="P2132" t="s">
        <v>102</v>
      </c>
      <c r="Q2132" t="s">
        <v>102</v>
      </c>
      <c r="R2132" t="s">
        <v>50578</v>
      </c>
      <c r="S2132" t="s">
        <v>50579</v>
      </c>
      <c r="T2132" t="s">
        <v>102</v>
      </c>
      <c r="U2132" t="s">
        <v>102</v>
      </c>
      <c r="V2132" t="s">
        <v>102</v>
      </c>
      <c r="W2132" t="s">
        <v>102</v>
      </c>
      <c r="X2132" t="s">
        <v>102</v>
      </c>
      <c r="Y2132" t="s">
        <v>50580</v>
      </c>
      <c r="Z2132" t="s">
        <v>50581</v>
      </c>
      <c r="AA2132" t="s">
        <v>1608</v>
      </c>
      <c r="AB2132" t="s">
        <v>102</v>
      </c>
      <c r="AC2132" t="s">
        <v>102</v>
      </c>
      <c r="AD2132" t="s">
        <v>102</v>
      </c>
      <c r="AE2132" t="s">
        <v>102</v>
      </c>
      <c r="AF2132" t="s">
        <v>7052</v>
      </c>
      <c r="AG2132" t="s">
        <v>102</v>
      </c>
      <c r="AH2132" t="s">
        <v>1768</v>
      </c>
      <c r="AI2132" t="s">
        <v>127</v>
      </c>
      <c r="AJ2132" t="s">
        <v>102</v>
      </c>
      <c r="AK2132" t="s">
        <v>102</v>
      </c>
      <c r="AL2132" t="s">
        <v>102</v>
      </c>
      <c r="AM2132" t="s">
        <v>50582</v>
      </c>
      <c r="AN2132" t="s">
        <v>50583</v>
      </c>
      <c r="AO2132" t="s">
        <v>50584</v>
      </c>
      <c r="AP2132" t="s">
        <v>50585</v>
      </c>
      <c r="AQ2132" t="s">
        <v>50580</v>
      </c>
      <c r="AR2132" t="s">
        <v>102</v>
      </c>
      <c r="AS2132" t="s">
        <v>102</v>
      </c>
      <c r="AT2132" t="s">
        <v>102</v>
      </c>
      <c r="AU2132" t="s">
        <v>352</v>
      </c>
      <c r="AV2132" t="s">
        <v>102</v>
      </c>
      <c r="AW2132" t="s">
        <v>123</v>
      </c>
      <c r="AX2132" t="s">
        <v>123</v>
      </c>
      <c r="AY2132" t="s">
        <v>315</v>
      </c>
      <c r="AZ2132" t="s">
        <v>133</v>
      </c>
      <c r="BA2132" t="s">
        <v>550</v>
      </c>
      <c r="BB2132" t="s">
        <v>310</v>
      </c>
      <c r="BC2132" t="s">
        <v>315</v>
      </c>
      <c r="BD2132" t="s">
        <v>315</v>
      </c>
      <c r="BE2132" t="s">
        <v>315</v>
      </c>
      <c r="BF2132" t="s">
        <v>315</v>
      </c>
      <c r="BG2132" t="s">
        <v>260</v>
      </c>
      <c r="BH2132" t="s">
        <v>311</v>
      </c>
      <c r="BI2132" t="s">
        <v>132</v>
      </c>
      <c r="BJ2132" t="s">
        <v>137</v>
      </c>
      <c r="BK2132" t="s">
        <v>137</v>
      </c>
      <c r="BL2132" t="s">
        <v>137</v>
      </c>
      <c r="BM2132" t="s">
        <v>137</v>
      </c>
      <c r="BN2132" t="s">
        <v>137</v>
      </c>
      <c r="BO2132" t="s">
        <v>137</v>
      </c>
      <c r="BP2132" t="s">
        <v>137</v>
      </c>
      <c r="BQ2132" t="s">
        <v>309</v>
      </c>
      <c r="BR2132" t="s">
        <v>129</v>
      </c>
      <c r="BS2132" t="s">
        <v>137</v>
      </c>
      <c r="BT2132" t="s">
        <v>137</v>
      </c>
      <c r="BU2132" t="s">
        <v>137</v>
      </c>
      <c r="BV2132" t="s">
        <v>50586</v>
      </c>
      <c r="BW2132" t="s">
        <v>50587</v>
      </c>
      <c r="BX2132" t="s">
        <v>102</v>
      </c>
      <c r="BY2132" t="s">
        <v>50588</v>
      </c>
      <c r="BZ2132" t="s">
        <v>14325</v>
      </c>
      <c r="CA2132" t="s">
        <v>144</v>
      </c>
      <c r="CB2132" t="s">
        <v>128</v>
      </c>
      <c r="CC2132" t="s">
        <v>211</v>
      </c>
      <c r="CD2132" t="s">
        <v>50589</v>
      </c>
      <c r="CE2132" t="s">
        <v>102</v>
      </c>
    </row>
    <row r="2133" spans="1:83" x14ac:dyDescent="0.2">
      <c r="A2133" t="s">
        <v>50590</v>
      </c>
      <c r="B2133" t="s">
        <v>84</v>
      </c>
      <c r="C2133" t="s">
        <v>50591</v>
      </c>
      <c r="D2133" t="s">
        <v>50592</v>
      </c>
      <c r="E2133" t="s">
        <v>50593</v>
      </c>
      <c r="F2133" t="s">
        <v>50594</v>
      </c>
      <c r="G2133" t="s">
        <v>3801</v>
      </c>
      <c r="H2133" t="s">
        <v>2841</v>
      </c>
      <c r="I2133" t="s">
        <v>2842</v>
      </c>
      <c r="J2133" t="s">
        <v>222</v>
      </c>
      <c r="K2133" t="s">
        <v>223</v>
      </c>
      <c r="L2133" t="s">
        <v>432</v>
      </c>
      <c r="M2133" t="s">
        <v>50595</v>
      </c>
      <c r="N2133" t="s">
        <v>50596</v>
      </c>
      <c r="O2133" t="s">
        <v>50597</v>
      </c>
      <c r="P2133" t="s">
        <v>50598</v>
      </c>
      <c r="Q2133" t="s">
        <v>50599</v>
      </c>
      <c r="R2133" t="s">
        <v>50600</v>
      </c>
      <c r="S2133" t="s">
        <v>50601</v>
      </c>
      <c r="T2133" t="s">
        <v>102</v>
      </c>
      <c r="U2133" t="s">
        <v>102</v>
      </c>
      <c r="V2133" t="s">
        <v>102</v>
      </c>
      <c r="W2133" t="s">
        <v>102</v>
      </c>
      <c r="X2133" t="s">
        <v>532</v>
      </c>
      <c r="Y2133" t="s">
        <v>50602</v>
      </c>
      <c r="Z2133" t="s">
        <v>50603</v>
      </c>
      <c r="AA2133" t="s">
        <v>294</v>
      </c>
      <c r="AB2133" t="s">
        <v>102</v>
      </c>
      <c r="AC2133" t="s">
        <v>102</v>
      </c>
      <c r="AD2133" t="s">
        <v>238</v>
      </c>
      <c r="AE2133" t="s">
        <v>102</v>
      </c>
      <c r="AF2133" t="s">
        <v>1503</v>
      </c>
      <c r="AG2133" t="s">
        <v>102</v>
      </c>
      <c r="AH2133" t="s">
        <v>3620</v>
      </c>
      <c r="AI2133" t="s">
        <v>129</v>
      </c>
      <c r="AJ2133" t="s">
        <v>102</v>
      </c>
      <c r="AK2133" t="s">
        <v>50604</v>
      </c>
      <c r="AL2133" t="s">
        <v>50605</v>
      </c>
      <c r="AM2133" t="s">
        <v>50606</v>
      </c>
      <c r="AN2133" t="s">
        <v>50607</v>
      </c>
      <c r="AO2133" t="s">
        <v>50608</v>
      </c>
      <c r="AP2133" t="s">
        <v>40436</v>
      </c>
      <c r="AQ2133" t="s">
        <v>50602</v>
      </c>
      <c r="AR2133" t="s">
        <v>102</v>
      </c>
      <c r="AS2133" t="s">
        <v>102</v>
      </c>
      <c r="AT2133" t="s">
        <v>102</v>
      </c>
      <c r="AU2133" t="s">
        <v>31573</v>
      </c>
      <c r="AV2133" t="s">
        <v>102</v>
      </c>
      <c r="AW2133" t="s">
        <v>265</v>
      </c>
      <c r="AX2133" t="s">
        <v>265</v>
      </c>
      <c r="AY2133" t="s">
        <v>263</v>
      </c>
      <c r="AZ2133" t="s">
        <v>464</v>
      </c>
      <c r="BA2133" t="s">
        <v>507</v>
      </c>
      <c r="BB2133" t="s">
        <v>199</v>
      </c>
      <c r="BC2133" t="s">
        <v>137</v>
      </c>
      <c r="BD2133" t="s">
        <v>137</v>
      </c>
      <c r="BE2133" t="s">
        <v>137</v>
      </c>
      <c r="BF2133" t="s">
        <v>137</v>
      </c>
      <c r="BG2133" t="s">
        <v>137</v>
      </c>
      <c r="BH2133" t="s">
        <v>137</v>
      </c>
      <c r="BI2133" t="s">
        <v>137</v>
      </c>
      <c r="BJ2133" t="s">
        <v>137</v>
      </c>
      <c r="BK2133" t="s">
        <v>137</v>
      </c>
      <c r="BL2133" t="s">
        <v>137</v>
      </c>
      <c r="BM2133" t="s">
        <v>137</v>
      </c>
      <c r="BN2133" t="s">
        <v>137</v>
      </c>
      <c r="BO2133" t="s">
        <v>137</v>
      </c>
      <c r="BP2133" t="s">
        <v>137</v>
      </c>
      <c r="BQ2133" t="s">
        <v>210</v>
      </c>
      <c r="BR2133" t="s">
        <v>137</v>
      </c>
      <c r="BS2133" t="s">
        <v>137</v>
      </c>
      <c r="BT2133" t="s">
        <v>137</v>
      </c>
      <c r="BU2133" t="s">
        <v>137</v>
      </c>
      <c r="BV2133" t="s">
        <v>37103</v>
      </c>
      <c r="BW2133" t="s">
        <v>102</v>
      </c>
      <c r="BX2133" t="s">
        <v>102</v>
      </c>
      <c r="BY2133" t="s">
        <v>102</v>
      </c>
      <c r="BZ2133" t="s">
        <v>8058</v>
      </c>
      <c r="CA2133" t="s">
        <v>144</v>
      </c>
      <c r="CB2133" t="s">
        <v>260</v>
      </c>
      <c r="CC2133" t="s">
        <v>145</v>
      </c>
      <c r="CD2133" t="s">
        <v>50609</v>
      </c>
      <c r="CE2133" t="s">
        <v>102</v>
      </c>
    </row>
    <row r="2134" spans="1:83" x14ac:dyDescent="0.2">
      <c r="A2134" t="s">
        <v>50610</v>
      </c>
      <c r="B2134" t="s">
        <v>9984</v>
      </c>
      <c r="C2134" t="s">
        <v>50611</v>
      </c>
      <c r="D2134" t="s">
        <v>50612</v>
      </c>
      <c r="E2134" t="s">
        <v>50613</v>
      </c>
      <c r="F2134" t="s">
        <v>50614</v>
      </c>
      <c r="G2134" t="s">
        <v>50615</v>
      </c>
      <c r="H2134" t="s">
        <v>50616</v>
      </c>
      <c r="I2134" t="s">
        <v>50617</v>
      </c>
      <c r="J2134" t="s">
        <v>835</v>
      </c>
      <c r="K2134" t="s">
        <v>22958</v>
      </c>
      <c r="L2134" t="s">
        <v>23065</v>
      </c>
      <c r="M2134" t="s">
        <v>50618</v>
      </c>
      <c r="N2134" t="s">
        <v>50619</v>
      </c>
      <c r="O2134" t="s">
        <v>50620</v>
      </c>
      <c r="P2134" t="s">
        <v>50621</v>
      </c>
      <c r="Q2134" t="s">
        <v>50622</v>
      </c>
      <c r="R2134" t="s">
        <v>50623</v>
      </c>
      <c r="S2134" t="s">
        <v>50624</v>
      </c>
      <c r="T2134" t="s">
        <v>102</v>
      </c>
      <c r="U2134" t="s">
        <v>102</v>
      </c>
      <c r="V2134" t="s">
        <v>102</v>
      </c>
      <c r="W2134" t="s">
        <v>102</v>
      </c>
      <c r="X2134" t="s">
        <v>105</v>
      </c>
      <c r="Y2134" t="s">
        <v>1062</v>
      </c>
      <c r="Z2134" t="s">
        <v>50625</v>
      </c>
      <c r="AA2134" t="s">
        <v>1608</v>
      </c>
      <c r="AB2134" t="s">
        <v>102</v>
      </c>
      <c r="AC2134" t="s">
        <v>50626</v>
      </c>
      <c r="AD2134" t="s">
        <v>102</v>
      </c>
      <c r="AE2134" t="s">
        <v>102</v>
      </c>
      <c r="AF2134" t="s">
        <v>23073</v>
      </c>
      <c r="AG2134" t="s">
        <v>102</v>
      </c>
      <c r="AH2134" t="s">
        <v>4669</v>
      </c>
      <c r="AI2134" t="s">
        <v>102</v>
      </c>
      <c r="AJ2134" t="s">
        <v>102</v>
      </c>
      <c r="AK2134" t="s">
        <v>50627</v>
      </c>
      <c r="AL2134" t="s">
        <v>50628</v>
      </c>
      <c r="AM2134" t="s">
        <v>50629</v>
      </c>
      <c r="AN2134" t="s">
        <v>50630</v>
      </c>
      <c r="AO2134" t="s">
        <v>50631</v>
      </c>
      <c r="AP2134" t="s">
        <v>102</v>
      </c>
      <c r="AQ2134" t="s">
        <v>1062</v>
      </c>
      <c r="AR2134" t="s">
        <v>102</v>
      </c>
      <c r="AS2134" t="s">
        <v>102</v>
      </c>
      <c r="AT2134" t="s">
        <v>102</v>
      </c>
      <c r="AU2134" t="s">
        <v>3239</v>
      </c>
      <c r="AV2134" t="s">
        <v>102</v>
      </c>
      <c r="AW2134" t="s">
        <v>597</v>
      </c>
      <c r="AX2134" t="s">
        <v>505</v>
      </c>
      <c r="AY2134" t="s">
        <v>130</v>
      </c>
      <c r="AZ2134" t="s">
        <v>260</v>
      </c>
      <c r="BA2134" t="s">
        <v>817</v>
      </c>
      <c r="BB2134" t="s">
        <v>312</v>
      </c>
      <c r="BC2134" t="s">
        <v>315</v>
      </c>
      <c r="BD2134" t="s">
        <v>137</v>
      </c>
      <c r="BE2134" t="s">
        <v>137</v>
      </c>
      <c r="BF2134" t="s">
        <v>137</v>
      </c>
      <c r="BG2134" t="s">
        <v>315</v>
      </c>
      <c r="BH2134" t="s">
        <v>137</v>
      </c>
      <c r="BI2134" t="s">
        <v>137</v>
      </c>
      <c r="BJ2134" t="s">
        <v>137</v>
      </c>
      <c r="BK2134" t="s">
        <v>137</v>
      </c>
      <c r="BL2134" t="s">
        <v>137</v>
      </c>
      <c r="BM2134" t="s">
        <v>137</v>
      </c>
      <c r="BN2134" t="s">
        <v>137</v>
      </c>
      <c r="BO2134" t="s">
        <v>137</v>
      </c>
      <c r="BP2134" t="s">
        <v>137</v>
      </c>
      <c r="BQ2134" t="s">
        <v>816</v>
      </c>
      <c r="BR2134" t="s">
        <v>137</v>
      </c>
      <c r="BS2134" t="s">
        <v>137</v>
      </c>
      <c r="BT2134" t="s">
        <v>137</v>
      </c>
      <c r="BU2134" t="s">
        <v>137</v>
      </c>
      <c r="BV2134" t="s">
        <v>102</v>
      </c>
      <c r="BW2134" t="s">
        <v>102</v>
      </c>
      <c r="BX2134" t="s">
        <v>102</v>
      </c>
      <c r="BY2134" t="s">
        <v>102</v>
      </c>
      <c r="BZ2134" t="s">
        <v>31235</v>
      </c>
      <c r="CA2134" t="s">
        <v>144</v>
      </c>
      <c r="CB2134" t="s">
        <v>132</v>
      </c>
      <c r="CC2134" t="s">
        <v>20048</v>
      </c>
      <c r="CD2134" t="s">
        <v>50632</v>
      </c>
      <c r="CE2134" t="s">
        <v>102</v>
      </c>
    </row>
    <row r="2135" spans="1:83" x14ac:dyDescent="0.2">
      <c r="A2135" t="s">
        <v>50633</v>
      </c>
      <c r="B2135" t="s">
        <v>84</v>
      </c>
      <c r="C2135" t="s">
        <v>50634</v>
      </c>
      <c r="D2135" t="s">
        <v>50635</v>
      </c>
      <c r="E2135" t="s">
        <v>34194</v>
      </c>
      <c r="F2135" t="s">
        <v>102</v>
      </c>
      <c r="G2135" t="s">
        <v>50636</v>
      </c>
      <c r="H2135" t="s">
        <v>50637</v>
      </c>
      <c r="I2135" t="s">
        <v>50638</v>
      </c>
      <c r="J2135" t="s">
        <v>92</v>
      </c>
      <c r="K2135" t="s">
        <v>4107</v>
      </c>
      <c r="L2135" t="s">
        <v>33625</v>
      </c>
      <c r="M2135" t="s">
        <v>50639</v>
      </c>
      <c r="N2135" t="s">
        <v>50640</v>
      </c>
      <c r="O2135" t="s">
        <v>50641</v>
      </c>
      <c r="P2135" t="s">
        <v>4895</v>
      </c>
      <c r="Q2135" t="s">
        <v>50642</v>
      </c>
      <c r="R2135" t="s">
        <v>50643</v>
      </c>
      <c r="S2135" t="s">
        <v>50644</v>
      </c>
      <c r="T2135" t="s">
        <v>102</v>
      </c>
      <c r="U2135" t="s">
        <v>50645</v>
      </c>
      <c r="V2135" t="s">
        <v>34185</v>
      </c>
      <c r="W2135" t="s">
        <v>102</v>
      </c>
      <c r="X2135" t="s">
        <v>102</v>
      </c>
      <c r="Y2135" t="s">
        <v>50646</v>
      </c>
      <c r="Z2135" t="s">
        <v>50647</v>
      </c>
      <c r="AA2135" t="s">
        <v>1608</v>
      </c>
      <c r="AB2135" t="s">
        <v>102</v>
      </c>
      <c r="AC2135" t="s">
        <v>102</v>
      </c>
      <c r="AD2135" t="s">
        <v>102</v>
      </c>
      <c r="AE2135" t="s">
        <v>102</v>
      </c>
      <c r="AF2135" t="s">
        <v>33631</v>
      </c>
      <c r="AG2135" t="s">
        <v>19579</v>
      </c>
      <c r="AH2135" t="s">
        <v>4669</v>
      </c>
      <c r="AI2135" t="s">
        <v>132</v>
      </c>
      <c r="AJ2135" t="s">
        <v>102</v>
      </c>
      <c r="AK2135" t="s">
        <v>102</v>
      </c>
      <c r="AL2135" t="s">
        <v>50648</v>
      </c>
      <c r="AM2135" t="s">
        <v>50649</v>
      </c>
      <c r="AN2135" t="s">
        <v>50650</v>
      </c>
      <c r="AO2135" t="s">
        <v>50651</v>
      </c>
      <c r="AP2135" t="s">
        <v>21953</v>
      </c>
      <c r="AQ2135" t="s">
        <v>50646</v>
      </c>
      <c r="AR2135" t="s">
        <v>102</v>
      </c>
      <c r="AS2135" t="s">
        <v>102</v>
      </c>
      <c r="AT2135" t="s">
        <v>102</v>
      </c>
      <c r="AU2135" t="s">
        <v>1320</v>
      </c>
      <c r="AV2135" t="s">
        <v>3505</v>
      </c>
      <c r="AW2135" t="s">
        <v>1079</v>
      </c>
      <c r="AX2135" t="s">
        <v>1039</v>
      </c>
      <c r="AY2135" t="s">
        <v>1039</v>
      </c>
      <c r="AZ2135" t="s">
        <v>1283</v>
      </c>
      <c r="BA2135" t="s">
        <v>134</v>
      </c>
      <c r="BB2135" t="s">
        <v>693</v>
      </c>
      <c r="BC2135" t="s">
        <v>137</v>
      </c>
      <c r="BD2135" t="s">
        <v>137</v>
      </c>
      <c r="BE2135" t="s">
        <v>137</v>
      </c>
      <c r="BF2135" t="s">
        <v>137</v>
      </c>
      <c r="BG2135" t="s">
        <v>137</v>
      </c>
      <c r="BH2135" t="s">
        <v>137</v>
      </c>
      <c r="BI2135" t="s">
        <v>137</v>
      </c>
      <c r="BJ2135" t="s">
        <v>137</v>
      </c>
      <c r="BK2135" t="s">
        <v>137</v>
      </c>
      <c r="BL2135" t="s">
        <v>137</v>
      </c>
      <c r="BM2135" t="s">
        <v>137</v>
      </c>
      <c r="BN2135" t="s">
        <v>137</v>
      </c>
      <c r="BO2135" t="s">
        <v>137</v>
      </c>
      <c r="BP2135" t="s">
        <v>137</v>
      </c>
      <c r="BQ2135" t="s">
        <v>506</v>
      </c>
      <c r="BR2135" t="s">
        <v>127</v>
      </c>
      <c r="BS2135" t="s">
        <v>137</v>
      </c>
      <c r="BT2135" t="s">
        <v>127</v>
      </c>
      <c r="BU2135" t="s">
        <v>137</v>
      </c>
      <c r="BV2135" t="s">
        <v>20900</v>
      </c>
      <c r="BW2135" t="s">
        <v>50652</v>
      </c>
      <c r="BX2135" t="s">
        <v>50652</v>
      </c>
      <c r="BY2135" t="s">
        <v>50653</v>
      </c>
      <c r="BZ2135" t="s">
        <v>102</v>
      </c>
      <c r="CA2135" t="s">
        <v>144</v>
      </c>
      <c r="CB2135" t="s">
        <v>133</v>
      </c>
      <c r="CC2135" t="s">
        <v>145</v>
      </c>
      <c r="CD2135" t="s">
        <v>50654</v>
      </c>
      <c r="CE2135" t="s">
        <v>1329</v>
      </c>
    </row>
    <row r="2136" spans="1:83" x14ac:dyDescent="0.2">
      <c r="A2136" t="s">
        <v>50655</v>
      </c>
      <c r="B2136" t="s">
        <v>84</v>
      </c>
      <c r="C2136" t="s">
        <v>50656</v>
      </c>
      <c r="D2136" t="s">
        <v>50657</v>
      </c>
      <c r="E2136" t="s">
        <v>50658</v>
      </c>
      <c r="F2136" t="s">
        <v>50659</v>
      </c>
      <c r="G2136" t="s">
        <v>50660</v>
      </c>
      <c r="H2136" t="s">
        <v>50661</v>
      </c>
      <c r="I2136" t="s">
        <v>50662</v>
      </c>
      <c r="J2136" t="s">
        <v>222</v>
      </c>
      <c r="K2136" t="s">
        <v>223</v>
      </c>
      <c r="L2136" t="s">
        <v>5828</v>
      </c>
      <c r="M2136" t="s">
        <v>50663</v>
      </c>
      <c r="N2136" t="s">
        <v>50664</v>
      </c>
      <c r="O2136" t="s">
        <v>50665</v>
      </c>
      <c r="P2136" t="s">
        <v>13134</v>
      </c>
      <c r="Q2136" t="s">
        <v>50666</v>
      </c>
      <c r="R2136" t="s">
        <v>50667</v>
      </c>
      <c r="S2136" t="s">
        <v>50668</v>
      </c>
      <c r="T2136" t="s">
        <v>102</v>
      </c>
      <c r="U2136" t="s">
        <v>102</v>
      </c>
      <c r="V2136" t="s">
        <v>102</v>
      </c>
      <c r="W2136" t="s">
        <v>102</v>
      </c>
      <c r="X2136" t="s">
        <v>102</v>
      </c>
      <c r="Y2136" t="s">
        <v>50669</v>
      </c>
      <c r="Z2136" t="s">
        <v>50670</v>
      </c>
      <c r="AA2136" t="s">
        <v>1608</v>
      </c>
      <c r="AB2136" t="s">
        <v>102</v>
      </c>
      <c r="AC2136" t="s">
        <v>102</v>
      </c>
      <c r="AD2136" t="s">
        <v>102</v>
      </c>
      <c r="AE2136" t="s">
        <v>102</v>
      </c>
      <c r="AF2136" t="s">
        <v>5838</v>
      </c>
      <c r="AG2136" t="s">
        <v>39777</v>
      </c>
      <c r="AH2136" t="s">
        <v>2854</v>
      </c>
      <c r="AI2136" t="s">
        <v>314</v>
      </c>
      <c r="AJ2136" t="s">
        <v>102</v>
      </c>
      <c r="AK2136" t="s">
        <v>50671</v>
      </c>
      <c r="AL2136" t="s">
        <v>50672</v>
      </c>
      <c r="AM2136" t="s">
        <v>50673</v>
      </c>
      <c r="AN2136" t="s">
        <v>50674</v>
      </c>
      <c r="AO2136" t="s">
        <v>50675</v>
      </c>
      <c r="AP2136" t="s">
        <v>17726</v>
      </c>
      <c r="AQ2136" t="s">
        <v>50669</v>
      </c>
      <c r="AR2136" t="s">
        <v>102</v>
      </c>
      <c r="AS2136" t="s">
        <v>102</v>
      </c>
      <c r="AT2136" t="s">
        <v>102</v>
      </c>
      <c r="AU2136" t="s">
        <v>1957</v>
      </c>
      <c r="AV2136" t="s">
        <v>102</v>
      </c>
      <c r="AW2136" t="s">
        <v>691</v>
      </c>
      <c r="AX2136" t="s">
        <v>691</v>
      </c>
      <c r="AY2136" t="s">
        <v>133</v>
      </c>
      <c r="AZ2136" t="s">
        <v>132</v>
      </c>
      <c r="BA2136" t="s">
        <v>310</v>
      </c>
      <c r="BB2136" t="s">
        <v>964</v>
      </c>
      <c r="BC2136" t="s">
        <v>137</v>
      </c>
      <c r="BD2136" t="s">
        <v>137</v>
      </c>
      <c r="BE2136" t="s">
        <v>137</v>
      </c>
      <c r="BF2136" t="s">
        <v>137</v>
      </c>
      <c r="BG2136" t="s">
        <v>315</v>
      </c>
      <c r="BH2136" t="s">
        <v>137</v>
      </c>
      <c r="BI2136" t="s">
        <v>137</v>
      </c>
      <c r="BJ2136" t="s">
        <v>137</v>
      </c>
      <c r="BK2136" t="s">
        <v>137</v>
      </c>
      <c r="BL2136" t="s">
        <v>137</v>
      </c>
      <c r="BM2136" t="s">
        <v>137</v>
      </c>
      <c r="BN2136" t="s">
        <v>137</v>
      </c>
      <c r="BO2136" t="s">
        <v>137</v>
      </c>
      <c r="BP2136" t="s">
        <v>137</v>
      </c>
      <c r="BQ2136" t="s">
        <v>1658</v>
      </c>
      <c r="BR2136" t="s">
        <v>311</v>
      </c>
      <c r="BS2136" t="s">
        <v>137</v>
      </c>
      <c r="BT2136" t="s">
        <v>137</v>
      </c>
      <c r="BU2136" t="s">
        <v>137</v>
      </c>
      <c r="BV2136" t="s">
        <v>50676</v>
      </c>
      <c r="BW2136" t="s">
        <v>999</v>
      </c>
      <c r="BX2136" t="s">
        <v>102</v>
      </c>
      <c r="BY2136" t="s">
        <v>50677</v>
      </c>
      <c r="BZ2136" t="s">
        <v>102</v>
      </c>
      <c r="CA2136" t="s">
        <v>144</v>
      </c>
      <c r="CB2136" t="s">
        <v>133</v>
      </c>
      <c r="CC2136" t="s">
        <v>145</v>
      </c>
      <c r="CD2136" t="s">
        <v>50678</v>
      </c>
      <c r="CE2136" t="s">
        <v>102</v>
      </c>
    </row>
    <row r="2137" spans="1:83" x14ac:dyDescent="0.2">
      <c r="A2137" t="s">
        <v>50679</v>
      </c>
      <c r="B2137" t="s">
        <v>1439</v>
      </c>
      <c r="C2137" t="s">
        <v>50680</v>
      </c>
      <c r="D2137" t="s">
        <v>50681</v>
      </c>
      <c r="E2137" t="s">
        <v>50682</v>
      </c>
      <c r="F2137" t="s">
        <v>50683</v>
      </c>
      <c r="G2137" t="s">
        <v>2840</v>
      </c>
      <c r="H2137" t="s">
        <v>2841</v>
      </c>
      <c r="I2137" t="s">
        <v>2842</v>
      </c>
      <c r="J2137" t="s">
        <v>222</v>
      </c>
      <c r="K2137" t="s">
        <v>223</v>
      </c>
      <c r="L2137" t="s">
        <v>432</v>
      </c>
      <c r="M2137" t="s">
        <v>102</v>
      </c>
      <c r="N2137" t="s">
        <v>50684</v>
      </c>
      <c r="O2137" t="s">
        <v>50685</v>
      </c>
      <c r="P2137" t="s">
        <v>50686</v>
      </c>
      <c r="Q2137" t="s">
        <v>50687</v>
      </c>
      <c r="R2137" t="s">
        <v>50688</v>
      </c>
      <c r="S2137" t="s">
        <v>50689</v>
      </c>
      <c r="T2137" t="s">
        <v>102</v>
      </c>
      <c r="U2137" t="s">
        <v>20642</v>
      </c>
      <c r="V2137" t="s">
        <v>13339</v>
      </c>
      <c r="W2137" t="s">
        <v>102</v>
      </c>
      <c r="X2137" t="s">
        <v>102</v>
      </c>
      <c r="Y2137" t="s">
        <v>50690</v>
      </c>
      <c r="Z2137" t="s">
        <v>50691</v>
      </c>
      <c r="AA2137" t="s">
        <v>108</v>
      </c>
      <c r="AB2137" t="s">
        <v>102</v>
      </c>
      <c r="AC2137" t="s">
        <v>102</v>
      </c>
      <c r="AD2137" t="s">
        <v>102</v>
      </c>
      <c r="AE2137" t="s">
        <v>102</v>
      </c>
      <c r="AF2137" t="s">
        <v>1503</v>
      </c>
      <c r="AG2137" t="s">
        <v>102</v>
      </c>
      <c r="AH2137" t="s">
        <v>13356</v>
      </c>
      <c r="AI2137" t="s">
        <v>102</v>
      </c>
      <c r="AJ2137" t="s">
        <v>102</v>
      </c>
      <c r="AK2137" t="s">
        <v>102</v>
      </c>
      <c r="AL2137" t="s">
        <v>102</v>
      </c>
      <c r="AM2137" t="s">
        <v>50692</v>
      </c>
      <c r="AN2137" t="s">
        <v>50693</v>
      </c>
      <c r="AO2137" t="s">
        <v>50694</v>
      </c>
      <c r="AP2137" t="s">
        <v>50695</v>
      </c>
      <c r="AQ2137" t="s">
        <v>50690</v>
      </c>
      <c r="AR2137" t="s">
        <v>50696</v>
      </c>
      <c r="AS2137" t="s">
        <v>50697</v>
      </c>
      <c r="AT2137" t="s">
        <v>50698</v>
      </c>
      <c r="AU2137" t="s">
        <v>352</v>
      </c>
      <c r="AV2137" t="s">
        <v>2243</v>
      </c>
      <c r="AW2137" t="s">
        <v>1513</v>
      </c>
      <c r="AX2137" t="s">
        <v>466</v>
      </c>
      <c r="AY2137" t="s">
        <v>311</v>
      </c>
      <c r="AZ2137" t="s">
        <v>128</v>
      </c>
      <c r="BA2137" t="s">
        <v>130</v>
      </c>
      <c r="BB2137" t="s">
        <v>692</v>
      </c>
      <c r="BC2137" t="s">
        <v>313</v>
      </c>
      <c r="BD2137" t="s">
        <v>317</v>
      </c>
      <c r="BE2137" t="s">
        <v>260</v>
      </c>
      <c r="BF2137" t="s">
        <v>129</v>
      </c>
      <c r="BG2137" t="s">
        <v>550</v>
      </c>
      <c r="BH2137" t="s">
        <v>200</v>
      </c>
      <c r="BI2137" t="s">
        <v>359</v>
      </c>
      <c r="BJ2137" t="s">
        <v>137</v>
      </c>
      <c r="BK2137" t="s">
        <v>137</v>
      </c>
      <c r="BL2137" t="s">
        <v>137</v>
      </c>
      <c r="BM2137" t="s">
        <v>137</v>
      </c>
      <c r="BN2137" t="s">
        <v>133</v>
      </c>
      <c r="BO2137" t="s">
        <v>133</v>
      </c>
      <c r="BP2137" t="s">
        <v>137</v>
      </c>
      <c r="BQ2137" t="s">
        <v>1204</v>
      </c>
      <c r="BR2137" t="s">
        <v>132</v>
      </c>
      <c r="BS2137" t="s">
        <v>137</v>
      </c>
      <c r="BT2137" t="s">
        <v>315</v>
      </c>
      <c r="BU2137" t="s">
        <v>127</v>
      </c>
      <c r="BV2137" t="s">
        <v>50699</v>
      </c>
      <c r="BW2137" t="s">
        <v>50700</v>
      </c>
      <c r="BX2137" t="s">
        <v>102</v>
      </c>
      <c r="BY2137" t="s">
        <v>50700</v>
      </c>
      <c r="BZ2137" t="s">
        <v>50701</v>
      </c>
      <c r="CA2137" t="s">
        <v>144</v>
      </c>
      <c r="CB2137" t="s">
        <v>1243</v>
      </c>
      <c r="CC2137" t="s">
        <v>50522</v>
      </c>
      <c r="CD2137" t="s">
        <v>50702</v>
      </c>
      <c r="CE2137" t="s">
        <v>102</v>
      </c>
    </row>
    <row r="2138" spans="1:83" x14ac:dyDescent="0.2">
      <c r="A2138" t="s">
        <v>50703</v>
      </c>
      <c r="B2138" t="s">
        <v>84</v>
      </c>
      <c r="C2138" t="s">
        <v>50704</v>
      </c>
      <c r="D2138" t="s">
        <v>50705</v>
      </c>
      <c r="E2138" t="s">
        <v>50706</v>
      </c>
      <c r="F2138" t="s">
        <v>50707</v>
      </c>
      <c r="G2138" t="s">
        <v>4317</v>
      </c>
      <c r="H2138" t="s">
        <v>4318</v>
      </c>
      <c r="I2138" t="s">
        <v>4319</v>
      </c>
      <c r="J2138" t="s">
        <v>835</v>
      </c>
      <c r="K2138" t="s">
        <v>4320</v>
      </c>
      <c r="L2138" t="s">
        <v>4321</v>
      </c>
      <c r="M2138" t="s">
        <v>102</v>
      </c>
      <c r="N2138" t="s">
        <v>102</v>
      </c>
      <c r="O2138" t="s">
        <v>102</v>
      </c>
      <c r="P2138" t="s">
        <v>102</v>
      </c>
      <c r="Q2138" t="s">
        <v>102</v>
      </c>
      <c r="R2138" t="s">
        <v>50708</v>
      </c>
      <c r="S2138" t="s">
        <v>50709</v>
      </c>
      <c r="T2138" t="s">
        <v>102</v>
      </c>
      <c r="U2138" t="s">
        <v>102</v>
      </c>
      <c r="V2138" t="s">
        <v>102</v>
      </c>
      <c r="W2138" t="s">
        <v>102</v>
      </c>
      <c r="X2138" t="s">
        <v>105</v>
      </c>
      <c r="Y2138" t="s">
        <v>50710</v>
      </c>
      <c r="Z2138" t="s">
        <v>50711</v>
      </c>
      <c r="AA2138" t="s">
        <v>294</v>
      </c>
      <c r="AB2138" t="s">
        <v>102</v>
      </c>
      <c r="AC2138" t="s">
        <v>102</v>
      </c>
      <c r="AD2138" t="s">
        <v>102</v>
      </c>
      <c r="AE2138" t="s">
        <v>102</v>
      </c>
      <c r="AF2138" t="s">
        <v>6771</v>
      </c>
      <c r="AG2138" t="s">
        <v>102</v>
      </c>
      <c r="AH2138" t="s">
        <v>495</v>
      </c>
      <c r="AI2138" t="s">
        <v>359</v>
      </c>
      <c r="AJ2138" t="s">
        <v>102</v>
      </c>
      <c r="AK2138" t="s">
        <v>102</v>
      </c>
      <c r="AL2138" t="s">
        <v>102</v>
      </c>
      <c r="AM2138" t="s">
        <v>50712</v>
      </c>
      <c r="AN2138" t="s">
        <v>102</v>
      </c>
      <c r="AO2138" t="s">
        <v>50713</v>
      </c>
      <c r="AP2138" t="s">
        <v>50714</v>
      </c>
      <c r="AQ2138" t="s">
        <v>50710</v>
      </c>
      <c r="AR2138" t="s">
        <v>102</v>
      </c>
      <c r="AS2138" t="s">
        <v>102</v>
      </c>
      <c r="AT2138" t="s">
        <v>102</v>
      </c>
      <c r="AU2138" t="s">
        <v>1320</v>
      </c>
      <c r="AV2138" t="s">
        <v>102</v>
      </c>
      <c r="AW2138" t="s">
        <v>774</v>
      </c>
      <c r="AX2138" t="s">
        <v>548</v>
      </c>
      <c r="AY2138" t="s">
        <v>315</v>
      </c>
      <c r="AZ2138" t="s">
        <v>133</v>
      </c>
      <c r="BA2138" t="s">
        <v>417</v>
      </c>
      <c r="BB2138" t="s">
        <v>199</v>
      </c>
      <c r="BC2138" t="s">
        <v>132</v>
      </c>
      <c r="BD2138" t="s">
        <v>133</v>
      </c>
      <c r="BE2138" t="s">
        <v>315</v>
      </c>
      <c r="BF2138" t="s">
        <v>315</v>
      </c>
      <c r="BG2138" t="s">
        <v>313</v>
      </c>
      <c r="BH2138" t="s">
        <v>129</v>
      </c>
      <c r="BI2138" t="s">
        <v>132</v>
      </c>
      <c r="BJ2138" t="s">
        <v>137</v>
      </c>
      <c r="BK2138" t="s">
        <v>137</v>
      </c>
      <c r="BL2138" t="s">
        <v>137</v>
      </c>
      <c r="BM2138" t="s">
        <v>137</v>
      </c>
      <c r="BN2138" t="s">
        <v>137</v>
      </c>
      <c r="BO2138" t="s">
        <v>137</v>
      </c>
      <c r="BP2138" t="s">
        <v>137</v>
      </c>
      <c r="BQ2138" t="s">
        <v>461</v>
      </c>
      <c r="BR2138" t="s">
        <v>359</v>
      </c>
      <c r="BS2138" t="s">
        <v>137</v>
      </c>
      <c r="BT2138" t="s">
        <v>137</v>
      </c>
      <c r="BU2138" t="s">
        <v>137</v>
      </c>
      <c r="BV2138" t="s">
        <v>50715</v>
      </c>
      <c r="BW2138" t="s">
        <v>50716</v>
      </c>
      <c r="BX2138" t="s">
        <v>102</v>
      </c>
      <c r="BY2138" t="s">
        <v>50717</v>
      </c>
      <c r="BZ2138" t="s">
        <v>50718</v>
      </c>
      <c r="CA2138" t="s">
        <v>144</v>
      </c>
      <c r="CB2138" t="s">
        <v>314</v>
      </c>
      <c r="CC2138" t="s">
        <v>211</v>
      </c>
      <c r="CD2138" t="s">
        <v>50719</v>
      </c>
      <c r="CE2138" t="s">
        <v>147</v>
      </c>
    </row>
    <row r="2139" spans="1:83" x14ac:dyDescent="0.2">
      <c r="A2139" t="s">
        <v>50720</v>
      </c>
      <c r="B2139" t="s">
        <v>9984</v>
      </c>
      <c r="C2139" t="s">
        <v>50721</v>
      </c>
      <c r="D2139" t="s">
        <v>50722</v>
      </c>
      <c r="E2139" t="s">
        <v>50723</v>
      </c>
      <c r="F2139" t="s">
        <v>50724</v>
      </c>
      <c r="G2139" t="s">
        <v>480</v>
      </c>
      <c r="H2139" t="s">
        <v>481</v>
      </c>
      <c r="I2139" t="s">
        <v>482</v>
      </c>
      <c r="J2139" t="s">
        <v>92</v>
      </c>
      <c r="K2139" t="s">
        <v>282</v>
      </c>
      <c r="L2139" t="s">
        <v>283</v>
      </c>
      <c r="M2139" t="s">
        <v>50725</v>
      </c>
      <c r="N2139" t="s">
        <v>50726</v>
      </c>
      <c r="O2139" t="s">
        <v>50727</v>
      </c>
      <c r="P2139" t="s">
        <v>4325</v>
      </c>
      <c r="Q2139" t="s">
        <v>50728</v>
      </c>
      <c r="R2139" t="s">
        <v>50729</v>
      </c>
      <c r="S2139" t="s">
        <v>50730</v>
      </c>
      <c r="T2139" t="s">
        <v>102</v>
      </c>
      <c r="U2139" t="s">
        <v>102</v>
      </c>
      <c r="V2139" t="s">
        <v>102</v>
      </c>
      <c r="W2139" t="s">
        <v>102</v>
      </c>
      <c r="X2139" t="s">
        <v>532</v>
      </c>
      <c r="Y2139" t="s">
        <v>50731</v>
      </c>
      <c r="Z2139" t="s">
        <v>50732</v>
      </c>
      <c r="AA2139" t="s">
        <v>1187</v>
      </c>
      <c r="AB2139" t="s">
        <v>102</v>
      </c>
      <c r="AC2139" t="s">
        <v>50733</v>
      </c>
      <c r="AD2139" t="s">
        <v>102</v>
      </c>
      <c r="AE2139" t="s">
        <v>102</v>
      </c>
      <c r="AF2139" t="s">
        <v>50734</v>
      </c>
      <c r="AG2139" t="s">
        <v>1424</v>
      </c>
      <c r="AH2139" t="s">
        <v>1768</v>
      </c>
      <c r="AI2139" t="s">
        <v>102</v>
      </c>
      <c r="AJ2139" t="s">
        <v>102</v>
      </c>
      <c r="AK2139" t="s">
        <v>50735</v>
      </c>
      <c r="AL2139" t="s">
        <v>50736</v>
      </c>
      <c r="AM2139" t="s">
        <v>50737</v>
      </c>
      <c r="AN2139" t="s">
        <v>102</v>
      </c>
      <c r="AO2139" t="s">
        <v>50738</v>
      </c>
      <c r="AP2139" t="s">
        <v>50739</v>
      </c>
      <c r="AQ2139" t="s">
        <v>50731</v>
      </c>
      <c r="AR2139" t="s">
        <v>102</v>
      </c>
      <c r="AS2139" t="s">
        <v>102</v>
      </c>
      <c r="AT2139" t="s">
        <v>102</v>
      </c>
      <c r="AU2139" t="s">
        <v>7324</v>
      </c>
      <c r="AV2139" t="s">
        <v>50740</v>
      </c>
      <c r="AW2139" t="s">
        <v>12245</v>
      </c>
      <c r="AX2139" t="s">
        <v>308</v>
      </c>
      <c r="AY2139" t="s">
        <v>308</v>
      </c>
      <c r="AZ2139" t="s">
        <v>598</v>
      </c>
      <c r="BA2139" t="s">
        <v>964</v>
      </c>
      <c r="BB2139" t="s">
        <v>692</v>
      </c>
      <c r="BC2139" t="s">
        <v>137</v>
      </c>
      <c r="BD2139" t="s">
        <v>137</v>
      </c>
      <c r="BE2139" t="s">
        <v>137</v>
      </c>
      <c r="BF2139" t="s">
        <v>137</v>
      </c>
      <c r="BG2139" t="s">
        <v>315</v>
      </c>
      <c r="BH2139" t="s">
        <v>137</v>
      </c>
      <c r="BI2139" t="s">
        <v>137</v>
      </c>
      <c r="BJ2139" t="s">
        <v>137</v>
      </c>
      <c r="BK2139" t="s">
        <v>137</v>
      </c>
      <c r="BL2139" t="s">
        <v>137</v>
      </c>
      <c r="BM2139" t="s">
        <v>137</v>
      </c>
      <c r="BN2139" t="s">
        <v>315</v>
      </c>
      <c r="BO2139" t="s">
        <v>137</v>
      </c>
      <c r="BP2139" t="s">
        <v>137</v>
      </c>
      <c r="BQ2139" t="s">
        <v>260</v>
      </c>
      <c r="BR2139" t="s">
        <v>315</v>
      </c>
      <c r="BS2139" t="s">
        <v>137</v>
      </c>
      <c r="BT2139" t="s">
        <v>315</v>
      </c>
      <c r="BU2139" t="s">
        <v>137</v>
      </c>
      <c r="BV2139" t="s">
        <v>4778</v>
      </c>
      <c r="BW2139" t="s">
        <v>1355</v>
      </c>
      <c r="BX2139" t="s">
        <v>1355</v>
      </c>
      <c r="BY2139" t="s">
        <v>102</v>
      </c>
      <c r="BZ2139" t="s">
        <v>102</v>
      </c>
      <c r="CA2139" t="s">
        <v>102</v>
      </c>
      <c r="CB2139" t="s">
        <v>137</v>
      </c>
      <c r="CC2139" t="s">
        <v>145</v>
      </c>
      <c r="CD2139" t="s">
        <v>50741</v>
      </c>
      <c r="CE2139" t="s">
        <v>102</v>
      </c>
    </row>
    <row r="2140" spans="1:83" x14ac:dyDescent="0.2">
      <c r="A2140" t="s">
        <v>50742</v>
      </c>
      <c r="B2140" t="s">
        <v>9984</v>
      </c>
      <c r="C2140" t="s">
        <v>50743</v>
      </c>
      <c r="D2140" t="s">
        <v>50744</v>
      </c>
      <c r="E2140" t="s">
        <v>50745</v>
      </c>
      <c r="F2140" t="s">
        <v>50746</v>
      </c>
      <c r="G2140" t="s">
        <v>50747</v>
      </c>
      <c r="H2140" t="s">
        <v>50748</v>
      </c>
      <c r="I2140" t="s">
        <v>50749</v>
      </c>
      <c r="J2140" t="s">
        <v>92</v>
      </c>
      <c r="K2140" t="s">
        <v>10389</v>
      </c>
      <c r="L2140" t="s">
        <v>25535</v>
      </c>
      <c r="M2140" t="s">
        <v>50750</v>
      </c>
      <c r="N2140" t="s">
        <v>50751</v>
      </c>
      <c r="O2140" t="s">
        <v>50752</v>
      </c>
      <c r="P2140" t="s">
        <v>50753</v>
      </c>
      <c r="Q2140" t="s">
        <v>50754</v>
      </c>
      <c r="R2140" t="s">
        <v>50755</v>
      </c>
      <c r="S2140" t="s">
        <v>50756</v>
      </c>
      <c r="T2140" t="s">
        <v>102</v>
      </c>
      <c r="U2140" t="s">
        <v>50757</v>
      </c>
      <c r="V2140" t="s">
        <v>50758</v>
      </c>
      <c r="W2140" t="s">
        <v>102</v>
      </c>
      <c r="X2140" t="s">
        <v>102</v>
      </c>
      <c r="Y2140" t="s">
        <v>50759</v>
      </c>
      <c r="Z2140" t="s">
        <v>50760</v>
      </c>
      <c r="AA2140" t="s">
        <v>1608</v>
      </c>
      <c r="AB2140" t="s">
        <v>102</v>
      </c>
      <c r="AC2140" t="s">
        <v>102</v>
      </c>
      <c r="AD2140" t="s">
        <v>102</v>
      </c>
      <c r="AE2140" t="s">
        <v>102</v>
      </c>
      <c r="AF2140" t="s">
        <v>50761</v>
      </c>
      <c r="AG2140" t="s">
        <v>102</v>
      </c>
      <c r="AH2140" t="s">
        <v>3620</v>
      </c>
      <c r="AI2140" t="s">
        <v>102</v>
      </c>
      <c r="AJ2140" t="s">
        <v>102</v>
      </c>
      <c r="AK2140" t="s">
        <v>50762</v>
      </c>
      <c r="AL2140" t="s">
        <v>50763</v>
      </c>
      <c r="AM2140" t="s">
        <v>102</v>
      </c>
      <c r="AN2140" t="s">
        <v>50764</v>
      </c>
      <c r="AO2140" t="s">
        <v>50765</v>
      </c>
      <c r="AP2140" t="s">
        <v>7641</v>
      </c>
      <c r="AQ2140" t="s">
        <v>50759</v>
      </c>
      <c r="AR2140" t="s">
        <v>102</v>
      </c>
      <c r="AS2140" t="s">
        <v>102</v>
      </c>
      <c r="AT2140" t="s">
        <v>102</v>
      </c>
      <c r="AU2140" t="s">
        <v>1957</v>
      </c>
      <c r="AV2140" t="s">
        <v>18904</v>
      </c>
      <c r="AW2140" t="s">
        <v>408</v>
      </c>
      <c r="AX2140" t="s">
        <v>5631</v>
      </c>
      <c r="AY2140" t="s">
        <v>3886</v>
      </c>
      <c r="AZ2140" t="s">
        <v>462</v>
      </c>
      <c r="BA2140" t="s">
        <v>358</v>
      </c>
      <c r="BB2140" t="s">
        <v>776</v>
      </c>
      <c r="BC2140" t="s">
        <v>137</v>
      </c>
      <c r="BD2140" t="s">
        <v>137</v>
      </c>
      <c r="BE2140" t="s">
        <v>137</v>
      </c>
      <c r="BF2140" t="s">
        <v>137</v>
      </c>
      <c r="BG2140" t="s">
        <v>311</v>
      </c>
      <c r="BH2140" t="s">
        <v>315</v>
      </c>
      <c r="BI2140" t="s">
        <v>137</v>
      </c>
      <c r="BJ2140" t="s">
        <v>137</v>
      </c>
      <c r="BK2140" t="s">
        <v>137</v>
      </c>
      <c r="BL2140" t="s">
        <v>137</v>
      </c>
      <c r="BM2140" t="s">
        <v>137</v>
      </c>
      <c r="BN2140" t="s">
        <v>133</v>
      </c>
      <c r="BO2140" t="s">
        <v>137</v>
      </c>
      <c r="BP2140" t="s">
        <v>137</v>
      </c>
      <c r="BQ2140" t="s">
        <v>271</v>
      </c>
      <c r="BR2140" t="s">
        <v>127</v>
      </c>
      <c r="BS2140" t="s">
        <v>137</v>
      </c>
      <c r="BT2140" t="s">
        <v>128</v>
      </c>
      <c r="BU2140" t="s">
        <v>137</v>
      </c>
      <c r="BV2140" t="s">
        <v>50766</v>
      </c>
      <c r="BW2140" t="s">
        <v>50767</v>
      </c>
      <c r="BX2140" t="s">
        <v>50768</v>
      </c>
      <c r="BY2140" t="s">
        <v>26781</v>
      </c>
      <c r="BZ2140" t="s">
        <v>50769</v>
      </c>
      <c r="CA2140" t="s">
        <v>144</v>
      </c>
      <c r="CB2140" t="s">
        <v>132</v>
      </c>
      <c r="CC2140" t="s">
        <v>7911</v>
      </c>
      <c r="CD2140" t="s">
        <v>50770</v>
      </c>
      <c r="CE2140" t="s">
        <v>102</v>
      </c>
    </row>
    <row r="2141" spans="1:83" x14ac:dyDescent="0.2">
      <c r="A2141" t="s">
        <v>50771</v>
      </c>
      <c r="B2141" t="s">
        <v>827</v>
      </c>
      <c r="C2141" t="s">
        <v>50772</v>
      </c>
      <c r="D2141" t="s">
        <v>50773</v>
      </c>
      <c r="E2141" t="s">
        <v>50774</v>
      </c>
      <c r="F2141" t="s">
        <v>50775</v>
      </c>
      <c r="G2141" t="s">
        <v>50776</v>
      </c>
      <c r="H2141" t="s">
        <v>50777</v>
      </c>
      <c r="I2141" t="s">
        <v>50778</v>
      </c>
      <c r="J2141" t="s">
        <v>92</v>
      </c>
      <c r="K2141" t="s">
        <v>50779</v>
      </c>
      <c r="L2141" t="s">
        <v>50780</v>
      </c>
      <c r="M2141" t="s">
        <v>50781</v>
      </c>
      <c r="N2141" t="s">
        <v>50782</v>
      </c>
      <c r="O2141" t="s">
        <v>50783</v>
      </c>
      <c r="P2141" t="s">
        <v>50784</v>
      </c>
      <c r="Q2141" t="s">
        <v>50785</v>
      </c>
      <c r="R2141" t="s">
        <v>50786</v>
      </c>
      <c r="S2141" t="s">
        <v>50787</v>
      </c>
      <c r="T2141" t="s">
        <v>102</v>
      </c>
      <c r="U2141" t="s">
        <v>50788</v>
      </c>
      <c r="V2141" t="s">
        <v>102</v>
      </c>
      <c r="W2141" t="s">
        <v>4561</v>
      </c>
      <c r="X2141" t="s">
        <v>102</v>
      </c>
      <c r="Y2141" t="s">
        <v>50789</v>
      </c>
      <c r="Z2141" t="s">
        <v>50790</v>
      </c>
      <c r="AA2141" t="s">
        <v>5548</v>
      </c>
      <c r="AB2141" t="s">
        <v>102</v>
      </c>
      <c r="AC2141" t="s">
        <v>50791</v>
      </c>
      <c r="AD2141" t="s">
        <v>1909</v>
      </c>
      <c r="AE2141" t="s">
        <v>296</v>
      </c>
      <c r="AF2141" t="s">
        <v>50792</v>
      </c>
      <c r="AG2141" t="s">
        <v>102</v>
      </c>
      <c r="AH2141" t="s">
        <v>2854</v>
      </c>
      <c r="AI2141" t="s">
        <v>102</v>
      </c>
      <c r="AJ2141" t="s">
        <v>102</v>
      </c>
      <c r="AK2141" t="s">
        <v>14669</v>
      </c>
      <c r="AL2141" t="s">
        <v>50793</v>
      </c>
      <c r="AM2141" t="s">
        <v>50794</v>
      </c>
      <c r="AN2141" t="s">
        <v>50795</v>
      </c>
      <c r="AO2141" t="s">
        <v>50796</v>
      </c>
      <c r="AP2141" t="s">
        <v>50797</v>
      </c>
      <c r="AQ2141" t="s">
        <v>50789</v>
      </c>
      <c r="AR2141" t="s">
        <v>50798</v>
      </c>
      <c r="AS2141" t="s">
        <v>50799</v>
      </c>
      <c r="AT2141" t="s">
        <v>50800</v>
      </c>
      <c r="AU2141" t="s">
        <v>1320</v>
      </c>
      <c r="AV2141" t="s">
        <v>50801</v>
      </c>
      <c r="AW2141" t="s">
        <v>691</v>
      </c>
      <c r="AX2141" t="s">
        <v>691</v>
      </c>
      <c r="AY2141" t="s">
        <v>131</v>
      </c>
      <c r="AZ2141" t="s">
        <v>202</v>
      </c>
      <c r="BA2141" t="s">
        <v>695</v>
      </c>
      <c r="BB2141" t="s">
        <v>271</v>
      </c>
      <c r="BC2141" t="s">
        <v>315</v>
      </c>
      <c r="BD2141" t="s">
        <v>315</v>
      </c>
      <c r="BE2141" t="s">
        <v>315</v>
      </c>
      <c r="BF2141" t="s">
        <v>137</v>
      </c>
      <c r="BG2141" t="s">
        <v>126</v>
      </c>
      <c r="BH2141" t="s">
        <v>317</v>
      </c>
      <c r="BI2141" t="s">
        <v>317</v>
      </c>
      <c r="BJ2141" t="s">
        <v>137</v>
      </c>
      <c r="BK2141" t="s">
        <v>137</v>
      </c>
      <c r="BL2141" t="s">
        <v>137</v>
      </c>
      <c r="BM2141" t="s">
        <v>137</v>
      </c>
      <c r="BN2141" t="s">
        <v>315</v>
      </c>
      <c r="BO2141" t="s">
        <v>315</v>
      </c>
      <c r="BP2141" t="s">
        <v>315</v>
      </c>
      <c r="BQ2141" t="s">
        <v>1003</v>
      </c>
      <c r="BR2141" t="s">
        <v>133</v>
      </c>
      <c r="BS2141" t="s">
        <v>137</v>
      </c>
      <c r="BT2141" t="s">
        <v>315</v>
      </c>
      <c r="BU2141" t="s">
        <v>359</v>
      </c>
      <c r="BV2141" t="s">
        <v>50802</v>
      </c>
      <c r="BW2141" t="s">
        <v>8489</v>
      </c>
      <c r="BX2141" t="s">
        <v>102</v>
      </c>
      <c r="BY2141" t="s">
        <v>8489</v>
      </c>
      <c r="BZ2141" t="s">
        <v>4681</v>
      </c>
      <c r="CA2141" t="s">
        <v>144</v>
      </c>
      <c r="CB2141" t="s">
        <v>128</v>
      </c>
      <c r="CC2141" t="s">
        <v>145</v>
      </c>
      <c r="CD2141" t="s">
        <v>50803</v>
      </c>
      <c r="CE2141" t="s">
        <v>4480</v>
      </c>
    </row>
    <row r="2142" spans="1:83" x14ac:dyDescent="0.2">
      <c r="A2142" t="s">
        <v>50804</v>
      </c>
      <c r="B2142" t="s">
        <v>84</v>
      </c>
      <c r="C2142" t="s">
        <v>50805</v>
      </c>
      <c r="D2142" t="s">
        <v>50806</v>
      </c>
      <c r="E2142" t="s">
        <v>50807</v>
      </c>
      <c r="F2142" t="s">
        <v>102</v>
      </c>
      <c r="G2142" t="s">
        <v>50808</v>
      </c>
      <c r="H2142" t="s">
        <v>50809</v>
      </c>
      <c r="I2142" t="s">
        <v>50810</v>
      </c>
      <c r="J2142" t="s">
        <v>222</v>
      </c>
      <c r="K2142" t="s">
        <v>223</v>
      </c>
      <c r="L2142" t="s">
        <v>38022</v>
      </c>
      <c r="M2142" t="s">
        <v>50811</v>
      </c>
      <c r="N2142" t="s">
        <v>102</v>
      </c>
      <c r="O2142" t="s">
        <v>50811</v>
      </c>
      <c r="P2142" t="s">
        <v>2518</v>
      </c>
      <c r="Q2142" t="s">
        <v>250</v>
      </c>
      <c r="R2142" t="s">
        <v>50812</v>
      </c>
      <c r="S2142" t="s">
        <v>50813</v>
      </c>
      <c r="T2142" t="s">
        <v>102</v>
      </c>
      <c r="U2142" t="s">
        <v>102</v>
      </c>
      <c r="V2142" t="s">
        <v>102</v>
      </c>
      <c r="W2142" t="s">
        <v>102</v>
      </c>
      <c r="X2142" t="s">
        <v>102</v>
      </c>
      <c r="Y2142" t="s">
        <v>50814</v>
      </c>
      <c r="Z2142" t="s">
        <v>50815</v>
      </c>
      <c r="AA2142" t="s">
        <v>444</v>
      </c>
      <c r="AB2142" t="s">
        <v>102</v>
      </c>
      <c r="AC2142" t="s">
        <v>102</v>
      </c>
      <c r="AD2142" t="s">
        <v>102</v>
      </c>
      <c r="AE2142" t="s">
        <v>102</v>
      </c>
      <c r="AF2142" t="s">
        <v>38030</v>
      </c>
      <c r="AG2142" t="s">
        <v>102</v>
      </c>
      <c r="AH2142" t="s">
        <v>2854</v>
      </c>
      <c r="AI2142" t="s">
        <v>314</v>
      </c>
      <c r="AJ2142" t="s">
        <v>102</v>
      </c>
      <c r="AK2142" t="s">
        <v>102</v>
      </c>
      <c r="AL2142" t="s">
        <v>102</v>
      </c>
      <c r="AM2142" t="s">
        <v>102</v>
      </c>
      <c r="AN2142" t="s">
        <v>102</v>
      </c>
      <c r="AO2142" t="s">
        <v>6901</v>
      </c>
      <c r="AP2142" t="s">
        <v>7152</v>
      </c>
      <c r="AQ2142" t="s">
        <v>50814</v>
      </c>
      <c r="AR2142" t="s">
        <v>102</v>
      </c>
      <c r="AS2142" t="s">
        <v>102</v>
      </c>
      <c r="AT2142" t="s">
        <v>102</v>
      </c>
      <c r="AU2142" t="s">
        <v>352</v>
      </c>
      <c r="AV2142" t="s">
        <v>1548</v>
      </c>
      <c r="AW2142" t="s">
        <v>406</v>
      </c>
      <c r="AX2142" t="s">
        <v>406</v>
      </c>
      <c r="AY2142" t="s">
        <v>126</v>
      </c>
      <c r="AZ2142" t="s">
        <v>126</v>
      </c>
      <c r="BA2142" t="s">
        <v>819</v>
      </c>
      <c r="BB2142" t="s">
        <v>776</v>
      </c>
      <c r="BC2142" t="s">
        <v>137</v>
      </c>
      <c r="BD2142" t="s">
        <v>137</v>
      </c>
      <c r="BE2142" t="s">
        <v>137</v>
      </c>
      <c r="BF2142" t="s">
        <v>137</v>
      </c>
      <c r="BG2142" t="s">
        <v>315</v>
      </c>
      <c r="BH2142" t="s">
        <v>137</v>
      </c>
      <c r="BI2142" t="s">
        <v>137</v>
      </c>
      <c r="BJ2142" t="s">
        <v>137</v>
      </c>
      <c r="BK2142" t="s">
        <v>137</v>
      </c>
      <c r="BL2142" t="s">
        <v>137</v>
      </c>
      <c r="BM2142" t="s">
        <v>137</v>
      </c>
      <c r="BN2142" t="s">
        <v>137</v>
      </c>
      <c r="BO2142" t="s">
        <v>137</v>
      </c>
      <c r="BP2142" t="s">
        <v>137</v>
      </c>
      <c r="BQ2142" t="s">
        <v>411</v>
      </c>
      <c r="BR2142" t="s">
        <v>128</v>
      </c>
      <c r="BS2142" t="s">
        <v>137</v>
      </c>
      <c r="BT2142" t="s">
        <v>133</v>
      </c>
      <c r="BU2142" t="s">
        <v>137</v>
      </c>
      <c r="BV2142" t="s">
        <v>50816</v>
      </c>
      <c r="BW2142" t="s">
        <v>50817</v>
      </c>
      <c r="BX2142" t="s">
        <v>50817</v>
      </c>
      <c r="BY2142" t="s">
        <v>50817</v>
      </c>
      <c r="BZ2142" t="s">
        <v>3922</v>
      </c>
      <c r="CA2142" t="s">
        <v>144</v>
      </c>
      <c r="CB2142" t="s">
        <v>311</v>
      </c>
      <c r="CC2142" t="s">
        <v>145</v>
      </c>
      <c r="CD2142" t="s">
        <v>50818</v>
      </c>
      <c r="CE2142" t="s">
        <v>102</v>
      </c>
    </row>
    <row r="2143" spans="1:83" x14ac:dyDescent="0.2">
      <c r="A2143" t="s">
        <v>50819</v>
      </c>
      <c r="B2143" t="s">
        <v>84</v>
      </c>
      <c r="C2143" t="s">
        <v>50820</v>
      </c>
      <c r="D2143" t="s">
        <v>50821</v>
      </c>
      <c r="E2143" t="s">
        <v>50822</v>
      </c>
      <c r="F2143" t="s">
        <v>50823</v>
      </c>
      <c r="G2143" t="s">
        <v>50824</v>
      </c>
      <c r="H2143" t="s">
        <v>43141</v>
      </c>
      <c r="I2143" t="s">
        <v>43142</v>
      </c>
      <c r="J2143" t="s">
        <v>835</v>
      </c>
      <c r="K2143" t="s">
        <v>4320</v>
      </c>
      <c r="L2143" t="s">
        <v>43143</v>
      </c>
      <c r="M2143" t="s">
        <v>102</v>
      </c>
      <c r="N2143" t="s">
        <v>102</v>
      </c>
      <c r="O2143" t="s">
        <v>102</v>
      </c>
      <c r="P2143" t="s">
        <v>102</v>
      </c>
      <c r="Q2143" t="s">
        <v>102</v>
      </c>
      <c r="R2143" t="s">
        <v>50825</v>
      </c>
      <c r="S2143" t="s">
        <v>50826</v>
      </c>
      <c r="T2143" t="s">
        <v>102</v>
      </c>
      <c r="U2143" t="s">
        <v>45639</v>
      </c>
      <c r="V2143" t="s">
        <v>50827</v>
      </c>
      <c r="W2143" t="s">
        <v>102</v>
      </c>
      <c r="X2143" t="s">
        <v>102</v>
      </c>
      <c r="Y2143" t="s">
        <v>50828</v>
      </c>
      <c r="Z2143" t="s">
        <v>49949</v>
      </c>
      <c r="AA2143" t="s">
        <v>444</v>
      </c>
      <c r="AB2143" t="s">
        <v>102</v>
      </c>
      <c r="AC2143" t="s">
        <v>102</v>
      </c>
      <c r="AD2143" t="s">
        <v>102</v>
      </c>
      <c r="AE2143" t="s">
        <v>102</v>
      </c>
      <c r="AF2143" t="s">
        <v>43149</v>
      </c>
      <c r="AG2143" t="s">
        <v>102</v>
      </c>
      <c r="AH2143" t="s">
        <v>264</v>
      </c>
      <c r="AI2143" t="s">
        <v>102</v>
      </c>
      <c r="AJ2143" t="s">
        <v>102</v>
      </c>
      <c r="AK2143" t="s">
        <v>102</v>
      </c>
      <c r="AL2143" t="s">
        <v>102</v>
      </c>
      <c r="AM2143" t="s">
        <v>50829</v>
      </c>
      <c r="AN2143" t="s">
        <v>50830</v>
      </c>
      <c r="AO2143" t="s">
        <v>6901</v>
      </c>
      <c r="AP2143" t="s">
        <v>45077</v>
      </c>
      <c r="AQ2143" t="s">
        <v>50828</v>
      </c>
      <c r="AR2143" t="s">
        <v>102</v>
      </c>
      <c r="AS2143" t="s">
        <v>102</v>
      </c>
      <c r="AT2143" t="s">
        <v>102</v>
      </c>
      <c r="AU2143" t="s">
        <v>119</v>
      </c>
      <c r="AV2143" t="s">
        <v>7764</v>
      </c>
      <c r="AW2143" t="s">
        <v>122</v>
      </c>
      <c r="AX2143" t="s">
        <v>122</v>
      </c>
      <c r="AY2143" t="s">
        <v>137</v>
      </c>
      <c r="AZ2143" t="s">
        <v>137</v>
      </c>
      <c r="BA2143" t="s">
        <v>195</v>
      </c>
      <c r="BB2143" t="s">
        <v>648</v>
      </c>
      <c r="BC2143" t="s">
        <v>137</v>
      </c>
      <c r="BD2143" t="s">
        <v>137</v>
      </c>
      <c r="BE2143" t="s">
        <v>137</v>
      </c>
      <c r="BF2143" t="s">
        <v>137</v>
      </c>
      <c r="BG2143" t="s">
        <v>648</v>
      </c>
      <c r="BH2143" t="s">
        <v>359</v>
      </c>
      <c r="BI2143" t="s">
        <v>260</v>
      </c>
      <c r="BJ2143" t="s">
        <v>137</v>
      </c>
      <c r="BK2143" t="s">
        <v>137</v>
      </c>
      <c r="BL2143" t="s">
        <v>137</v>
      </c>
      <c r="BM2143" t="s">
        <v>137</v>
      </c>
      <c r="BN2143" t="s">
        <v>137</v>
      </c>
      <c r="BO2143" t="s">
        <v>137</v>
      </c>
      <c r="BP2143" t="s">
        <v>137</v>
      </c>
      <c r="BQ2143" t="s">
        <v>2468</v>
      </c>
      <c r="BR2143" t="s">
        <v>3600</v>
      </c>
      <c r="BS2143" t="s">
        <v>137</v>
      </c>
      <c r="BT2143" t="s">
        <v>137</v>
      </c>
      <c r="BU2143" t="s">
        <v>137</v>
      </c>
      <c r="BV2143" t="s">
        <v>50831</v>
      </c>
      <c r="BW2143" t="s">
        <v>50832</v>
      </c>
      <c r="BX2143" t="s">
        <v>102</v>
      </c>
      <c r="BY2143" t="s">
        <v>50833</v>
      </c>
      <c r="BZ2143" t="s">
        <v>102</v>
      </c>
      <c r="CA2143" t="s">
        <v>144</v>
      </c>
      <c r="CB2143" t="s">
        <v>129</v>
      </c>
      <c r="CC2143" t="s">
        <v>211</v>
      </c>
      <c r="CD2143" t="s">
        <v>50834</v>
      </c>
      <c r="CE2143" t="s">
        <v>147</v>
      </c>
    </row>
    <row r="2144" spans="1:83" x14ac:dyDescent="0.2">
      <c r="A2144" t="s">
        <v>50835</v>
      </c>
      <c r="B2144" t="s">
        <v>84</v>
      </c>
      <c r="C2144" t="s">
        <v>50836</v>
      </c>
      <c r="D2144" t="s">
        <v>50837</v>
      </c>
      <c r="E2144" t="s">
        <v>50838</v>
      </c>
      <c r="F2144" t="s">
        <v>50839</v>
      </c>
      <c r="G2144" t="s">
        <v>40671</v>
      </c>
      <c r="H2144" t="s">
        <v>40672</v>
      </c>
      <c r="I2144" t="s">
        <v>40673</v>
      </c>
      <c r="J2144" t="s">
        <v>835</v>
      </c>
      <c r="K2144" t="s">
        <v>4320</v>
      </c>
      <c r="L2144" t="s">
        <v>102</v>
      </c>
      <c r="M2144" t="s">
        <v>102</v>
      </c>
      <c r="N2144" t="s">
        <v>50840</v>
      </c>
      <c r="O2144" t="s">
        <v>50840</v>
      </c>
      <c r="P2144" t="s">
        <v>2518</v>
      </c>
      <c r="Q2144" t="s">
        <v>250</v>
      </c>
      <c r="R2144" t="s">
        <v>50841</v>
      </c>
      <c r="S2144" t="s">
        <v>50842</v>
      </c>
      <c r="T2144" t="s">
        <v>102</v>
      </c>
      <c r="U2144" t="s">
        <v>102</v>
      </c>
      <c r="V2144" t="s">
        <v>50843</v>
      </c>
      <c r="W2144" t="s">
        <v>102</v>
      </c>
      <c r="X2144" t="s">
        <v>578</v>
      </c>
      <c r="Y2144" t="s">
        <v>50844</v>
      </c>
      <c r="Z2144" t="s">
        <v>50845</v>
      </c>
      <c r="AA2144" t="s">
        <v>294</v>
      </c>
      <c r="AB2144" t="s">
        <v>102</v>
      </c>
      <c r="AC2144" t="s">
        <v>102</v>
      </c>
      <c r="AD2144" t="s">
        <v>102</v>
      </c>
      <c r="AE2144" t="s">
        <v>102</v>
      </c>
      <c r="AF2144" t="s">
        <v>50846</v>
      </c>
      <c r="AG2144" t="s">
        <v>102</v>
      </c>
      <c r="AH2144" t="s">
        <v>1768</v>
      </c>
      <c r="AI2144" t="s">
        <v>102</v>
      </c>
      <c r="AJ2144" t="s">
        <v>102</v>
      </c>
      <c r="AK2144" t="s">
        <v>102</v>
      </c>
      <c r="AL2144" t="s">
        <v>102</v>
      </c>
      <c r="AM2144" t="s">
        <v>50847</v>
      </c>
      <c r="AN2144" t="s">
        <v>50848</v>
      </c>
      <c r="AO2144" t="s">
        <v>50849</v>
      </c>
      <c r="AP2144" t="s">
        <v>21625</v>
      </c>
      <c r="AQ2144" t="s">
        <v>50844</v>
      </c>
      <c r="AR2144" t="s">
        <v>102</v>
      </c>
      <c r="AS2144" t="s">
        <v>102</v>
      </c>
      <c r="AT2144" t="s">
        <v>102</v>
      </c>
      <c r="AU2144" t="s">
        <v>33964</v>
      </c>
      <c r="AV2144" t="s">
        <v>102</v>
      </c>
      <c r="AW2144" t="s">
        <v>459</v>
      </c>
      <c r="AX2144" t="s">
        <v>646</v>
      </c>
      <c r="AY2144" t="s">
        <v>132</v>
      </c>
      <c r="AZ2144" t="s">
        <v>129</v>
      </c>
      <c r="BA2144" t="s">
        <v>200</v>
      </c>
      <c r="BB2144" t="s">
        <v>695</v>
      </c>
      <c r="BC2144" t="s">
        <v>128</v>
      </c>
      <c r="BD2144" t="s">
        <v>128</v>
      </c>
      <c r="BE2144" t="s">
        <v>128</v>
      </c>
      <c r="BF2144" t="s">
        <v>129</v>
      </c>
      <c r="BG2144" t="s">
        <v>648</v>
      </c>
      <c r="BH2144" t="s">
        <v>313</v>
      </c>
      <c r="BI2144" t="s">
        <v>127</v>
      </c>
      <c r="BJ2144" t="s">
        <v>137</v>
      </c>
      <c r="BK2144" t="s">
        <v>137</v>
      </c>
      <c r="BL2144" t="s">
        <v>137</v>
      </c>
      <c r="BM2144" t="s">
        <v>137</v>
      </c>
      <c r="BN2144" t="s">
        <v>137</v>
      </c>
      <c r="BO2144" t="s">
        <v>137</v>
      </c>
      <c r="BP2144" t="s">
        <v>137</v>
      </c>
      <c r="BQ2144" t="s">
        <v>201</v>
      </c>
      <c r="BR2144" t="s">
        <v>137</v>
      </c>
      <c r="BS2144" t="s">
        <v>137</v>
      </c>
      <c r="BT2144" t="s">
        <v>137</v>
      </c>
      <c r="BU2144" t="s">
        <v>137</v>
      </c>
      <c r="BV2144" t="s">
        <v>50850</v>
      </c>
      <c r="BW2144" t="s">
        <v>102</v>
      </c>
      <c r="BX2144" t="s">
        <v>102</v>
      </c>
      <c r="BY2144" t="s">
        <v>102</v>
      </c>
      <c r="BZ2144" t="s">
        <v>50851</v>
      </c>
      <c r="CA2144" t="s">
        <v>144</v>
      </c>
      <c r="CB2144" t="s">
        <v>136</v>
      </c>
      <c r="CC2144" t="s">
        <v>145</v>
      </c>
      <c r="CD2144" t="s">
        <v>50852</v>
      </c>
      <c r="CE2144" t="s">
        <v>147</v>
      </c>
    </row>
    <row r="2145" spans="1:83" x14ac:dyDescent="0.2">
      <c r="A2145" t="s">
        <v>50853</v>
      </c>
      <c r="B2145" t="s">
        <v>560</v>
      </c>
      <c r="C2145" t="s">
        <v>50854</v>
      </c>
      <c r="D2145" t="s">
        <v>50855</v>
      </c>
      <c r="E2145" t="s">
        <v>50856</v>
      </c>
      <c r="F2145" t="s">
        <v>50857</v>
      </c>
      <c r="G2145" t="s">
        <v>49943</v>
      </c>
      <c r="H2145" t="s">
        <v>21686</v>
      </c>
      <c r="I2145" t="s">
        <v>21687</v>
      </c>
      <c r="J2145" t="s">
        <v>835</v>
      </c>
      <c r="K2145" t="s">
        <v>4320</v>
      </c>
      <c r="L2145" t="s">
        <v>21688</v>
      </c>
      <c r="M2145" t="s">
        <v>102</v>
      </c>
      <c r="N2145" t="s">
        <v>102</v>
      </c>
      <c r="O2145" t="s">
        <v>102</v>
      </c>
      <c r="P2145" t="s">
        <v>102</v>
      </c>
      <c r="Q2145" t="s">
        <v>102</v>
      </c>
      <c r="R2145" t="s">
        <v>50858</v>
      </c>
      <c r="S2145" t="s">
        <v>50859</v>
      </c>
      <c r="T2145" t="s">
        <v>102</v>
      </c>
      <c r="U2145" t="s">
        <v>102</v>
      </c>
      <c r="V2145" t="s">
        <v>50860</v>
      </c>
      <c r="W2145" t="s">
        <v>102</v>
      </c>
      <c r="X2145" t="s">
        <v>50861</v>
      </c>
      <c r="Y2145" t="s">
        <v>50862</v>
      </c>
      <c r="Z2145" t="s">
        <v>38645</v>
      </c>
      <c r="AA2145" t="s">
        <v>1271</v>
      </c>
      <c r="AB2145" t="s">
        <v>102</v>
      </c>
      <c r="AC2145" t="s">
        <v>102</v>
      </c>
      <c r="AD2145" t="s">
        <v>102</v>
      </c>
      <c r="AE2145" t="s">
        <v>102</v>
      </c>
      <c r="AF2145" t="s">
        <v>50863</v>
      </c>
      <c r="AG2145" t="s">
        <v>102</v>
      </c>
      <c r="AH2145" t="s">
        <v>102</v>
      </c>
      <c r="AI2145" t="s">
        <v>102</v>
      </c>
      <c r="AJ2145" t="s">
        <v>102</v>
      </c>
      <c r="AK2145" t="s">
        <v>102</v>
      </c>
      <c r="AL2145" t="s">
        <v>102</v>
      </c>
      <c r="AM2145" t="s">
        <v>50864</v>
      </c>
      <c r="AN2145" t="s">
        <v>102</v>
      </c>
      <c r="AO2145" t="s">
        <v>6901</v>
      </c>
      <c r="AP2145" t="s">
        <v>50865</v>
      </c>
      <c r="AQ2145" t="s">
        <v>50862</v>
      </c>
      <c r="AR2145" t="s">
        <v>102</v>
      </c>
      <c r="AS2145" t="s">
        <v>102</v>
      </c>
      <c r="AT2145" t="s">
        <v>102</v>
      </c>
      <c r="AU2145" t="s">
        <v>184</v>
      </c>
      <c r="AV2145" t="s">
        <v>102</v>
      </c>
      <c r="AW2145" t="s">
        <v>693</v>
      </c>
      <c r="AX2145" t="s">
        <v>693</v>
      </c>
      <c r="AY2145" t="s">
        <v>137</v>
      </c>
      <c r="AZ2145" t="s">
        <v>137</v>
      </c>
      <c r="BA2145" t="s">
        <v>128</v>
      </c>
      <c r="BB2145" t="s">
        <v>313</v>
      </c>
      <c r="BC2145" t="s">
        <v>315</v>
      </c>
      <c r="BD2145" t="s">
        <v>315</v>
      </c>
      <c r="BE2145" t="s">
        <v>315</v>
      </c>
      <c r="BF2145" t="s">
        <v>137</v>
      </c>
      <c r="BG2145" t="s">
        <v>359</v>
      </c>
      <c r="BH2145" t="s">
        <v>129</v>
      </c>
      <c r="BI2145" t="s">
        <v>132</v>
      </c>
      <c r="BJ2145" t="s">
        <v>137</v>
      </c>
      <c r="BK2145" t="s">
        <v>137</v>
      </c>
      <c r="BL2145" t="s">
        <v>137</v>
      </c>
      <c r="BM2145" t="s">
        <v>137</v>
      </c>
      <c r="BN2145" t="s">
        <v>137</v>
      </c>
      <c r="BO2145" t="s">
        <v>137</v>
      </c>
      <c r="BP2145" t="s">
        <v>137</v>
      </c>
      <c r="BQ2145" t="s">
        <v>599</v>
      </c>
      <c r="BR2145" t="s">
        <v>359</v>
      </c>
      <c r="BS2145" t="s">
        <v>137</v>
      </c>
      <c r="BT2145" t="s">
        <v>137</v>
      </c>
      <c r="BU2145" t="s">
        <v>137</v>
      </c>
      <c r="BV2145" t="s">
        <v>50866</v>
      </c>
      <c r="BW2145" t="s">
        <v>7186</v>
      </c>
      <c r="BX2145" t="s">
        <v>102</v>
      </c>
      <c r="BY2145" t="s">
        <v>26843</v>
      </c>
      <c r="BZ2145" t="s">
        <v>50867</v>
      </c>
      <c r="CA2145" t="s">
        <v>144</v>
      </c>
      <c r="CB2145" t="s">
        <v>131</v>
      </c>
      <c r="CC2145" t="s">
        <v>145</v>
      </c>
      <c r="CD2145" t="s">
        <v>50868</v>
      </c>
      <c r="CE2145" t="s">
        <v>102</v>
      </c>
    </row>
    <row r="2146" spans="1:83" x14ac:dyDescent="0.2">
      <c r="A2146" t="s">
        <v>50869</v>
      </c>
      <c r="B2146" t="s">
        <v>84</v>
      </c>
      <c r="C2146" t="s">
        <v>50870</v>
      </c>
      <c r="D2146" t="s">
        <v>50871</v>
      </c>
      <c r="E2146" t="s">
        <v>50872</v>
      </c>
      <c r="F2146" t="s">
        <v>102</v>
      </c>
      <c r="G2146" t="s">
        <v>50873</v>
      </c>
      <c r="H2146" t="s">
        <v>39223</v>
      </c>
      <c r="I2146" t="s">
        <v>39224</v>
      </c>
      <c r="J2146" t="s">
        <v>835</v>
      </c>
      <c r="K2146" t="s">
        <v>15118</v>
      </c>
      <c r="L2146" t="s">
        <v>18478</v>
      </c>
      <c r="M2146" t="s">
        <v>102</v>
      </c>
      <c r="N2146" t="s">
        <v>102</v>
      </c>
      <c r="O2146" t="s">
        <v>102</v>
      </c>
      <c r="P2146" t="s">
        <v>102</v>
      </c>
      <c r="Q2146" t="s">
        <v>102</v>
      </c>
      <c r="R2146" t="s">
        <v>50874</v>
      </c>
      <c r="S2146" t="s">
        <v>50875</v>
      </c>
      <c r="T2146" t="s">
        <v>102</v>
      </c>
      <c r="U2146" t="s">
        <v>102</v>
      </c>
      <c r="V2146" t="s">
        <v>102</v>
      </c>
      <c r="W2146" t="s">
        <v>102</v>
      </c>
      <c r="X2146" t="s">
        <v>385</v>
      </c>
      <c r="Y2146" t="s">
        <v>50876</v>
      </c>
      <c r="Z2146" t="s">
        <v>50877</v>
      </c>
      <c r="AA2146" t="s">
        <v>294</v>
      </c>
      <c r="AB2146" t="s">
        <v>102</v>
      </c>
      <c r="AC2146" t="s">
        <v>102</v>
      </c>
      <c r="AD2146" t="s">
        <v>102</v>
      </c>
      <c r="AE2146" t="s">
        <v>102</v>
      </c>
      <c r="AF2146" t="s">
        <v>18488</v>
      </c>
      <c r="AG2146" t="s">
        <v>102</v>
      </c>
      <c r="AH2146" t="s">
        <v>635</v>
      </c>
      <c r="AI2146" t="s">
        <v>102</v>
      </c>
      <c r="AJ2146" t="s">
        <v>102</v>
      </c>
      <c r="AK2146" t="s">
        <v>102</v>
      </c>
      <c r="AL2146" t="s">
        <v>50878</v>
      </c>
      <c r="AM2146" t="s">
        <v>50879</v>
      </c>
      <c r="AN2146" t="s">
        <v>50880</v>
      </c>
      <c r="AO2146" t="s">
        <v>50881</v>
      </c>
      <c r="AP2146" t="s">
        <v>23121</v>
      </c>
      <c r="AQ2146" t="s">
        <v>50876</v>
      </c>
      <c r="AR2146" t="s">
        <v>102</v>
      </c>
      <c r="AS2146" t="s">
        <v>102</v>
      </c>
      <c r="AT2146" t="s">
        <v>102</v>
      </c>
      <c r="AU2146" t="s">
        <v>3475</v>
      </c>
      <c r="AV2146" t="s">
        <v>102</v>
      </c>
      <c r="AW2146" t="s">
        <v>265</v>
      </c>
      <c r="AX2146" t="s">
        <v>265</v>
      </c>
      <c r="AY2146" t="s">
        <v>137</v>
      </c>
      <c r="AZ2146" t="s">
        <v>137</v>
      </c>
      <c r="BA2146" t="s">
        <v>310</v>
      </c>
      <c r="BB2146" t="s">
        <v>693</v>
      </c>
      <c r="BC2146" t="s">
        <v>137</v>
      </c>
      <c r="BD2146" t="s">
        <v>137</v>
      </c>
      <c r="BE2146" t="s">
        <v>137</v>
      </c>
      <c r="BF2146" t="s">
        <v>137</v>
      </c>
      <c r="BG2146" t="s">
        <v>128</v>
      </c>
      <c r="BH2146" t="s">
        <v>132</v>
      </c>
      <c r="BI2146" t="s">
        <v>133</v>
      </c>
      <c r="BJ2146" t="s">
        <v>137</v>
      </c>
      <c r="BK2146" t="s">
        <v>137</v>
      </c>
      <c r="BL2146" t="s">
        <v>137</v>
      </c>
      <c r="BM2146" t="s">
        <v>137</v>
      </c>
      <c r="BN2146" t="s">
        <v>137</v>
      </c>
      <c r="BO2146" t="s">
        <v>137</v>
      </c>
      <c r="BP2146" t="s">
        <v>137</v>
      </c>
      <c r="BQ2146" t="s">
        <v>466</v>
      </c>
      <c r="BR2146" t="s">
        <v>128</v>
      </c>
      <c r="BS2146" t="s">
        <v>137</v>
      </c>
      <c r="BT2146" t="s">
        <v>137</v>
      </c>
      <c r="BU2146" t="s">
        <v>137</v>
      </c>
      <c r="BV2146" t="s">
        <v>50882</v>
      </c>
      <c r="BW2146" t="s">
        <v>11847</v>
      </c>
      <c r="BX2146" t="s">
        <v>102</v>
      </c>
      <c r="BY2146" t="s">
        <v>102</v>
      </c>
      <c r="BZ2146" t="s">
        <v>12214</v>
      </c>
      <c r="CA2146" t="s">
        <v>144</v>
      </c>
      <c r="CB2146" t="s">
        <v>314</v>
      </c>
      <c r="CC2146" t="s">
        <v>2071</v>
      </c>
      <c r="CD2146" t="s">
        <v>50883</v>
      </c>
      <c r="CE2146" t="s">
        <v>4211</v>
      </c>
    </row>
    <row r="2147" spans="1:83" x14ac:dyDescent="0.2">
      <c r="A2147" t="s">
        <v>50884</v>
      </c>
      <c r="B2147" t="s">
        <v>84</v>
      </c>
      <c r="C2147" t="s">
        <v>50885</v>
      </c>
      <c r="D2147" t="s">
        <v>50886</v>
      </c>
      <c r="E2147" t="s">
        <v>50887</v>
      </c>
      <c r="F2147" t="s">
        <v>102</v>
      </c>
      <c r="G2147" t="s">
        <v>50888</v>
      </c>
      <c r="H2147" t="s">
        <v>50889</v>
      </c>
      <c r="I2147" t="s">
        <v>50890</v>
      </c>
      <c r="J2147" t="s">
        <v>222</v>
      </c>
      <c r="K2147" t="s">
        <v>223</v>
      </c>
      <c r="L2147" t="s">
        <v>10717</v>
      </c>
      <c r="M2147" t="s">
        <v>50891</v>
      </c>
      <c r="N2147" t="s">
        <v>50892</v>
      </c>
      <c r="O2147" t="s">
        <v>50893</v>
      </c>
      <c r="P2147" t="s">
        <v>50894</v>
      </c>
      <c r="Q2147" t="s">
        <v>50895</v>
      </c>
      <c r="R2147" t="s">
        <v>50896</v>
      </c>
      <c r="S2147" t="s">
        <v>50897</v>
      </c>
      <c r="T2147" t="s">
        <v>102</v>
      </c>
      <c r="U2147" t="s">
        <v>102</v>
      </c>
      <c r="V2147" t="s">
        <v>17664</v>
      </c>
      <c r="W2147" t="s">
        <v>102</v>
      </c>
      <c r="X2147" t="s">
        <v>105</v>
      </c>
      <c r="Y2147" t="s">
        <v>50898</v>
      </c>
      <c r="Z2147" t="s">
        <v>50899</v>
      </c>
      <c r="AA2147" t="s">
        <v>294</v>
      </c>
      <c r="AB2147" t="s">
        <v>102</v>
      </c>
      <c r="AC2147" t="s">
        <v>102</v>
      </c>
      <c r="AD2147" t="s">
        <v>102</v>
      </c>
      <c r="AE2147" t="s">
        <v>102</v>
      </c>
      <c r="AF2147" t="s">
        <v>50900</v>
      </c>
      <c r="AG2147" t="s">
        <v>102</v>
      </c>
      <c r="AH2147" t="s">
        <v>765</v>
      </c>
      <c r="AI2147" t="s">
        <v>314</v>
      </c>
      <c r="AJ2147" t="s">
        <v>102</v>
      </c>
      <c r="AK2147" t="s">
        <v>50901</v>
      </c>
      <c r="AL2147" t="s">
        <v>50902</v>
      </c>
      <c r="AM2147" t="s">
        <v>50903</v>
      </c>
      <c r="AN2147" t="s">
        <v>50904</v>
      </c>
      <c r="AO2147" t="s">
        <v>50905</v>
      </c>
      <c r="AP2147" t="s">
        <v>50906</v>
      </c>
      <c r="AQ2147" t="s">
        <v>50898</v>
      </c>
      <c r="AR2147" t="s">
        <v>102</v>
      </c>
      <c r="AS2147" t="s">
        <v>102</v>
      </c>
      <c r="AT2147" t="s">
        <v>102</v>
      </c>
      <c r="AU2147" t="s">
        <v>6751</v>
      </c>
      <c r="AV2147" t="s">
        <v>24696</v>
      </c>
      <c r="AW2147" t="s">
        <v>265</v>
      </c>
      <c r="AX2147" t="s">
        <v>265</v>
      </c>
      <c r="AY2147" t="s">
        <v>137</v>
      </c>
      <c r="AZ2147" t="s">
        <v>137</v>
      </c>
      <c r="BA2147" t="s">
        <v>507</v>
      </c>
      <c r="BB2147" t="s">
        <v>199</v>
      </c>
      <c r="BC2147" t="s">
        <v>315</v>
      </c>
      <c r="BD2147" t="s">
        <v>315</v>
      </c>
      <c r="BE2147" t="s">
        <v>137</v>
      </c>
      <c r="BF2147" t="s">
        <v>137</v>
      </c>
      <c r="BG2147" t="s">
        <v>260</v>
      </c>
      <c r="BH2147" t="s">
        <v>132</v>
      </c>
      <c r="BI2147" t="s">
        <v>132</v>
      </c>
      <c r="BJ2147" t="s">
        <v>137</v>
      </c>
      <c r="BK2147" t="s">
        <v>137</v>
      </c>
      <c r="BL2147" t="s">
        <v>137</v>
      </c>
      <c r="BM2147" t="s">
        <v>137</v>
      </c>
      <c r="BN2147" t="s">
        <v>137</v>
      </c>
      <c r="BO2147" t="s">
        <v>137</v>
      </c>
      <c r="BP2147" t="s">
        <v>137</v>
      </c>
      <c r="BQ2147" t="s">
        <v>2100</v>
      </c>
      <c r="BR2147" t="s">
        <v>315</v>
      </c>
      <c r="BS2147" t="s">
        <v>137</v>
      </c>
      <c r="BT2147" t="s">
        <v>137</v>
      </c>
      <c r="BU2147" t="s">
        <v>137</v>
      </c>
      <c r="BV2147" t="s">
        <v>50907</v>
      </c>
      <c r="BW2147" t="s">
        <v>8244</v>
      </c>
      <c r="BX2147" t="s">
        <v>102</v>
      </c>
      <c r="BY2147" t="s">
        <v>102</v>
      </c>
      <c r="BZ2147" t="s">
        <v>50908</v>
      </c>
      <c r="CA2147" t="s">
        <v>144</v>
      </c>
      <c r="CB2147" t="s">
        <v>692</v>
      </c>
      <c r="CC2147" t="s">
        <v>145</v>
      </c>
      <c r="CD2147" t="s">
        <v>50909</v>
      </c>
      <c r="CE2147" t="s">
        <v>147</v>
      </c>
    </row>
    <row r="2148" spans="1:83" x14ac:dyDescent="0.2">
      <c r="A2148" t="s">
        <v>50910</v>
      </c>
      <c r="B2148" t="s">
        <v>9984</v>
      </c>
      <c r="C2148" t="s">
        <v>50911</v>
      </c>
      <c r="D2148" t="s">
        <v>50912</v>
      </c>
      <c r="E2148" t="s">
        <v>50913</v>
      </c>
      <c r="F2148" t="s">
        <v>50914</v>
      </c>
      <c r="G2148" t="s">
        <v>50915</v>
      </c>
      <c r="H2148" t="s">
        <v>50916</v>
      </c>
      <c r="I2148" t="s">
        <v>50917</v>
      </c>
      <c r="J2148" t="s">
        <v>92</v>
      </c>
      <c r="K2148" t="s">
        <v>8254</v>
      </c>
      <c r="L2148" t="s">
        <v>17183</v>
      </c>
      <c r="M2148" t="s">
        <v>50918</v>
      </c>
      <c r="N2148" t="s">
        <v>50919</v>
      </c>
      <c r="O2148" t="s">
        <v>50920</v>
      </c>
      <c r="P2148" t="s">
        <v>50921</v>
      </c>
      <c r="Q2148" t="s">
        <v>50922</v>
      </c>
      <c r="R2148" t="s">
        <v>50923</v>
      </c>
      <c r="S2148" t="s">
        <v>50924</v>
      </c>
      <c r="T2148" t="s">
        <v>102</v>
      </c>
      <c r="U2148" t="s">
        <v>102</v>
      </c>
      <c r="V2148" t="s">
        <v>50925</v>
      </c>
      <c r="W2148" t="s">
        <v>102</v>
      </c>
      <c r="X2148" t="s">
        <v>532</v>
      </c>
      <c r="Y2148" t="s">
        <v>9645</v>
      </c>
      <c r="Z2148" t="s">
        <v>50926</v>
      </c>
      <c r="AA2148" t="s">
        <v>1608</v>
      </c>
      <c r="AB2148" t="s">
        <v>102</v>
      </c>
      <c r="AC2148" t="s">
        <v>102</v>
      </c>
      <c r="AD2148" t="s">
        <v>102</v>
      </c>
      <c r="AE2148" t="s">
        <v>102</v>
      </c>
      <c r="AF2148" t="s">
        <v>17189</v>
      </c>
      <c r="AG2148" t="s">
        <v>102</v>
      </c>
      <c r="AH2148" t="s">
        <v>264</v>
      </c>
      <c r="AI2148" t="s">
        <v>133</v>
      </c>
      <c r="AJ2148" t="s">
        <v>102</v>
      </c>
      <c r="AK2148" t="s">
        <v>50927</v>
      </c>
      <c r="AL2148" t="s">
        <v>50928</v>
      </c>
      <c r="AM2148" t="s">
        <v>50929</v>
      </c>
      <c r="AN2148" t="s">
        <v>50930</v>
      </c>
      <c r="AO2148" t="s">
        <v>50931</v>
      </c>
      <c r="AP2148" t="s">
        <v>32520</v>
      </c>
      <c r="AQ2148" t="s">
        <v>9645</v>
      </c>
      <c r="AR2148" t="s">
        <v>102</v>
      </c>
      <c r="AS2148" t="s">
        <v>102</v>
      </c>
      <c r="AT2148" t="s">
        <v>102</v>
      </c>
      <c r="AU2148" t="s">
        <v>37078</v>
      </c>
      <c r="AV2148" t="s">
        <v>102</v>
      </c>
      <c r="AW2148" t="s">
        <v>1549</v>
      </c>
      <c r="AX2148" t="s">
        <v>1549</v>
      </c>
      <c r="AY2148" t="s">
        <v>598</v>
      </c>
      <c r="AZ2148" t="s">
        <v>965</v>
      </c>
      <c r="BA2148" t="s">
        <v>692</v>
      </c>
      <c r="BB2148" t="s">
        <v>692</v>
      </c>
      <c r="BC2148" t="s">
        <v>137</v>
      </c>
      <c r="BD2148" t="s">
        <v>137</v>
      </c>
      <c r="BE2148" t="s">
        <v>137</v>
      </c>
      <c r="BF2148" t="s">
        <v>137</v>
      </c>
      <c r="BG2148" t="s">
        <v>137</v>
      </c>
      <c r="BH2148" t="s">
        <v>137</v>
      </c>
      <c r="BI2148" t="s">
        <v>137</v>
      </c>
      <c r="BJ2148" t="s">
        <v>137</v>
      </c>
      <c r="BK2148" t="s">
        <v>137</v>
      </c>
      <c r="BL2148" t="s">
        <v>137</v>
      </c>
      <c r="BM2148" t="s">
        <v>137</v>
      </c>
      <c r="BN2148" t="s">
        <v>137</v>
      </c>
      <c r="BO2148" t="s">
        <v>137</v>
      </c>
      <c r="BP2148" t="s">
        <v>137</v>
      </c>
      <c r="BQ2148" t="s">
        <v>311</v>
      </c>
      <c r="BR2148" t="s">
        <v>137</v>
      </c>
      <c r="BS2148" t="s">
        <v>137</v>
      </c>
      <c r="BT2148" t="s">
        <v>137</v>
      </c>
      <c r="BU2148" t="s">
        <v>137</v>
      </c>
      <c r="BV2148" t="s">
        <v>37372</v>
      </c>
      <c r="BW2148" t="s">
        <v>102</v>
      </c>
      <c r="BX2148" t="s">
        <v>102</v>
      </c>
      <c r="BY2148" t="s">
        <v>102</v>
      </c>
      <c r="BZ2148" t="s">
        <v>1355</v>
      </c>
      <c r="CA2148" t="s">
        <v>144</v>
      </c>
      <c r="CB2148" t="s">
        <v>129</v>
      </c>
      <c r="CC2148" t="s">
        <v>31359</v>
      </c>
      <c r="CD2148" t="s">
        <v>50932</v>
      </c>
      <c r="CE2148" t="s">
        <v>102</v>
      </c>
    </row>
    <row r="2149" spans="1:83" x14ac:dyDescent="0.2">
      <c r="A2149" t="s">
        <v>50933</v>
      </c>
      <c r="B2149" t="s">
        <v>21752</v>
      </c>
      <c r="C2149" t="s">
        <v>50934</v>
      </c>
      <c r="D2149" t="s">
        <v>50935</v>
      </c>
      <c r="E2149" t="s">
        <v>50936</v>
      </c>
      <c r="F2149" t="s">
        <v>50937</v>
      </c>
      <c r="G2149" t="s">
        <v>50938</v>
      </c>
      <c r="H2149" t="s">
        <v>50939</v>
      </c>
      <c r="I2149" t="s">
        <v>50940</v>
      </c>
      <c r="J2149" t="s">
        <v>92</v>
      </c>
      <c r="K2149" t="s">
        <v>8254</v>
      </c>
      <c r="L2149" t="s">
        <v>28130</v>
      </c>
      <c r="M2149" t="s">
        <v>50941</v>
      </c>
      <c r="N2149" t="s">
        <v>50942</v>
      </c>
      <c r="O2149" t="s">
        <v>50943</v>
      </c>
      <c r="P2149" t="s">
        <v>50944</v>
      </c>
      <c r="Q2149" t="s">
        <v>50945</v>
      </c>
      <c r="R2149" t="s">
        <v>50946</v>
      </c>
      <c r="S2149" t="s">
        <v>50947</v>
      </c>
      <c r="T2149" t="s">
        <v>102</v>
      </c>
      <c r="U2149" t="s">
        <v>102</v>
      </c>
      <c r="V2149" t="s">
        <v>102</v>
      </c>
      <c r="W2149" t="s">
        <v>102</v>
      </c>
      <c r="X2149" t="s">
        <v>102</v>
      </c>
      <c r="Y2149" t="s">
        <v>50948</v>
      </c>
      <c r="Z2149" t="s">
        <v>8254</v>
      </c>
      <c r="AA2149" t="s">
        <v>444</v>
      </c>
      <c r="AB2149" t="s">
        <v>102</v>
      </c>
      <c r="AC2149" t="s">
        <v>50949</v>
      </c>
      <c r="AD2149" t="s">
        <v>102</v>
      </c>
      <c r="AE2149" t="s">
        <v>102</v>
      </c>
      <c r="AF2149" t="s">
        <v>28142</v>
      </c>
      <c r="AG2149" t="s">
        <v>102</v>
      </c>
      <c r="AH2149" t="s">
        <v>50950</v>
      </c>
      <c r="AI2149" t="s">
        <v>102</v>
      </c>
      <c r="AJ2149" t="s">
        <v>102</v>
      </c>
      <c r="AK2149" t="s">
        <v>102</v>
      </c>
      <c r="AL2149" t="s">
        <v>50951</v>
      </c>
      <c r="AM2149" t="s">
        <v>50952</v>
      </c>
      <c r="AN2149" t="s">
        <v>50953</v>
      </c>
      <c r="AO2149" t="s">
        <v>50954</v>
      </c>
      <c r="AP2149" t="s">
        <v>102</v>
      </c>
      <c r="AQ2149" t="s">
        <v>50948</v>
      </c>
      <c r="AR2149" t="s">
        <v>102</v>
      </c>
      <c r="AS2149" t="s">
        <v>102</v>
      </c>
      <c r="AT2149" t="s">
        <v>102</v>
      </c>
      <c r="AU2149" t="s">
        <v>8296</v>
      </c>
      <c r="AV2149" t="s">
        <v>50955</v>
      </c>
      <c r="AW2149" t="s">
        <v>599</v>
      </c>
      <c r="AX2149" t="s">
        <v>599</v>
      </c>
      <c r="AY2149" t="s">
        <v>463</v>
      </c>
      <c r="AZ2149" t="s">
        <v>1397</v>
      </c>
      <c r="BA2149" t="s">
        <v>260</v>
      </c>
      <c r="BB2149" t="s">
        <v>126</v>
      </c>
      <c r="BC2149" t="s">
        <v>137</v>
      </c>
      <c r="BD2149" t="s">
        <v>137</v>
      </c>
      <c r="BE2149" t="s">
        <v>137</v>
      </c>
      <c r="BF2149" t="s">
        <v>137</v>
      </c>
      <c r="BG2149" t="s">
        <v>137</v>
      </c>
      <c r="BH2149" t="s">
        <v>137</v>
      </c>
      <c r="BI2149" t="s">
        <v>137</v>
      </c>
      <c r="BJ2149" t="s">
        <v>137</v>
      </c>
      <c r="BK2149" t="s">
        <v>137</v>
      </c>
      <c r="BL2149" t="s">
        <v>137</v>
      </c>
      <c r="BM2149" t="s">
        <v>137</v>
      </c>
      <c r="BN2149" t="s">
        <v>137</v>
      </c>
      <c r="BO2149" t="s">
        <v>137</v>
      </c>
      <c r="BP2149" t="s">
        <v>137</v>
      </c>
      <c r="BQ2149" t="s">
        <v>599</v>
      </c>
      <c r="BR2149" t="s">
        <v>137</v>
      </c>
      <c r="BS2149" t="s">
        <v>137</v>
      </c>
      <c r="BT2149" t="s">
        <v>137</v>
      </c>
      <c r="BU2149" t="s">
        <v>137</v>
      </c>
      <c r="BV2149" t="s">
        <v>102</v>
      </c>
      <c r="BW2149" t="s">
        <v>102</v>
      </c>
      <c r="BX2149" t="s">
        <v>102</v>
      </c>
      <c r="BY2149" t="s">
        <v>102</v>
      </c>
      <c r="BZ2149" t="s">
        <v>102</v>
      </c>
      <c r="CA2149" t="s">
        <v>102</v>
      </c>
      <c r="CB2149" t="s">
        <v>137</v>
      </c>
      <c r="CC2149" t="s">
        <v>14015</v>
      </c>
      <c r="CD2149" t="s">
        <v>50956</v>
      </c>
      <c r="CE2149" t="s">
        <v>102</v>
      </c>
    </row>
    <row r="2150" spans="1:83" x14ac:dyDescent="0.2">
      <c r="A2150" t="s">
        <v>50957</v>
      </c>
      <c r="B2150" t="s">
        <v>84</v>
      </c>
      <c r="C2150" t="s">
        <v>50958</v>
      </c>
      <c r="D2150" t="s">
        <v>50959</v>
      </c>
      <c r="E2150" t="s">
        <v>50960</v>
      </c>
      <c r="F2150" t="s">
        <v>50961</v>
      </c>
      <c r="G2150" t="s">
        <v>12456</v>
      </c>
      <c r="H2150" t="s">
        <v>2543</v>
      </c>
      <c r="I2150" t="s">
        <v>2544</v>
      </c>
      <c r="J2150" t="s">
        <v>92</v>
      </c>
      <c r="K2150" t="s">
        <v>93</v>
      </c>
      <c r="L2150" t="s">
        <v>94</v>
      </c>
      <c r="M2150" t="s">
        <v>50962</v>
      </c>
      <c r="N2150" t="s">
        <v>50963</v>
      </c>
      <c r="O2150" t="s">
        <v>50964</v>
      </c>
      <c r="P2150" t="s">
        <v>50965</v>
      </c>
      <c r="Q2150" t="s">
        <v>50966</v>
      </c>
      <c r="R2150" t="s">
        <v>50967</v>
      </c>
      <c r="S2150" t="s">
        <v>50968</v>
      </c>
      <c r="T2150" t="s">
        <v>102</v>
      </c>
      <c r="U2150" t="s">
        <v>102</v>
      </c>
      <c r="V2150" t="s">
        <v>102</v>
      </c>
      <c r="W2150" t="s">
        <v>102</v>
      </c>
      <c r="X2150" t="s">
        <v>105</v>
      </c>
      <c r="Y2150" t="s">
        <v>50969</v>
      </c>
      <c r="Z2150" t="s">
        <v>50970</v>
      </c>
      <c r="AA2150" t="s">
        <v>108</v>
      </c>
      <c r="AB2150" t="s">
        <v>102</v>
      </c>
      <c r="AC2150" t="s">
        <v>102</v>
      </c>
      <c r="AD2150" t="s">
        <v>102</v>
      </c>
      <c r="AE2150" t="s">
        <v>102</v>
      </c>
      <c r="AF2150" t="s">
        <v>110</v>
      </c>
      <c r="AG2150" t="s">
        <v>102</v>
      </c>
      <c r="AH2150" t="s">
        <v>264</v>
      </c>
      <c r="AI2150" t="s">
        <v>102</v>
      </c>
      <c r="AJ2150" t="s">
        <v>102</v>
      </c>
      <c r="AK2150" t="s">
        <v>102</v>
      </c>
      <c r="AL2150" t="s">
        <v>50971</v>
      </c>
      <c r="AM2150" t="s">
        <v>50972</v>
      </c>
      <c r="AN2150" t="s">
        <v>102</v>
      </c>
      <c r="AO2150" t="s">
        <v>50973</v>
      </c>
      <c r="AP2150" t="s">
        <v>33040</v>
      </c>
      <c r="AQ2150" t="s">
        <v>50969</v>
      </c>
      <c r="AR2150" t="s">
        <v>102</v>
      </c>
      <c r="AS2150" t="s">
        <v>102</v>
      </c>
      <c r="AT2150" t="s">
        <v>102</v>
      </c>
      <c r="AU2150" t="s">
        <v>184</v>
      </c>
      <c r="AV2150" t="s">
        <v>3505</v>
      </c>
      <c r="AW2150" t="s">
        <v>356</v>
      </c>
      <c r="AX2150" t="s">
        <v>5330</v>
      </c>
      <c r="AY2150" t="s">
        <v>1885</v>
      </c>
      <c r="AZ2150" t="s">
        <v>464</v>
      </c>
      <c r="BA2150" t="s">
        <v>1243</v>
      </c>
      <c r="BB2150" t="s">
        <v>130</v>
      </c>
      <c r="BC2150" t="s">
        <v>137</v>
      </c>
      <c r="BD2150" t="s">
        <v>137</v>
      </c>
      <c r="BE2150" t="s">
        <v>137</v>
      </c>
      <c r="BF2150" t="s">
        <v>137</v>
      </c>
      <c r="BG2150" t="s">
        <v>315</v>
      </c>
      <c r="BH2150" t="s">
        <v>315</v>
      </c>
      <c r="BI2150" t="s">
        <v>315</v>
      </c>
      <c r="BJ2150" t="s">
        <v>137</v>
      </c>
      <c r="BK2150" t="s">
        <v>137</v>
      </c>
      <c r="BL2150" t="s">
        <v>137</v>
      </c>
      <c r="BM2150" t="s">
        <v>137</v>
      </c>
      <c r="BN2150" t="s">
        <v>137</v>
      </c>
      <c r="BO2150" t="s">
        <v>137</v>
      </c>
      <c r="BP2150" t="s">
        <v>137</v>
      </c>
      <c r="BQ2150" t="s">
        <v>1323</v>
      </c>
      <c r="BR2150" t="s">
        <v>1122</v>
      </c>
      <c r="BS2150" t="s">
        <v>137</v>
      </c>
      <c r="BT2150" t="s">
        <v>263</v>
      </c>
      <c r="BU2150" t="s">
        <v>137</v>
      </c>
      <c r="BV2150" t="s">
        <v>50974</v>
      </c>
      <c r="BW2150" t="s">
        <v>50975</v>
      </c>
      <c r="BX2150" t="s">
        <v>47437</v>
      </c>
      <c r="BY2150" t="s">
        <v>7327</v>
      </c>
      <c r="BZ2150" t="s">
        <v>102</v>
      </c>
      <c r="CA2150" t="s">
        <v>144</v>
      </c>
      <c r="CB2150" t="s">
        <v>315</v>
      </c>
      <c r="CC2150" t="s">
        <v>145</v>
      </c>
      <c r="CD2150" t="s">
        <v>50976</v>
      </c>
      <c r="CE2150" t="s">
        <v>102</v>
      </c>
    </row>
    <row r="2151" spans="1:83" x14ac:dyDescent="0.2">
      <c r="A2151" t="s">
        <v>50977</v>
      </c>
      <c r="B2151" t="s">
        <v>827</v>
      </c>
      <c r="C2151" t="s">
        <v>50978</v>
      </c>
      <c r="D2151" t="s">
        <v>5667</v>
      </c>
      <c r="E2151" t="s">
        <v>50979</v>
      </c>
      <c r="F2151" t="s">
        <v>50980</v>
      </c>
      <c r="G2151" t="s">
        <v>50981</v>
      </c>
      <c r="H2151" t="s">
        <v>50982</v>
      </c>
      <c r="I2151" t="s">
        <v>50983</v>
      </c>
      <c r="J2151" t="s">
        <v>92</v>
      </c>
      <c r="K2151" t="s">
        <v>282</v>
      </c>
      <c r="L2151" t="s">
        <v>332</v>
      </c>
      <c r="M2151" t="s">
        <v>50984</v>
      </c>
      <c r="N2151" t="s">
        <v>102</v>
      </c>
      <c r="O2151" t="s">
        <v>50985</v>
      </c>
      <c r="P2151" t="s">
        <v>2518</v>
      </c>
      <c r="Q2151" t="s">
        <v>3491</v>
      </c>
      <c r="R2151" t="s">
        <v>50986</v>
      </c>
      <c r="S2151" t="s">
        <v>50987</v>
      </c>
      <c r="T2151" t="s">
        <v>102</v>
      </c>
      <c r="U2151" t="s">
        <v>102</v>
      </c>
      <c r="V2151" t="s">
        <v>49899</v>
      </c>
      <c r="W2151" t="s">
        <v>4561</v>
      </c>
      <c r="X2151" t="s">
        <v>102</v>
      </c>
      <c r="Y2151" t="s">
        <v>50988</v>
      </c>
      <c r="Z2151" t="s">
        <v>50989</v>
      </c>
      <c r="AA2151" t="s">
        <v>294</v>
      </c>
      <c r="AB2151" t="s">
        <v>102</v>
      </c>
      <c r="AC2151" t="s">
        <v>5202</v>
      </c>
      <c r="AD2151" t="s">
        <v>238</v>
      </c>
      <c r="AE2151" t="s">
        <v>102</v>
      </c>
      <c r="AF2151" t="s">
        <v>344</v>
      </c>
      <c r="AG2151" t="s">
        <v>102</v>
      </c>
      <c r="AH2151" t="s">
        <v>855</v>
      </c>
      <c r="AI2151" t="s">
        <v>102</v>
      </c>
      <c r="AJ2151" t="s">
        <v>102</v>
      </c>
      <c r="AK2151" t="s">
        <v>102</v>
      </c>
      <c r="AL2151" t="s">
        <v>5687</v>
      </c>
      <c r="AM2151" t="s">
        <v>5688</v>
      </c>
      <c r="AN2151" t="s">
        <v>50990</v>
      </c>
      <c r="AO2151" t="s">
        <v>50991</v>
      </c>
      <c r="AP2151" t="s">
        <v>23497</v>
      </c>
      <c r="AQ2151" t="s">
        <v>50988</v>
      </c>
      <c r="AR2151" t="s">
        <v>102</v>
      </c>
      <c r="AS2151" t="s">
        <v>102</v>
      </c>
      <c r="AT2151" t="s">
        <v>102</v>
      </c>
      <c r="AU2151" t="s">
        <v>32073</v>
      </c>
      <c r="AV2151" t="s">
        <v>102</v>
      </c>
      <c r="AW2151" t="s">
        <v>599</v>
      </c>
      <c r="AX2151" t="s">
        <v>463</v>
      </c>
      <c r="AY2151" t="s">
        <v>507</v>
      </c>
      <c r="AZ2151" t="s">
        <v>262</v>
      </c>
      <c r="BA2151" t="s">
        <v>260</v>
      </c>
      <c r="BB2151" t="s">
        <v>126</v>
      </c>
      <c r="BC2151" t="s">
        <v>129</v>
      </c>
      <c r="BD2151" t="s">
        <v>132</v>
      </c>
      <c r="BE2151" t="s">
        <v>132</v>
      </c>
      <c r="BF2151" t="s">
        <v>132</v>
      </c>
      <c r="BG2151" t="s">
        <v>133</v>
      </c>
      <c r="BH2151" t="s">
        <v>315</v>
      </c>
      <c r="BI2151" t="s">
        <v>315</v>
      </c>
      <c r="BJ2151" t="s">
        <v>132</v>
      </c>
      <c r="BK2151" t="s">
        <v>133</v>
      </c>
      <c r="BL2151" t="s">
        <v>133</v>
      </c>
      <c r="BM2151" t="s">
        <v>133</v>
      </c>
      <c r="BN2151" t="s">
        <v>133</v>
      </c>
      <c r="BO2151" t="s">
        <v>315</v>
      </c>
      <c r="BP2151" t="s">
        <v>315</v>
      </c>
      <c r="BQ2151" t="s">
        <v>1003</v>
      </c>
      <c r="BR2151" t="s">
        <v>137</v>
      </c>
      <c r="BS2151" t="s">
        <v>137</v>
      </c>
      <c r="BT2151" t="s">
        <v>137</v>
      </c>
      <c r="BU2151" t="s">
        <v>137</v>
      </c>
      <c r="BV2151" t="s">
        <v>50992</v>
      </c>
      <c r="BW2151" t="s">
        <v>102</v>
      </c>
      <c r="BX2151" t="s">
        <v>102</v>
      </c>
      <c r="BY2151" t="s">
        <v>102</v>
      </c>
      <c r="BZ2151" t="s">
        <v>50993</v>
      </c>
      <c r="CA2151" t="s">
        <v>144</v>
      </c>
      <c r="CB2151" t="s">
        <v>201</v>
      </c>
      <c r="CC2151" t="s">
        <v>24531</v>
      </c>
      <c r="CD2151" t="s">
        <v>50994</v>
      </c>
      <c r="CE2151" t="s">
        <v>3206</v>
      </c>
    </row>
    <row r="2152" spans="1:83" x14ac:dyDescent="0.2">
      <c r="A2152" t="s">
        <v>50995</v>
      </c>
      <c r="B2152" t="s">
        <v>9984</v>
      </c>
      <c r="C2152" t="s">
        <v>50996</v>
      </c>
      <c r="D2152" t="s">
        <v>50997</v>
      </c>
      <c r="E2152" t="s">
        <v>36056</v>
      </c>
      <c r="F2152" t="s">
        <v>50998</v>
      </c>
      <c r="G2152" t="s">
        <v>7590</v>
      </c>
      <c r="H2152" t="s">
        <v>7591</v>
      </c>
      <c r="I2152" t="s">
        <v>7592</v>
      </c>
      <c r="J2152" t="s">
        <v>92</v>
      </c>
      <c r="K2152" t="s">
        <v>2485</v>
      </c>
      <c r="L2152" t="s">
        <v>2486</v>
      </c>
      <c r="M2152" t="s">
        <v>50999</v>
      </c>
      <c r="N2152" t="s">
        <v>51000</v>
      </c>
      <c r="O2152" t="s">
        <v>51001</v>
      </c>
      <c r="P2152" t="s">
        <v>4492</v>
      </c>
      <c r="Q2152" t="s">
        <v>51002</v>
      </c>
      <c r="R2152" t="s">
        <v>51003</v>
      </c>
      <c r="S2152" t="s">
        <v>51004</v>
      </c>
      <c r="T2152" t="s">
        <v>102</v>
      </c>
      <c r="U2152" t="s">
        <v>102</v>
      </c>
      <c r="V2152" t="s">
        <v>102</v>
      </c>
      <c r="W2152" t="s">
        <v>102</v>
      </c>
      <c r="X2152" t="s">
        <v>102</v>
      </c>
      <c r="Y2152" t="s">
        <v>51005</v>
      </c>
      <c r="Z2152" t="s">
        <v>51006</v>
      </c>
      <c r="AA2152" t="s">
        <v>444</v>
      </c>
      <c r="AB2152" t="s">
        <v>102</v>
      </c>
      <c r="AC2152" t="s">
        <v>102</v>
      </c>
      <c r="AD2152" t="s">
        <v>102</v>
      </c>
      <c r="AE2152" t="s">
        <v>102</v>
      </c>
      <c r="AF2152" t="s">
        <v>2497</v>
      </c>
      <c r="AG2152" t="s">
        <v>102</v>
      </c>
      <c r="AH2152" t="s">
        <v>2854</v>
      </c>
      <c r="AI2152" t="s">
        <v>315</v>
      </c>
      <c r="AJ2152" t="s">
        <v>102</v>
      </c>
      <c r="AK2152" t="s">
        <v>51007</v>
      </c>
      <c r="AL2152" t="s">
        <v>51008</v>
      </c>
      <c r="AM2152" t="s">
        <v>51009</v>
      </c>
      <c r="AN2152" t="s">
        <v>51010</v>
      </c>
      <c r="AO2152" t="s">
        <v>51011</v>
      </c>
      <c r="AP2152" t="s">
        <v>102</v>
      </c>
      <c r="AQ2152" t="s">
        <v>51005</v>
      </c>
      <c r="AR2152" t="s">
        <v>102</v>
      </c>
      <c r="AS2152" t="s">
        <v>102</v>
      </c>
      <c r="AT2152" t="s">
        <v>102</v>
      </c>
      <c r="AU2152" t="s">
        <v>51012</v>
      </c>
      <c r="AV2152" t="s">
        <v>18904</v>
      </c>
      <c r="AW2152" t="s">
        <v>365</v>
      </c>
      <c r="AX2152" t="s">
        <v>365</v>
      </c>
      <c r="AY2152" t="s">
        <v>602</v>
      </c>
      <c r="AZ2152" t="s">
        <v>1397</v>
      </c>
      <c r="BA2152" t="s">
        <v>507</v>
      </c>
      <c r="BB2152" t="s">
        <v>271</v>
      </c>
      <c r="BC2152" t="s">
        <v>137</v>
      </c>
      <c r="BD2152" t="s">
        <v>137</v>
      </c>
      <c r="BE2152" t="s">
        <v>137</v>
      </c>
      <c r="BF2152" t="s">
        <v>137</v>
      </c>
      <c r="BG2152" t="s">
        <v>315</v>
      </c>
      <c r="BH2152" t="s">
        <v>315</v>
      </c>
      <c r="BI2152" t="s">
        <v>137</v>
      </c>
      <c r="BJ2152" t="s">
        <v>137</v>
      </c>
      <c r="BK2152" t="s">
        <v>137</v>
      </c>
      <c r="BL2152" t="s">
        <v>137</v>
      </c>
      <c r="BM2152" t="s">
        <v>137</v>
      </c>
      <c r="BN2152" t="s">
        <v>315</v>
      </c>
      <c r="BO2152" t="s">
        <v>315</v>
      </c>
      <c r="BP2152" t="s">
        <v>137</v>
      </c>
      <c r="BQ2152" t="s">
        <v>315</v>
      </c>
      <c r="BR2152" t="s">
        <v>137</v>
      </c>
      <c r="BS2152" t="s">
        <v>137</v>
      </c>
      <c r="BT2152" t="s">
        <v>137</v>
      </c>
      <c r="BU2152" t="s">
        <v>137</v>
      </c>
      <c r="BV2152" t="s">
        <v>102</v>
      </c>
      <c r="BW2152" t="s">
        <v>102</v>
      </c>
      <c r="BX2152" t="s">
        <v>102</v>
      </c>
      <c r="BY2152" t="s">
        <v>102</v>
      </c>
      <c r="BZ2152" t="s">
        <v>102</v>
      </c>
      <c r="CA2152" t="s">
        <v>144</v>
      </c>
      <c r="CB2152" t="s">
        <v>133</v>
      </c>
      <c r="CC2152" t="s">
        <v>102</v>
      </c>
      <c r="CD2152" t="s">
        <v>51013</v>
      </c>
      <c r="CE2152" t="s">
        <v>102</v>
      </c>
    </row>
    <row r="2153" spans="1:83" x14ac:dyDescent="0.2">
      <c r="A2153" t="s">
        <v>51014</v>
      </c>
      <c r="B2153" t="s">
        <v>6526</v>
      </c>
      <c r="C2153" t="s">
        <v>51015</v>
      </c>
      <c r="D2153" t="s">
        <v>51016</v>
      </c>
      <c r="E2153" t="s">
        <v>51017</v>
      </c>
      <c r="F2153" t="s">
        <v>51018</v>
      </c>
      <c r="G2153" t="s">
        <v>51019</v>
      </c>
      <c r="H2153" t="s">
        <v>51020</v>
      </c>
      <c r="I2153" t="s">
        <v>51021</v>
      </c>
      <c r="J2153" t="s">
        <v>222</v>
      </c>
      <c r="K2153" t="s">
        <v>223</v>
      </c>
      <c r="L2153" t="s">
        <v>51022</v>
      </c>
      <c r="M2153" t="s">
        <v>102</v>
      </c>
      <c r="N2153" t="s">
        <v>51023</v>
      </c>
      <c r="O2153" t="s">
        <v>51024</v>
      </c>
      <c r="P2153" t="s">
        <v>51025</v>
      </c>
      <c r="Q2153" t="s">
        <v>51026</v>
      </c>
      <c r="R2153" t="s">
        <v>51027</v>
      </c>
      <c r="S2153" t="s">
        <v>51028</v>
      </c>
      <c r="T2153" t="s">
        <v>102</v>
      </c>
      <c r="U2153" t="s">
        <v>102</v>
      </c>
      <c r="V2153" t="s">
        <v>102</v>
      </c>
      <c r="W2153" t="s">
        <v>102</v>
      </c>
      <c r="X2153" t="s">
        <v>105</v>
      </c>
      <c r="Y2153" t="s">
        <v>51029</v>
      </c>
      <c r="Z2153" t="s">
        <v>51030</v>
      </c>
      <c r="AA2153" t="s">
        <v>1187</v>
      </c>
      <c r="AB2153" t="s">
        <v>102</v>
      </c>
      <c r="AC2153" t="s">
        <v>102</v>
      </c>
      <c r="AD2153" t="s">
        <v>102</v>
      </c>
      <c r="AE2153" t="s">
        <v>102</v>
      </c>
      <c r="AF2153" t="s">
        <v>51031</v>
      </c>
      <c r="AG2153" t="s">
        <v>102</v>
      </c>
      <c r="AH2153" t="s">
        <v>346</v>
      </c>
      <c r="AI2153" t="s">
        <v>102</v>
      </c>
      <c r="AJ2153" t="s">
        <v>102</v>
      </c>
      <c r="AK2153" t="s">
        <v>102</v>
      </c>
      <c r="AL2153" t="s">
        <v>51032</v>
      </c>
      <c r="AM2153" t="s">
        <v>51033</v>
      </c>
      <c r="AN2153" t="s">
        <v>51034</v>
      </c>
      <c r="AO2153" t="s">
        <v>51035</v>
      </c>
      <c r="AP2153" t="s">
        <v>7641</v>
      </c>
      <c r="AQ2153" t="s">
        <v>51029</v>
      </c>
      <c r="AR2153" t="s">
        <v>102</v>
      </c>
      <c r="AS2153" t="s">
        <v>102</v>
      </c>
      <c r="AT2153" t="s">
        <v>102</v>
      </c>
      <c r="AU2153" t="s">
        <v>184</v>
      </c>
      <c r="AV2153" t="s">
        <v>102</v>
      </c>
      <c r="AW2153" t="s">
        <v>1357</v>
      </c>
      <c r="AX2153" t="s">
        <v>1357</v>
      </c>
      <c r="AY2153" t="s">
        <v>133</v>
      </c>
      <c r="AZ2153" t="s">
        <v>132</v>
      </c>
      <c r="BA2153" t="s">
        <v>134</v>
      </c>
      <c r="BB2153" t="s">
        <v>210</v>
      </c>
      <c r="BC2153" t="s">
        <v>315</v>
      </c>
      <c r="BD2153" t="s">
        <v>137</v>
      </c>
      <c r="BE2153" t="s">
        <v>137</v>
      </c>
      <c r="BF2153" t="s">
        <v>137</v>
      </c>
      <c r="BG2153" t="s">
        <v>315</v>
      </c>
      <c r="BH2153" t="s">
        <v>315</v>
      </c>
      <c r="BI2153" t="s">
        <v>315</v>
      </c>
      <c r="BJ2153" t="s">
        <v>137</v>
      </c>
      <c r="BK2153" t="s">
        <v>137</v>
      </c>
      <c r="BL2153" t="s">
        <v>137</v>
      </c>
      <c r="BM2153" t="s">
        <v>137</v>
      </c>
      <c r="BN2153" t="s">
        <v>137</v>
      </c>
      <c r="BO2153" t="s">
        <v>137</v>
      </c>
      <c r="BP2153" t="s">
        <v>137</v>
      </c>
      <c r="BQ2153" t="s">
        <v>3600</v>
      </c>
      <c r="BR2153" t="s">
        <v>132</v>
      </c>
      <c r="BS2153" t="s">
        <v>137</v>
      </c>
      <c r="BT2153" t="s">
        <v>137</v>
      </c>
      <c r="BU2153" t="s">
        <v>137</v>
      </c>
      <c r="BV2153" t="s">
        <v>51036</v>
      </c>
      <c r="BW2153" t="s">
        <v>23782</v>
      </c>
      <c r="BX2153" t="s">
        <v>102</v>
      </c>
      <c r="BY2153" t="s">
        <v>18067</v>
      </c>
      <c r="BZ2153" t="s">
        <v>16973</v>
      </c>
      <c r="CA2153" t="s">
        <v>144</v>
      </c>
      <c r="CB2153" t="s">
        <v>695</v>
      </c>
      <c r="CC2153" t="s">
        <v>145</v>
      </c>
      <c r="CD2153" t="s">
        <v>51037</v>
      </c>
      <c r="CE2153" t="s">
        <v>102</v>
      </c>
    </row>
    <row r="2154" spans="1:83" x14ac:dyDescent="0.2">
      <c r="A2154" t="s">
        <v>51038</v>
      </c>
      <c r="B2154" t="s">
        <v>84</v>
      </c>
      <c r="C2154" t="s">
        <v>51039</v>
      </c>
      <c r="D2154" t="s">
        <v>51040</v>
      </c>
      <c r="E2154" t="s">
        <v>51041</v>
      </c>
      <c r="F2154" t="s">
        <v>51042</v>
      </c>
      <c r="G2154" t="s">
        <v>51043</v>
      </c>
      <c r="H2154" t="s">
        <v>51044</v>
      </c>
      <c r="I2154" t="s">
        <v>51045</v>
      </c>
      <c r="J2154" t="s">
        <v>222</v>
      </c>
      <c r="K2154" t="s">
        <v>223</v>
      </c>
      <c r="L2154" t="s">
        <v>7073</v>
      </c>
      <c r="M2154" t="s">
        <v>102</v>
      </c>
      <c r="N2154" t="s">
        <v>51046</v>
      </c>
      <c r="O2154" t="s">
        <v>51047</v>
      </c>
      <c r="P2154" t="s">
        <v>51048</v>
      </c>
      <c r="Q2154" t="s">
        <v>51049</v>
      </c>
      <c r="R2154" t="s">
        <v>51050</v>
      </c>
      <c r="S2154" t="s">
        <v>51051</v>
      </c>
      <c r="T2154" t="s">
        <v>102</v>
      </c>
      <c r="U2154" t="s">
        <v>102</v>
      </c>
      <c r="V2154" t="s">
        <v>51052</v>
      </c>
      <c r="W2154" t="s">
        <v>102</v>
      </c>
      <c r="X2154" t="s">
        <v>105</v>
      </c>
      <c r="Y2154" t="s">
        <v>51053</v>
      </c>
      <c r="Z2154" t="s">
        <v>51054</v>
      </c>
      <c r="AA2154" t="s">
        <v>2272</v>
      </c>
      <c r="AB2154" t="s">
        <v>102</v>
      </c>
      <c r="AC2154" t="s">
        <v>102</v>
      </c>
      <c r="AD2154" t="s">
        <v>102</v>
      </c>
      <c r="AE2154" t="s">
        <v>102</v>
      </c>
      <c r="AF2154" t="s">
        <v>51055</v>
      </c>
      <c r="AG2154" t="s">
        <v>102</v>
      </c>
      <c r="AH2154" t="s">
        <v>2022</v>
      </c>
      <c r="AI2154" t="s">
        <v>102</v>
      </c>
      <c r="AJ2154" t="s">
        <v>102</v>
      </c>
      <c r="AK2154" t="s">
        <v>102</v>
      </c>
      <c r="AL2154" t="s">
        <v>51056</v>
      </c>
      <c r="AM2154" t="s">
        <v>51057</v>
      </c>
      <c r="AN2154" t="s">
        <v>51058</v>
      </c>
      <c r="AO2154" t="s">
        <v>51059</v>
      </c>
      <c r="AP2154" t="s">
        <v>50306</v>
      </c>
      <c r="AQ2154" t="s">
        <v>51053</v>
      </c>
      <c r="AR2154" t="s">
        <v>102</v>
      </c>
      <c r="AS2154" t="s">
        <v>102</v>
      </c>
      <c r="AT2154" t="s">
        <v>102</v>
      </c>
      <c r="AU2154" t="s">
        <v>2732</v>
      </c>
      <c r="AV2154" t="s">
        <v>102</v>
      </c>
      <c r="AW2154" t="s">
        <v>1922</v>
      </c>
      <c r="AX2154" t="s">
        <v>1922</v>
      </c>
      <c r="AY2154" t="s">
        <v>129</v>
      </c>
      <c r="AZ2154" t="s">
        <v>128</v>
      </c>
      <c r="BA2154" t="s">
        <v>189</v>
      </c>
      <c r="BB2154" t="s">
        <v>964</v>
      </c>
      <c r="BC2154" t="s">
        <v>137</v>
      </c>
      <c r="BD2154" t="s">
        <v>137</v>
      </c>
      <c r="BE2154" t="s">
        <v>137</v>
      </c>
      <c r="BF2154" t="s">
        <v>137</v>
      </c>
      <c r="BG2154" t="s">
        <v>359</v>
      </c>
      <c r="BH2154" t="s">
        <v>133</v>
      </c>
      <c r="BI2154" t="s">
        <v>133</v>
      </c>
      <c r="BJ2154" t="s">
        <v>137</v>
      </c>
      <c r="BK2154" t="s">
        <v>137</v>
      </c>
      <c r="BL2154" t="s">
        <v>137</v>
      </c>
      <c r="BM2154" t="s">
        <v>137</v>
      </c>
      <c r="BN2154" t="s">
        <v>137</v>
      </c>
      <c r="BO2154" t="s">
        <v>137</v>
      </c>
      <c r="BP2154" t="s">
        <v>137</v>
      </c>
      <c r="BQ2154" t="s">
        <v>601</v>
      </c>
      <c r="BR2154" t="s">
        <v>317</v>
      </c>
      <c r="BS2154" t="s">
        <v>137</v>
      </c>
      <c r="BT2154" t="s">
        <v>315</v>
      </c>
      <c r="BU2154" t="s">
        <v>137</v>
      </c>
      <c r="BV2154" t="s">
        <v>51060</v>
      </c>
      <c r="BW2154" t="s">
        <v>51061</v>
      </c>
      <c r="BX2154" t="s">
        <v>5721</v>
      </c>
      <c r="BY2154" t="s">
        <v>11316</v>
      </c>
      <c r="BZ2154" t="s">
        <v>18613</v>
      </c>
      <c r="CA2154" t="s">
        <v>144</v>
      </c>
      <c r="CB2154" t="s">
        <v>314</v>
      </c>
      <c r="CC2154" t="s">
        <v>145</v>
      </c>
      <c r="CD2154" t="s">
        <v>51062</v>
      </c>
      <c r="CE2154" t="s">
        <v>147</v>
      </c>
    </row>
    <row r="2155" spans="1:83" x14ac:dyDescent="0.2">
      <c r="A2155" t="s">
        <v>51063</v>
      </c>
      <c r="B2155" t="s">
        <v>84</v>
      </c>
      <c r="C2155" t="s">
        <v>51064</v>
      </c>
      <c r="D2155" t="s">
        <v>51065</v>
      </c>
      <c r="E2155" t="s">
        <v>51066</v>
      </c>
      <c r="F2155" t="s">
        <v>51067</v>
      </c>
      <c r="G2155" t="s">
        <v>28364</v>
      </c>
      <c r="H2155" t="s">
        <v>28365</v>
      </c>
      <c r="I2155" t="s">
        <v>28366</v>
      </c>
      <c r="J2155" t="s">
        <v>222</v>
      </c>
      <c r="K2155" t="s">
        <v>223</v>
      </c>
      <c r="L2155" t="s">
        <v>13075</v>
      </c>
      <c r="M2155" t="s">
        <v>51068</v>
      </c>
      <c r="N2155" t="s">
        <v>51069</v>
      </c>
      <c r="O2155" t="s">
        <v>51070</v>
      </c>
      <c r="P2155" t="s">
        <v>2548</v>
      </c>
      <c r="Q2155" t="s">
        <v>51071</v>
      </c>
      <c r="R2155" t="s">
        <v>51072</v>
      </c>
      <c r="S2155" t="s">
        <v>51073</v>
      </c>
      <c r="T2155" t="s">
        <v>102</v>
      </c>
      <c r="U2155" t="s">
        <v>51074</v>
      </c>
      <c r="V2155" t="s">
        <v>102</v>
      </c>
      <c r="W2155" t="s">
        <v>102</v>
      </c>
      <c r="X2155" t="s">
        <v>102</v>
      </c>
      <c r="Y2155" t="s">
        <v>19604</v>
      </c>
      <c r="Z2155" t="s">
        <v>51075</v>
      </c>
      <c r="AA2155" t="s">
        <v>294</v>
      </c>
      <c r="AB2155" t="s">
        <v>102</v>
      </c>
      <c r="AC2155" t="s">
        <v>102</v>
      </c>
      <c r="AD2155" t="s">
        <v>170</v>
      </c>
      <c r="AE2155" t="s">
        <v>102</v>
      </c>
      <c r="AF2155" t="s">
        <v>13085</v>
      </c>
      <c r="AG2155" t="s">
        <v>7757</v>
      </c>
      <c r="AH2155" t="s">
        <v>635</v>
      </c>
      <c r="AI2155" t="s">
        <v>260</v>
      </c>
      <c r="AJ2155" t="s">
        <v>102</v>
      </c>
      <c r="AK2155" t="s">
        <v>48929</v>
      </c>
      <c r="AL2155" t="s">
        <v>51076</v>
      </c>
      <c r="AM2155" t="s">
        <v>51077</v>
      </c>
      <c r="AN2155" t="s">
        <v>51078</v>
      </c>
      <c r="AO2155" t="s">
        <v>51079</v>
      </c>
      <c r="AP2155" t="s">
        <v>49120</v>
      </c>
      <c r="AQ2155" t="s">
        <v>19604</v>
      </c>
      <c r="AR2155" t="s">
        <v>102</v>
      </c>
      <c r="AS2155" t="s">
        <v>102</v>
      </c>
      <c r="AT2155" t="s">
        <v>102</v>
      </c>
      <c r="AU2155" t="s">
        <v>2732</v>
      </c>
      <c r="AV2155" t="s">
        <v>10304</v>
      </c>
      <c r="AW2155" t="s">
        <v>1550</v>
      </c>
      <c r="AX2155" t="s">
        <v>1550</v>
      </c>
      <c r="AY2155" t="s">
        <v>133</v>
      </c>
      <c r="AZ2155" t="s">
        <v>133</v>
      </c>
      <c r="BA2155" t="s">
        <v>189</v>
      </c>
      <c r="BB2155" t="s">
        <v>695</v>
      </c>
      <c r="BC2155" t="s">
        <v>128</v>
      </c>
      <c r="BD2155" t="s">
        <v>129</v>
      </c>
      <c r="BE2155" t="s">
        <v>132</v>
      </c>
      <c r="BF2155" t="s">
        <v>132</v>
      </c>
      <c r="BG2155" t="s">
        <v>359</v>
      </c>
      <c r="BH2155" t="s">
        <v>129</v>
      </c>
      <c r="BI2155" t="s">
        <v>311</v>
      </c>
      <c r="BJ2155" t="s">
        <v>137</v>
      </c>
      <c r="BK2155" t="s">
        <v>137</v>
      </c>
      <c r="BL2155" t="s">
        <v>137</v>
      </c>
      <c r="BM2155" t="s">
        <v>137</v>
      </c>
      <c r="BN2155" t="s">
        <v>137</v>
      </c>
      <c r="BO2155" t="s">
        <v>137</v>
      </c>
      <c r="BP2155" t="s">
        <v>137</v>
      </c>
      <c r="BQ2155" t="s">
        <v>4472</v>
      </c>
      <c r="BR2155" t="s">
        <v>133</v>
      </c>
      <c r="BS2155" t="s">
        <v>137</v>
      </c>
      <c r="BT2155" t="s">
        <v>137</v>
      </c>
      <c r="BU2155" t="s">
        <v>137</v>
      </c>
      <c r="BV2155" t="s">
        <v>51080</v>
      </c>
      <c r="BW2155" t="s">
        <v>28461</v>
      </c>
      <c r="BX2155" t="s">
        <v>102</v>
      </c>
      <c r="BY2155" t="s">
        <v>12146</v>
      </c>
      <c r="BZ2155" t="s">
        <v>51081</v>
      </c>
      <c r="CA2155" t="s">
        <v>144</v>
      </c>
      <c r="CB2155" t="s">
        <v>695</v>
      </c>
      <c r="CC2155" t="s">
        <v>145</v>
      </c>
      <c r="CD2155" t="s">
        <v>51082</v>
      </c>
      <c r="CE2155" t="s">
        <v>102</v>
      </c>
    </row>
    <row r="2156" spans="1:83" x14ac:dyDescent="0.2">
      <c r="A2156" t="s">
        <v>51083</v>
      </c>
      <c r="B2156" t="s">
        <v>827</v>
      </c>
      <c r="C2156" t="s">
        <v>51084</v>
      </c>
      <c r="D2156" t="s">
        <v>51085</v>
      </c>
      <c r="E2156" t="s">
        <v>51086</v>
      </c>
      <c r="F2156" t="s">
        <v>51087</v>
      </c>
      <c r="G2156" t="s">
        <v>51088</v>
      </c>
      <c r="H2156" t="s">
        <v>51089</v>
      </c>
      <c r="I2156" t="s">
        <v>51090</v>
      </c>
      <c r="J2156" t="s">
        <v>835</v>
      </c>
      <c r="K2156" t="s">
        <v>4320</v>
      </c>
      <c r="L2156" t="s">
        <v>4321</v>
      </c>
      <c r="M2156" t="s">
        <v>51091</v>
      </c>
      <c r="N2156" t="s">
        <v>51092</v>
      </c>
      <c r="O2156" t="s">
        <v>51093</v>
      </c>
      <c r="P2156" t="s">
        <v>51094</v>
      </c>
      <c r="Q2156" t="s">
        <v>51095</v>
      </c>
      <c r="R2156" t="s">
        <v>51096</v>
      </c>
      <c r="S2156" t="s">
        <v>51097</v>
      </c>
      <c r="T2156" t="s">
        <v>102</v>
      </c>
      <c r="U2156" t="s">
        <v>51098</v>
      </c>
      <c r="V2156" t="s">
        <v>102</v>
      </c>
      <c r="W2156" t="s">
        <v>51099</v>
      </c>
      <c r="X2156" t="s">
        <v>102</v>
      </c>
      <c r="Y2156" t="s">
        <v>51100</v>
      </c>
      <c r="Z2156" t="s">
        <v>51101</v>
      </c>
      <c r="AA2156" t="s">
        <v>1187</v>
      </c>
      <c r="AB2156" t="s">
        <v>102</v>
      </c>
      <c r="AC2156" t="s">
        <v>51102</v>
      </c>
      <c r="AD2156" t="s">
        <v>1909</v>
      </c>
      <c r="AE2156" t="s">
        <v>102</v>
      </c>
      <c r="AF2156" t="s">
        <v>51103</v>
      </c>
      <c r="AG2156" t="s">
        <v>102</v>
      </c>
      <c r="AH2156" t="s">
        <v>765</v>
      </c>
      <c r="AI2156" t="s">
        <v>132</v>
      </c>
      <c r="AJ2156" t="s">
        <v>102</v>
      </c>
      <c r="AK2156" t="s">
        <v>51104</v>
      </c>
      <c r="AL2156" t="s">
        <v>51105</v>
      </c>
      <c r="AM2156" t="s">
        <v>51106</v>
      </c>
      <c r="AN2156" t="s">
        <v>51107</v>
      </c>
      <c r="AO2156" t="s">
        <v>51108</v>
      </c>
      <c r="AP2156" t="s">
        <v>51109</v>
      </c>
      <c r="AQ2156" t="s">
        <v>51100</v>
      </c>
      <c r="AR2156" t="s">
        <v>51110</v>
      </c>
      <c r="AS2156" t="s">
        <v>51111</v>
      </c>
      <c r="AT2156" t="s">
        <v>51112</v>
      </c>
      <c r="AU2156" t="s">
        <v>1320</v>
      </c>
      <c r="AV2156" t="s">
        <v>51113</v>
      </c>
      <c r="AW2156" t="s">
        <v>1039</v>
      </c>
      <c r="AX2156" t="s">
        <v>599</v>
      </c>
      <c r="AY2156" t="s">
        <v>137</v>
      </c>
      <c r="AZ2156" t="s">
        <v>137</v>
      </c>
      <c r="BA2156" t="s">
        <v>313</v>
      </c>
      <c r="BB2156" t="s">
        <v>136</v>
      </c>
      <c r="BC2156" t="s">
        <v>315</v>
      </c>
      <c r="BD2156" t="s">
        <v>315</v>
      </c>
      <c r="BE2156" t="s">
        <v>315</v>
      </c>
      <c r="BF2156" t="s">
        <v>315</v>
      </c>
      <c r="BG2156" t="s">
        <v>131</v>
      </c>
      <c r="BH2156" t="s">
        <v>260</v>
      </c>
      <c r="BI2156" t="s">
        <v>129</v>
      </c>
      <c r="BJ2156" t="s">
        <v>137</v>
      </c>
      <c r="BK2156" t="s">
        <v>137</v>
      </c>
      <c r="BL2156" t="s">
        <v>137</v>
      </c>
      <c r="BM2156" t="s">
        <v>137</v>
      </c>
      <c r="BN2156" t="s">
        <v>137</v>
      </c>
      <c r="BO2156" t="s">
        <v>137</v>
      </c>
      <c r="BP2156" t="s">
        <v>137</v>
      </c>
      <c r="BQ2156" t="s">
        <v>646</v>
      </c>
      <c r="BR2156" t="s">
        <v>132</v>
      </c>
      <c r="BS2156" t="s">
        <v>137</v>
      </c>
      <c r="BT2156" t="s">
        <v>137</v>
      </c>
      <c r="BU2156" t="s">
        <v>260</v>
      </c>
      <c r="BV2156" t="s">
        <v>51114</v>
      </c>
      <c r="BW2156" t="s">
        <v>21465</v>
      </c>
      <c r="BX2156" t="s">
        <v>102</v>
      </c>
      <c r="BY2156" t="s">
        <v>102</v>
      </c>
      <c r="BZ2156" t="s">
        <v>11213</v>
      </c>
      <c r="CA2156" t="s">
        <v>144</v>
      </c>
      <c r="CB2156" t="s">
        <v>311</v>
      </c>
      <c r="CC2156" t="s">
        <v>211</v>
      </c>
      <c r="CD2156" t="s">
        <v>51115</v>
      </c>
      <c r="CE2156" t="s">
        <v>102</v>
      </c>
    </row>
    <row r="2157" spans="1:83" x14ac:dyDescent="0.2">
      <c r="A2157" t="s">
        <v>51116</v>
      </c>
      <c r="B2157" t="s">
        <v>9984</v>
      </c>
      <c r="C2157" t="s">
        <v>51117</v>
      </c>
      <c r="D2157" t="s">
        <v>51118</v>
      </c>
      <c r="E2157" t="s">
        <v>51119</v>
      </c>
      <c r="F2157" t="s">
        <v>51120</v>
      </c>
      <c r="G2157" t="s">
        <v>51121</v>
      </c>
      <c r="H2157" t="s">
        <v>51122</v>
      </c>
      <c r="I2157" t="s">
        <v>51123</v>
      </c>
      <c r="J2157" t="s">
        <v>92</v>
      </c>
      <c r="K2157" t="s">
        <v>4107</v>
      </c>
      <c r="L2157" t="s">
        <v>51124</v>
      </c>
      <c r="M2157" t="s">
        <v>102</v>
      </c>
      <c r="N2157" t="s">
        <v>102</v>
      </c>
      <c r="O2157" t="s">
        <v>102</v>
      </c>
      <c r="P2157" t="s">
        <v>102</v>
      </c>
      <c r="Q2157" t="s">
        <v>102</v>
      </c>
      <c r="R2157" t="s">
        <v>51125</v>
      </c>
      <c r="S2157" t="s">
        <v>51126</v>
      </c>
      <c r="T2157" t="s">
        <v>102</v>
      </c>
      <c r="U2157" t="s">
        <v>102</v>
      </c>
      <c r="V2157" t="s">
        <v>102</v>
      </c>
      <c r="W2157" t="s">
        <v>102</v>
      </c>
      <c r="X2157" t="s">
        <v>102</v>
      </c>
      <c r="Y2157" t="s">
        <v>51127</v>
      </c>
      <c r="Z2157" t="s">
        <v>34831</v>
      </c>
      <c r="AA2157" t="s">
        <v>294</v>
      </c>
      <c r="AB2157" t="s">
        <v>102</v>
      </c>
      <c r="AC2157" t="s">
        <v>102</v>
      </c>
      <c r="AD2157" t="s">
        <v>102</v>
      </c>
      <c r="AE2157" t="s">
        <v>102</v>
      </c>
      <c r="AF2157" t="s">
        <v>51128</v>
      </c>
      <c r="AG2157" t="s">
        <v>102</v>
      </c>
      <c r="AH2157" t="s">
        <v>264</v>
      </c>
      <c r="AI2157" t="s">
        <v>102</v>
      </c>
      <c r="AJ2157" t="s">
        <v>102</v>
      </c>
      <c r="AK2157" t="s">
        <v>102</v>
      </c>
      <c r="AL2157" t="s">
        <v>51129</v>
      </c>
      <c r="AM2157" t="s">
        <v>51130</v>
      </c>
      <c r="AN2157" t="s">
        <v>102</v>
      </c>
      <c r="AO2157" t="s">
        <v>51131</v>
      </c>
      <c r="AP2157" t="s">
        <v>13905</v>
      </c>
      <c r="AQ2157" t="s">
        <v>51127</v>
      </c>
      <c r="AR2157" t="s">
        <v>102</v>
      </c>
      <c r="AS2157" t="s">
        <v>102</v>
      </c>
      <c r="AT2157" t="s">
        <v>102</v>
      </c>
      <c r="AU2157" t="s">
        <v>51132</v>
      </c>
      <c r="AV2157" t="s">
        <v>102</v>
      </c>
      <c r="AW2157" t="s">
        <v>914</v>
      </c>
      <c r="AX2157" t="s">
        <v>123</v>
      </c>
      <c r="AY2157" t="s">
        <v>466</v>
      </c>
      <c r="AZ2157" t="s">
        <v>598</v>
      </c>
      <c r="BA2157" t="s">
        <v>126</v>
      </c>
      <c r="BB2157" t="s">
        <v>648</v>
      </c>
      <c r="BC2157" t="s">
        <v>137</v>
      </c>
      <c r="BD2157" t="s">
        <v>137</v>
      </c>
      <c r="BE2157" t="s">
        <v>137</v>
      </c>
      <c r="BF2157" t="s">
        <v>137</v>
      </c>
      <c r="BG2157" t="s">
        <v>137</v>
      </c>
      <c r="BH2157" t="s">
        <v>137</v>
      </c>
      <c r="BI2157" t="s">
        <v>137</v>
      </c>
      <c r="BJ2157" t="s">
        <v>137</v>
      </c>
      <c r="BK2157" t="s">
        <v>137</v>
      </c>
      <c r="BL2157" t="s">
        <v>137</v>
      </c>
      <c r="BM2157" t="s">
        <v>137</v>
      </c>
      <c r="BN2157" t="s">
        <v>137</v>
      </c>
      <c r="BO2157" t="s">
        <v>137</v>
      </c>
      <c r="BP2157" t="s">
        <v>137</v>
      </c>
      <c r="BQ2157" t="s">
        <v>315</v>
      </c>
      <c r="BR2157" t="s">
        <v>137</v>
      </c>
      <c r="BS2157" t="s">
        <v>137</v>
      </c>
      <c r="BT2157" t="s">
        <v>137</v>
      </c>
      <c r="BU2157" t="s">
        <v>137</v>
      </c>
      <c r="BV2157" t="s">
        <v>29159</v>
      </c>
      <c r="BW2157" t="s">
        <v>102</v>
      </c>
      <c r="BX2157" t="s">
        <v>102</v>
      </c>
      <c r="BY2157" t="s">
        <v>102</v>
      </c>
      <c r="BZ2157" t="s">
        <v>102</v>
      </c>
      <c r="CA2157" t="s">
        <v>102</v>
      </c>
      <c r="CB2157" t="s">
        <v>137</v>
      </c>
      <c r="CC2157" t="s">
        <v>102</v>
      </c>
      <c r="CD2157" t="s">
        <v>51133</v>
      </c>
      <c r="CE2157" t="s">
        <v>102</v>
      </c>
    </row>
    <row r="2158" spans="1:83" x14ac:dyDescent="0.2">
      <c r="A2158" t="s">
        <v>51134</v>
      </c>
      <c r="B2158" t="s">
        <v>84</v>
      </c>
      <c r="C2158" t="s">
        <v>51135</v>
      </c>
      <c r="D2158" t="s">
        <v>51136</v>
      </c>
      <c r="E2158" t="s">
        <v>51137</v>
      </c>
      <c r="F2158" t="s">
        <v>102</v>
      </c>
      <c r="G2158" t="s">
        <v>20912</v>
      </c>
      <c r="H2158" t="s">
        <v>20913</v>
      </c>
      <c r="I2158" t="s">
        <v>20914</v>
      </c>
      <c r="J2158" t="s">
        <v>222</v>
      </c>
      <c r="K2158" t="s">
        <v>6292</v>
      </c>
      <c r="L2158" t="s">
        <v>18310</v>
      </c>
      <c r="M2158" t="s">
        <v>102</v>
      </c>
      <c r="N2158" t="s">
        <v>102</v>
      </c>
      <c r="O2158" t="s">
        <v>102</v>
      </c>
      <c r="P2158" t="s">
        <v>102</v>
      </c>
      <c r="Q2158" t="s">
        <v>102</v>
      </c>
      <c r="R2158" t="s">
        <v>51138</v>
      </c>
      <c r="S2158" t="s">
        <v>51139</v>
      </c>
      <c r="T2158" t="s">
        <v>102</v>
      </c>
      <c r="U2158" t="s">
        <v>102</v>
      </c>
      <c r="V2158" t="s">
        <v>26387</v>
      </c>
      <c r="W2158" t="s">
        <v>102</v>
      </c>
      <c r="X2158" t="s">
        <v>102</v>
      </c>
      <c r="Y2158" t="s">
        <v>51140</v>
      </c>
      <c r="Z2158" t="s">
        <v>51141</v>
      </c>
      <c r="AA2158" t="s">
        <v>1187</v>
      </c>
      <c r="AB2158" t="s">
        <v>102</v>
      </c>
      <c r="AC2158" t="s">
        <v>102</v>
      </c>
      <c r="AD2158" t="s">
        <v>102</v>
      </c>
      <c r="AE2158" t="s">
        <v>102</v>
      </c>
      <c r="AF2158" t="s">
        <v>20924</v>
      </c>
      <c r="AG2158" t="s">
        <v>102</v>
      </c>
      <c r="AH2158" t="s">
        <v>1612</v>
      </c>
      <c r="AI2158" t="s">
        <v>102</v>
      </c>
      <c r="AJ2158" t="s">
        <v>102</v>
      </c>
      <c r="AK2158" t="s">
        <v>102</v>
      </c>
      <c r="AL2158" t="s">
        <v>51142</v>
      </c>
      <c r="AM2158" t="s">
        <v>102</v>
      </c>
      <c r="AN2158" t="s">
        <v>102</v>
      </c>
      <c r="AO2158" t="s">
        <v>51143</v>
      </c>
      <c r="AP2158" t="s">
        <v>51144</v>
      </c>
      <c r="AQ2158" t="s">
        <v>51140</v>
      </c>
      <c r="AR2158" t="s">
        <v>102</v>
      </c>
      <c r="AS2158" t="s">
        <v>102</v>
      </c>
      <c r="AT2158" t="s">
        <v>102</v>
      </c>
      <c r="AU2158" t="s">
        <v>51132</v>
      </c>
      <c r="AV2158" t="s">
        <v>102</v>
      </c>
      <c r="AW2158" t="s">
        <v>3690</v>
      </c>
      <c r="AX2158" t="s">
        <v>3886</v>
      </c>
      <c r="AY2158" t="s">
        <v>260</v>
      </c>
      <c r="AZ2158" t="s">
        <v>129</v>
      </c>
      <c r="BA2158" t="s">
        <v>692</v>
      </c>
      <c r="BB2158" t="s">
        <v>138</v>
      </c>
      <c r="BC2158" t="s">
        <v>131</v>
      </c>
      <c r="BD2158" t="s">
        <v>317</v>
      </c>
      <c r="BE2158" t="s">
        <v>359</v>
      </c>
      <c r="BF2158" t="s">
        <v>260</v>
      </c>
      <c r="BG2158" t="s">
        <v>200</v>
      </c>
      <c r="BH2158" t="s">
        <v>127</v>
      </c>
      <c r="BI2158" t="s">
        <v>359</v>
      </c>
      <c r="BJ2158" t="s">
        <v>137</v>
      </c>
      <c r="BK2158" t="s">
        <v>137</v>
      </c>
      <c r="BL2158" t="s">
        <v>137</v>
      </c>
      <c r="BM2158" t="s">
        <v>137</v>
      </c>
      <c r="BN2158" t="s">
        <v>315</v>
      </c>
      <c r="BO2158" t="s">
        <v>137</v>
      </c>
      <c r="BP2158" t="s">
        <v>137</v>
      </c>
      <c r="BQ2158" t="s">
        <v>202</v>
      </c>
      <c r="BR2158" t="s">
        <v>137</v>
      </c>
      <c r="BS2158" t="s">
        <v>137</v>
      </c>
      <c r="BT2158" t="s">
        <v>137</v>
      </c>
      <c r="BU2158" t="s">
        <v>137</v>
      </c>
      <c r="BV2158" t="s">
        <v>51145</v>
      </c>
      <c r="BW2158" t="s">
        <v>102</v>
      </c>
      <c r="BX2158" t="s">
        <v>102</v>
      </c>
      <c r="BY2158" t="s">
        <v>102</v>
      </c>
      <c r="BZ2158" t="s">
        <v>51146</v>
      </c>
      <c r="CA2158" t="s">
        <v>144</v>
      </c>
      <c r="CB2158" t="s">
        <v>195</v>
      </c>
      <c r="CC2158" t="s">
        <v>102</v>
      </c>
      <c r="CD2158" t="s">
        <v>51147</v>
      </c>
      <c r="CE2158" t="s">
        <v>102</v>
      </c>
    </row>
    <row r="2159" spans="1:83" x14ac:dyDescent="0.2">
      <c r="A2159" t="s">
        <v>51148</v>
      </c>
      <c r="B2159" t="s">
        <v>84</v>
      </c>
      <c r="C2159" t="s">
        <v>51149</v>
      </c>
      <c r="D2159" t="s">
        <v>51150</v>
      </c>
      <c r="E2159" t="s">
        <v>51151</v>
      </c>
      <c r="F2159" t="s">
        <v>102</v>
      </c>
      <c r="G2159" t="s">
        <v>2331</v>
      </c>
      <c r="H2159" t="s">
        <v>14439</v>
      </c>
      <c r="I2159" t="s">
        <v>14440</v>
      </c>
      <c r="J2159" t="s">
        <v>835</v>
      </c>
      <c r="K2159" t="s">
        <v>2331</v>
      </c>
      <c r="L2159" t="s">
        <v>2331</v>
      </c>
      <c r="M2159" t="s">
        <v>102</v>
      </c>
      <c r="N2159" t="s">
        <v>102</v>
      </c>
      <c r="O2159" t="s">
        <v>102</v>
      </c>
      <c r="P2159" t="s">
        <v>102</v>
      </c>
      <c r="Q2159" t="s">
        <v>102</v>
      </c>
      <c r="R2159" t="s">
        <v>51152</v>
      </c>
      <c r="S2159" t="s">
        <v>51153</v>
      </c>
      <c r="T2159" t="s">
        <v>102</v>
      </c>
      <c r="U2159" t="s">
        <v>102</v>
      </c>
      <c r="V2159" t="s">
        <v>51154</v>
      </c>
      <c r="W2159" t="s">
        <v>102</v>
      </c>
      <c r="X2159" t="s">
        <v>102</v>
      </c>
      <c r="Y2159" t="s">
        <v>51155</v>
      </c>
      <c r="Z2159" t="s">
        <v>51156</v>
      </c>
      <c r="AA2159" t="s">
        <v>294</v>
      </c>
      <c r="AB2159" t="s">
        <v>102</v>
      </c>
      <c r="AC2159" t="s">
        <v>102</v>
      </c>
      <c r="AD2159" t="s">
        <v>102</v>
      </c>
      <c r="AE2159" t="s">
        <v>102</v>
      </c>
      <c r="AF2159" t="s">
        <v>14451</v>
      </c>
      <c r="AG2159" t="s">
        <v>102</v>
      </c>
      <c r="AH2159" t="s">
        <v>2854</v>
      </c>
      <c r="AI2159" t="s">
        <v>359</v>
      </c>
      <c r="AJ2159" t="s">
        <v>102</v>
      </c>
      <c r="AK2159" t="s">
        <v>102</v>
      </c>
      <c r="AL2159" t="s">
        <v>51157</v>
      </c>
      <c r="AM2159" t="s">
        <v>51158</v>
      </c>
      <c r="AN2159" t="s">
        <v>102</v>
      </c>
      <c r="AO2159" t="s">
        <v>6901</v>
      </c>
      <c r="AP2159" t="s">
        <v>21804</v>
      </c>
      <c r="AQ2159" t="s">
        <v>51155</v>
      </c>
      <c r="AR2159" t="s">
        <v>102</v>
      </c>
      <c r="AS2159" t="s">
        <v>102</v>
      </c>
      <c r="AT2159" t="s">
        <v>102</v>
      </c>
      <c r="AU2159" t="s">
        <v>184</v>
      </c>
      <c r="AV2159" t="s">
        <v>12392</v>
      </c>
      <c r="AW2159" t="s">
        <v>192</v>
      </c>
      <c r="AX2159" t="s">
        <v>1358</v>
      </c>
      <c r="AY2159" t="s">
        <v>137</v>
      </c>
      <c r="AZ2159" t="s">
        <v>137</v>
      </c>
      <c r="BA2159" t="s">
        <v>191</v>
      </c>
      <c r="BB2159" t="s">
        <v>271</v>
      </c>
      <c r="BC2159" t="s">
        <v>137</v>
      </c>
      <c r="BD2159" t="s">
        <v>137</v>
      </c>
      <c r="BE2159" t="s">
        <v>137</v>
      </c>
      <c r="BF2159" t="s">
        <v>137</v>
      </c>
      <c r="BG2159" t="s">
        <v>131</v>
      </c>
      <c r="BH2159" t="s">
        <v>128</v>
      </c>
      <c r="BI2159" t="s">
        <v>132</v>
      </c>
      <c r="BJ2159" t="s">
        <v>137</v>
      </c>
      <c r="BK2159" t="s">
        <v>137</v>
      </c>
      <c r="BL2159" t="s">
        <v>137</v>
      </c>
      <c r="BM2159" t="s">
        <v>137</v>
      </c>
      <c r="BN2159" t="s">
        <v>137</v>
      </c>
      <c r="BO2159" t="s">
        <v>137</v>
      </c>
      <c r="BP2159" t="s">
        <v>137</v>
      </c>
      <c r="BQ2159" t="s">
        <v>1884</v>
      </c>
      <c r="BR2159" t="s">
        <v>314</v>
      </c>
      <c r="BS2159" t="s">
        <v>137</v>
      </c>
      <c r="BT2159" t="s">
        <v>137</v>
      </c>
      <c r="BU2159" t="s">
        <v>137</v>
      </c>
      <c r="BV2159" t="s">
        <v>51159</v>
      </c>
      <c r="BW2159" t="s">
        <v>51160</v>
      </c>
      <c r="BX2159" t="s">
        <v>102</v>
      </c>
      <c r="BY2159" t="s">
        <v>51161</v>
      </c>
      <c r="BZ2159" t="s">
        <v>102</v>
      </c>
      <c r="CA2159" t="s">
        <v>144</v>
      </c>
      <c r="CB2159" t="s">
        <v>359</v>
      </c>
      <c r="CC2159" t="s">
        <v>145</v>
      </c>
      <c r="CD2159" t="s">
        <v>51162</v>
      </c>
      <c r="CE2159" t="s">
        <v>147</v>
      </c>
    </row>
    <row r="2160" spans="1:83" x14ac:dyDescent="0.2">
      <c r="A2160" t="s">
        <v>51163</v>
      </c>
      <c r="B2160" t="s">
        <v>9984</v>
      </c>
      <c r="C2160" t="s">
        <v>51164</v>
      </c>
      <c r="D2160" t="s">
        <v>51165</v>
      </c>
      <c r="E2160" t="s">
        <v>51166</v>
      </c>
      <c r="F2160" t="s">
        <v>51167</v>
      </c>
      <c r="G2160" t="s">
        <v>19975</v>
      </c>
      <c r="H2160" t="s">
        <v>51168</v>
      </c>
      <c r="I2160" t="s">
        <v>51169</v>
      </c>
      <c r="J2160" t="s">
        <v>92</v>
      </c>
      <c r="K2160" t="s">
        <v>3215</v>
      </c>
      <c r="L2160" t="s">
        <v>3216</v>
      </c>
      <c r="M2160" t="s">
        <v>51170</v>
      </c>
      <c r="N2160" t="s">
        <v>51171</v>
      </c>
      <c r="O2160" t="s">
        <v>51172</v>
      </c>
      <c r="P2160" t="s">
        <v>51173</v>
      </c>
      <c r="Q2160" t="s">
        <v>51174</v>
      </c>
      <c r="R2160" t="s">
        <v>51175</v>
      </c>
      <c r="S2160" t="s">
        <v>51176</v>
      </c>
      <c r="T2160" t="s">
        <v>102</v>
      </c>
      <c r="U2160" t="s">
        <v>102</v>
      </c>
      <c r="V2160" t="s">
        <v>51177</v>
      </c>
      <c r="W2160" t="s">
        <v>102</v>
      </c>
      <c r="X2160" t="s">
        <v>105</v>
      </c>
      <c r="Y2160" t="s">
        <v>51178</v>
      </c>
      <c r="Z2160" t="s">
        <v>51179</v>
      </c>
      <c r="AA2160" t="s">
        <v>10189</v>
      </c>
      <c r="AB2160" t="s">
        <v>102</v>
      </c>
      <c r="AC2160" t="s">
        <v>1873</v>
      </c>
      <c r="AD2160" t="s">
        <v>238</v>
      </c>
      <c r="AE2160" t="s">
        <v>3716</v>
      </c>
      <c r="AF2160" t="s">
        <v>51180</v>
      </c>
      <c r="AG2160" t="s">
        <v>102</v>
      </c>
      <c r="AH2160" t="s">
        <v>1768</v>
      </c>
      <c r="AI2160" t="s">
        <v>315</v>
      </c>
      <c r="AJ2160" t="s">
        <v>102</v>
      </c>
      <c r="AK2160" t="s">
        <v>51181</v>
      </c>
      <c r="AL2160" t="s">
        <v>102</v>
      </c>
      <c r="AM2160" t="s">
        <v>51182</v>
      </c>
      <c r="AN2160" t="s">
        <v>102</v>
      </c>
      <c r="AO2160" t="s">
        <v>51183</v>
      </c>
      <c r="AP2160" t="s">
        <v>34106</v>
      </c>
      <c r="AQ2160" t="s">
        <v>51178</v>
      </c>
      <c r="AR2160" t="s">
        <v>102</v>
      </c>
      <c r="AS2160" t="s">
        <v>102</v>
      </c>
      <c r="AT2160" t="s">
        <v>102</v>
      </c>
      <c r="AU2160" t="s">
        <v>184</v>
      </c>
      <c r="AV2160" t="s">
        <v>51184</v>
      </c>
      <c r="AW2160" t="s">
        <v>4237</v>
      </c>
      <c r="AX2160" t="s">
        <v>965</v>
      </c>
      <c r="AY2160" t="s">
        <v>1885</v>
      </c>
      <c r="AZ2160" t="s">
        <v>1397</v>
      </c>
      <c r="BA2160" t="s">
        <v>126</v>
      </c>
      <c r="BB2160" t="s">
        <v>131</v>
      </c>
      <c r="BC2160" t="s">
        <v>137</v>
      </c>
      <c r="BD2160" t="s">
        <v>137</v>
      </c>
      <c r="BE2160" t="s">
        <v>137</v>
      </c>
      <c r="BF2160" t="s">
        <v>137</v>
      </c>
      <c r="BG2160" t="s">
        <v>137</v>
      </c>
      <c r="BH2160" t="s">
        <v>137</v>
      </c>
      <c r="BI2160" t="s">
        <v>137</v>
      </c>
      <c r="BJ2160" t="s">
        <v>137</v>
      </c>
      <c r="BK2160" t="s">
        <v>137</v>
      </c>
      <c r="BL2160" t="s">
        <v>137</v>
      </c>
      <c r="BM2160" t="s">
        <v>137</v>
      </c>
      <c r="BN2160" t="s">
        <v>137</v>
      </c>
      <c r="BO2160" t="s">
        <v>137</v>
      </c>
      <c r="BP2160" t="s">
        <v>137</v>
      </c>
      <c r="BQ2160" t="s">
        <v>307</v>
      </c>
      <c r="BR2160" t="s">
        <v>262</v>
      </c>
      <c r="BS2160" t="s">
        <v>137</v>
      </c>
      <c r="BT2160" t="s">
        <v>199</v>
      </c>
      <c r="BU2160" t="s">
        <v>137</v>
      </c>
      <c r="BV2160" t="s">
        <v>51185</v>
      </c>
      <c r="BW2160" t="s">
        <v>7209</v>
      </c>
      <c r="BX2160" t="s">
        <v>22139</v>
      </c>
      <c r="BY2160" t="s">
        <v>44510</v>
      </c>
      <c r="BZ2160" t="s">
        <v>102</v>
      </c>
      <c r="CA2160" t="s">
        <v>144</v>
      </c>
      <c r="CB2160" t="s">
        <v>133</v>
      </c>
      <c r="CC2160" t="s">
        <v>145</v>
      </c>
      <c r="CD2160" t="s">
        <v>51186</v>
      </c>
      <c r="CE2160" t="s">
        <v>1211</v>
      </c>
    </row>
    <row r="2161" spans="1:83" x14ac:dyDescent="0.2">
      <c r="A2161" t="s">
        <v>51187</v>
      </c>
      <c r="B2161" t="s">
        <v>827</v>
      </c>
      <c r="C2161" t="s">
        <v>51188</v>
      </c>
      <c r="D2161" t="s">
        <v>51189</v>
      </c>
      <c r="E2161" t="s">
        <v>51190</v>
      </c>
      <c r="F2161" t="s">
        <v>51191</v>
      </c>
      <c r="G2161" t="s">
        <v>11093</v>
      </c>
      <c r="H2161" t="s">
        <v>18331</v>
      </c>
      <c r="I2161" t="s">
        <v>18332</v>
      </c>
      <c r="J2161" t="s">
        <v>222</v>
      </c>
      <c r="K2161" t="s">
        <v>223</v>
      </c>
      <c r="L2161" t="s">
        <v>5474</v>
      </c>
      <c r="M2161" t="s">
        <v>102</v>
      </c>
      <c r="N2161" t="s">
        <v>51192</v>
      </c>
      <c r="O2161" t="s">
        <v>51193</v>
      </c>
      <c r="P2161" t="s">
        <v>51194</v>
      </c>
      <c r="Q2161" t="s">
        <v>51195</v>
      </c>
      <c r="R2161" t="s">
        <v>51196</v>
      </c>
      <c r="S2161" t="s">
        <v>51197</v>
      </c>
      <c r="T2161" t="s">
        <v>102</v>
      </c>
      <c r="U2161" t="s">
        <v>102</v>
      </c>
      <c r="V2161" t="s">
        <v>102</v>
      </c>
      <c r="W2161" t="s">
        <v>4561</v>
      </c>
      <c r="X2161" t="s">
        <v>102</v>
      </c>
      <c r="Y2161" t="s">
        <v>51198</v>
      </c>
      <c r="Z2161" t="s">
        <v>32792</v>
      </c>
      <c r="AA2161" t="s">
        <v>108</v>
      </c>
      <c r="AB2161" t="s">
        <v>102</v>
      </c>
      <c r="AC2161" t="s">
        <v>51199</v>
      </c>
      <c r="AD2161" t="s">
        <v>238</v>
      </c>
      <c r="AE2161" t="s">
        <v>102</v>
      </c>
      <c r="AF2161" t="s">
        <v>5484</v>
      </c>
      <c r="AG2161" t="s">
        <v>102</v>
      </c>
      <c r="AH2161" t="s">
        <v>635</v>
      </c>
      <c r="AI2161" t="s">
        <v>102</v>
      </c>
      <c r="AJ2161" t="s">
        <v>102</v>
      </c>
      <c r="AK2161" t="s">
        <v>102</v>
      </c>
      <c r="AL2161" t="s">
        <v>51200</v>
      </c>
      <c r="AM2161" t="s">
        <v>51201</v>
      </c>
      <c r="AN2161" t="s">
        <v>51202</v>
      </c>
      <c r="AO2161" t="s">
        <v>51203</v>
      </c>
      <c r="AP2161" t="s">
        <v>33922</v>
      </c>
      <c r="AQ2161" t="s">
        <v>51198</v>
      </c>
      <c r="AR2161" t="s">
        <v>51204</v>
      </c>
      <c r="AS2161" t="s">
        <v>250</v>
      </c>
      <c r="AT2161" t="s">
        <v>36180</v>
      </c>
      <c r="AU2161" t="s">
        <v>48078</v>
      </c>
      <c r="AV2161" t="s">
        <v>102</v>
      </c>
      <c r="AW2161" t="s">
        <v>775</v>
      </c>
      <c r="AX2161" t="s">
        <v>602</v>
      </c>
      <c r="AY2161" t="s">
        <v>137</v>
      </c>
      <c r="AZ2161" t="s">
        <v>137</v>
      </c>
      <c r="BA2161" t="s">
        <v>311</v>
      </c>
      <c r="BB2161" t="s">
        <v>359</v>
      </c>
      <c r="BC2161" t="s">
        <v>132</v>
      </c>
      <c r="BD2161" t="s">
        <v>132</v>
      </c>
      <c r="BE2161" t="s">
        <v>315</v>
      </c>
      <c r="BF2161" t="s">
        <v>315</v>
      </c>
      <c r="BG2161" t="s">
        <v>137</v>
      </c>
      <c r="BH2161" t="s">
        <v>137</v>
      </c>
      <c r="BI2161" t="s">
        <v>137</v>
      </c>
      <c r="BJ2161" t="s">
        <v>137</v>
      </c>
      <c r="BK2161" t="s">
        <v>137</v>
      </c>
      <c r="BL2161" t="s">
        <v>137</v>
      </c>
      <c r="BM2161" t="s">
        <v>137</v>
      </c>
      <c r="BN2161" t="s">
        <v>137</v>
      </c>
      <c r="BO2161" t="s">
        <v>137</v>
      </c>
      <c r="BP2161" t="s">
        <v>137</v>
      </c>
      <c r="BQ2161" t="s">
        <v>309</v>
      </c>
      <c r="BR2161" t="s">
        <v>137</v>
      </c>
      <c r="BS2161" t="s">
        <v>137</v>
      </c>
      <c r="BT2161" t="s">
        <v>137</v>
      </c>
      <c r="BU2161" t="s">
        <v>137</v>
      </c>
      <c r="BV2161" t="s">
        <v>6650</v>
      </c>
      <c r="BW2161" t="s">
        <v>102</v>
      </c>
      <c r="BX2161" t="s">
        <v>102</v>
      </c>
      <c r="BY2161" t="s">
        <v>102</v>
      </c>
      <c r="BZ2161" t="s">
        <v>51205</v>
      </c>
      <c r="CA2161" t="s">
        <v>144</v>
      </c>
      <c r="CB2161" t="s">
        <v>189</v>
      </c>
      <c r="CC2161" t="s">
        <v>2071</v>
      </c>
      <c r="CD2161" t="s">
        <v>42503</v>
      </c>
      <c r="CE2161" t="s">
        <v>102</v>
      </c>
    </row>
    <row r="2162" spans="1:83" x14ac:dyDescent="0.2">
      <c r="A2162" t="s">
        <v>51206</v>
      </c>
      <c r="B2162" t="s">
        <v>560</v>
      </c>
      <c r="C2162" t="s">
        <v>51207</v>
      </c>
      <c r="D2162" t="s">
        <v>51208</v>
      </c>
      <c r="E2162" t="s">
        <v>51209</v>
      </c>
      <c r="F2162" t="s">
        <v>51210</v>
      </c>
      <c r="G2162" t="s">
        <v>39172</v>
      </c>
      <c r="H2162" t="s">
        <v>20865</v>
      </c>
      <c r="I2162" t="s">
        <v>20866</v>
      </c>
      <c r="J2162" t="s">
        <v>835</v>
      </c>
      <c r="K2162" t="s">
        <v>4320</v>
      </c>
      <c r="L2162" t="s">
        <v>102</v>
      </c>
      <c r="M2162" t="s">
        <v>102</v>
      </c>
      <c r="N2162" t="s">
        <v>102</v>
      </c>
      <c r="O2162" t="s">
        <v>102</v>
      </c>
      <c r="P2162" t="s">
        <v>102</v>
      </c>
      <c r="Q2162" t="s">
        <v>102</v>
      </c>
      <c r="R2162" t="s">
        <v>51211</v>
      </c>
      <c r="S2162" t="s">
        <v>51212</v>
      </c>
      <c r="T2162" t="s">
        <v>102</v>
      </c>
      <c r="U2162" t="s">
        <v>102</v>
      </c>
      <c r="V2162" t="s">
        <v>51213</v>
      </c>
      <c r="W2162" t="s">
        <v>102</v>
      </c>
      <c r="X2162" t="s">
        <v>102</v>
      </c>
      <c r="Y2162" t="s">
        <v>51214</v>
      </c>
      <c r="Z2162" t="s">
        <v>51215</v>
      </c>
      <c r="AA2162" t="s">
        <v>444</v>
      </c>
      <c r="AB2162" t="s">
        <v>102</v>
      </c>
      <c r="AC2162" t="s">
        <v>102</v>
      </c>
      <c r="AD2162" t="s">
        <v>102</v>
      </c>
      <c r="AE2162" t="s">
        <v>102</v>
      </c>
      <c r="AF2162" t="s">
        <v>20872</v>
      </c>
      <c r="AG2162" t="s">
        <v>102</v>
      </c>
      <c r="AH2162" t="s">
        <v>264</v>
      </c>
      <c r="AI2162" t="s">
        <v>317</v>
      </c>
      <c r="AJ2162" t="s">
        <v>102</v>
      </c>
      <c r="AK2162" t="s">
        <v>102</v>
      </c>
      <c r="AL2162" t="s">
        <v>102</v>
      </c>
      <c r="AM2162" t="s">
        <v>51216</v>
      </c>
      <c r="AN2162" t="s">
        <v>51217</v>
      </c>
      <c r="AO2162" t="s">
        <v>6901</v>
      </c>
      <c r="AP2162" t="s">
        <v>51218</v>
      </c>
      <c r="AQ2162" t="s">
        <v>51214</v>
      </c>
      <c r="AR2162" t="s">
        <v>102</v>
      </c>
      <c r="AS2162" t="s">
        <v>102</v>
      </c>
      <c r="AT2162" t="s">
        <v>102</v>
      </c>
      <c r="AU2162" t="s">
        <v>352</v>
      </c>
      <c r="AV2162" t="s">
        <v>102</v>
      </c>
      <c r="AW2162" t="s">
        <v>4237</v>
      </c>
      <c r="AX2162" t="s">
        <v>4237</v>
      </c>
      <c r="AY2162" t="s">
        <v>315</v>
      </c>
      <c r="AZ2162" t="s">
        <v>133</v>
      </c>
      <c r="BA2162" t="s">
        <v>263</v>
      </c>
      <c r="BB2162" t="s">
        <v>199</v>
      </c>
      <c r="BC2162" t="s">
        <v>137</v>
      </c>
      <c r="BD2162" t="s">
        <v>137</v>
      </c>
      <c r="BE2162" t="s">
        <v>137</v>
      </c>
      <c r="BF2162" t="s">
        <v>137</v>
      </c>
      <c r="BG2162" t="s">
        <v>263</v>
      </c>
      <c r="BH2162" t="s">
        <v>138</v>
      </c>
      <c r="BI2162" t="s">
        <v>314</v>
      </c>
      <c r="BJ2162" t="s">
        <v>137</v>
      </c>
      <c r="BK2162" t="s">
        <v>137</v>
      </c>
      <c r="BL2162" t="s">
        <v>137</v>
      </c>
      <c r="BM2162" t="s">
        <v>137</v>
      </c>
      <c r="BN2162" t="s">
        <v>137</v>
      </c>
      <c r="BO2162" t="s">
        <v>137</v>
      </c>
      <c r="BP2162" t="s">
        <v>137</v>
      </c>
      <c r="BQ2162" t="s">
        <v>309</v>
      </c>
      <c r="BR2162" t="s">
        <v>648</v>
      </c>
      <c r="BS2162" t="s">
        <v>137</v>
      </c>
      <c r="BT2162" t="s">
        <v>137</v>
      </c>
      <c r="BU2162" t="s">
        <v>137</v>
      </c>
      <c r="BV2162" t="s">
        <v>51219</v>
      </c>
      <c r="BW2162" t="s">
        <v>51220</v>
      </c>
      <c r="BX2162" t="s">
        <v>102</v>
      </c>
      <c r="BY2162" t="s">
        <v>30732</v>
      </c>
      <c r="BZ2162" t="s">
        <v>102</v>
      </c>
      <c r="CA2162" t="s">
        <v>102</v>
      </c>
      <c r="CB2162" t="s">
        <v>137</v>
      </c>
      <c r="CC2162" t="s">
        <v>924</v>
      </c>
      <c r="CD2162" t="s">
        <v>51221</v>
      </c>
      <c r="CE2162" t="s">
        <v>102</v>
      </c>
    </row>
    <row r="2163" spans="1:83" x14ac:dyDescent="0.2">
      <c r="A2163" t="s">
        <v>51222</v>
      </c>
      <c r="B2163" t="s">
        <v>84</v>
      </c>
      <c r="C2163" t="s">
        <v>51223</v>
      </c>
      <c r="D2163" t="s">
        <v>51224</v>
      </c>
      <c r="E2163" t="s">
        <v>51225</v>
      </c>
      <c r="F2163" t="s">
        <v>51226</v>
      </c>
      <c r="G2163" t="s">
        <v>7038</v>
      </c>
      <c r="H2163" t="s">
        <v>7039</v>
      </c>
      <c r="I2163" t="s">
        <v>7040</v>
      </c>
      <c r="J2163" t="s">
        <v>835</v>
      </c>
      <c r="K2163" t="s">
        <v>7041</v>
      </c>
      <c r="L2163" t="s">
        <v>7042</v>
      </c>
      <c r="M2163" t="s">
        <v>102</v>
      </c>
      <c r="N2163" t="s">
        <v>51227</v>
      </c>
      <c r="O2163" t="s">
        <v>51227</v>
      </c>
      <c r="P2163" t="s">
        <v>2518</v>
      </c>
      <c r="Q2163" t="s">
        <v>250</v>
      </c>
      <c r="R2163" t="s">
        <v>51228</v>
      </c>
      <c r="S2163" t="s">
        <v>51229</v>
      </c>
      <c r="T2163" t="s">
        <v>102</v>
      </c>
      <c r="U2163" t="s">
        <v>102</v>
      </c>
      <c r="V2163" t="s">
        <v>102</v>
      </c>
      <c r="W2163" t="s">
        <v>102</v>
      </c>
      <c r="X2163" t="s">
        <v>102</v>
      </c>
      <c r="Y2163" t="s">
        <v>51230</v>
      </c>
      <c r="Z2163" t="s">
        <v>51231</v>
      </c>
      <c r="AA2163" t="s">
        <v>108</v>
      </c>
      <c r="AB2163" t="s">
        <v>102</v>
      </c>
      <c r="AC2163" t="s">
        <v>102</v>
      </c>
      <c r="AD2163" t="s">
        <v>102</v>
      </c>
      <c r="AE2163" t="s">
        <v>102</v>
      </c>
      <c r="AF2163" t="s">
        <v>7052</v>
      </c>
      <c r="AG2163" t="s">
        <v>102</v>
      </c>
      <c r="AH2163" t="s">
        <v>765</v>
      </c>
      <c r="AI2163" t="s">
        <v>313</v>
      </c>
      <c r="AJ2163" t="s">
        <v>102</v>
      </c>
      <c r="AK2163" t="s">
        <v>51232</v>
      </c>
      <c r="AL2163" t="s">
        <v>51233</v>
      </c>
      <c r="AM2163" t="s">
        <v>51234</v>
      </c>
      <c r="AN2163" t="s">
        <v>51235</v>
      </c>
      <c r="AO2163" t="s">
        <v>51236</v>
      </c>
      <c r="AP2163" t="s">
        <v>31470</v>
      </c>
      <c r="AQ2163" t="s">
        <v>51230</v>
      </c>
      <c r="AR2163" t="s">
        <v>102</v>
      </c>
      <c r="AS2163" t="s">
        <v>102</v>
      </c>
      <c r="AT2163" t="s">
        <v>102</v>
      </c>
      <c r="AU2163" t="s">
        <v>1000</v>
      </c>
      <c r="AV2163" t="s">
        <v>1548</v>
      </c>
      <c r="AW2163" t="s">
        <v>691</v>
      </c>
      <c r="AX2163" t="s">
        <v>691</v>
      </c>
      <c r="AY2163" t="s">
        <v>133</v>
      </c>
      <c r="AZ2163" t="s">
        <v>132</v>
      </c>
      <c r="BA2163" t="s">
        <v>317</v>
      </c>
      <c r="BB2163" t="s">
        <v>138</v>
      </c>
      <c r="BC2163" t="s">
        <v>137</v>
      </c>
      <c r="BD2163" t="s">
        <v>137</v>
      </c>
      <c r="BE2163" t="s">
        <v>137</v>
      </c>
      <c r="BF2163" t="s">
        <v>137</v>
      </c>
      <c r="BG2163" t="s">
        <v>137</v>
      </c>
      <c r="BH2163" t="s">
        <v>137</v>
      </c>
      <c r="BI2163" t="s">
        <v>137</v>
      </c>
      <c r="BJ2163" t="s">
        <v>137</v>
      </c>
      <c r="BK2163" t="s">
        <v>137</v>
      </c>
      <c r="BL2163" t="s">
        <v>137</v>
      </c>
      <c r="BM2163" t="s">
        <v>137</v>
      </c>
      <c r="BN2163" t="s">
        <v>137</v>
      </c>
      <c r="BO2163" t="s">
        <v>137</v>
      </c>
      <c r="BP2163" t="s">
        <v>137</v>
      </c>
      <c r="BQ2163" t="s">
        <v>463</v>
      </c>
      <c r="BR2163" t="s">
        <v>311</v>
      </c>
      <c r="BS2163" t="s">
        <v>137</v>
      </c>
      <c r="BT2163" t="s">
        <v>137</v>
      </c>
      <c r="BU2163" t="s">
        <v>137</v>
      </c>
      <c r="BV2163" t="s">
        <v>39604</v>
      </c>
      <c r="BW2163" t="s">
        <v>37372</v>
      </c>
      <c r="BX2163" t="s">
        <v>102</v>
      </c>
      <c r="BY2163" t="s">
        <v>37372</v>
      </c>
      <c r="BZ2163" t="s">
        <v>102</v>
      </c>
      <c r="CA2163" t="s">
        <v>102</v>
      </c>
      <c r="CB2163" t="s">
        <v>137</v>
      </c>
      <c r="CC2163" t="s">
        <v>145</v>
      </c>
      <c r="CD2163" t="s">
        <v>51237</v>
      </c>
      <c r="CE2163" t="s">
        <v>102</v>
      </c>
    </row>
    <row r="2164" spans="1:83" x14ac:dyDescent="0.2">
      <c r="A2164" t="s">
        <v>51238</v>
      </c>
      <c r="B2164" t="s">
        <v>84</v>
      </c>
      <c r="C2164" t="s">
        <v>51239</v>
      </c>
      <c r="D2164" t="s">
        <v>51240</v>
      </c>
      <c r="E2164" t="s">
        <v>51241</v>
      </c>
      <c r="F2164" t="s">
        <v>51242</v>
      </c>
      <c r="G2164" t="s">
        <v>11660</v>
      </c>
      <c r="H2164" t="s">
        <v>38554</v>
      </c>
      <c r="I2164" t="s">
        <v>38555</v>
      </c>
      <c r="J2164" t="s">
        <v>835</v>
      </c>
      <c r="K2164" t="s">
        <v>4320</v>
      </c>
      <c r="L2164" t="s">
        <v>11663</v>
      </c>
      <c r="M2164" t="s">
        <v>102</v>
      </c>
      <c r="N2164" t="s">
        <v>51243</v>
      </c>
      <c r="O2164" t="s">
        <v>51244</v>
      </c>
      <c r="P2164" t="s">
        <v>4492</v>
      </c>
      <c r="Q2164" t="s">
        <v>51245</v>
      </c>
      <c r="R2164" t="s">
        <v>51246</v>
      </c>
      <c r="S2164" t="s">
        <v>51247</v>
      </c>
      <c r="T2164" t="s">
        <v>102</v>
      </c>
      <c r="U2164" t="s">
        <v>102</v>
      </c>
      <c r="V2164" t="s">
        <v>51248</v>
      </c>
      <c r="W2164" t="s">
        <v>102</v>
      </c>
      <c r="X2164" t="s">
        <v>105</v>
      </c>
      <c r="Y2164" t="s">
        <v>51249</v>
      </c>
      <c r="Z2164" t="s">
        <v>51250</v>
      </c>
      <c r="AA2164" t="s">
        <v>294</v>
      </c>
      <c r="AB2164" t="s">
        <v>102</v>
      </c>
      <c r="AC2164" t="s">
        <v>102</v>
      </c>
      <c r="AD2164" t="s">
        <v>102</v>
      </c>
      <c r="AE2164" t="s">
        <v>102</v>
      </c>
      <c r="AF2164" t="s">
        <v>11672</v>
      </c>
      <c r="AG2164" t="s">
        <v>102</v>
      </c>
      <c r="AH2164" t="s">
        <v>3620</v>
      </c>
      <c r="AI2164" t="s">
        <v>128</v>
      </c>
      <c r="AJ2164" t="s">
        <v>102</v>
      </c>
      <c r="AK2164" t="s">
        <v>102</v>
      </c>
      <c r="AL2164" t="s">
        <v>102</v>
      </c>
      <c r="AM2164" t="s">
        <v>51251</v>
      </c>
      <c r="AN2164" t="s">
        <v>51252</v>
      </c>
      <c r="AO2164" t="s">
        <v>51253</v>
      </c>
      <c r="AP2164" t="s">
        <v>6341</v>
      </c>
      <c r="AQ2164" t="s">
        <v>51249</v>
      </c>
      <c r="AR2164" t="s">
        <v>102</v>
      </c>
      <c r="AS2164" t="s">
        <v>102</v>
      </c>
      <c r="AT2164" t="s">
        <v>102</v>
      </c>
      <c r="AU2164" t="s">
        <v>352</v>
      </c>
      <c r="AV2164" t="s">
        <v>102</v>
      </c>
      <c r="AW2164" t="s">
        <v>197</v>
      </c>
      <c r="AX2164" t="s">
        <v>197</v>
      </c>
      <c r="AY2164" t="s">
        <v>133</v>
      </c>
      <c r="AZ2164" t="s">
        <v>132</v>
      </c>
      <c r="BA2164" t="s">
        <v>199</v>
      </c>
      <c r="BB2164" t="s">
        <v>195</v>
      </c>
      <c r="BC2164" t="s">
        <v>137</v>
      </c>
      <c r="BD2164" t="s">
        <v>137</v>
      </c>
      <c r="BE2164" t="s">
        <v>137</v>
      </c>
      <c r="BF2164" t="s">
        <v>137</v>
      </c>
      <c r="BG2164" t="s">
        <v>136</v>
      </c>
      <c r="BH2164" t="s">
        <v>314</v>
      </c>
      <c r="BI2164" t="s">
        <v>260</v>
      </c>
      <c r="BJ2164" t="s">
        <v>137</v>
      </c>
      <c r="BK2164" t="s">
        <v>137</v>
      </c>
      <c r="BL2164" t="s">
        <v>137</v>
      </c>
      <c r="BM2164" t="s">
        <v>137</v>
      </c>
      <c r="BN2164" t="s">
        <v>137</v>
      </c>
      <c r="BO2164" t="s">
        <v>137</v>
      </c>
      <c r="BP2164" t="s">
        <v>137</v>
      </c>
      <c r="BQ2164" t="s">
        <v>4237</v>
      </c>
      <c r="BR2164" t="s">
        <v>359</v>
      </c>
      <c r="BS2164" t="s">
        <v>137</v>
      </c>
      <c r="BT2164" t="s">
        <v>315</v>
      </c>
      <c r="BU2164" t="s">
        <v>137</v>
      </c>
      <c r="BV2164" t="s">
        <v>51254</v>
      </c>
      <c r="BW2164" t="s">
        <v>24510</v>
      </c>
      <c r="BX2164" t="s">
        <v>15373</v>
      </c>
      <c r="BY2164" t="s">
        <v>12767</v>
      </c>
      <c r="BZ2164" t="s">
        <v>6220</v>
      </c>
      <c r="CA2164" t="s">
        <v>144</v>
      </c>
      <c r="CB2164" t="s">
        <v>132</v>
      </c>
      <c r="CC2164" t="s">
        <v>211</v>
      </c>
      <c r="CD2164" t="s">
        <v>51255</v>
      </c>
      <c r="CE2164" t="s">
        <v>4211</v>
      </c>
    </row>
    <row r="2165" spans="1:83" x14ac:dyDescent="0.2">
      <c r="A2165" t="s">
        <v>51256</v>
      </c>
      <c r="B2165" t="s">
        <v>84</v>
      </c>
      <c r="C2165" t="s">
        <v>51257</v>
      </c>
      <c r="D2165" t="s">
        <v>51258</v>
      </c>
      <c r="E2165" t="s">
        <v>51259</v>
      </c>
      <c r="F2165" t="s">
        <v>51260</v>
      </c>
      <c r="G2165" t="s">
        <v>223</v>
      </c>
      <c r="H2165" t="s">
        <v>13531</v>
      </c>
      <c r="I2165" t="s">
        <v>13532</v>
      </c>
      <c r="J2165" t="s">
        <v>222</v>
      </c>
      <c r="K2165" t="s">
        <v>223</v>
      </c>
      <c r="L2165" t="s">
        <v>102</v>
      </c>
      <c r="M2165" t="s">
        <v>102</v>
      </c>
      <c r="N2165" t="s">
        <v>51261</v>
      </c>
      <c r="O2165" t="s">
        <v>51262</v>
      </c>
      <c r="P2165" t="s">
        <v>24711</v>
      </c>
      <c r="Q2165" t="s">
        <v>51263</v>
      </c>
      <c r="R2165" t="s">
        <v>51264</v>
      </c>
      <c r="S2165" t="s">
        <v>51265</v>
      </c>
      <c r="T2165" t="s">
        <v>102</v>
      </c>
      <c r="U2165" t="s">
        <v>51266</v>
      </c>
      <c r="V2165" t="s">
        <v>102</v>
      </c>
      <c r="W2165" t="s">
        <v>102</v>
      </c>
      <c r="X2165" t="s">
        <v>102</v>
      </c>
      <c r="Y2165" t="s">
        <v>51267</v>
      </c>
      <c r="Z2165" t="s">
        <v>51268</v>
      </c>
      <c r="AA2165" t="s">
        <v>108</v>
      </c>
      <c r="AB2165" t="s">
        <v>102</v>
      </c>
      <c r="AC2165" t="s">
        <v>102</v>
      </c>
      <c r="AD2165" t="s">
        <v>102</v>
      </c>
      <c r="AE2165" t="s">
        <v>102</v>
      </c>
      <c r="AF2165" t="s">
        <v>10238</v>
      </c>
      <c r="AG2165" t="s">
        <v>102</v>
      </c>
      <c r="AH2165" t="s">
        <v>3620</v>
      </c>
      <c r="AI2165" t="s">
        <v>102</v>
      </c>
      <c r="AJ2165" t="s">
        <v>102</v>
      </c>
      <c r="AK2165" t="s">
        <v>102</v>
      </c>
      <c r="AL2165" t="s">
        <v>51269</v>
      </c>
      <c r="AM2165" t="s">
        <v>51270</v>
      </c>
      <c r="AN2165" t="s">
        <v>102</v>
      </c>
      <c r="AO2165" t="s">
        <v>51271</v>
      </c>
      <c r="AP2165" t="s">
        <v>51272</v>
      </c>
      <c r="AQ2165" t="s">
        <v>51267</v>
      </c>
      <c r="AR2165" t="s">
        <v>102</v>
      </c>
      <c r="AS2165" t="s">
        <v>102</v>
      </c>
      <c r="AT2165" t="s">
        <v>102</v>
      </c>
      <c r="AU2165" t="s">
        <v>7324</v>
      </c>
      <c r="AV2165" t="s">
        <v>48266</v>
      </c>
      <c r="AW2165" t="s">
        <v>1122</v>
      </c>
      <c r="AX2165" t="s">
        <v>1122</v>
      </c>
      <c r="AY2165" t="s">
        <v>137</v>
      </c>
      <c r="AZ2165" t="s">
        <v>137</v>
      </c>
      <c r="BA2165" t="s">
        <v>263</v>
      </c>
      <c r="BB2165" t="s">
        <v>210</v>
      </c>
      <c r="BC2165" t="s">
        <v>315</v>
      </c>
      <c r="BD2165" t="s">
        <v>137</v>
      </c>
      <c r="BE2165" t="s">
        <v>137</v>
      </c>
      <c r="BF2165" t="s">
        <v>137</v>
      </c>
      <c r="BG2165" t="s">
        <v>131</v>
      </c>
      <c r="BH2165" t="s">
        <v>129</v>
      </c>
      <c r="BI2165" t="s">
        <v>132</v>
      </c>
      <c r="BJ2165" t="s">
        <v>137</v>
      </c>
      <c r="BK2165" t="s">
        <v>137</v>
      </c>
      <c r="BL2165" t="s">
        <v>137</v>
      </c>
      <c r="BM2165" t="s">
        <v>137</v>
      </c>
      <c r="BN2165" t="s">
        <v>137</v>
      </c>
      <c r="BO2165" t="s">
        <v>137</v>
      </c>
      <c r="BP2165" t="s">
        <v>137</v>
      </c>
      <c r="BQ2165" t="s">
        <v>775</v>
      </c>
      <c r="BR2165" t="s">
        <v>133</v>
      </c>
      <c r="BS2165" t="s">
        <v>137</v>
      </c>
      <c r="BT2165" t="s">
        <v>137</v>
      </c>
      <c r="BU2165" t="s">
        <v>137</v>
      </c>
      <c r="BV2165" t="s">
        <v>51273</v>
      </c>
      <c r="BW2165" t="s">
        <v>12648</v>
      </c>
      <c r="BX2165" t="s">
        <v>102</v>
      </c>
      <c r="BY2165" t="s">
        <v>1043</v>
      </c>
      <c r="BZ2165" t="s">
        <v>51274</v>
      </c>
      <c r="CA2165" t="s">
        <v>144</v>
      </c>
      <c r="CB2165" t="s">
        <v>202</v>
      </c>
      <c r="CC2165" t="s">
        <v>211</v>
      </c>
      <c r="CD2165" t="s">
        <v>51275</v>
      </c>
      <c r="CE2165" t="s">
        <v>102</v>
      </c>
    </row>
    <row r="2166" spans="1:83" x14ac:dyDescent="0.2">
      <c r="A2166" t="s">
        <v>51276</v>
      </c>
      <c r="B2166" t="s">
        <v>84</v>
      </c>
      <c r="C2166" t="s">
        <v>51277</v>
      </c>
      <c r="D2166" t="s">
        <v>51278</v>
      </c>
      <c r="E2166" t="s">
        <v>51279</v>
      </c>
      <c r="F2166" t="s">
        <v>51280</v>
      </c>
      <c r="G2166" t="s">
        <v>4317</v>
      </c>
      <c r="H2166" t="s">
        <v>4318</v>
      </c>
      <c r="I2166" t="s">
        <v>4319</v>
      </c>
      <c r="J2166" t="s">
        <v>835</v>
      </c>
      <c r="K2166" t="s">
        <v>4320</v>
      </c>
      <c r="L2166" t="s">
        <v>4321</v>
      </c>
      <c r="M2166" t="s">
        <v>102</v>
      </c>
      <c r="N2166" t="s">
        <v>102</v>
      </c>
      <c r="O2166" t="s">
        <v>102</v>
      </c>
      <c r="P2166" t="s">
        <v>102</v>
      </c>
      <c r="Q2166" t="s">
        <v>102</v>
      </c>
      <c r="R2166" t="s">
        <v>51281</v>
      </c>
      <c r="S2166" t="s">
        <v>51282</v>
      </c>
      <c r="T2166" t="s">
        <v>102</v>
      </c>
      <c r="U2166" t="s">
        <v>51283</v>
      </c>
      <c r="V2166" t="s">
        <v>51284</v>
      </c>
      <c r="W2166" t="s">
        <v>102</v>
      </c>
      <c r="X2166" t="s">
        <v>102</v>
      </c>
      <c r="Y2166" t="s">
        <v>51285</v>
      </c>
      <c r="Z2166" t="s">
        <v>51286</v>
      </c>
      <c r="AA2166" t="s">
        <v>1187</v>
      </c>
      <c r="AB2166" t="s">
        <v>102</v>
      </c>
      <c r="AC2166" t="s">
        <v>102</v>
      </c>
      <c r="AD2166" t="s">
        <v>102</v>
      </c>
      <c r="AE2166" t="s">
        <v>102</v>
      </c>
      <c r="AF2166" t="s">
        <v>6771</v>
      </c>
      <c r="AG2166" t="s">
        <v>102</v>
      </c>
      <c r="AH2166" t="s">
        <v>346</v>
      </c>
      <c r="AI2166" t="s">
        <v>102</v>
      </c>
      <c r="AJ2166" t="s">
        <v>102</v>
      </c>
      <c r="AK2166" t="s">
        <v>102</v>
      </c>
      <c r="AL2166" t="s">
        <v>102</v>
      </c>
      <c r="AM2166" t="s">
        <v>51287</v>
      </c>
      <c r="AN2166" t="s">
        <v>51288</v>
      </c>
      <c r="AO2166" t="s">
        <v>51289</v>
      </c>
      <c r="AP2166" t="s">
        <v>51290</v>
      </c>
      <c r="AQ2166" t="s">
        <v>51285</v>
      </c>
      <c r="AR2166" t="s">
        <v>102</v>
      </c>
      <c r="AS2166" t="s">
        <v>102</v>
      </c>
      <c r="AT2166" t="s">
        <v>102</v>
      </c>
      <c r="AU2166" t="s">
        <v>1957</v>
      </c>
      <c r="AV2166" t="s">
        <v>102</v>
      </c>
      <c r="AW2166" t="s">
        <v>4814</v>
      </c>
      <c r="AX2166" t="s">
        <v>4814</v>
      </c>
      <c r="AY2166" t="s">
        <v>137</v>
      </c>
      <c r="AZ2166" t="s">
        <v>137</v>
      </c>
      <c r="BA2166" t="s">
        <v>210</v>
      </c>
      <c r="BB2166" t="s">
        <v>263</v>
      </c>
      <c r="BC2166" t="s">
        <v>315</v>
      </c>
      <c r="BD2166" t="s">
        <v>315</v>
      </c>
      <c r="BE2166" t="s">
        <v>315</v>
      </c>
      <c r="BF2166" t="s">
        <v>315</v>
      </c>
      <c r="BG2166" t="s">
        <v>312</v>
      </c>
      <c r="BH2166" t="s">
        <v>507</v>
      </c>
      <c r="BI2166" t="s">
        <v>127</v>
      </c>
      <c r="BJ2166" t="s">
        <v>137</v>
      </c>
      <c r="BK2166" t="s">
        <v>137</v>
      </c>
      <c r="BL2166" t="s">
        <v>137</v>
      </c>
      <c r="BM2166" t="s">
        <v>137</v>
      </c>
      <c r="BN2166" t="s">
        <v>137</v>
      </c>
      <c r="BO2166" t="s">
        <v>137</v>
      </c>
      <c r="BP2166" t="s">
        <v>137</v>
      </c>
      <c r="BQ2166" t="s">
        <v>2244</v>
      </c>
      <c r="BR2166" t="s">
        <v>359</v>
      </c>
      <c r="BS2166" t="s">
        <v>137</v>
      </c>
      <c r="BT2166" t="s">
        <v>137</v>
      </c>
      <c r="BU2166" t="s">
        <v>137</v>
      </c>
      <c r="BV2166" t="s">
        <v>44938</v>
      </c>
      <c r="BW2166" t="s">
        <v>5150</v>
      </c>
      <c r="BX2166" t="s">
        <v>102</v>
      </c>
      <c r="BY2166" t="s">
        <v>26843</v>
      </c>
      <c r="BZ2166" t="s">
        <v>51291</v>
      </c>
      <c r="CA2166" t="s">
        <v>144</v>
      </c>
      <c r="CB2166" t="s">
        <v>129</v>
      </c>
      <c r="CC2166" t="s">
        <v>924</v>
      </c>
      <c r="CD2166" t="s">
        <v>51292</v>
      </c>
      <c r="CE2166" t="s">
        <v>102</v>
      </c>
    </row>
    <row r="2167" spans="1:83" x14ac:dyDescent="0.2">
      <c r="A2167" t="s">
        <v>51293</v>
      </c>
      <c r="B2167" t="s">
        <v>84</v>
      </c>
      <c r="C2167" t="s">
        <v>51294</v>
      </c>
      <c r="D2167" t="s">
        <v>51295</v>
      </c>
      <c r="E2167" t="s">
        <v>51296</v>
      </c>
      <c r="F2167" t="s">
        <v>51297</v>
      </c>
      <c r="G2167" t="s">
        <v>51298</v>
      </c>
      <c r="H2167" t="s">
        <v>51299</v>
      </c>
      <c r="I2167" t="s">
        <v>51300</v>
      </c>
      <c r="J2167" t="s">
        <v>222</v>
      </c>
      <c r="K2167" t="s">
        <v>223</v>
      </c>
      <c r="L2167" t="s">
        <v>51301</v>
      </c>
      <c r="M2167" t="s">
        <v>102</v>
      </c>
      <c r="N2167" t="s">
        <v>51302</v>
      </c>
      <c r="O2167" t="s">
        <v>51303</v>
      </c>
      <c r="P2167" t="s">
        <v>7077</v>
      </c>
      <c r="Q2167" t="s">
        <v>51304</v>
      </c>
      <c r="R2167" t="s">
        <v>51305</v>
      </c>
      <c r="S2167" t="s">
        <v>51306</v>
      </c>
      <c r="T2167" t="s">
        <v>102</v>
      </c>
      <c r="U2167" t="s">
        <v>102</v>
      </c>
      <c r="V2167" t="s">
        <v>102</v>
      </c>
      <c r="W2167" t="s">
        <v>102</v>
      </c>
      <c r="X2167" t="s">
        <v>102</v>
      </c>
      <c r="Y2167" t="s">
        <v>51307</v>
      </c>
      <c r="Z2167" t="s">
        <v>51308</v>
      </c>
      <c r="AA2167" t="s">
        <v>1187</v>
      </c>
      <c r="AB2167" t="s">
        <v>102</v>
      </c>
      <c r="AC2167" t="s">
        <v>102</v>
      </c>
      <c r="AD2167" t="s">
        <v>102</v>
      </c>
      <c r="AE2167" t="s">
        <v>102</v>
      </c>
      <c r="AF2167" t="s">
        <v>51309</v>
      </c>
      <c r="AG2167" t="s">
        <v>102</v>
      </c>
      <c r="AH2167" t="s">
        <v>1030</v>
      </c>
      <c r="AI2167" t="s">
        <v>102</v>
      </c>
      <c r="AJ2167" t="s">
        <v>102</v>
      </c>
      <c r="AK2167" t="s">
        <v>102</v>
      </c>
      <c r="AL2167" t="s">
        <v>102</v>
      </c>
      <c r="AM2167" t="s">
        <v>51310</v>
      </c>
      <c r="AN2167" t="s">
        <v>51311</v>
      </c>
      <c r="AO2167" t="s">
        <v>51312</v>
      </c>
      <c r="AP2167" t="s">
        <v>35570</v>
      </c>
      <c r="AQ2167" t="s">
        <v>51307</v>
      </c>
      <c r="AR2167" t="s">
        <v>102</v>
      </c>
      <c r="AS2167" t="s">
        <v>102</v>
      </c>
      <c r="AT2167" t="s">
        <v>102</v>
      </c>
      <c r="AU2167" t="s">
        <v>1957</v>
      </c>
      <c r="AV2167" t="s">
        <v>1548</v>
      </c>
      <c r="AW2167" t="s">
        <v>914</v>
      </c>
      <c r="AX2167" t="s">
        <v>914</v>
      </c>
      <c r="AY2167" t="s">
        <v>132</v>
      </c>
      <c r="AZ2167" t="s">
        <v>129</v>
      </c>
      <c r="BA2167" t="s">
        <v>507</v>
      </c>
      <c r="BB2167" t="s">
        <v>695</v>
      </c>
      <c r="BC2167" t="s">
        <v>133</v>
      </c>
      <c r="BD2167" t="s">
        <v>315</v>
      </c>
      <c r="BE2167" t="s">
        <v>137</v>
      </c>
      <c r="BF2167" t="s">
        <v>137</v>
      </c>
      <c r="BG2167" t="s">
        <v>132</v>
      </c>
      <c r="BH2167" t="s">
        <v>137</v>
      </c>
      <c r="BI2167" t="s">
        <v>137</v>
      </c>
      <c r="BJ2167" t="s">
        <v>137</v>
      </c>
      <c r="BK2167" t="s">
        <v>137</v>
      </c>
      <c r="BL2167" t="s">
        <v>137</v>
      </c>
      <c r="BM2167" t="s">
        <v>137</v>
      </c>
      <c r="BN2167" t="s">
        <v>137</v>
      </c>
      <c r="BO2167" t="s">
        <v>137</v>
      </c>
      <c r="BP2167" t="s">
        <v>137</v>
      </c>
      <c r="BQ2167" t="s">
        <v>198</v>
      </c>
      <c r="BR2167" t="s">
        <v>133</v>
      </c>
      <c r="BS2167" t="s">
        <v>137</v>
      </c>
      <c r="BT2167" t="s">
        <v>137</v>
      </c>
      <c r="BU2167" t="s">
        <v>137</v>
      </c>
      <c r="BV2167" t="s">
        <v>51313</v>
      </c>
      <c r="BW2167" t="s">
        <v>4065</v>
      </c>
      <c r="BX2167" t="s">
        <v>102</v>
      </c>
      <c r="BY2167" t="s">
        <v>13475</v>
      </c>
      <c r="BZ2167" t="s">
        <v>51314</v>
      </c>
      <c r="CA2167" t="s">
        <v>144</v>
      </c>
      <c r="CB2167" t="s">
        <v>126</v>
      </c>
      <c r="CC2167" t="s">
        <v>145</v>
      </c>
      <c r="CD2167" t="s">
        <v>51315</v>
      </c>
      <c r="CE2167" t="s">
        <v>102</v>
      </c>
    </row>
    <row r="2168" spans="1:83" x14ac:dyDescent="0.2">
      <c r="A2168" t="s">
        <v>51316</v>
      </c>
      <c r="B2168" t="s">
        <v>84</v>
      </c>
      <c r="C2168" t="s">
        <v>51317</v>
      </c>
      <c r="D2168" t="s">
        <v>51318</v>
      </c>
      <c r="E2168" t="s">
        <v>51319</v>
      </c>
      <c r="F2168" t="s">
        <v>51320</v>
      </c>
      <c r="G2168" t="s">
        <v>8282</v>
      </c>
      <c r="H2168" t="s">
        <v>8283</v>
      </c>
      <c r="I2168" t="s">
        <v>8284</v>
      </c>
      <c r="J2168" t="s">
        <v>222</v>
      </c>
      <c r="K2168" t="s">
        <v>223</v>
      </c>
      <c r="L2168" t="s">
        <v>224</v>
      </c>
      <c r="M2168" t="s">
        <v>51321</v>
      </c>
      <c r="N2168" t="s">
        <v>51322</v>
      </c>
      <c r="O2168" t="s">
        <v>51323</v>
      </c>
      <c r="P2168" t="s">
        <v>2780</v>
      </c>
      <c r="Q2168" t="s">
        <v>51324</v>
      </c>
      <c r="R2168" t="s">
        <v>51325</v>
      </c>
      <c r="S2168" t="s">
        <v>51326</v>
      </c>
      <c r="T2168" t="s">
        <v>102</v>
      </c>
      <c r="U2168" t="s">
        <v>102</v>
      </c>
      <c r="V2168" t="s">
        <v>102</v>
      </c>
      <c r="W2168" t="s">
        <v>102</v>
      </c>
      <c r="X2168" t="s">
        <v>105</v>
      </c>
      <c r="Y2168" t="s">
        <v>51327</v>
      </c>
      <c r="Z2168" t="s">
        <v>51328</v>
      </c>
      <c r="AA2168" t="s">
        <v>294</v>
      </c>
      <c r="AB2168" t="s">
        <v>102</v>
      </c>
      <c r="AC2168" t="s">
        <v>102</v>
      </c>
      <c r="AD2168" t="s">
        <v>102</v>
      </c>
      <c r="AE2168" t="s">
        <v>102</v>
      </c>
      <c r="AF2168" t="s">
        <v>3061</v>
      </c>
      <c r="AG2168" t="s">
        <v>102</v>
      </c>
      <c r="AH2168" t="s">
        <v>1768</v>
      </c>
      <c r="AI2168" t="s">
        <v>102</v>
      </c>
      <c r="AJ2168" t="s">
        <v>102</v>
      </c>
      <c r="AK2168" t="s">
        <v>51329</v>
      </c>
      <c r="AL2168" t="s">
        <v>51330</v>
      </c>
      <c r="AM2168" t="s">
        <v>51331</v>
      </c>
      <c r="AN2168" t="s">
        <v>51332</v>
      </c>
      <c r="AO2168" t="s">
        <v>51333</v>
      </c>
      <c r="AP2168" t="s">
        <v>51334</v>
      </c>
      <c r="AQ2168" t="s">
        <v>51327</v>
      </c>
      <c r="AR2168" t="s">
        <v>102</v>
      </c>
      <c r="AS2168" t="s">
        <v>102</v>
      </c>
      <c r="AT2168" t="s">
        <v>102</v>
      </c>
      <c r="AU2168" t="s">
        <v>352</v>
      </c>
      <c r="AV2168" t="s">
        <v>102</v>
      </c>
      <c r="AW2168" t="s">
        <v>599</v>
      </c>
      <c r="AX2168" t="s">
        <v>599</v>
      </c>
      <c r="AY2168" t="s">
        <v>315</v>
      </c>
      <c r="AZ2168" t="s">
        <v>133</v>
      </c>
      <c r="BA2168" t="s">
        <v>136</v>
      </c>
      <c r="BB2168" t="s">
        <v>195</v>
      </c>
      <c r="BC2168" t="s">
        <v>137</v>
      </c>
      <c r="BD2168" t="s">
        <v>137</v>
      </c>
      <c r="BE2168" t="s">
        <v>137</v>
      </c>
      <c r="BF2168" t="s">
        <v>137</v>
      </c>
      <c r="BG2168" t="s">
        <v>128</v>
      </c>
      <c r="BH2168" t="s">
        <v>315</v>
      </c>
      <c r="BI2168" t="s">
        <v>315</v>
      </c>
      <c r="BJ2168" t="s">
        <v>137</v>
      </c>
      <c r="BK2168" t="s">
        <v>137</v>
      </c>
      <c r="BL2168" t="s">
        <v>137</v>
      </c>
      <c r="BM2168" t="s">
        <v>137</v>
      </c>
      <c r="BN2168" t="s">
        <v>137</v>
      </c>
      <c r="BO2168" t="s">
        <v>137</v>
      </c>
      <c r="BP2168" t="s">
        <v>137</v>
      </c>
      <c r="BQ2168" t="s">
        <v>257</v>
      </c>
      <c r="BR2168" t="s">
        <v>359</v>
      </c>
      <c r="BS2168" t="s">
        <v>137</v>
      </c>
      <c r="BT2168" t="s">
        <v>315</v>
      </c>
      <c r="BU2168" t="s">
        <v>137</v>
      </c>
      <c r="BV2168" t="s">
        <v>51335</v>
      </c>
      <c r="BW2168" t="s">
        <v>51336</v>
      </c>
      <c r="BX2168" t="s">
        <v>19613</v>
      </c>
      <c r="BY2168" t="s">
        <v>51337</v>
      </c>
      <c r="BZ2168" t="s">
        <v>102</v>
      </c>
      <c r="CA2168" t="s">
        <v>144</v>
      </c>
      <c r="CB2168" t="s">
        <v>127</v>
      </c>
      <c r="CC2168" t="s">
        <v>145</v>
      </c>
      <c r="CD2168" t="s">
        <v>51338</v>
      </c>
      <c r="CE2168" t="s">
        <v>147</v>
      </c>
    </row>
    <row r="2169" spans="1:83" x14ac:dyDescent="0.2">
      <c r="A2169" t="s">
        <v>51339</v>
      </c>
      <c r="B2169" t="s">
        <v>84</v>
      </c>
      <c r="C2169" t="s">
        <v>51340</v>
      </c>
      <c r="D2169" t="s">
        <v>51341</v>
      </c>
      <c r="E2169" t="s">
        <v>51342</v>
      </c>
      <c r="F2169" t="s">
        <v>51343</v>
      </c>
      <c r="G2169" t="s">
        <v>51344</v>
      </c>
      <c r="H2169" t="s">
        <v>51345</v>
      </c>
      <c r="I2169" t="s">
        <v>51346</v>
      </c>
      <c r="J2169" t="s">
        <v>92</v>
      </c>
      <c r="K2169" t="s">
        <v>3215</v>
      </c>
      <c r="L2169" t="s">
        <v>3216</v>
      </c>
      <c r="M2169" t="s">
        <v>51347</v>
      </c>
      <c r="N2169" t="s">
        <v>102</v>
      </c>
      <c r="O2169" t="s">
        <v>51348</v>
      </c>
      <c r="P2169" t="s">
        <v>2518</v>
      </c>
      <c r="Q2169" t="s">
        <v>51349</v>
      </c>
      <c r="R2169" t="s">
        <v>51350</v>
      </c>
      <c r="S2169" t="s">
        <v>51351</v>
      </c>
      <c r="T2169" t="s">
        <v>102</v>
      </c>
      <c r="U2169" t="s">
        <v>102</v>
      </c>
      <c r="V2169" t="s">
        <v>102</v>
      </c>
      <c r="W2169" t="s">
        <v>102</v>
      </c>
      <c r="X2169" t="s">
        <v>105</v>
      </c>
      <c r="Y2169" t="s">
        <v>51352</v>
      </c>
      <c r="Z2169" t="s">
        <v>3215</v>
      </c>
      <c r="AA2169" t="s">
        <v>10189</v>
      </c>
      <c r="AB2169" t="s">
        <v>102</v>
      </c>
      <c r="AC2169" t="s">
        <v>51353</v>
      </c>
      <c r="AD2169" t="s">
        <v>102</v>
      </c>
      <c r="AE2169" t="s">
        <v>102</v>
      </c>
      <c r="AF2169" t="s">
        <v>5140</v>
      </c>
      <c r="AG2169" t="s">
        <v>102</v>
      </c>
      <c r="AH2169" t="s">
        <v>13356</v>
      </c>
      <c r="AI2169" t="s">
        <v>102</v>
      </c>
      <c r="AJ2169" t="s">
        <v>102</v>
      </c>
      <c r="AK2169" t="s">
        <v>102</v>
      </c>
      <c r="AL2169" t="s">
        <v>102</v>
      </c>
      <c r="AM2169" t="s">
        <v>51354</v>
      </c>
      <c r="AN2169" t="s">
        <v>102</v>
      </c>
      <c r="AO2169" t="s">
        <v>51355</v>
      </c>
      <c r="AP2169" t="s">
        <v>32520</v>
      </c>
      <c r="AQ2169" t="s">
        <v>51352</v>
      </c>
      <c r="AR2169" t="s">
        <v>102</v>
      </c>
      <c r="AS2169" t="s">
        <v>102</v>
      </c>
      <c r="AT2169" t="s">
        <v>102</v>
      </c>
      <c r="AU2169" t="s">
        <v>22114</v>
      </c>
      <c r="AV2169" t="s">
        <v>3505</v>
      </c>
      <c r="AW2169" t="s">
        <v>775</v>
      </c>
      <c r="AX2169" t="s">
        <v>693</v>
      </c>
      <c r="AY2169" t="s">
        <v>693</v>
      </c>
      <c r="AZ2169" t="s">
        <v>1283</v>
      </c>
      <c r="BA2169" t="s">
        <v>317</v>
      </c>
      <c r="BB2169" t="s">
        <v>136</v>
      </c>
      <c r="BC2169" t="s">
        <v>137</v>
      </c>
      <c r="BD2169" t="s">
        <v>137</v>
      </c>
      <c r="BE2169" t="s">
        <v>137</v>
      </c>
      <c r="BF2169" t="s">
        <v>137</v>
      </c>
      <c r="BG2169" t="s">
        <v>137</v>
      </c>
      <c r="BH2169" t="s">
        <v>137</v>
      </c>
      <c r="BI2169" t="s">
        <v>137</v>
      </c>
      <c r="BJ2169" t="s">
        <v>137</v>
      </c>
      <c r="BK2169" t="s">
        <v>137</v>
      </c>
      <c r="BL2169" t="s">
        <v>137</v>
      </c>
      <c r="BM2169" t="s">
        <v>137</v>
      </c>
      <c r="BN2169" t="s">
        <v>137</v>
      </c>
      <c r="BO2169" t="s">
        <v>137</v>
      </c>
      <c r="BP2169" t="s">
        <v>137</v>
      </c>
      <c r="BQ2169" t="s">
        <v>359</v>
      </c>
      <c r="BR2169" t="s">
        <v>133</v>
      </c>
      <c r="BS2169" t="s">
        <v>137</v>
      </c>
      <c r="BT2169" t="s">
        <v>133</v>
      </c>
      <c r="BU2169" t="s">
        <v>137</v>
      </c>
      <c r="BV2169" t="s">
        <v>18130</v>
      </c>
      <c r="BW2169" t="s">
        <v>102</v>
      </c>
      <c r="BX2169" t="s">
        <v>102</v>
      </c>
      <c r="BY2169" t="s">
        <v>102</v>
      </c>
      <c r="BZ2169" t="s">
        <v>102</v>
      </c>
      <c r="CA2169" t="s">
        <v>144</v>
      </c>
      <c r="CB2169" t="s">
        <v>311</v>
      </c>
      <c r="CC2169" t="s">
        <v>145</v>
      </c>
      <c r="CD2169" t="s">
        <v>51356</v>
      </c>
      <c r="CE2169" t="s">
        <v>102</v>
      </c>
    </row>
    <row r="2170" spans="1:83" x14ac:dyDescent="0.2">
      <c r="A2170" t="s">
        <v>51357</v>
      </c>
      <c r="B2170" t="s">
        <v>827</v>
      </c>
      <c r="C2170" t="s">
        <v>51358</v>
      </c>
      <c r="D2170" t="s">
        <v>51359</v>
      </c>
      <c r="E2170" t="s">
        <v>51360</v>
      </c>
      <c r="F2170" t="s">
        <v>51361</v>
      </c>
      <c r="G2170" t="s">
        <v>51362</v>
      </c>
      <c r="H2170" t="s">
        <v>51363</v>
      </c>
      <c r="I2170" t="s">
        <v>51364</v>
      </c>
      <c r="J2170" t="s">
        <v>222</v>
      </c>
      <c r="K2170" t="s">
        <v>223</v>
      </c>
      <c r="L2170" t="s">
        <v>45975</v>
      </c>
      <c r="M2170" t="s">
        <v>102</v>
      </c>
      <c r="N2170" t="s">
        <v>51365</v>
      </c>
      <c r="O2170" t="s">
        <v>51366</v>
      </c>
      <c r="P2170" t="s">
        <v>51367</v>
      </c>
      <c r="Q2170" t="s">
        <v>51368</v>
      </c>
      <c r="R2170" t="s">
        <v>51369</v>
      </c>
      <c r="S2170" t="s">
        <v>51370</v>
      </c>
      <c r="T2170" t="s">
        <v>102</v>
      </c>
      <c r="U2170" t="s">
        <v>51371</v>
      </c>
      <c r="V2170" t="s">
        <v>102</v>
      </c>
      <c r="W2170" t="s">
        <v>15197</v>
      </c>
      <c r="X2170" t="s">
        <v>102</v>
      </c>
      <c r="Y2170" t="s">
        <v>51372</v>
      </c>
      <c r="Z2170" t="s">
        <v>51373</v>
      </c>
      <c r="AA2170" t="s">
        <v>1608</v>
      </c>
      <c r="AB2170" t="s">
        <v>102</v>
      </c>
      <c r="AC2170" t="s">
        <v>51374</v>
      </c>
      <c r="AD2170" t="s">
        <v>1909</v>
      </c>
      <c r="AE2170" t="s">
        <v>3716</v>
      </c>
      <c r="AF2170" t="s">
        <v>51375</v>
      </c>
      <c r="AG2170" t="s">
        <v>102</v>
      </c>
      <c r="AH2170" t="s">
        <v>51376</v>
      </c>
      <c r="AI2170" t="s">
        <v>315</v>
      </c>
      <c r="AJ2170" t="s">
        <v>102</v>
      </c>
      <c r="AK2170" t="s">
        <v>51377</v>
      </c>
      <c r="AL2170" t="s">
        <v>51378</v>
      </c>
      <c r="AM2170" t="s">
        <v>51379</v>
      </c>
      <c r="AN2170" t="s">
        <v>51380</v>
      </c>
      <c r="AO2170" t="s">
        <v>51381</v>
      </c>
      <c r="AP2170" t="s">
        <v>51382</v>
      </c>
      <c r="AQ2170" t="s">
        <v>51372</v>
      </c>
      <c r="AR2170" t="s">
        <v>51383</v>
      </c>
      <c r="AS2170" t="s">
        <v>51384</v>
      </c>
      <c r="AT2170" t="s">
        <v>51385</v>
      </c>
      <c r="AU2170" t="s">
        <v>184</v>
      </c>
      <c r="AV2170" t="s">
        <v>51386</v>
      </c>
      <c r="AW2170" t="s">
        <v>1359</v>
      </c>
      <c r="AX2170" t="s">
        <v>1357</v>
      </c>
      <c r="AY2170" t="s">
        <v>131</v>
      </c>
      <c r="AZ2170" t="s">
        <v>138</v>
      </c>
      <c r="BA2170" t="s">
        <v>210</v>
      </c>
      <c r="BB2170" t="s">
        <v>125</v>
      </c>
      <c r="BC2170" t="s">
        <v>128</v>
      </c>
      <c r="BD2170" t="s">
        <v>128</v>
      </c>
      <c r="BE2170" t="s">
        <v>311</v>
      </c>
      <c r="BF2170" t="s">
        <v>311</v>
      </c>
      <c r="BG2170" t="s">
        <v>964</v>
      </c>
      <c r="BH2170" t="s">
        <v>130</v>
      </c>
      <c r="BI2170" t="s">
        <v>314</v>
      </c>
      <c r="BJ2170" t="s">
        <v>133</v>
      </c>
      <c r="BK2170" t="s">
        <v>133</v>
      </c>
      <c r="BL2170" t="s">
        <v>133</v>
      </c>
      <c r="BM2170" t="s">
        <v>133</v>
      </c>
      <c r="BN2170" t="s">
        <v>128</v>
      </c>
      <c r="BO2170" t="s">
        <v>132</v>
      </c>
      <c r="BP2170" t="s">
        <v>315</v>
      </c>
      <c r="BQ2170" t="s">
        <v>1919</v>
      </c>
      <c r="BR2170" t="s">
        <v>312</v>
      </c>
      <c r="BS2170" t="s">
        <v>128</v>
      </c>
      <c r="BT2170" t="s">
        <v>128</v>
      </c>
      <c r="BU2170" t="s">
        <v>138</v>
      </c>
      <c r="BV2170" t="s">
        <v>51387</v>
      </c>
      <c r="BW2170" t="s">
        <v>51388</v>
      </c>
      <c r="BX2170" t="s">
        <v>51389</v>
      </c>
      <c r="BY2170" t="s">
        <v>51390</v>
      </c>
      <c r="BZ2170" t="s">
        <v>51391</v>
      </c>
      <c r="CA2170" t="s">
        <v>144</v>
      </c>
      <c r="CB2170" t="s">
        <v>138</v>
      </c>
      <c r="CC2170" t="s">
        <v>211</v>
      </c>
      <c r="CD2170" t="s">
        <v>51392</v>
      </c>
      <c r="CE2170" t="s">
        <v>102</v>
      </c>
    </row>
    <row r="2171" spans="1:83" x14ac:dyDescent="0.2">
      <c r="A2171" t="s">
        <v>51393</v>
      </c>
      <c r="B2171" t="s">
        <v>9984</v>
      </c>
      <c r="C2171" t="s">
        <v>51394</v>
      </c>
      <c r="D2171" t="s">
        <v>51395</v>
      </c>
      <c r="E2171" t="s">
        <v>51396</v>
      </c>
      <c r="F2171" t="s">
        <v>102</v>
      </c>
      <c r="G2171" t="s">
        <v>4918</v>
      </c>
      <c r="H2171" t="s">
        <v>4919</v>
      </c>
      <c r="I2171" t="s">
        <v>4920</v>
      </c>
      <c r="J2171" t="s">
        <v>222</v>
      </c>
      <c r="K2171" t="s">
        <v>223</v>
      </c>
      <c r="L2171" t="s">
        <v>568</v>
      </c>
      <c r="M2171" t="s">
        <v>102</v>
      </c>
      <c r="N2171" t="s">
        <v>51397</v>
      </c>
      <c r="O2171" t="s">
        <v>51398</v>
      </c>
      <c r="P2171" t="s">
        <v>3585</v>
      </c>
      <c r="Q2171" t="s">
        <v>51399</v>
      </c>
      <c r="R2171" t="s">
        <v>51400</v>
      </c>
      <c r="S2171" t="s">
        <v>51401</v>
      </c>
      <c r="T2171" t="s">
        <v>102</v>
      </c>
      <c r="U2171" t="s">
        <v>102</v>
      </c>
      <c r="V2171" t="s">
        <v>102</v>
      </c>
      <c r="W2171" t="s">
        <v>102</v>
      </c>
      <c r="X2171" t="s">
        <v>102</v>
      </c>
      <c r="Y2171" t="s">
        <v>51402</v>
      </c>
      <c r="Z2171" t="s">
        <v>223</v>
      </c>
      <c r="AA2171" t="s">
        <v>2820</v>
      </c>
      <c r="AB2171" t="s">
        <v>102</v>
      </c>
      <c r="AC2171" t="s">
        <v>102</v>
      </c>
      <c r="AD2171" t="s">
        <v>102</v>
      </c>
      <c r="AE2171" t="s">
        <v>102</v>
      </c>
      <c r="AF2171" t="s">
        <v>900</v>
      </c>
      <c r="AG2171" t="s">
        <v>102</v>
      </c>
      <c r="AH2171" t="s">
        <v>3620</v>
      </c>
      <c r="AI2171" t="s">
        <v>129</v>
      </c>
      <c r="AJ2171" t="s">
        <v>102</v>
      </c>
      <c r="AK2171" t="s">
        <v>102</v>
      </c>
      <c r="AL2171" t="s">
        <v>102</v>
      </c>
      <c r="AM2171" t="s">
        <v>51403</v>
      </c>
      <c r="AN2171" t="s">
        <v>51404</v>
      </c>
      <c r="AO2171" t="s">
        <v>51405</v>
      </c>
      <c r="AP2171" t="s">
        <v>102</v>
      </c>
      <c r="AQ2171" t="s">
        <v>51402</v>
      </c>
      <c r="AR2171" t="s">
        <v>102</v>
      </c>
      <c r="AS2171" t="s">
        <v>102</v>
      </c>
      <c r="AT2171" t="s">
        <v>102</v>
      </c>
      <c r="AU2171" t="s">
        <v>51406</v>
      </c>
      <c r="AV2171" t="s">
        <v>102</v>
      </c>
      <c r="AW2171" t="s">
        <v>468</v>
      </c>
      <c r="AX2171" t="s">
        <v>468</v>
      </c>
      <c r="AY2171" t="s">
        <v>137</v>
      </c>
      <c r="AZ2171" t="s">
        <v>137</v>
      </c>
      <c r="BA2171" t="s">
        <v>126</v>
      </c>
      <c r="BB2171" t="s">
        <v>692</v>
      </c>
      <c r="BC2171" t="s">
        <v>137</v>
      </c>
      <c r="BD2171" t="s">
        <v>137</v>
      </c>
      <c r="BE2171" t="s">
        <v>137</v>
      </c>
      <c r="BF2171" t="s">
        <v>137</v>
      </c>
      <c r="BG2171" t="s">
        <v>137</v>
      </c>
      <c r="BH2171" t="s">
        <v>137</v>
      </c>
      <c r="BI2171" t="s">
        <v>137</v>
      </c>
      <c r="BJ2171" t="s">
        <v>137</v>
      </c>
      <c r="BK2171" t="s">
        <v>137</v>
      </c>
      <c r="BL2171" t="s">
        <v>137</v>
      </c>
      <c r="BM2171" t="s">
        <v>137</v>
      </c>
      <c r="BN2171" t="s">
        <v>137</v>
      </c>
      <c r="BO2171" t="s">
        <v>137</v>
      </c>
      <c r="BP2171" t="s">
        <v>137</v>
      </c>
      <c r="BQ2171" t="s">
        <v>189</v>
      </c>
      <c r="BR2171" t="s">
        <v>137</v>
      </c>
      <c r="BS2171" t="s">
        <v>137</v>
      </c>
      <c r="BT2171" t="s">
        <v>137</v>
      </c>
      <c r="BU2171" t="s">
        <v>137</v>
      </c>
      <c r="BV2171" t="s">
        <v>102</v>
      </c>
      <c r="BW2171" t="s">
        <v>102</v>
      </c>
      <c r="BX2171" t="s">
        <v>102</v>
      </c>
      <c r="BY2171" t="s">
        <v>102</v>
      </c>
      <c r="BZ2171" t="s">
        <v>102</v>
      </c>
      <c r="CA2171" t="s">
        <v>144</v>
      </c>
      <c r="CB2171" t="s">
        <v>133</v>
      </c>
      <c r="CC2171" t="s">
        <v>102</v>
      </c>
      <c r="CD2171" t="s">
        <v>51407</v>
      </c>
      <c r="CE2171" t="s">
        <v>102</v>
      </c>
    </row>
    <row r="2172" spans="1:83" x14ac:dyDescent="0.2">
      <c r="A2172" t="s">
        <v>51408</v>
      </c>
      <c r="B2172" t="s">
        <v>9984</v>
      </c>
      <c r="C2172" t="s">
        <v>51409</v>
      </c>
      <c r="D2172" t="s">
        <v>51410</v>
      </c>
      <c r="E2172" t="s">
        <v>51411</v>
      </c>
      <c r="F2172" t="s">
        <v>51412</v>
      </c>
      <c r="G2172" t="s">
        <v>51413</v>
      </c>
      <c r="H2172" t="s">
        <v>51414</v>
      </c>
      <c r="I2172" t="s">
        <v>51415</v>
      </c>
      <c r="J2172" t="s">
        <v>92</v>
      </c>
      <c r="K2172" t="s">
        <v>620</v>
      </c>
      <c r="L2172" t="s">
        <v>621</v>
      </c>
      <c r="M2172" t="s">
        <v>51416</v>
      </c>
      <c r="N2172" t="s">
        <v>51417</v>
      </c>
      <c r="O2172" t="s">
        <v>51418</v>
      </c>
      <c r="P2172" t="s">
        <v>51419</v>
      </c>
      <c r="Q2172" t="s">
        <v>51420</v>
      </c>
      <c r="R2172" t="s">
        <v>51421</v>
      </c>
      <c r="S2172" t="s">
        <v>51422</v>
      </c>
      <c r="T2172" t="s">
        <v>102</v>
      </c>
      <c r="U2172" t="s">
        <v>102</v>
      </c>
      <c r="V2172" t="s">
        <v>102</v>
      </c>
      <c r="W2172" t="s">
        <v>102</v>
      </c>
      <c r="X2172" t="s">
        <v>532</v>
      </c>
      <c r="Y2172" t="s">
        <v>7811</v>
      </c>
      <c r="Z2172" t="s">
        <v>51423</v>
      </c>
      <c r="AA2172" t="s">
        <v>108</v>
      </c>
      <c r="AB2172" t="s">
        <v>102</v>
      </c>
      <c r="AC2172" t="s">
        <v>51424</v>
      </c>
      <c r="AD2172" t="s">
        <v>102</v>
      </c>
      <c r="AE2172" t="s">
        <v>102</v>
      </c>
      <c r="AF2172" t="s">
        <v>633</v>
      </c>
      <c r="AG2172" t="s">
        <v>102</v>
      </c>
      <c r="AH2172" t="s">
        <v>902</v>
      </c>
      <c r="AI2172" t="s">
        <v>102</v>
      </c>
      <c r="AJ2172" t="s">
        <v>102</v>
      </c>
      <c r="AK2172" t="s">
        <v>102</v>
      </c>
      <c r="AL2172" t="s">
        <v>51425</v>
      </c>
      <c r="AM2172" t="s">
        <v>51426</v>
      </c>
      <c r="AN2172" t="s">
        <v>51427</v>
      </c>
      <c r="AO2172" t="s">
        <v>51428</v>
      </c>
      <c r="AP2172" t="s">
        <v>42566</v>
      </c>
      <c r="AQ2172" t="s">
        <v>7811</v>
      </c>
      <c r="AR2172" t="s">
        <v>102</v>
      </c>
      <c r="AS2172" t="s">
        <v>102</v>
      </c>
      <c r="AT2172" t="s">
        <v>102</v>
      </c>
      <c r="AU2172" t="s">
        <v>1000</v>
      </c>
      <c r="AV2172" t="s">
        <v>18904</v>
      </c>
      <c r="AW2172" t="s">
        <v>2359</v>
      </c>
      <c r="AX2172" t="s">
        <v>2359</v>
      </c>
      <c r="AY2172" t="s">
        <v>5597</v>
      </c>
      <c r="AZ2172" t="s">
        <v>1658</v>
      </c>
      <c r="BA2172" t="s">
        <v>646</v>
      </c>
      <c r="BB2172" t="s">
        <v>194</v>
      </c>
      <c r="BC2172" t="s">
        <v>137</v>
      </c>
      <c r="BD2172" t="s">
        <v>137</v>
      </c>
      <c r="BE2172" t="s">
        <v>137</v>
      </c>
      <c r="BF2172" t="s">
        <v>137</v>
      </c>
      <c r="BG2172" t="s">
        <v>200</v>
      </c>
      <c r="BH2172" t="s">
        <v>260</v>
      </c>
      <c r="BI2172" t="s">
        <v>128</v>
      </c>
      <c r="BJ2172" t="s">
        <v>137</v>
      </c>
      <c r="BK2172" t="s">
        <v>137</v>
      </c>
      <c r="BL2172" t="s">
        <v>137</v>
      </c>
      <c r="BM2172" t="s">
        <v>137</v>
      </c>
      <c r="BN2172" t="s">
        <v>131</v>
      </c>
      <c r="BO2172" t="s">
        <v>128</v>
      </c>
      <c r="BP2172" t="s">
        <v>129</v>
      </c>
      <c r="BQ2172" t="s">
        <v>506</v>
      </c>
      <c r="BR2172" t="s">
        <v>315</v>
      </c>
      <c r="BS2172" t="s">
        <v>137</v>
      </c>
      <c r="BT2172" t="s">
        <v>315</v>
      </c>
      <c r="BU2172" t="s">
        <v>137</v>
      </c>
      <c r="BV2172" t="s">
        <v>51429</v>
      </c>
      <c r="BW2172" t="s">
        <v>32707</v>
      </c>
      <c r="BX2172" t="s">
        <v>32707</v>
      </c>
      <c r="BY2172" t="s">
        <v>102</v>
      </c>
      <c r="BZ2172" t="s">
        <v>51430</v>
      </c>
      <c r="CA2172" t="s">
        <v>144</v>
      </c>
      <c r="CB2172" t="s">
        <v>648</v>
      </c>
      <c r="CC2172" t="s">
        <v>145</v>
      </c>
      <c r="CD2172" t="s">
        <v>51431</v>
      </c>
      <c r="CE2172" t="s">
        <v>102</v>
      </c>
    </row>
    <row r="2173" spans="1:83" x14ac:dyDescent="0.2">
      <c r="A2173" t="s">
        <v>51432</v>
      </c>
      <c r="B2173" t="s">
        <v>84</v>
      </c>
      <c r="C2173" t="s">
        <v>51433</v>
      </c>
      <c r="D2173" t="s">
        <v>51434</v>
      </c>
      <c r="E2173" t="s">
        <v>51435</v>
      </c>
      <c r="F2173" t="s">
        <v>102</v>
      </c>
      <c r="G2173" t="s">
        <v>4317</v>
      </c>
      <c r="H2173" t="s">
        <v>4318</v>
      </c>
      <c r="I2173" t="s">
        <v>4319</v>
      </c>
      <c r="J2173" t="s">
        <v>835</v>
      </c>
      <c r="K2173" t="s">
        <v>4320</v>
      </c>
      <c r="L2173" t="s">
        <v>4321</v>
      </c>
      <c r="M2173" t="s">
        <v>102</v>
      </c>
      <c r="N2173" t="s">
        <v>51436</v>
      </c>
      <c r="O2173" t="s">
        <v>51437</v>
      </c>
      <c r="P2173" t="s">
        <v>2049</v>
      </c>
      <c r="Q2173" t="s">
        <v>7840</v>
      </c>
      <c r="R2173" t="s">
        <v>51438</v>
      </c>
      <c r="S2173" t="s">
        <v>51439</v>
      </c>
      <c r="T2173" t="s">
        <v>102</v>
      </c>
      <c r="U2173" t="s">
        <v>102</v>
      </c>
      <c r="V2173" t="s">
        <v>51440</v>
      </c>
      <c r="W2173" t="s">
        <v>102</v>
      </c>
      <c r="X2173" t="s">
        <v>102</v>
      </c>
      <c r="Y2173" t="s">
        <v>51441</v>
      </c>
      <c r="Z2173" t="s">
        <v>51442</v>
      </c>
      <c r="AA2173" t="s">
        <v>1271</v>
      </c>
      <c r="AB2173" t="s">
        <v>102</v>
      </c>
      <c r="AC2173" t="s">
        <v>102</v>
      </c>
      <c r="AD2173" t="s">
        <v>102</v>
      </c>
      <c r="AE2173" t="s">
        <v>102</v>
      </c>
      <c r="AF2173" t="s">
        <v>6771</v>
      </c>
      <c r="AG2173" t="s">
        <v>102</v>
      </c>
      <c r="AH2173" t="s">
        <v>1768</v>
      </c>
      <c r="AI2173" t="s">
        <v>260</v>
      </c>
      <c r="AJ2173" t="s">
        <v>102</v>
      </c>
      <c r="AK2173" t="s">
        <v>102</v>
      </c>
      <c r="AL2173" t="s">
        <v>102</v>
      </c>
      <c r="AM2173" t="s">
        <v>51443</v>
      </c>
      <c r="AN2173" t="s">
        <v>51444</v>
      </c>
      <c r="AO2173" t="s">
        <v>6901</v>
      </c>
      <c r="AP2173" t="s">
        <v>5658</v>
      </c>
      <c r="AQ2173" t="s">
        <v>51441</v>
      </c>
      <c r="AR2173" t="s">
        <v>102</v>
      </c>
      <c r="AS2173" t="s">
        <v>102</v>
      </c>
      <c r="AT2173" t="s">
        <v>102</v>
      </c>
      <c r="AU2173" t="s">
        <v>184</v>
      </c>
      <c r="AV2173" t="s">
        <v>102</v>
      </c>
      <c r="AW2173" t="s">
        <v>2396</v>
      </c>
      <c r="AX2173" t="s">
        <v>2396</v>
      </c>
      <c r="AY2173" t="s">
        <v>137</v>
      </c>
      <c r="AZ2173" t="s">
        <v>137</v>
      </c>
      <c r="BA2173" t="s">
        <v>191</v>
      </c>
      <c r="BB2173" t="s">
        <v>692</v>
      </c>
      <c r="BC2173" t="s">
        <v>137</v>
      </c>
      <c r="BD2173" t="s">
        <v>137</v>
      </c>
      <c r="BE2173" t="s">
        <v>137</v>
      </c>
      <c r="BF2173" t="s">
        <v>137</v>
      </c>
      <c r="BG2173" t="s">
        <v>202</v>
      </c>
      <c r="BH2173" t="s">
        <v>127</v>
      </c>
      <c r="BI2173" t="s">
        <v>260</v>
      </c>
      <c r="BJ2173" t="s">
        <v>137</v>
      </c>
      <c r="BK2173" t="s">
        <v>137</v>
      </c>
      <c r="BL2173" t="s">
        <v>137</v>
      </c>
      <c r="BM2173" t="s">
        <v>137</v>
      </c>
      <c r="BN2173" t="s">
        <v>137</v>
      </c>
      <c r="BO2173" t="s">
        <v>137</v>
      </c>
      <c r="BP2173" t="s">
        <v>137</v>
      </c>
      <c r="BQ2173" t="s">
        <v>4814</v>
      </c>
      <c r="BR2173" t="s">
        <v>131</v>
      </c>
      <c r="BS2173" t="s">
        <v>137</v>
      </c>
      <c r="BT2173" t="s">
        <v>137</v>
      </c>
      <c r="BU2173" t="s">
        <v>137</v>
      </c>
      <c r="BV2173" t="s">
        <v>51445</v>
      </c>
      <c r="BW2173" t="s">
        <v>3410</v>
      </c>
      <c r="BX2173" t="s">
        <v>102</v>
      </c>
      <c r="BY2173" t="s">
        <v>51446</v>
      </c>
      <c r="BZ2173" t="s">
        <v>102</v>
      </c>
      <c r="CA2173" t="s">
        <v>144</v>
      </c>
      <c r="CB2173" t="s">
        <v>132</v>
      </c>
      <c r="CC2173" t="s">
        <v>145</v>
      </c>
      <c r="CD2173" t="s">
        <v>51447</v>
      </c>
      <c r="CE2173" t="s">
        <v>102</v>
      </c>
    </row>
    <row r="2174" spans="1:83" x14ac:dyDescent="0.2">
      <c r="A2174" t="s">
        <v>51448</v>
      </c>
      <c r="B2174" t="s">
        <v>84</v>
      </c>
      <c r="C2174" t="s">
        <v>51449</v>
      </c>
      <c r="D2174" t="s">
        <v>51450</v>
      </c>
      <c r="E2174" t="s">
        <v>51451</v>
      </c>
      <c r="F2174" t="s">
        <v>51452</v>
      </c>
      <c r="G2174" t="s">
        <v>51453</v>
      </c>
      <c r="H2174" t="s">
        <v>51454</v>
      </c>
      <c r="I2174" t="s">
        <v>51455</v>
      </c>
      <c r="J2174" t="s">
        <v>222</v>
      </c>
      <c r="K2174" t="s">
        <v>6292</v>
      </c>
      <c r="L2174" t="s">
        <v>18310</v>
      </c>
      <c r="M2174" t="s">
        <v>102</v>
      </c>
      <c r="N2174" t="s">
        <v>102</v>
      </c>
      <c r="O2174" t="s">
        <v>102</v>
      </c>
      <c r="P2174" t="s">
        <v>102</v>
      </c>
      <c r="Q2174" t="s">
        <v>102</v>
      </c>
      <c r="R2174" t="s">
        <v>51456</v>
      </c>
      <c r="S2174" t="s">
        <v>51457</v>
      </c>
      <c r="T2174" t="s">
        <v>102</v>
      </c>
      <c r="U2174" t="s">
        <v>102</v>
      </c>
      <c r="V2174" t="s">
        <v>51458</v>
      </c>
      <c r="W2174" t="s">
        <v>102</v>
      </c>
      <c r="X2174" t="s">
        <v>102</v>
      </c>
      <c r="Y2174" t="s">
        <v>51459</v>
      </c>
      <c r="Z2174" t="s">
        <v>51460</v>
      </c>
      <c r="AA2174" t="s">
        <v>1187</v>
      </c>
      <c r="AB2174" t="s">
        <v>102</v>
      </c>
      <c r="AC2174" t="s">
        <v>51461</v>
      </c>
      <c r="AD2174" t="s">
        <v>102</v>
      </c>
      <c r="AE2174" t="s">
        <v>102</v>
      </c>
      <c r="AF2174" t="s">
        <v>20924</v>
      </c>
      <c r="AG2174" t="s">
        <v>102</v>
      </c>
      <c r="AH2174" t="s">
        <v>102</v>
      </c>
      <c r="AI2174" t="s">
        <v>102</v>
      </c>
      <c r="AJ2174" t="s">
        <v>102</v>
      </c>
      <c r="AK2174" t="s">
        <v>102</v>
      </c>
      <c r="AL2174" t="s">
        <v>102</v>
      </c>
      <c r="AM2174" t="s">
        <v>102</v>
      </c>
      <c r="AN2174" t="s">
        <v>51462</v>
      </c>
      <c r="AO2174" t="s">
        <v>51463</v>
      </c>
      <c r="AP2174" t="s">
        <v>9948</v>
      </c>
      <c r="AQ2174" t="s">
        <v>51459</v>
      </c>
      <c r="AR2174" t="s">
        <v>102</v>
      </c>
      <c r="AS2174" t="s">
        <v>102</v>
      </c>
      <c r="AT2174" t="s">
        <v>102</v>
      </c>
      <c r="AU2174" t="s">
        <v>6751</v>
      </c>
      <c r="AV2174" t="s">
        <v>102</v>
      </c>
      <c r="AW2174" t="s">
        <v>1657</v>
      </c>
      <c r="AX2174" t="s">
        <v>194</v>
      </c>
      <c r="AY2174" t="s">
        <v>315</v>
      </c>
      <c r="AZ2174" t="s">
        <v>133</v>
      </c>
      <c r="BA2174" t="s">
        <v>127</v>
      </c>
      <c r="BB2174" t="s">
        <v>131</v>
      </c>
      <c r="BC2174" t="s">
        <v>315</v>
      </c>
      <c r="BD2174" t="s">
        <v>315</v>
      </c>
      <c r="BE2174" t="s">
        <v>137</v>
      </c>
      <c r="BF2174" t="s">
        <v>137</v>
      </c>
      <c r="BG2174" t="s">
        <v>315</v>
      </c>
      <c r="BH2174" t="s">
        <v>315</v>
      </c>
      <c r="BI2174" t="s">
        <v>315</v>
      </c>
      <c r="BJ2174" t="s">
        <v>137</v>
      </c>
      <c r="BK2174" t="s">
        <v>137</v>
      </c>
      <c r="BL2174" t="s">
        <v>137</v>
      </c>
      <c r="BM2174" t="s">
        <v>137</v>
      </c>
      <c r="BN2174" t="s">
        <v>137</v>
      </c>
      <c r="BO2174" t="s">
        <v>137</v>
      </c>
      <c r="BP2174" t="s">
        <v>137</v>
      </c>
      <c r="BQ2174" t="s">
        <v>507</v>
      </c>
      <c r="BR2174" t="s">
        <v>315</v>
      </c>
      <c r="BS2174" t="s">
        <v>137</v>
      </c>
      <c r="BT2174" t="s">
        <v>315</v>
      </c>
      <c r="BU2174" t="s">
        <v>137</v>
      </c>
      <c r="BV2174" t="s">
        <v>51464</v>
      </c>
      <c r="BW2174" t="s">
        <v>24029</v>
      </c>
      <c r="BX2174" t="s">
        <v>24029</v>
      </c>
      <c r="BY2174" t="s">
        <v>102</v>
      </c>
      <c r="BZ2174" t="s">
        <v>18156</v>
      </c>
      <c r="CA2174" t="s">
        <v>144</v>
      </c>
      <c r="CB2174" t="s">
        <v>314</v>
      </c>
      <c r="CC2174" t="s">
        <v>924</v>
      </c>
      <c r="CD2174" t="s">
        <v>51465</v>
      </c>
      <c r="CE2174" t="s">
        <v>102</v>
      </c>
    </row>
    <row r="2175" spans="1:83" x14ac:dyDescent="0.2">
      <c r="A2175" t="s">
        <v>51466</v>
      </c>
      <c r="B2175" t="s">
        <v>84</v>
      </c>
      <c r="C2175" t="s">
        <v>51467</v>
      </c>
      <c r="D2175" t="s">
        <v>51468</v>
      </c>
      <c r="E2175" t="s">
        <v>51469</v>
      </c>
      <c r="F2175" t="s">
        <v>102</v>
      </c>
      <c r="G2175" t="s">
        <v>51470</v>
      </c>
      <c r="H2175" t="s">
        <v>51471</v>
      </c>
      <c r="I2175" t="s">
        <v>51472</v>
      </c>
      <c r="J2175" t="s">
        <v>92</v>
      </c>
      <c r="K2175" t="s">
        <v>620</v>
      </c>
      <c r="L2175" t="s">
        <v>26883</v>
      </c>
      <c r="M2175" t="s">
        <v>102</v>
      </c>
      <c r="N2175" t="s">
        <v>102</v>
      </c>
      <c r="O2175" t="s">
        <v>102</v>
      </c>
      <c r="P2175" t="s">
        <v>102</v>
      </c>
      <c r="Q2175" t="s">
        <v>102</v>
      </c>
      <c r="R2175" t="s">
        <v>51473</v>
      </c>
      <c r="S2175" t="s">
        <v>51474</v>
      </c>
      <c r="T2175" t="s">
        <v>102</v>
      </c>
      <c r="U2175" t="s">
        <v>102</v>
      </c>
      <c r="V2175" t="s">
        <v>102</v>
      </c>
      <c r="W2175" t="s">
        <v>102</v>
      </c>
      <c r="X2175" t="s">
        <v>102</v>
      </c>
      <c r="Y2175" t="s">
        <v>51475</v>
      </c>
      <c r="Z2175" t="s">
        <v>51476</v>
      </c>
      <c r="AA2175" t="s">
        <v>1608</v>
      </c>
      <c r="AB2175" t="s">
        <v>102</v>
      </c>
      <c r="AC2175" t="s">
        <v>102</v>
      </c>
      <c r="AD2175" t="s">
        <v>102</v>
      </c>
      <c r="AE2175" t="s">
        <v>102</v>
      </c>
      <c r="AF2175" t="s">
        <v>26889</v>
      </c>
      <c r="AG2175" t="s">
        <v>102</v>
      </c>
      <c r="AH2175" t="s">
        <v>635</v>
      </c>
      <c r="AI2175" t="s">
        <v>102</v>
      </c>
      <c r="AJ2175" t="s">
        <v>102</v>
      </c>
      <c r="AK2175" t="s">
        <v>102</v>
      </c>
      <c r="AL2175" t="s">
        <v>102</v>
      </c>
      <c r="AM2175" t="s">
        <v>51477</v>
      </c>
      <c r="AN2175" t="s">
        <v>51478</v>
      </c>
      <c r="AO2175" t="s">
        <v>51479</v>
      </c>
      <c r="AP2175" t="s">
        <v>16438</v>
      </c>
      <c r="AQ2175" t="s">
        <v>51475</v>
      </c>
      <c r="AR2175" t="s">
        <v>51480</v>
      </c>
      <c r="AS2175" t="s">
        <v>250</v>
      </c>
      <c r="AT2175" t="s">
        <v>1319</v>
      </c>
      <c r="AU2175" t="s">
        <v>34418</v>
      </c>
      <c r="AV2175" t="s">
        <v>3505</v>
      </c>
      <c r="AW2175" t="s">
        <v>691</v>
      </c>
      <c r="AX2175" t="s">
        <v>198</v>
      </c>
      <c r="AY2175" t="s">
        <v>193</v>
      </c>
      <c r="AZ2175" t="s">
        <v>4237</v>
      </c>
      <c r="BA2175" t="s">
        <v>200</v>
      </c>
      <c r="BB2175" t="s">
        <v>550</v>
      </c>
      <c r="BC2175" t="s">
        <v>315</v>
      </c>
      <c r="BD2175" t="s">
        <v>137</v>
      </c>
      <c r="BE2175" t="s">
        <v>137</v>
      </c>
      <c r="BF2175" t="s">
        <v>137</v>
      </c>
      <c r="BG2175" t="s">
        <v>137</v>
      </c>
      <c r="BH2175" t="s">
        <v>137</v>
      </c>
      <c r="BI2175" t="s">
        <v>137</v>
      </c>
      <c r="BJ2175" t="s">
        <v>315</v>
      </c>
      <c r="BK2175" t="s">
        <v>137</v>
      </c>
      <c r="BL2175" t="s">
        <v>137</v>
      </c>
      <c r="BM2175" t="s">
        <v>137</v>
      </c>
      <c r="BN2175" t="s">
        <v>137</v>
      </c>
      <c r="BO2175" t="s">
        <v>137</v>
      </c>
      <c r="BP2175" t="s">
        <v>137</v>
      </c>
      <c r="BQ2175" t="s">
        <v>126</v>
      </c>
      <c r="BR2175" t="s">
        <v>137</v>
      </c>
      <c r="BS2175" t="s">
        <v>137</v>
      </c>
      <c r="BT2175" t="s">
        <v>137</v>
      </c>
      <c r="BU2175" t="s">
        <v>315</v>
      </c>
      <c r="BV2175" t="s">
        <v>42380</v>
      </c>
      <c r="BW2175" t="s">
        <v>102</v>
      </c>
      <c r="BX2175" t="s">
        <v>102</v>
      </c>
      <c r="BY2175" t="s">
        <v>102</v>
      </c>
      <c r="BZ2175" t="s">
        <v>8518</v>
      </c>
      <c r="CA2175" t="s">
        <v>144</v>
      </c>
      <c r="CB2175" t="s">
        <v>127</v>
      </c>
      <c r="CC2175" t="s">
        <v>20937</v>
      </c>
      <c r="CD2175" t="s">
        <v>51481</v>
      </c>
      <c r="CE2175" t="s">
        <v>102</v>
      </c>
    </row>
    <row r="2176" spans="1:83" x14ac:dyDescent="0.2">
      <c r="A2176" t="s">
        <v>51482</v>
      </c>
      <c r="B2176" t="s">
        <v>14418</v>
      </c>
      <c r="C2176" t="s">
        <v>51483</v>
      </c>
      <c r="D2176" t="s">
        <v>51484</v>
      </c>
      <c r="E2176" t="s">
        <v>51485</v>
      </c>
      <c r="F2176" t="s">
        <v>51486</v>
      </c>
      <c r="G2176" t="s">
        <v>2773</v>
      </c>
      <c r="H2176" t="s">
        <v>2774</v>
      </c>
      <c r="I2176" t="s">
        <v>2775</v>
      </c>
      <c r="J2176" t="s">
        <v>222</v>
      </c>
      <c r="K2176" t="s">
        <v>223</v>
      </c>
      <c r="L2176" t="s">
        <v>2776</v>
      </c>
      <c r="M2176" t="s">
        <v>102</v>
      </c>
      <c r="N2176" t="s">
        <v>51487</v>
      </c>
      <c r="O2176" t="s">
        <v>51488</v>
      </c>
      <c r="P2176" t="s">
        <v>2518</v>
      </c>
      <c r="Q2176" t="s">
        <v>51489</v>
      </c>
      <c r="R2176" t="s">
        <v>51490</v>
      </c>
      <c r="S2176" t="s">
        <v>51491</v>
      </c>
      <c r="T2176" t="s">
        <v>102</v>
      </c>
      <c r="U2176" t="s">
        <v>102</v>
      </c>
      <c r="V2176" t="s">
        <v>102</v>
      </c>
      <c r="W2176" t="s">
        <v>102</v>
      </c>
      <c r="X2176" t="s">
        <v>532</v>
      </c>
      <c r="Y2176" t="s">
        <v>51492</v>
      </c>
      <c r="Z2176" t="s">
        <v>51493</v>
      </c>
      <c r="AA2176" t="s">
        <v>1187</v>
      </c>
      <c r="AB2176" t="s">
        <v>102</v>
      </c>
      <c r="AC2176" t="s">
        <v>49138</v>
      </c>
      <c r="AD2176" t="s">
        <v>102</v>
      </c>
      <c r="AE2176" t="s">
        <v>102</v>
      </c>
      <c r="AF2176" t="s">
        <v>2787</v>
      </c>
      <c r="AG2176" t="s">
        <v>102</v>
      </c>
      <c r="AH2176" t="s">
        <v>1612</v>
      </c>
      <c r="AI2176" t="s">
        <v>102</v>
      </c>
      <c r="AJ2176" t="s">
        <v>51494</v>
      </c>
      <c r="AK2176" t="s">
        <v>102</v>
      </c>
      <c r="AL2176" t="s">
        <v>51495</v>
      </c>
      <c r="AM2176" t="s">
        <v>102</v>
      </c>
      <c r="AN2176" t="s">
        <v>51496</v>
      </c>
      <c r="AO2176" t="s">
        <v>51497</v>
      </c>
      <c r="AP2176" t="s">
        <v>18068</v>
      </c>
      <c r="AQ2176" t="s">
        <v>51492</v>
      </c>
      <c r="AR2176" t="s">
        <v>102</v>
      </c>
      <c r="AS2176" t="s">
        <v>102</v>
      </c>
      <c r="AT2176" t="s">
        <v>102</v>
      </c>
      <c r="AU2176" t="s">
        <v>34418</v>
      </c>
      <c r="AV2176" t="s">
        <v>102</v>
      </c>
      <c r="AW2176" t="s">
        <v>4237</v>
      </c>
      <c r="AX2176" t="s">
        <v>4237</v>
      </c>
      <c r="AY2176" t="s">
        <v>137</v>
      </c>
      <c r="AZ2176" t="s">
        <v>137</v>
      </c>
      <c r="BA2176" t="s">
        <v>134</v>
      </c>
      <c r="BB2176" t="s">
        <v>552</v>
      </c>
      <c r="BC2176" t="s">
        <v>315</v>
      </c>
      <c r="BD2176" t="s">
        <v>315</v>
      </c>
      <c r="BE2176" t="s">
        <v>315</v>
      </c>
      <c r="BF2176" t="s">
        <v>315</v>
      </c>
      <c r="BG2176" t="s">
        <v>132</v>
      </c>
      <c r="BH2176" t="s">
        <v>133</v>
      </c>
      <c r="BI2176" t="s">
        <v>315</v>
      </c>
      <c r="BJ2176" t="s">
        <v>137</v>
      </c>
      <c r="BK2176" t="s">
        <v>137</v>
      </c>
      <c r="BL2176" t="s">
        <v>137</v>
      </c>
      <c r="BM2176" t="s">
        <v>137</v>
      </c>
      <c r="BN2176" t="s">
        <v>137</v>
      </c>
      <c r="BO2176" t="s">
        <v>137</v>
      </c>
      <c r="BP2176" t="s">
        <v>137</v>
      </c>
      <c r="BQ2176" t="s">
        <v>262</v>
      </c>
      <c r="BR2176" t="s">
        <v>137</v>
      </c>
      <c r="BS2176" t="s">
        <v>137</v>
      </c>
      <c r="BT2176" t="s">
        <v>137</v>
      </c>
      <c r="BU2176" t="s">
        <v>137</v>
      </c>
      <c r="BV2176" t="s">
        <v>51498</v>
      </c>
      <c r="BW2176" t="s">
        <v>102</v>
      </c>
      <c r="BX2176" t="s">
        <v>102</v>
      </c>
      <c r="BY2176" t="s">
        <v>102</v>
      </c>
      <c r="BZ2176" t="s">
        <v>51499</v>
      </c>
      <c r="CA2176" t="s">
        <v>144</v>
      </c>
      <c r="CB2176" t="s">
        <v>313</v>
      </c>
      <c r="CC2176" t="s">
        <v>145</v>
      </c>
      <c r="CD2176" t="s">
        <v>51500</v>
      </c>
      <c r="CE2176" t="s">
        <v>147</v>
      </c>
    </row>
    <row r="2177" spans="1:83" x14ac:dyDescent="0.2">
      <c r="A2177" t="s">
        <v>51501</v>
      </c>
      <c r="B2177" t="s">
        <v>560</v>
      </c>
      <c r="C2177" t="s">
        <v>51502</v>
      </c>
      <c r="D2177" t="s">
        <v>51503</v>
      </c>
      <c r="E2177" t="s">
        <v>51504</v>
      </c>
      <c r="F2177" t="s">
        <v>51505</v>
      </c>
      <c r="G2177" t="s">
        <v>24487</v>
      </c>
      <c r="H2177" t="s">
        <v>51506</v>
      </c>
      <c r="I2177" t="s">
        <v>51507</v>
      </c>
      <c r="J2177" t="s">
        <v>222</v>
      </c>
      <c r="K2177" t="s">
        <v>223</v>
      </c>
      <c r="L2177" t="s">
        <v>24490</v>
      </c>
      <c r="M2177" t="s">
        <v>51508</v>
      </c>
      <c r="N2177" t="s">
        <v>51509</v>
      </c>
      <c r="O2177" t="s">
        <v>51510</v>
      </c>
      <c r="P2177" t="s">
        <v>2780</v>
      </c>
      <c r="Q2177" t="s">
        <v>51511</v>
      </c>
      <c r="R2177" t="s">
        <v>51512</v>
      </c>
      <c r="S2177" t="s">
        <v>51513</v>
      </c>
      <c r="T2177" t="s">
        <v>102</v>
      </c>
      <c r="U2177" t="s">
        <v>102</v>
      </c>
      <c r="V2177" t="s">
        <v>102</v>
      </c>
      <c r="W2177" t="s">
        <v>102</v>
      </c>
      <c r="X2177" t="s">
        <v>102</v>
      </c>
      <c r="Y2177" t="s">
        <v>51514</v>
      </c>
      <c r="Z2177" t="s">
        <v>32792</v>
      </c>
      <c r="AA2177" t="s">
        <v>108</v>
      </c>
      <c r="AB2177" t="s">
        <v>102</v>
      </c>
      <c r="AC2177" t="s">
        <v>102</v>
      </c>
      <c r="AD2177" t="s">
        <v>102</v>
      </c>
      <c r="AE2177" t="s">
        <v>102</v>
      </c>
      <c r="AF2177" t="s">
        <v>24500</v>
      </c>
      <c r="AG2177" t="s">
        <v>102</v>
      </c>
      <c r="AH2177" t="s">
        <v>1768</v>
      </c>
      <c r="AI2177" t="s">
        <v>102</v>
      </c>
      <c r="AJ2177" t="s">
        <v>102</v>
      </c>
      <c r="AK2177" t="s">
        <v>102</v>
      </c>
      <c r="AL2177" t="s">
        <v>102</v>
      </c>
      <c r="AM2177" t="s">
        <v>51515</v>
      </c>
      <c r="AN2177" t="s">
        <v>51516</v>
      </c>
      <c r="AO2177" t="s">
        <v>51517</v>
      </c>
      <c r="AP2177" t="s">
        <v>51518</v>
      </c>
      <c r="AQ2177" t="s">
        <v>51514</v>
      </c>
      <c r="AR2177" t="s">
        <v>102</v>
      </c>
      <c r="AS2177" t="s">
        <v>102</v>
      </c>
      <c r="AT2177" t="s">
        <v>102</v>
      </c>
      <c r="AU2177" t="s">
        <v>4235</v>
      </c>
      <c r="AV2177" t="s">
        <v>102</v>
      </c>
      <c r="AW2177" t="s">
        <v>468</v>
      </c>
      <c r="AX2177" t="s">
        <v>468</v>
      </c>
      <c r="AY2177" t="s">
        <v>137</v>
      </c>
      <c r="AZ2177" t="s">
        <v>137</v>
      </c>
      <c r="BA2177" t="s">
        <v>130</v>
      </c>
      <c r="BB2177" t="s">
        <v>204</v>
      </c>
      <c r="BC2177" t="s">
        <v>127</v>
      </c>
      <c r="BD2177" t="s">
        <v>127</v>
      </c>
      <c r="BE2177" t="s">
        <v>127</v>
      </c>
      <c r="BF2177" t="s">
        <v>127</v>
      </c>
      <c r="BG2177" t="s">
        <v>126</v>
      </c>
      <c r="BH2177" t="s">
        <v>314</v>
      </c>
      <c r="BI2177" t="s">
        <v>359</v>
      </c>
      <c r="BJ2177" t="s">
        <v>137</v>
      </c>
      <c r="BK2177" t="s">
        <v>137</v>
      </c>
      <c r="BL2177" t="s">
        <v>137</v>
      </c>
      <c r="BM2177" t="s">
        <v>137</v>
      </c>
      <c r="BN2177" t="s">
        <v>137</v>
      </c>
      <c r="BO2177" t="s">
        <v>137</v>
      </c>
      <c r="BP2177" t="s">
        <v>137</v>
      </c>
      <c r="BQ2177" t="s">
        <v>507</v>
      </c>
      <c r="BR2177" t="s">
        <v>137</v>
      </c>
      <c r="BS2177" t="s">
        <v>137</v>
      </c>
      <c r="BT2177" t="s">
        <v>137</v>
      </c>
      <c r="BU2177" t="s">
        <v>137</v>
      </c>
      <c r="BV2177" t="s">
        <v>51519</v>
      </c>
      <c r="BW2177" t="s">
        <v>102</v>
      </c>
      <c r="BX2177" t="s">
        <v>102</v>
      </c>
      <c r="BY2177" t="s">
        <v>102</v>
      </c>
      <c r="BZ2177" t="s">
        <v>51520</v>
      </c>
      <c r="CA2177" t="s">
        <v>144</v>
      </c>
      <c r="CB2177" t="s">
        <v>312</v>
      </c>
      <c r="CC2177" t="s">
        <v>211</v>
      </c>
      <c r="CD2177" t="s">
        <v>51521</v>
      </c>
      <c r="CE2177" t="s">
        <v>3206</v>
      </c>
    </row>
    <row r="2178" spans="1:83" x14ac:dyDescent="0.2">
      <c r="A2178" t="s">
        <v>51522</v>
      </c>
      <c r="B2178" t="s">
        <v>84</v>
      </c>
      <c r="C2178" t="s">
        <v>51523</v>
      </c>
      <c r="D2178" t="s">
        <v>51524</v>
      </c>
      <c r="E2178" t="s">
        <v>51525</v>
      </c>
      <c r="F2178" t="s">
        <v>102</v>
      </c>
      <c r="G2178" t="s">
        <v>39746</v>
      </c>
      <c r="H2178" t="s">
        <v>45571</v>
      </c>
      <c r="I2178" t="s">
        <v>45572</v>
      </c>
      <c r="J2178" t="s">
        <v>15489</v>
      </c>
      <c r="K2178" t="s">
        <v>15490</v>
      </c>
      <c r="L2178" t="s">
        <v>15491</v>
      </c>
      <c r="M2178" t="s">
        <v>102</v>
      </c>
      <c r="N2178" t="s">
        <v>51526</v>
      </c>
      <c r="O2178" t="s">
        <v>51527</v>
      </c>
      <c r="P2178" t="s">
        <v>2049</v>
      </c>
      <c r="Q2178" t="s">
        <v>7840</v>
      </c>
      <c r="R2178" t="s">
        <v>51528</v>
      </c>
      <c r="S2178" t="s">
        <v>51529</v>
      </c>
      <c r="T2178" t="s">
        <v>102</v>
      </c>
      <c r="U2178" t="s">
        <v>102</v>
      </c>
      <c r="V2178" t="s">
        <v>102</v>
      </c>
      <c r="W2178" t="s">
        <v>102</v>
      </c>
      <c r="X2178" t="s">
        <v>102</v>
      </c>
      <c r="Y2178" t="s">
        <v>51530</v>
      </c>
      <c r="Z2178" t="s">
        <v>51531</v>
      </c>
      <c r="AA2178" t="s">
        <v>108</v>
      </c>
      <c r="AB2178" t="s">
        <v>102</v>
      </c>
      <c r="AC2178" t="s">
        <v>102</v>
      </c>
      <c r="AD2178" t="s">
        <v>238</v>
      </c>
      <c r="AE2178" t="s">
        <v>102</v>
      </c>
      <c r="AF2178" t="s">
        <v>15500</v>
      </c>
      <c r="AG2178" t="s">
        <v>102</v>
      </c>
      <c r="AH2178" t="s">
        <v>3620</v>
      </c>
      <c r="AI2178" t="s">
        <v>127</v>
      </c>
      <c r="AJ2178" t="s">
        <v>102</v>
      </c>
      <c r="AK2178" t="s">
        <v>51532</v>
      </c>
      <c r="AL2178" t="s">
        <v>51533</v>
      </c>
      <c r="AM2178" t="s">
        <v>51534</v>
      </c>
      <c r="AN2178" t="s">
        <v>51535</v>
      </c>
      <c r="AO2178" t="s">
        <v>51536</v>
      </c>
      <c r="AP2178" t="s">
        <v>7938</v>
      </c>
      <c r="AQ2178" t="s">
        <v>51530</v>
      </c>
      <c r="AR2178" t="s">
        <v>102</v>
      </c>
      <c r="AS2178" t="s">
        <v>102</v>
      </c>
      <c r="AT2178" t="s">
        <v>102</v>
      </c>
      <c r="AU2178" t="s">
        <v>7297</v>
      </c>
      <c r="AV2178" t="s">
        <v>102</v>
      </c>
      <c r="AW2178" t="s">
        <v>459</v>
      </c>
      <c r="AX2178" t="s">
        <v>1079</v>
      </c>
      <c r="AY2178" t="s">
        <v>137</v>
      </c>
      <c r="AZ2178" t="s">
        <v>137</v>
      </c>
      <c r="BA2178" t="s">
        <v>417</v>
      </c>
      <c r="BB2178" t="s">
        <v>195</v>
      </c>
      <c r="BC2178" t="s">
        <v>315</v>
      </c>
      <c r="BD2178" t="s">
        <v>315</v>
      </c>
      <c r="BE2178" t="s">
        <v>315</v>
      </c>
      <c r="BF2178" t="s">
        <v>315</v>
      </c>
      <c r="BG2178" t="s">
        <v>133</v>
      </c>
      <c r="BH2178" t="s">
        <v>137</v>
      </c>
      <c r="BI2178" t="s">
        <v>137</v>
      </c>
      <c r="BJ2178" t="s">
        <v>137</v>
      </c>
      <c r="BK2178" t="s">
        <v>137</v>
      </c>
      <c r="BL2178" t="s">
        <v>137</v>
      </c>
      <c r="BM2178" t="s">
        <v>137</v>
      </c>
      <c r="BN2178" t="s">
        <v>137</v>
      </c>
      <c r="BO2178" t="s">
        <v>137</v>
      </c>
      <c r="BP2178" t="s">
        <v>137</v>
      </c>
      <c r="BQ2178" t="s">
        <v>1243</v>
      </c>
      <c r="BR2178" t="s">
        <v>133</v>
      </c>
      <c r="BS2178" t="s">
        <v>137</v>
      </c>
      <c r="BT2178" t="s">
        <v>315</v>
      </c>
      <c r="BU2178" t="s">
        <v>137</v>
      </c>
      <c r="BV2178" t="s">
        <v>51537</v>
      </c>
      <c r="BW2178" t="s">
        <v>47552</v>
      </c>
      <c r="BX2178" t="s">
        <v>102</v>
      </c>
      <c r="BY2178" t="s">
        <v>102</v>
      </c>
      <c r="BZ2178" t="s">
        <v>51538</v>
      </c>
      <c r="CA2178" t="s">
        <v>144</v>
      </c>
      <c r="CB2178" t="s">
        <v>263</v>
      </c>
      <c r="CC2178" t="s">
        <v>924</v>
      </c>
      <c r="CD2178" t="s">
        <v>51539</v>
      </c>
      <c r="CE2178" t="s">
        <v>102</v>
      </c>
    </row>
    <row r="2179" spans="1:83" x14ac:dyDescent="0.2">
      <c r="A2179" t="s">
        <v>51540</v>
      </c>
      <c r="B2179" t="s">
        <v>827</v>
      </c>
      <c r="C2179" t="s">
        <v>51541</v>
      </c>
      <c r="D2179" t="s">
        <v>51542</v>
      </c>
      <c r="E2179" t="s">
        <v>51543</v>
      </c>
      <c r="F2179" t="s">
        <v>51544</v>
      </c>
      <c r="G2179" t="s">
        <v>39898</v>
      </c>
      <c r="H2179" t="s">
        <v>29368</v>
      </c>
      <c r="I2179" t="s">
        <v>29369</v>
      </c>
      <c r="J2179" t="s">
        <v>222</v>
      </c>
      <c r="K2179" t="s">
        <v>223</v>
      </c>
      <c r="L2179" t="s">
        <v>13213</v>
      </c>
      <c r="M2179" t="s">
        <v>102</v>
      </c>
      <c r="N2179" t="s">
        <v>51545</v>
      </c>
      <c r="O2179" t="s">
        <v>51546</v>
      </c>
      <c r="P2179" t="s">
        <v>2049</v>
      </c>
      <c r="Q2179" t="s">
        <v>51547</v>
      </c>
      <c r="R2179" t="s">
        <v>51548</v>
      </c>
      <c r="S2179" t="s">
        <v>51549</v>
      </c>
      <c r="T2179" t="s">
        <v>102</v>
      </c>
      <c r="U2179" t="s">
        <v>102</v>
      </c>
      <c r="V2179" t="s">
        <v>102</v>
      </c>
      <c r="W2179" t="s">
        <v>4561</v>
      </c>
      <c r="X2179" t="s">
        <v>385</v>
      </c>
      <c r="Y2179" t="s">
        <v>51550</v>
      </c>
      <c r="Z2179" t="s">
        <v>223</v>
      </c>
      <c r="AA2179" t="s">
        <v>1608</v>
      </c>
      <c r="AB2179" t="s">
        <v>102</v>
      </c>
      <c r="AC2179" t="s">
        <v>102</v>
      </c>
      <c r="AD2179" t="s">
        <v>238</v>
      </c>
      <c r="AE2179" t="s">
        <v>102</v>
      </c>
      <c r="AF2179" t="s">
        <v>31356</v>
      </c>
      <c r="AG2179" t="s">
        <v>102</v>
      </c>
      <c r="AH2179" t="s">
        <v>635</v>
      </c>
      <c r="AI2179" t="s">
        <v>102</v>
      </c>
      <c r="AJ2179" t="s">
        <v>102</v>
      </c>
      <c r="AK2179" t="s">
        <v>102</v>
      </c>
      <c r="AL2179" t="s">
        <v>102</v>
      </c>
      <c r="AM2179" t="s">
        <v>51551</v>
      </c>
      <c r="AN2179" t="s">
        <v>51552</v>
      </c>
      <c r="AO2179" t="s">
        <v>51553</v>
      </c>
      <c r="AP2179" t="s">
        <v>51554</v>
      </c>
      <c r="AQ2179" t="s">
        <v>51550</v>
      </c>
      <c r="AR2179" t="s">
        <v>51555</v>
      </c>
      <c r="AS2179" t="s">
        <v>250</v>
      </c>
      <c r="AT2179" t="s">
        <v>1319</v>
      </c>
      <c r="AU2179" t="s">
        <v>37078</v>
      </c>
      <c r="AV2179" t="s">
        <v>102</v>
      </c>
      <c r="AW2179" t="s">
        <v>463</v>
      </c>
      <c r="AX2179" t="s">
        <v>701</v>
      </c>
      <c r="AY2179" t="s">
        <v>137</v>
      </c>
      <c r="AZ2179" t="s">
        <v>137</v>
      </c>
      <c r="BA2179" t="s">
        <v>359</v>
      </c>
      <c r="BB2179" t="s">
        <v>200</v>
      </c>
      <c r="BC2179" t="s">
        <v>133</v>
      </c>
      <c r="BD2179" t="s">
        <v>315</v>
      </c>
      <c r="BE2179" t="s">
        <v>315</v>
      </c>
      <c r="BF2179" t="s">
        <v>137</v>
      </c>
      <c r="BG2179" t="s">
        <v>128</v>
      </c>
      <c r="BH2179" t="s">
        <v>311</v>
      </c>
      <c r="BI2179" t="s">
        <v>133</v>
      </c>
      <c r="BJ2179" t="s">
        <v>137</v>
      </c>
      <c r="BK2179" t="s">
        <v>137</v>
      </c>
      <c r="BL2179" t="s">
        <v>137</v>
      </c>
      <c r="BM2179" t="s">
        <v>137</v>
      </c>
      <c r="BN2179" t="s">
        <v>137</v>
      </c>
      <c r="BO2179" t="s">
        <v>137</v>
      </c>
      <c r="BP2179" t="s">
        <v>137</v>
      </c>
      <c r="BQ2179" t="s">
        <v>128</v>
      </c>
      <c r="BR2179" t="s">
        <v>137</v>
      </c>
      <c r="BS2179" t="s">
        <v>137</v>
      </c>
      <c r="BT2179" t="s">
        <v>137</v>
      </c>
      <c r="BU2179" t="s">
        <v>315</v>
      </c>
      <c r="BV2179" t="s">
        <v>38647</v>
      </c>
      <c r="BW2179" t="s">
        <v>102</v>
      </c>
      <c r="BX2179" t="s">
        <v>102</v>
      </c>
      <c r="BY2179" t="s">
        <v>102</v>
      </c>
      <c r="BZ2179" t="s">
        <v>4983</v>
      </c>
      <c r="CA2179" t="s">
        <v>144</v>
      </c>
      <c r="CB2179" t="s">
        <v>317</v>
      </c>
      <c r="CC2179" t="s">
        <v>4067</v>
      </c>
      <c r="CD2179" t="s">
        <v>51556</v>
      </c>
      <c r="CE2179" t="s">
        <v>102</v>
      </c>
    </row>
    <row r="2180" spans="1:83" x14ac:dyDescent="0.2">
      <c r="A2180" t="s">
        <v>51557</v>
      </c>
      <c r="B2180" t="s">
        <v>84</v>
      </c>
      <c r="C2180" t="s">
        <v>51558</v>
      </c>
      <c r="D2180" t="s">
        <v>51559</v>
      </c>
      <c r="E2180" t="s">
        <v>51560</v>
      </c>
      <c r="F2180" t="s">
        <v>51561</v>
      </c>
      <c r="G2180" t="s">
        <v>51562</v>
      </c>
      <c r="H2180" t="s">
        <v>51563</v>
      </c>
      <c r="I2180" t="s">
        <v>51564</v>
      </c>
      <c r="J2180" t="s">
        <v>222</v>
      </c>
      <c r="K2180" t="s">
        <v>223</v>
      </c>
      <c r="L2180" t="s">
        <v>51565</v>
      </c>
      <c r="M2180" t="s">
        <v>102</v>
      </c>
      <c r="N2180" t="s">
        <v>51566</v>
      </c>
      <c r="O2180" t="s">
        <v>51567</v>
      </c>
      <c r="P2180" t="s">
        <v>2049</v>
      </c>
      <c r="Q2180" t="s">
        <v>51568</v>
      </c>
      <c r="R2180" t="s">
        <v>51569</v>
      </c>
      <c r="S2180" t="s">
        <v>51570</v>
      </c>
      <c r="T2180" t="s">
        <v>102</v>
      </c>
      <c r="U2180" t="s">
        <v>102</v>
      </c>
      <c r="V2180" t="s">
        <v>51571</v>
      </c>
      <c r="W2180" t="s">
        <v>102</v>
      </c>
      <c r="X2180" t="s">
        <v>102</v>
      </c>
      <c r="Y2180" t="s">
        <v>51572</v>
      </c>
      <c r="Z2180" t="s">
        <v>51573</v>
      </c>
      <c r="AA2180" t="s">
        <v>1187</v>
      </c>
      <c r="AB2180" t="s">
        <v>102</v>
      </c>
      <c r="AC2180" t="s">
        <v>102</v>
      </c>
      <c r="AD2180" t="s">
        <v>102</v>
      </c>
      <c r="AE2180" t="s">
        <v>102</v>
      </c>
      <c r="AF2180" t="s">
        <v>51574</v>
      </c>
      <c r="AG2180" t="s">
        <v>102</v>
      </c>
      <c r="AH2180" t="s">
        <v>1768</v>
      </c>
      <c r="AI2180" t="s">
        <v>359</v>
      </c>
      <c r="AJ2180" t="s">
        <v>102</v>
      </c>
      <c r="AK2180" t="s">
        <v>102</v>
      </c>
      <c r="AL2180" t="s">
        <v>51575</v>
      </c>
      <c r="AM2180" t="s">
        <v>51576</v>
      </c>
      <c r="AN2180" t="s">
        <v>51577</v>
      </c>
      <c r="AO2180" t="s">
        <v>51578</v>
      </c>
      <c r="AP2180" t="s">
        <v>13171</v>
      </c>
      <c r="AQ2180" t="s">
        <v>51572</v>
      </c>
      <c r="AR2180" t="s">
        <v>102</v>
      </c>
      <c r="AS2180" t="s">
        <v>102</v>
      </c>
      <c r="AT2180" t="s">
        <v>102</v>
      </c>
      <c r="AU2180" t="s">
        <v>2732</v>
      </c>
      <c r="AV2180" t="s">
        <v>102</v>
      </c>
      <c r="AW2180" t="s">
        <v>598</v>
      </c>
      <c r="AX2180" t="s">
        <v>598</v>
      </c>
      <c r="AY2180" t="s">
        <v>133</v>
      </c>
      <c r="AZ2180" t="s">
        <v>132</v>
      </c>
      <c r="BA2180" t="s">
        <v>199</v>
      </c>
      <c r="BB2180" t="s">
        <v>262</v>
      </c>
      <c r="BC2180" t="s">
        <v>137</v>
      </c>
      <c r="BD2180" t="s">
        <v>137</v>
      </c>
      <c r="BE2180" t="s">
        <v>137</v>
      </c>
      <c r="BF2180" t="s">
        <v>137</v>
      </c>
      <c r="BG2180" t="s">
        <v>132</v>
      </c>
      <c r="BH2180" t="s">
        <v>137</v>
      </c>
      <c r="BI2180" t="s">
        <v>137</v>
      </c>
      <c r="BJ2180" t="s">
        <v>137</v>
      </c>
      <c r="BK2180" t="s">
        <v>137</v>
      </c>
      <c r="BL2180" t="s">
        <v>137</v>
      </c>
      <c r="BM2180" t="s">
        <v>137</v>
      </c>
      <c r="BN2180" t="s">
        <v>137</v>
      </c>
      <c r="BO2180" t="s">
        <v>137</v>
      </c>
      <c r="BP2180" t="s">
        <v>137</v>
      </c>
      <c r="BQ2180" t="s">
        <v>411</v>
      </c>
      <c r="BR2180" t="s">
        <v>132</v>
      </c>
      <c r="BS2180" t="s">
        <v>137</v>
      </c>
      <c r="BT2180" t="s">
        <v>137</v>
      </c>
      <c r="BU2180" t="s">
        <v>137</v>
      </c>
      <c r="BV2180" t="s">
        <v>51579</v>
      </c>
      <c r="BW2180" t="s">
        <v>51580</v>
      </c>
      <c r="BX2180" t="s">
        <v>102</v>
      </c>
      <c r="BY2180" t="s">
        <v>4065</v>
      </c>
      <c r="BZ2180" t="s">
        <v>102</v>
      </c>
      <c r="CA2180" t="s">
        <v>144</v>
      </c>
      <c r="CB2180" t="s">
        <v>314</v>
      </c>
      <c r="CC2180" t="s">
        <v>145</v>
      </c>
      <c r="CD2180" t="s">
        <v>51581</v>
      </c>
      <c r="CE2180" t="s">
        <v>147</v>
      </c>
    </row>
    <row r="2181" spans="1:83" x14ac:dyDescent="0.2">
      <c r="A2181" t="s">
        <v>51582</v>
      </c>
      <c r="B2181" t="s">
        <v>84</v>
      </c>
      <c r="C2181" t="s">
        <v>51583</v>
      </c>
      <c r="D2181" t="s">
        <v>51584</v>
      </c>
      <c r="E2181" t="s">
        <v>51585</v>
      </c>
      <c r="F2181" t="s">
        <v>102</v>
      </c>
      <c r="G2181" t="s">
        <v>2840</v>
      </c>
      <c r="H2181" t="s">
        <v>7195</v>
      </c>
      <c r="I2181" t="s">
        <v>7196</v>
      </c>
      <c r="J2181" t="s">
        <v>222</v>
      </c>
      <c r="K2181" t="s">
        <v>223</v>
      </c>
      <c r="L2181" t="s">
        <v>432</v>
      </c>
      <c r="M2181" t="s">
        <v>102</v>
      </c>
      <c r="N2181" t="s">
        <v>51586</v>
      </c>
      <c r="O2181" t="s">
        <v>51587</v>
      </c>
      <c r="P2181" t="s">
        <v>2518</v>
      </c>
      <c r="Q2181" t="s">
        <v>13915</v>
      </c>
      <c r="R2181" t="s">
        <v>51588</v>
      </c>
      <c r="S2181" t="s">
        <v>51589</v>
      </c>
      <c r="T2181" t="s">
        <v>102</v>
      </c>
      <c r="U2181" t="s">
        <v>102</v>
      </c>
      <c r="V2181" t="s">
        <v>102</v>
      </c>
      <c r="W2181" t="s">
        <v>102</v>
      </c>
      <c r="X2181" t="s">
        <v>102</v>
      </c>
      <c r="Y2181" t="s">
        <v>51590</v>
      </c>
      <c r="Z2181" t="s">
        <v>51591</v>
      </c>
      <c r="AA2181" t="s">
        <v>1608</v>
      </c>
      <c r="AB2181" t="s">
        <v>102</v>
      </c>
      <c r="AC2181" t="s">
        <v>102</v>
      </c>
      <c r="AD2181" t="s">
        <v>102</v>
      </c>
      <c r="AE2181" t="s">
        <v>102</v>
      </c>
      <c r="AF2181" t="s">
        <v>1503</v>
      </c>
      <c r="AG2181" t="s">
        <v>102</v>
      </c>
      <c r="AH2181" t="s">
        <v>3620</v>
      </c>
      <c r="AI2181" t="s">
        <v>102</v>
      </c>
      <c r="AJ2181" t="s">
        <v>102</v>
      </c>
      <c r="AK2181" t="s">
        <v>102</v>
      </c>
      <c r="AL2181" t="s">
        <v>102</v>
      </c>
      <c r="AM2181" t="s">
        <v>102</v>
      </c>
      <c r="AN2181" t="s">
        <v>51592</v>
      </c>
      <c r="AO2181" t="s">
        <v>51593</v>
      </c>
      <c r="AP2181" t="s">
        <v>51594</v>
      </c>
      <c r="AQ2181" t="s">
        <v>51590</v>
      </c>
      <c r="AR2181" t="s">
        <v>102</v>
      </c>
      <c r="AS2181" t="s">
        <v>102</v>
      </c>
      <c r="AT2181" t="s">
        <v>102</v>
      </c>
      <c r="AU2181" t="s">
        <v>34418</v>
      </c>
      <c r="AV2181" t="s">
        <v>1548</v>
      </c>
      <c r="AW2181" t="s">
        <v>1122</v>
      </c>
      <c r="AX2181" t="s">
        <v>914</v>
      </c>
      <c r="AY2181" t="s">
        <v>132</v>
      </c>
      <c r="AZ2181" t="s">
        <v>129</v>
      </c>
      <c r="BA2181" t="s">
        <v>550</v>
      </c>
      <c r="BB2181" t="s">
        <v>134</v>
      </c>
      <c r="BC2181" t="s">
        <v>129</v>
      </c>
      <c r="BD2181" t="s">
        <v>132</v>
      </c>
      <c r="BE2181" t="s">
        <v>133</v>
      </c>
      <c r="BF2181" t="s">
        <v>133</v>
      </c>
      <c r="BG2181" t="s">
        <v>313</v>
      </c>
      <c r="BH2181" t="s">
        <v>311</v>
      </c>
      <c r="BI2181" t="s">
        <v>311</v>
      </c>
      <c r="BJ2181" t="s">
        <v>137</v>
      </c>
      <c r="BK2181" t="s">
        <v>137</v>
      </c>
      <c r="BL2181" t="s">
        <v>137</v>
      </c>
      <c r="BM2181" t="s">
        <v>137</v>
      </c>
      <c r="BN2181" t="s">
        <v>315</v>
      </c>
      <c r="BO2181" t="s">
        <v>137</v>
      </c>
      <c r="BP2181" t="s">
        <v>137</v>
      </c>
      <c r="BQ2181" t="s">
        <v>359</v>
      </c>
      <c r="BR2181" t="s">
        <v>137</v>
      </c>
      <c r="BS2181" t="s">
        <v>137</v>
      </c>
      <c r="BT2181" t="s">
        <v>137</v>
      </c>
      <c r="BU2181" t="s">
        <v>137</v>
      </c>
      <c r="BV2181" t="s">
        <v>51595</v>
      </c>
      <c r="BW2181" t="s">
        <v>102</v>
      </c>
      <c r="BX2181" t="s">
        <v>102</v>
      </c>
      <c r="BY2181" t="s">
        <v>102</v>
      </c>
      <c r="BZ2181" t="s">
        <v>51596</v>
      </c>
      <c r="CA2181" t="s">
        <v>144</v>
      </c>
      <c r="CB2181" t="s">
        <v>202</v>
      </c>
      <c r="CC2181" t="s">
        <v>26281</v>
      </c>
      <c r="CD2181" t="s">
        <v>51597</v>
      </c>
      <c r="CE2181" t="s">
        <v>102</v>
      </c>
    </row>
    <row r="2182" spans="1:83" x14ac:dyDescent="0.2">
      <c r="A2182" t="s">
        <v>51598</v>
      </c>
      <c r="B2182" t="s">
        <v>84</v>
      </c>
      <c r="C2182" t="s">
        <v>51599</v>
      </c>
      <c r="D2182" t="s">
        <v>51600</v>
      </c>
      <c r="E2182" t="s">
        <v>51601</v>
      </c>
      <c r="F2182" t="s">
        <v>51602</v>
      </c>
      <c r="G2182" t="s">
        <v>24661</v>
      </c>
      <c r="H2182" t="s">
        <v>24662</v>
      </c>
      <c r="I2182" t="s">
        <v>24663</v>
      </c>
      <c r="J2182" t="s">
        <v>835</v>
      </c>
      <c r="K2182" t="s">
        <v>15118</v>
      </c>
      <c r="L2182" t="s">
        <v>15119</v>
      </c>
      <c r="M2182" t="s">
        <v>51603</v>
      </c>
      <c r="N2182" t="s">
        <v>51604</v>
      </c>
      <c r="O2182" t="s">
        <v>51605</v>
      </c>
      <c r="P2182" t="s">
        <v>5232</v>
      </c>
      <c r="Q2182" t="s">
        <v>51606</v>
      </c>
      <c r="R2182" t="s">
        <v>51607</v>
      </c>
      <c r="S2182" t="s">
        <v>51608</v>
      </c>
      <c r="T2182" t="s">
        <v>102</v>
      </c>
      <c r="U2182" t="s">
        <v>102</v>
      </c>
      <c r="V2182" t="s">
        <v>102</v>
      </c>
      <c r="W2182" t="s">
        <v>102</v>
      </c>
      <c r="X2182" t="s">
        <v>102</v>
      </c>
      <c r="Y2182" t="s">
        <v>51609</v>
      </c>
      <c r="Z2182" t="s">
        <v>51610</v>
      </c>
      <c r="AA2182" t="s">
        <v>1608</v>
      </c>
      <c r="AB2182" t="s">
        <v>102</v>
      </c>
      <c r="AC2182" t="s">
        <v>102</v>
      </c>
      <c r="AD2182" t="s">
        <v>102</v>
      </c>
      <c r="AE2182" t="s">
        <v>102</v>
      </c>
      <c r="AF2182" t="s">
        <v>15130</v>
      </c>
      <c r="AG2182" t="s">
        <v>102</v>
      </c>
      <c r="AH2182" t="s">
        <v>264</v>
      </c>
      <c r="AI2182" t="s">
        <v>102</v>
      </c>
      <c r="AJ2182" t="s">
        <v>102</v>
      </c>
      <c r="AK2182" t="s">
        <v>51611</v>
      </c>
      <c r="AL2182" t="s">
        <v>51612</v>
      </c>
      <c r="AM2182" t="s">
        <v>51613</v>
      </c>
      <c r="AN2182" t="s">
        <v>102</v>
      </c>
      <c r="AO2182" t="s">
        <v>51614</v>
      </c>
      <c r="AP2182" t="s">
        <v>14432</v>
      </c>
      <c r="AQ2182" t="s">
        <v>51609</v>
      </c>
      <c r="AR2182" t="s">
        <v>102</v>
      </c>
      <c r="AS2182" t="s">
        <v>102</v>
      </c>
      <c r="AT2182" t="s">
        <v>102</v>
      </c>
      <c r="AU2182" t="s">
        <v>184</v>
      </c>
      <c r="AV2182" t="s">
        <v>102</v>
      </c>
      <c r="AW2182" t="s">
        <v>357</v>
      </c>
      <c r="AX2182" t="s">
        <v>357</v>
      </c>
      <c r="AY2182" t="s">
        <v>315</v>
      </c>
      <c r="AZ2182" t="s">
        <v>133</v>
      </c>
      <c r="BA2182" t="s">
        <v>312</v>
      </c>
      <c r="BB2182" t="s">
        <v>271</v>
      </c>
      <c r="BC2182" t="s">
        <v>137</v>
      </c>
      <c r="BD2182" t="s">
        <v>137</v>
      </c>
      <c r="BE2182" t="s">
        <v>137</v>
      </c>
      <c r="BF2182" t="s">
        <v>137</v>
      </c>
      <c r="BG2182" t="s">
        <v>137</v>
      </c>
      <c r="BH2182" t="s">
        <v>137</v>
      </c>
      <c r="BI2182" t="s">
        <v>137</v>
      </c>
      <c r="BJ2182" t="s">
        <v>137</v>
      </c>
      <c r="BK2182" t="s">
        <v>137</v>
      </c>
      <c r="BL2182" t="s">
        <v>137</v>
      </c>
      <c r="BM2182" t="s">
        <v>137</v>
      </c>
      <c r="BN2182" t="s">
        <v>137</v>
      </c>
      <c r="BO2182" t="s">
        <v>137</v>
      </c>
      <c r="BP2182" t="s">
        <v>137</v>
      </c>
      <c r="BQ2182" t="s">
        <v>601</v>
      </c>
      <c r="BR2182" t="s">
        <v>359</v>
      </c>
      <c r="BS2182" t="s">
        <v>137</v>
      </c>
      <c r="BT2182" t="s">
        <v>137</v>
      </c>
      <c r="BU2182" t="s">
        <v>137</v>
      </c>
      <c r="BV2182" t="s">
        <v>13523</v>
      </c>
      <c r="BW2182" t="s">
        <v>51615</v>
      </c>
      <c r="BX2182" t="s">
        <v>102</v>
      </c>
      <c r="BY2182" t="s">
        <v>44676</v>
      </c>
      <c r="BZ2182" t="s">
        <v>102</v>
      </c>
      <c r="CA2182" t="s">
        <v>144</v>
      </c>
      <c r="CB2182" t="s">
        <v>260</v>
      </c>
      <c r="CC2182" t="s">
        <v>145</v>
      </c>
      <c r="CD2182" t="s">
        <v>51616</v>
      </c>
      <c r="CE2182" t="s">
        <v>147</v>
      </c>
    </row>
    <row r="2183" spans="1:83" x14ac:dyDescent="0.2">
      <c r="A2183" t="s">
        <v>51617</v>
      </c>
      <c r="B2183" t="s">
        <v>84</v>
      </c>
      <c r="C2183" t="s">
        <v>51618</v>
      </c>
      <c r="D2183" t="s">
        <v>51619</v>
      </c>
      <c r="E2183" t="s">
        <v>51620</v>
      </c>
      <c r="F2183" t="s">
        <v>51621</v>
      </c>
      <c r="G2183" t="s">
        <v>51622</v>
      </c>
      <c r="H2183" t="s">
        <v>51623</v>
      </c>
      <c r="I2183" t="s">
        <v>51624</v>
      </c>
      <c r="J2183" t="s">
        <v>92</v>
      </c>
      <c r="K2183" t="s">
        <v>3215</v>
      </c>
      <c r="L2183" t="s">
        <v>34383</v>
      </c>
      <c r="M2183" t="s">
        <v>51625</v>
      </c>
      <c r="N2183" t="s">
        <v>51626</v>
      </c>
      <c r="O2183" t="s">
        <v>51627</v>
      </c>
      <c r="P2183" t="s">
        <v>13382</v>
      </c>
      <c r="Q2183" t="s">
        <v>51628</v>
      </c>
      <c r="R2183" t="s">
        <v>51629</v>
      </c>
      <c r="S2183" t="s">
        <v>51630</v>
      </c>
      <c r="T2183" t="s">
        <v>102</v>
      </c>
      <c r="U2183" t="s">
        <v>102</v>
      </c>
      <c r="V2183" t="s">
        <v>102</v>
      </c>
      <c r="W2183" t="s">
        <v>102</v>
      </c>
      <c r="X2183" t="s">
        <v>105</v>
      </c>
      <c r="Y2183" t="s">
        <v>51631</v>
      </c>
      <c r="Z2183" t="s">
        <v>3215</v>
      </c>
      <c r="AA2183" t="s">
        <v>1187</v>
      </c>
      <c r="AB2183" t="s">
        <v>102</v>
      </c>
      <c r="AC2183" t="s">
        <v>102</v>
      </c>
      <c r="AD2183" t="s">
        <v>102</v>
      </c>
      <c r="AE2183" t="s">
        <v>102</v>
      </c>
      <c r="AF2183" t="s">
        <v>34388</v>
      </c>
      <c r="AG2183" t="s">
        <v>102</v>
      </c>
      <c r="AH2183" t="s">
        <v>2621</v>
      </c>
      <c r="AI2183" t="s">
        <v>102</v>
      </c>
      <c r="AJ2183" t="s">
        <v>102</v>
      </c>
      <c r="AK2183" t="s">
        <v>102</v>
      </c>
      <c r="AL2183" t="s">
        <v>51632</v>
      </c>
      <c r="AM2183" t="s">
        <v>51633</v>
      </c>
      <c r="AN2183" t="s">
        <v>102</v>
      </c>
      <c r="AO2183" t="s">
        <v>51634</v>
      </c>
      <c r="AP2183" t="s">
        <v>23694</v>
      </c>
      <c r="AQ2183" t="s">
        <v>51631</v>
      </c>
      <c r="AR2183" t="s">
        <v>102</v>
      </c>
      <c r="AS2183" t="s">
        <v>102</v>
      </c>
      <c r="AT2183" t="s">
        <v>102</v>
      </c>
      <c r="AU2183" t="s">
        <v>352</v>
      </c>
      <c r="AV2183" t="s">
        <v>51635</v>
      </c>
      <c r="AW2183" t="s">
        <v>257</v>
      </c>
      <c r="AX2183" t="s">
        <v>257</v>
      </c>
      <c r="AY2183" t="s">
        <v>257</v>
      </c>
      <c r="AZ2183" t="s">
        <v>1919</v>
      </c>
      <c r="BA2183" t="s">
        <v>312</v>
      </c>
      <c r="BB2183" t="s">
        <v>210</v>
      </c>
      <c r="BC2183" t="s">
        <v>137</v>
      </c>
      <c r="BD2183" t="s">
        <v>137</v>
      </c>
      <c r="BE2183" t="s">
        <v>137</v>
      </c>
      <c r="BF2183" t="s">
        <v>137</v>
      </c>
      <c r="BG2183" t="s">
        <v>137</v>
      </c>
      <c r="BH2183" t="s">
        <v>137</v>
      </c>
      <c r="BI2183" t="s">
        <v>137</v>
      </c>
      <c r="BJ2183" t="s">
        <v>137</v>
      </c>
      <c r="BK2183" t="s">
        <v>137</v>
      </c>
      <c r="BL2183" t="s">
        <v>137</v>
      </c>
      <c r="BM2183" t="s">
        <v>137</v>
      </c>
      <c r="BN2183" t="s">
        <v>137</v>
      </c>
      <c r="BO2183" t="s">
        <v>137</v>
      </c>
      <c r="BP2183" t="s">
        <v>137</v>
      </c>
      <c r="BQ2183" t="s">
        <v>312</v>
      </c>
      <c r="BR2183" t="s">
        <v>311</v>
      </c>
      <c r="BS2183" t="s">
        <v>137</v>
      </c>
      <c r="BT2183" t="s">
        <v>311</v>
      </c>
      <c r="BU2183" t="s">
        <v>137</v>
      </c>
      <c r="BV2183" t="s">
        <v>44465</v>
      </c>
      <c r="BW2183" t="s">
        <v>31971</v>
      </c>
      <c r="BX2183" t="s">
        <v>31971</v>
      </c>
      <c r="BY2183" t="s">
        <v>18274</v>
      </c>
      <c r="BZ2183" t="s">
        <v>51636</v>
      </c>
      <c r="CA2183" t="s">
        <v>144</v>
      </c>
      <c r="CB2183" t="s">
        <v>127</v>
      </c>
      <c r="CC2183" t="s">
        <v>14015</v>
      </c>
      <c r="CD2183" t="s">
        <v>51637</v>
      </c>
      <c r="CE2183" t="s">
        <v>102</v>
      </c>
    </row>
    <row r="2184" spans="1:83" x14ac:dyDescent="0.2">
      <c r="A2184" t="s">
        <v>51638</v>
      </c>
      <c r="B2184" t="s">
        <v>560</v>
      </c>
      <c r="C2184" t="s">
        <v>51639</v>
      </c>
      <c r="D2184" t="s">
        <v>51640</v>
      </c>
      <c r="E2184" t="s">
        <v>51641</v>
      </c>
      <c r="F2184" t="s">
        <v>51642</v>
      </c>
      <c r="G2184" t="s">
        <v>6403</v>
      </c>
      <c r="H2184" t="s">
        <v>8091</v>
      </c>
      <c r="I2184" t="s">
        <v>8092</v>
      </c>
      <c r="J2184" t="s">
        <v>222</v>
      </c>
      <c r="K2184" t="s">
        <v>223</v>
      </c>
      <c r="L2184" t="s">
        <v>1675</v>
      </c>
      <c r="M2184" t="s">
        <v>102</v>
      </c>
      <c r="N2184" t="s">
        <v>51643</v>
      </c>
      <c r="O2184" t="s">
        <v>51644</v>
      </c>
      <c r="P2184" t="s">
        <v>6918</v>
      </c>
      <c r="Q2184" t="s">
        <v>51645</v>
      </c>
      <c r="R2184" t="s">
        <v>51646</v>
      </c>
      <c r="S2184" t="s">
        <v>51647</v>
      </c>
      <c r="T2184" t="s">
        <v>102</v>
      </c>
      <c r="U2184" t="s">
        <v>102</v>
      </c>
      <c r="V2184" t="s">
        <v>102</v>
      </c>
      <c r="W2184" t="s">
        <v>102</v>
      </c>
      <c r="X2184" t="s">
        <v>578</v>
      </c>
      <c r="Y2184" t="s">
        <v>51648</v>
      </c>
      <c r="Z2184" t="s">
        <v>223</v>
      </c>
      <c r="AA2184" t="s">
        <v>1608</v>
      </c>
      <c r="AB2184" t="s">
        <v>102</v>
      </c>
      <c r="AC2184" t="s">
        <v>102</v>
      </c>
      <c r="AD2184" t="s">
        <v>102</v>
      </c>
      <c r="AE2184" t="s">
        <v>102</v>
      </c>
      <c r="AF2184" t="s">
        <v>2020</v>
      </c>
      <c r="AG2184" t="s">
        <v>102</v>
      </c>
      <c r="AH2184" t="s">
        <v>13683</v>
      </c>
      <c r="AI2184" t="s">
        <v>102</v>
      </c>
      <c r="AJ2184" t="s">
        <v>102</v>
      </c>
      <c r="AK2184" t="s">
        <v>102</v>
      </c>
      <c r="AL2184" t="s">
        <v>102</v>
      </c>
      <c r="AM2184" t="s">
        <v>51649</v>
      </c>
      <c r="AN2184" t="s">
        <v>51650</v>
      </c>
      <c r="AO2184" t="s">
        <v>6901</v>
      </c>
      <c r="AP2184" t="s">
        <v>14012</v>
      </c>
      <c r="AQ2184" t="s">
        <v>51648</v>
      </c>
      <c r="AR2184" t="s">
        <v>51651</v>
      </c>
      <c r="AS2184" t="s">
        <v>250</v>
      </c>
      <c r="AT2184" t="s">
        <v>1319</v>
      </c>
      <c r="AU2184" t="s">
        <v>352</v>
      </c>
      <c r="AV2184" t="s">
        <v>102</v>
      </c>
      <c r="AW2184" t="s">
        <v>265</v>
      </c>
      <c r="AX2184" t="s">
        <v>1079</v>
      </c>
      <c r="AY2184" t="s">
        <v>137</v>
      </c>
      <c r="AZ2184" t="s">
        <v>137</v>
      </c>
      <c r="BA2184" t="s">
        <v>313</v>
      </c>
      <c r="BB2184" t="s">
        <v>202</v>
      </c>
      <c r="BC2184" t="s">
        <v>315</v>
      </c>
      <c r="BD2184" t="s">
        <v>315</v>
      </c>
      <c r="BE2184" t="s">
        <v>315</v>
      </c>
      <c r="BF2184" t="s">
        <v>137</v>
      </c>
      <c r="BG2184" t="s">
        <v>137</v>
      </c>
      <c r="BH2184" t="s">
        <v>137</v>
      </c>
      <c r="BI2184" t="s">
        <v>137</v>
      </c>
      <c r="BJ2184" t="s">
        <v>137</v>
      </c>
      <c r="BK2184" t="s">
        <v>137</v>
      </c>
      <c r="BL2184" t="s">
        <v>137</v>
      </c>
      <c r="BM2184" t="s">
        <v>137</v>
      </c>
      <c r="BN2184" t="s">
        <v>137</v>
      </c>
      <c r="BO2184" t="s">
        <v>137</v>
      </c>
      <c r="BP2184" t="s">
        <v>137</v>
      </c>
      <c r="BQ2184" t="s">
        <v>602</v>
      </c>
      <c r="BR2184" t="s">
        <v>260</v>
      </c>
      <c r="BS2184" t="s">
        <v>137</v>
      </c>
      <c r="BT2184" t="s">
        <v>315</v>
      </c>
      <c r="BU2184" t="s">
        <v>315</v>
      </c>
      <c r="BV2184" t="s">
        <v>39411</v>
      </c>
      <c r="BW2184" t="s">
        <v>8430</v>
      </c>
      <c r="BX2184" t="s">
        <v>102</v>
      </c>
      <c r="BY2184" t="s">
        <v>8430</v>
      </c>
      <c r="BZ2184" t="s">
        <v>51652</v>
      </c>
      <c r="CA2184" t="s">
        <v>144</v>
      </c>
      <c r="CB2184" t="s">
        <v>202</v>
      </c>
      <c r="CC2184" t="s">
        <v>4067</v>
      </c>
      <c r="CD2184" t="s">
        <v>51653</v>
      </c>
      <c r="CE2184" t="s">
        <v>1482</v>
      </c>
    </row>
    <row r="2185" spans="1:83" x14ac:dyDescent="0.2">
      <c r="A2185" t="s">
        <v>51654</v>
      </c>
      <c r="B2185" t="s">
        <v>84</v>
      </c>
      <c r="C2185" t="s">
        <v>51655</v>
      </c>
      <c r="D2185" t="s">
        <v>51656</v>
      </c>
      <c r="E2185" t="s">
        <v>51657</v>
      </c>
      <c r="F2185" t="s">
        <v>51658</v>
      </c>
      <c r="G2185" t="s">
        <v>11660</v>
      </c>
      <c r="H2185" t="s">
        <v>11661</v>
      </c>
      <c r="I2185" t="s">
        <v>11662</v>
      </c>
      <c r="J2185" t="s">
        <v>835</v>
      </c>
      <c r="K2185" t="s">
        <v>4320</v>
      </c>
      <c r="L2185" t="s">
        <v>11663</v>
      </c>
      <c r="M2185" t="s">
        <v>51659</v>
      </c>
      <c r="N2185" t="s">
        <v>51660</v>
      </c>
      <c r="O2185" t="s">
        <v>51661</v>
      </c>
      <c r="P2185" t="s">
        <v>4895</v>
      </c>
      <c r="Q2185" t="s">
        <v>51662</v>
      </c>
      <c r="R2185" t="s">
        <v>51663</v>
      </c>
      <c r="S2185" t="s">
        <v>51664</v>
      </c>
      <c r="T2185" t="s">
        <v>102</v>
      </c>
      <c r="U2185" t="s">
        <v>102</v>
      </c>
      <c r="V2185" t="s">
        <v>51665</v>
      </c>
      <c r="W2185" t="s">
        <v>102</v>
      </c>
      <c r="X2185" t="s">
        <v>102</v>
      </c>
      <c r="Y2185" t="s">
        <v>51666</v>
      </c>
      <c r="Z2185" t="s">
        <v>51667</v>
      </c>
      <c r="AA2185" t="s">
        <v>444</v>
      </c>
      <c r="AB2185" t="s">
        <v>102</v>
      </c>
      <c r="AC2185" t="s">
        <v>102</v>
      </c>
      <c r="AD2185" t="s">
        <v>102</v>
      </c>
      <c r="AE2185" t="s">
        <v>102</v>
      </c>
      <c r="AF2185" t="s">
        <v>11672</v>
      </c>
      <c r="AG2185" t="s">
        <v>102</v>
      </c>
      <c r="AH2185" t="s">
        <v>264</v>
      </c>
      <c r="AI2185" t="s">
        <v>260</v>
      </c>
      <c r="AJ2185" t="s">
        <v>102</v>
      </c>
      <c r="AK2185" t="s">
        <v>102</v>
      </c>
      <c r="AL2185" t="s">
        <v>102</v>
      </c>
      <c r="AM2185" t="s">
        <v>51668</v>
      </c>
      <c r="AN2185" t="s">
        <v>102</v>
      </c>
      <c r="AO2185" t="s">
        <v>51669</v>
      </c>
      <c r="AP2185" t="s">
        <v>51670</v>
      </c>
      <c r="AQ2185" t="s">
        <v>51666</v>
      </c>
      <c r="AR2185" t="s">
        <v>102</v>
      </c>
      <c r="AS2185" t="s">
        <v>102</v>
      </c>
      <c r="AT2185" t="s">
        <v>102</v>
      </c>
      <c r="AU2185" t="s">
        <v>1320</v>
      </c>
      <c r="AV2185" t="s">
        <v>102</v>
      </c>
      <c r="AW2185" t="s">
        <v>1322</v>
      </c>
      <c r="AX2185" t="s">
        <v>1322</v>
      </c>
      <c r="AY2185" t="s">
        <v>132</v>
      </c>
      <c r="AZ2185" t="s">
        <v>132</v>
      </c>
      <c r="BA2185" t="s">
        <v>695</v>
      </c>
      <c r="BB2185" t="s">
        <v>695</v>
      </c>
      <c r="BC2185" t="s">
        <v>315</v>
      </c>
      <c r="BD2185" t="s">
        <v>315</v>
      </c>
      <c r="BE2185" t="s">
        <v>315</v>
      </c>
      <c r="BF2185" t="s">
        <v>315</v>
      </c>
      <c r="BG2185" t="s">
        <v>202</v>
      </c>
      <c r="BH2185" t="s">
        <v>126</v>
      </c>
      <c r="BI2185" t="s">
        <v>317</v>
      </c>
      <c r="BJ2185" t="s">
        <v>137</v>
      </c>
      <c r="BK2185" t="s">
        <v>137</v>
      </c>
      <c r="BL2185" t="s">
        <v>137</v>
      </c>
      <c r="BM2185" t="s">
        <v>137</v>
      </c>
      <c r="BN2185" t="s">
        <v>137</v>
      </c>
      <c r="BO2185" t="s">
        <v>137</v>
      </c>
      <c r="BP2185" t="s">
        <v>137</v>
      </c>
      <c r="BQ2185" t="s">
        <v>1923</v>
      </c>
      <c r="BR2185" t="s">
        <v>317</v>
      </c>
      <c r="BS2185" t="s">
        <v>137</v>
      </c>
      <c r="BT2185" t="s">
        <v>137</v>
      </c>
      <c r="BU2185" t="s">
        <v>137</v>
      </c>
      <c r="BV2185" t="s">
        <v>51671</v>
      </c>
      <c r="BW2185" t="s">
        <v>20900</v>
      </c>
      <c r="BX2185" t="s">
        <v>102</v>
      </c>
      <c r="BY2185" t="s">
        <v>51672</v>
      </c>
      <c r="BZ2185" t="s">
        <v>5873</v>
      </c>
      <c r="CA2185" t="s">
        <v>144</v>
      </c>
      <c r="CB2185" t="s">
        <v>133</v>
      </c>
      <c r="CC2185" t="s">
        <v>211</v>
      </c>
      <c r="CD2185" t="s">
        <v>51673</v>
      </c>
      <c r="CE2185" t="s">
        <v>147</v>
      </c>
    </row>
    <row r="2186" spans="1:83" x14ac:dyDescent="0.2">
      <c r="A2186" t="s">
        <v>51674</v>
      </c>
      <c r="B2186" t="s">
        <v>84</v>
      </c>
      <c r="C2186" t="s">
        <v>51675</v>
      </c>
      <c r="D2186" t="s">
        <v>51676</v>
      </c>
      <c r="E2186" t="s">
        <v>51677</v>
      </c>
      <c r="F2186" t="s">
        <v>51678</v>
      </c>
      <c r="G2186" t="s">
        <v>39222</v>
      </c>
      <c r="H2186" t="s">
        <v>39223</v>
      </c>
      <c r="I2186" t="s">
        <v>39224</v>
      </c>
      <c r="J2186" t="s">
        <v>835</v>
      </c>
      <c r="K2186" t="s">
        <v>15118</v>
      </c>
      <c r="L2186" t="s">
        <v>18478</v>
      </c>
      <c r="M2186" t="s">
        <v>51679</v>
      </c>
      <c r="N2186" t="s">
        <v>51680</v>
      </c>
      <c r="O2186" t="s">
        <v>51681</v>
      </c>
      <c r="P2186" t="s">
        <v>51682</v>
      </c>
      <c r="Q2186" t="s">
        <v>51683</v>
      </c>
      <c r="R2186" t="s">
        <v>51684</v>
      </c>
      <c r="S2186" t="s">
        <v>51685</v>
      </c>
      <c r="T2186" t="s">
        <v>102</v>
      </c>
      <c r="U2186" t="s">
        <v>102</v>
      </c>
      <c r="V2186" t="s">
        <v>51686</v>
      </c>
      <c r="W2186" t="s">
        <v>102</v>
      </c>
      <c r="X2186" t="s">
        <v>102</v>
      </c>
      <c r="Y2186" t="s">
        <v>51687</v>
      </c>
      <c r="Z2186" t="s">
        <v>51688</v>
      </c>
      <c r="AA2186" t="s">
        <v>1271</v>
      </c>
      <c r="AB2186" t="s">
        <v>102</v>
      </c>
      <c r="AC2186" t="s">
        <v>102</v>
      </c>
      <c r="AD2186" t="s">
        <v>102</v>
      </c>
      <c r="AE2186" t="s">
        <v>102</v>
      </c>
      <c r="AF2186" t="s">
        <v>18488</v>
      </c>
      <c r="AG2186" t="s">
        <v>102</v>
      </c>
      <c r="AH2186" t="s">
        <v>2621</v>
      </c>
      <c r="AI2186" t="s">
        <v>102</v>
      </c>
      <c r="AJ2186" t="s">
        <v>102</v>
      </c>
      <c r="AK2186" t="s">
        <v>102</v>
      </c>
      <c r="AL2186" t="s">
        <v>51689</v>
      </c>
      <c r="AM2186" t="s">
        <v>51690</v>
      </c>
      <c r="AN2186" t="s">
        <v>51691</v>
      </c>
      <c r="AO2186" t="s">
        <v>51692</v>
      </c>
      <c r="AP2186" t="s">
        <v>46031</v>
      </c>
      <c r="AQ2186" t="s">
        <v>51687</v>
      </c>
      <c r="AR2186" t="s">
        <v>102</v>
      </c>
      <c r="AS2186" t="s">
        <v>102</v>
      </c>
      <c r="AT2186" t="s">
        <v>102</v>
      </c>
      <c r="AU2186" t="s">
        <v>352</v>
      </c>
      <c r="AV2186" t="s">
        <v>102</v>
      </c>
      <c r="AW2186" t="s">
        <v>3690</v>
      </c>
      <c r="AX2186" t="s">
        <v>3690</v>
      </c>
      <c r="AY2186" t="s">
        <v>133</v>
      </c>
      <c r="AZ2186" t="s">
        <v>133</v>
      </c>
      <c r="BA2186" t="s">
        <v>463</v>
      </c>
      <c r="BB2186" t="s">
        <v>271</v>
      </c>
      <c r="BC2186" t="s">
        <v>128</v>
      </c>
      <c r="BD2186" t="s">
        <v>132</v>
      </c>
      <c r="BE2186" t="s">
        <v>315</v>
      </c>
      <c r="BF2186" t="s">
        <v>315</v>
      </c>
      <c r="BG2186" t="s">
        <v>964</v>
      </c>
      <c r="BH2186" t="s">
        <v>262</v>
      </c>
      <c r="BI2186" t="s">
        <v>136</v>
      </c>
      <c r="BJ2186" t="s">
        <v>137</v>
      </c>
      <c r="BK2186" t="s">
        <v>137</v>
      </c>
      <c r="BL2186" t="s">
        <v>137</v>
      </c>
      <c r="BM2186" t="s">
        <v>137</v>
      </c>
      <c r="BN2186" t="s">
        <v>137</v>
      </c>
      <c r="BO2186" t="s">
        <v>137</v>
      </c>
      <c r="BP2186" t="s">
        <v>137</v>
      </c>
      <c r="BQ2186" t="s">
        <v>2563</v>
      </c>
      <c r="BR2186" t="s">
        <v>359</v>
      </c>
      <c r="BS2186" t="s">
        <v>137</v>
      </c>
      <c r="BT2186" t="s">
        <v>137</v>
      </c>
      <c r="BU2186" t="s">
        <v>137</v>
      </c>
      <c r="BV2186" t="s">
        <v>51693</v>
      </c>
      <c r="BW2186" t="s">
        <v>51694</v>
      </c>
      <c r="BX2186" t="s">
        <v>102</v>
      </c>
      <c r="BY2186" t="s">
        <v>5721</v>
      </c>
      <c r="BZ2186" t="s">
        <v>51695</v>
      </c>
      <c r="CA2186" t="s">
        <v>144</v>
      </c>
      <c r="CB2186" t="s">
        <v>200</v>
      </c>
      <c r="CC2186" t="s">
        <v>2071</v>
      </c>
      <c r="CD2186" t="s">
        <v>51696</v>
      </c>
      <c r="CE2186" t="s">
        <v>147</v>
      </c>
    </row>
    <row r="2187" spans="1:83" x14ac:dyDescent="0.2">
      <c r="A2187" t="s">
        <v>51697</v>
      </c>
      <c r="B2187" t="s">
        <v>9984</v>
      </c>
      <c r="C2187" t="s">
        <v>51698</v>
      </c>
      <c r="D2187" t="s">
        <v>51699</v>
      </c>
      <c r="E2187" t="s">
        <v>51700</v>
      </c>
      <c r="F2187" t="s">
        <v>51701</v>
      </c>
      <c r="G2187" t="s">
        <v>51702</v>
      </c>
      <c r="H2187" t="s">
        <v>51703</v>
      </c>
      <c r="I2187" t="s">
        <v>51704</v>
      </c>
      <c r="J2187" t="s">
        <v>92</v>
      </c>
      <c r="K2187" t="s">
        <v>282</v>
      </c>
      <c r="L2187" t="s">
        <v>51705</v>
      </c>
      <c r="M2187" t="s">
        <v>51706</v>
      </c>
      <c r="N2187" t="s">
        <v>102</v>
      </c>
      <c r="O2187" t="s">
        <v>51706</v>
      </c>
      <c r="P2187" t="s">
        <v>3084</v>
      </c>
      <c r="Q2187" t="s">
        <v>2172</v>
      </c>
      <c r="R2187" t="s">
        <v>51707</v>
      </c>
      <c r="S2187" t="s">
        <v>51708</v>
      </c>
      <c r="T2187" t="s">
        <v>102</v>
      </c>
      <c r="U2187" t="s">
        <v>102</v>
      </c>
      <c r="V2187" t="s">
        <v>102</v>
      </c>
      <c r="W2187" t="s">
        <v>102</v>
      </c>
      <c r="X2187" t="s">
        <v>102</v>
      </c>
      <c r="Y2187" t="s">
        <v>51709</v>
      </c>
      <c r="Z2187" t="s">
        <v>51710</v>
      </c>
      <c r="AA2187" t="s">
        <v>1608</v>
      </c>
      <c r="AB2187" t="s">
        <v>102</v>
      </c>
      <c r="AC2187" t="s">
        <v>51711</v>
      </c>
      <c r="AD2187" t="s">
        <v>102</v>
      </c>
      <c r="AE2187" t="s">
        <v>102</v>
      </c>
      <c r="AF2187" t="s">
        <v>51712</v>
      </c>
      <c r="AG2187" t="s">
        <v>102</v>
      </c>
      <c r="AH2187" t="s">
        <v>2854</v>
      </c>
      <c r="AI2187" t="s">
        <v>102</v>
      </c>
      <c r="AJ2187" t="s">
        <v>102</v>
      </c>
      <c r="AK2187" t="s">
        <v>102</v>
      </c>
      <c r="AL2187" t="s">
        <v>51713</v>
      </c>
      <c r="AM2187" t="s">
        <v>51714</v>
      </c>
      <c r="AN2187" t="s">
        <v>102</v>
      </c>
      <c r="AO2187" t="s">
        <v>51715</v>
      </c>
      <c r="AP2187" t="s">
        <v>102</v>
      </c>
      <c r="AQ2187" t="s">
        <v>51709</v>
      </c>
      <c r="AR2187" t="s">
        <v>102</v>
      </c>
      <c r="AS2187" t="s">
        <v>102</v>
      </c>
      <c r="AT2187" t="s">
        <v>102</v>
      </c>
      <c r="AU2187" t="s">
        <v>102</v>
      </c>
      <c r="AV2187" t="s">
        <v>102</v>
      </c>
      <c r="AW2187" t="s">
        <v>358</v>
      </c>
      <c r="AX2187" t="s">
        <v>197</v>
      </c>
      <c r="AY2187" t="s">
        <v>466</v>
      </c>
      <c r="AZ2187" t="s">
        <v>1359</v>
      </c>
      <c r="BA2187" t="s">
        <v>263</v>
      </c>
      <c r="BB2187" t="s">
        <v>271</v>
      </c>
      <c r="BC2187" t="s">
        <v>137</v>
      </c>
      <c r="BD2187" t="s">
        <v>137</v>
      </c>
      <c r="BE2187" t="s">
        <v>137</v>
      </c>
      <c r="BF2187" t="s">
        <v>137</v>
      </c>
      <c r="BG2187" t="s">
        <v>315</v>
      </c>
      <c r="BH2187" t="s">
        <v>137</v>
      </c>
      <c r="BI2187" t="s">
        <v>137</v>
      </c>
      <c r="BJ2187" t="s">
        <v>137</v>
      </c>
      <c r="BK2187" t="s">
        <v>137</v>
      </c>
      <c r="BL2187" t="s">
        <v>137</v>
      </c>
      <c r="BM2187" t="s">
        <v>137</v>
      </c>
      <c r="BN2187" t="s">
        <v>137</v>
      </c>
      <c r="BO2187" t="s">
        <v>137</v>
      </c>
      <c r="BP2187" t="s">
        <v>137</v>
      </c>
      <c r="BQ2187" t="s">
        <v>137</v>
      </c>
      <c r="BR2187" t="s">
        <v>137</v>
      </c>
      <c r="BS2187" t="s">
        <v>137</v>
      </c>
      <c r="BT2187" t="s">
        <v>137</v>
      </c>
      <c r="BU2187" t="s">
        <v>137</v>
      </c>
      <c r="BV2187" t="s">
        <v>102</v>
      </c>
      <c r="BW2187" t="s">
        <v>102</v>
      </c>
      <c r="BX2187" t="s">
        <v>102</v>
      </c>
      <c r="BY2187" t="s">
        <v>102</v>
      </c>
      <c r="BZ2187" t="s">
        <v>102</v>
      </c>
      <c r="CA2187" t="s">
        <v>144</v>
      </c>
      <c r="CB2187" t="s">
        <v>133</v>
      </c>
      <c r="CC2187" t="s">
        <v>102</v>
      </c>
      <c r="CD2187" t="s">
        <v>44487</v>
      </c>
      <c r="CE2187" t="s">
        <v>102</v>
      </c>
    </row>
    <row r="2188" spans="1:83" x14ac:dyDescent="0.2">
      <c r="A2188" t="s">
        <v>51716</v>
      </c>
      <c r="B2188" t="s">
        <v>560</v>
      </c>
      <c r="C2188" t="s">
        <v>51717</v>
      </c>
      <c r="D2188" t="s">
        <v>51718</v>
      </c>
      <c r="E2188" t="s">
        <v>51719</v>
      </c>
      <c r="F2188" t="s">
        <v>51720</v>
      </c>
      <c r="G2188" t="s">
        <v>4918</v>
      </c>
      <c r="H2188" t="s">
        <v>4919</v>
      </c>
      <c r="I2188" t="s">
        <v>4920</v>
      </c>
      <c r="J2188" t="s">
        <v>222</v>
      </c>
      <c r="K2188" t="s">
        <v>223</v>
      </c>
      <c r="L2188" t="s">
        <v>568</v>
      </c>
      <c r="M2188" t="s">
        <v>102</v>
      </c>
      <c r="N2188" t="s">
        <v>51721</v>
      </c>
      <c r="O2188" t="s">
        <v>51722</v>
      </c>
      <c r="P2188" t="s">
        <v>102</v>
      </c>
      <c r="Q2188" t="s">
        <v>8287</v>
      </c>
      <c r="R2188" t="s">
        <v>51723</v>
      </c>
      <c r="S2188" t="s">
        <v>51724</v>
      </c>
      <c r="T2188" t="s">
        <v>102</v>
      </c>
      <c r="U2188" t="s">
        <v>51725</v>
      </c>
      <c r="V2188" t="s">
        <v>51726</v>
      </c>
      <c r="W2188" t="s">
        <v>102</v>
      </c>
      <c r="X2188" t="s">
        <v>102</v>
      </c>
      <c r="Y2188" t="s">
        <v>51727</v>
      </c>
      <c r="Z2188" t="s">
        <v>32792</v>
      </c>
      <c r="AA2188" t="s">
        <v>1608</v>
      </c>
      <c r="AB2188" t="s">
        <v>102</v>
      </c>
      <c r="AC2188" t="s">
        <v>102</v>
      </c>
      <c r="AD2188" t="s">
        <v>102</v>
      </c>
      <c r="AE2188" t="s">
        <v>102</v>
      </c>
      <c r="AF2188" t="s">
        <v>51728</v>
      </c>
      <c r="AG2188" t="s">
        <v>102</v>
      </c>
      <c r="AH2188" t="s">
        <v>102</v>
      </c>
      <c r="AI2188" t="s">
        <v>102</v>
      </c>
      <c r="AJ2188" t="s">
        <v>102</v>
      </c>
      <c r="AK2188" t="s">
        <v>102</v>
      </c>
      <c r="AL2188" t="s">
        <v>102</v>
      </c>
      <c r="AM2188" t="s">
        <v>51729</v>
      </c>
      <c r="AN2188" t="s">
        <v>102</v>
      </c>
      <c r="AO2188" t="s">
        <v>51730</v>
      </c>
      <c r="AP2188" t="s">
        <v>24925</v>
      </c>
      <c r="AQ2188" t="s">
        <v>51727</v>
      </c>
      <c r="AR2188" t="s">
        <v>102</v>
      </c>
      <c r="AS2188" t="s">
        <v>102</v>
      </c>
      <c r="AT2188" t="s">
        <v>102</v>
      </c>
      <c r="AU2188" t="s">
        <v>1320</v>
      </c>
      <c r="AV2188" t="s">
        <v>102</v>
      </c>
      <c r="AW2188" t="s">
        <v>192</v>
      </c>
      <c r="AX2188" t="s">
        <v>192</v>
      </c>
      <c r="AY2188" t="s">
        <v>137</v>
      </c>
      <c r="AZ2188" t="s">
        <v>137</v>
      </c>
      <c r="BA2188" t="s">
        <v>271</v>
      </c>
      <c r="BB2188" t="s">
        <v>464</v>
      </c>
      <c r="BC2188" t="s">
        <v>137</v>
      </c>
      <c r="BD2188" t="s">
        <v>137</v>
      </c>
      <c r="BE2188" t="s">
        <v>137</v>
      </c>
      <c r="BF2188" t="s">
        <v>137</v>
      </c>
      <c r="BG2188" t="s">
        <v>133</v>
      </c>
      <c r="BH2188" t="s">
        <v>315</v>
      </c>
      <c r="BI2188" t="s">
        <v>315</v>
      </c>
      <c r="BJ2188" t="s">
        <v>137</v>
      </c>
      <c r="BK2188" t="s">
        <v>137</v>
      </c>
      <c r="BL2188" t="s">
        <v>137</v>
      </c>
      <c r="BM2188" t="s">
        <v>137</v>
      </c>
      <c r="BN2188" t="s">
        <v>137</v>
      </c>
      <c r="BO2188" t="s">
        <v>137</v>
      </c>
      <c r="BP2188" t="s">
        <v>137</v>
      </c>
      <c r="BQ2188" t="s">
        <v>468</v>
      </c>
      <c r="BR2188" t="s">
        <v>131</v>
      </c>
      <c r="BS2188" t="s">
        <v>137</v>
      </c>
      <c r="BT2188" t="s">
        <v>137</v>
      </c>
      <c r="BU2188" t="s">
        <v>137</v>
      </c>
      <c r="BV2188" t="s">
        <v>51731</v>
      </c>
      <c r="BW2188" t="s">
        <v>51732</v>
      </c>
      <c r="BX2188" t="s">
        <v>102</v>
      </c>
      <c r="BY2188" t="s">
        <v>27346</v>
      </c>
      <c r="BZ2188" t="s">
        <v>102</v>
      </c>
      <c r="CA2188" t="s">
        <v>144</v>
      </c>
      <c r="CB2188" t="s">
        <v>314</v>
      </c>
      <c r="CC2188" t="s">
        <v>145</v>
      </c>
      <c r="CD2188" t="s">
        <v>51733</v>
      </c>
      <c r="CE2188" t="s">
        <v>147</v>
      </c>
    </row>
    <row r="2189" spans="1:83" x14ac:dyDescent="0.2">
      <c r="A2189" t="s">
        <v>51734</v>
      </c>
      <c r="B2189" t="s">
        <v>84</v>
      </c>
      <c r="C2189" t="s">
        <v>51735</v>
      </c>
      <c r="D2189" t="s">
        <v>51736</v>
      </c>
      <c r="E2189" t="s">
        <v>51737</v>
      </c>
      <c r="F2189" t="s">
        <v>51738</v>
      </c>
      <c r="G2189" t="s">
        <v>4320</v>
      </c>
      <c r="H2189" t="s">
        <v>27982</v>
      </c>
      <c r="I2189" t="s">
        <v>27983</v>
      </c>
      <c r="J2189" t="s">
        <v>835</v>
      </c>
      <c r="K2189" t="s">
        <v>4320</v>
      </c>
      <c r="L2189" t="s">
        <v>27984</v>
      </c>
      <c r="M2189" t="s">
        <v>102</v>
      </c>
      <c r="N2189" t="s">
        <v>51739</v>
      </c>
      <c r="O2189" t="s">
        <v>51740</v>
      </c>
      <c r="P2189" t="s">
        <v>4895</v>
      </c>
      <c r="Q2189" t="s">
        <v>51741</v>
      </c>
      <c r="R2189" t="s">
        <v>51742</v>
      </c>
      <c r="S2189" t="s">
        <v>51743</v>
      </c>
      <c r="T2189" t="s">
        <v>102</v>
      </c>
      <c r="U2189" t="s">
        <v>51744</v>
      </c>
      <c r="V2189" t="s">
        <v>51745</v>
      </c>
      <c r="W2189" t="s">
        <v>102</v>
      </c>
      <c r="X2189" t="s">
        <v>102</v>
      </c>
      <c r="Y2189" t="s">
        <v>51746</v>
      </c>
      <c r="Z2189" t="s">
        <v>51747</v>
      </c>
      <c r="AA2189" t="s">
        <v>294</v>
      </c>
      <c r="AB2189" t="s">
        <v>102</v>
      </c>
      <c r="AC2189" t="s">
        <v>102</v>
      </c>
      <c r="AD2189" t="s">
        <v>102</v>
      </c>
      <c r="AE2189" t="s">
        <v>102</v>
      </c>
      <c r="AF2189" t="s">
        <v>27994</v>
      </c>
      <c r="AG2189" t="s">
        <v>102</v>
      </c>
      <c r="AH2189" t="s">
        <v>1768</v>
      </c>
      <c r="AI2189" t="s">
        <v>102</v>
      </c>
      <c r="AJ2189" t="s">
        <v>102</v>
      </c>
      <c r="AK2189" t="s">
        <v>102</v>
      </c>
      <c r="AL2189" t="s">
        <v>102</v>
      </c>
      <c r="AM2189" t="s">
        <v>51748</v>
      </c>
      <c r="AN2189" t="s">
        <v>51749</v>
      </c>
      <c r="AO2189" t="s">
        <v>51750</v>
      </c>
      <c r="AP2189" t="s">
        <v>51751</v>
      </c>
      <c r="AQ2189" t="s">
        <v>51746</v>
      </c>
      <c r="AR2189" t="s">
        <v>102</v>
      </c>
      <c r="AS2189" t="s">
        <v>102</v>
      </c>
      <c r="AT2189" t="s">
        <v>102</v>
      </c>
      <c r="AU2189" t="s">
        <v>352</v>
      </c>
      <c r="AV2189" t="s">
        <v>8345</v>
      </c>
      <c r="AW2189" t="s">
        <v>2100</v>
      </c>
      <c r="AX2189" t="s">
        <v>1885</v>
      </c>
      <c r="AY2189" t="s">
        <v>133</v>
      </c>
      <c r="AZ2189" t="s">
        <v>132</v>
      </c>
      <c r="BA2189" t="s">
        <v>417</v>
      </c>
      <c r="BB2189" t="s">
        <v>692</v>
      </c>
      <c r="BC2189" t="s">
        <v>137</v>
      </c>
      <c r="BD2189" t="s">
        <v>137</v>
      </c>
      <c r="BE2189" t="s">
        <v>137</v>
      </c>
      <c r="BF2189" t="s">
        <v>137</v>
      </c>
      <c r="BG2189" t="s">
        <v>310</v>
      </c>
      <c r="BH2189" t="s">
        <v>138</v>
      </c>
      <c r="BI2189" t="s">
        <v>260</v>
      </c>
      <c r="BJ2189" t="s">
        <v>137</v>
      </c>
      <c r="BK2189" t="s">
        <v>137</v>
      </c>
      <c r="BL2189" t="s">
        <v>137</v>
      </c>
      <c r="BM2189" t="s">
        <v>137</v>
      </c>
      <c r="BN2189" t="s">
        <v>137</v>
      </c>
      <c r="BO2189" t="s">
        <v>137</v>
      </c>
      <c r="BP2189" t="s">
        <v>137</v>
      </c>
      <c r="BQ2189" t="s">
        <v>596</v>
      </c>
      <c r="BR2189" t="s">
        <v>359</v>
      </c>
      <c r="BS2189" t="s">
        <v>137</v>
      </c>
      <c r="BT2189" t="s">
        <v>137</v>
      </c>
      <c r="BU2189" t="s">
        <v>137</v>
      </c>
      <c r="BV2189" t="s">
        <v>51752</v>
      </c>
      <c r="BW2189" t="s">
        <v>51753</v>
      </c>
      <c r="BX2189" t="s">
        <v>102</v>
      </c>
      <c r="BY2189" t="s">
        <v>51754</v>
      </c>
      <c r="BZ2189" t="s">
        <v>102</v>
      </c>
      <c r="CA2189" t="s">
        <v>144</v>
      </c>
      <c r="CB2189" t="s">
        <v>133</v>
      </c>
      <c r="CC2189" t="s">
        <v>211</v>
      </c>
      <c r="CD2189" t="s">
        <v>51755</v>
      </c>
      <c r="CE2189" t="s">
        <v>1211</v>
      </c>
    </row>
    <row r="2190" spans="1:83" x14ac:dyDescent="0.2">
      <c r="A2190" t="s">
        <v>51756</v>
      </c>
      <c r="B2190" t="s">
        <v>84</v>
      </c>
      <c r="C2190" t="s">
        <v>51757</v>
      </c>
      <c r="D2190" t="s">
        <v>102</v>
      </c>
      <c r="E2190" t="s">
        <v>51758</v>
      </c>
      <c r="F2190" t="s">
        <v>51759</v>
      </c>
      <c r="G2190" t="s">
        <v>51760</v>
      </c>
      <c r="H2190" t="s">
        <v>51761</v>
      </c>
      <c r="I2190" t="s">
        <v>51762</v>
      </c>
      <c r="J2190" t="s">
        <v>222</v>
      </c>
      <c r="K2190" t="s">
        <v>223</v>
      </c>
      <c r="L2190" t="s">
        <v>432</v>
      </c>
      <c r="M2190" t="s">
        <v>102</v>
      </c>
      <c r="N2190" t="s">
        <v>51763</v>
      </c>
      <c r="O2190" t="s">
        <v>51764</v>
      </c>
      <c r="P2190" t="s">
        <v>28214</v>
      </c>
      <c r="Q2190" t="s">
        <v>51765</v>
      </c>
      <c r="R2190" t="s">
        <v>51766</v>
      </c>
      <c r="S2190" t="s">
        <v>51767</v>
      </c>
      <c r="T2190" t="s">
        <v>102</v>
      </c>
      <c r="U2190" t="s">
        <v>102</v>
      </c>
      <c r="V2190" t="s">
        <v>51768</v>
      </c>
      <c r="W2190" t="s">
        <v>102</v>
      </c>
      <c r="X2190" t="s">
        <v>102</v>
      </c>
      <c r="Y2190" t="s">
        <v>51769</v>
      </c>
      <c r="Z2190" t="s">
        <v>51770</v>
      </c>
      <c r="AA2190" t="s">
        <v>294</v>
      </c>
      <c r="AB2190" t="s">
        <v>102</v>
      </c>
      <c r="AC2190" t="s">
        <v>102</v>
      </c>
      <c r="AD2190" t="s">
        <v>102</v>
      </c>
      <c r="AE2190" t="s">
        <v>102</v>
      </c>
      <c r="AF2190" t="s">
        <v>1503</v>
      </c>
      <c r="AG2190" t="s">
        <v>102</v>
      </c>
      <c r="AH2190" t="s">
        <v>1612</v>
      </c>
      <c r="AI2190" t="s">
        <v>102</v>
      </c>
      <c r="AJ2190" t="s">
        <v>102</v>
      </c>
      <c r="AK2190" t="s">
        <v>102</v>
      </c>
      <c r="AL2190" t="s">
        <v>51771</v>
      </c>
      <c r="AM2190" t="s">
        <v>51772</v>
      </c>
      <c r="AN2190" t="s">
        <v>51773</v>
      </c>
      <c r="AO2190" t="s">
        <v>51774</v>
      </c>
      <c r="AP2190" t="s">
        <v>33039</v>
      </c>
      <c r="AQ2190" t="s">
        <v>51769</v>
      </c>
      <c r="AR2190" t="s">
        <v>102</v>
      </c>
      <c r="AS2190" t="s">
        <v>102</v>
      </c>
      <c r="AT2190" t="s">
        <v>102</v>
      </c>
      <c r="AU2190" t="s">
        <v>3475</v>
      </c>
      <c r="AV2190" t="s">
        <v>102</v>
      </c>
      <c r="AW2190" t="s">
        <v>548</v>
      </c>
      <c r="AX2190" t="s">
        <v>548</v>
      </c>
      <c r="AY2190" t="s">
        <v>129</v>
      </c>
      <c r="AZ2190" t="s">
        <v>260</v>
      </c>
      <c r="BA2190" t="s">
        <v>417</v>
      </c>
      <c r="BB2190" t="s">
        <v>199</v>
      </c>
      <c r="BC2190" t="s">
        <v>133</v>
      </c>
      <c r="BD2190" t="s">
        <v>133</v>
      </c>
      <c r="BE2190" t="s">
        <v>133</v>
      </c>
      <c r="BF2190" t="s">
        <v>315</v>
      </c>
      <c r="BG2190" t="s">
        <v>128</v>
      </c>
      <c r="BH2190" t="s">
        <v>133</v>
      </c>
      <c r="BI2190" t="s">
        <v>315</v>
      </c>
      <c r="BJ2190" t="s">
        <v>137</v>
      </c>
      <c r="BK2190" t="s">
        <v>137</v>
      </c>
      <c r="BL2190" t="s">
        <v>137</v>
      </c>
      <c r="BM2190" t="s">
        <v>137</v>
      </c>
      <c r="BN2190" t="s">
        <v>137</v>
      </c>
      <c r="BO2190" t="s">
        <v>137</v>
      </c>
      <c r="BP2190" t="s">
        <v>137</v>
      </c>
      <c r="BQ2190" t="s">
        <v>2100</v>
      </c>
      <c r="BR2190" t="s">
        <v>133</v>
      </c>
      <c r="BS2190" t="s">
        <v>137</v>
      </c>
      <c r="BT2190" t="s">
        <v>137</v>
      </c>
      <c r="BU2190" t="s">
        <v>137</v>
      </c>
      <c r="BV2190" t="s">
        <v>51775</v>
      </c>
      <c r="BW2190" t="s">
        <v>41355</v>
      </c>
      <c r="BX2190" t="s">
        <v>102</v>
      </c>
      <c r="BY2190" t="s">
        <v>102</v>
      </c>
      <c r="BZ2190" t="s">
        <v>9259</v>
      </c>
      <c r="CA2190" t="s">
        <v>144</v>
      </c>
      <c r="CB2190" t="s">
        <v>417</v>
      </c>
      <c r="CC2190" t="s">
        <v>145</v>
      </c>
      <c r="CD2190" t="s">
        <v>51776</v>
      </c>
      <c r="CE2190" t="s">
        <v>102</v>
      </c>
    </row>
    <row r="2191" spans="1:83" x14ac:dyDescent="0.2">
      <c r="A2191" t="s">
        <v>51777</v>
      </c>
      <c r="B2191" t="s">
        <v>84</v>
      </c>
      <c r="C2191" t="s">
        <v>51778</v>
      </c>
      <c r="D2191" t="s">
        <v>51779</v>
      </c>
      <c r="E2191" t="s">
        <v>51780</v>
      </c>
      <c r="F2191" t="s">
        <v>51781</v>
      </c>
      <c r="G2191" t="s">
        <v>51782</v>
      </c>
      <c r="H2191" t="s">
        <v>51783</v>
      </c>
      <c r="I2191" t="s">
        <v>51784</v>
      </c>
      <c r="J2191" t="s">
        <v>92</v>
      </c>
      <c r="K2191" t="s">
        <v>93</v>
      </c>
      <c r="L2191" t="s">
        <v>94</v>
      </c>
      <c r="M2191" t="s">
        <v>51785</v>
      </c>
      <c r="N2191" t="s">
        <v>51786</v>
      </c>
      <c r="O2191" t="s">
        <v>51787</v>
      </c>
      <c r="P2191" t="s">
        <v>2582</v>
      </c>
      <c r="Q2191" t="s">
        <v>51788</v>
      </c>
      <c r="R2191" t="s">
        <v>51789</v>
      </c>
      <c r="S2191" t="s">
        <v>51790</v>
      </c>
      <c r="T2191" t="s">
        <v>102</v>
      </c>
      <c r="U2191" t="s">
        <v>102</v>
      </c>
      <c r="V2191" t="s">
        <v>51791</v>
      </c>
      <c r="W2191" t="s">
        <v>102</v>
      </c>
      <c r="X2191" t="s">
        <v>102</v>
      </c>
      <c r="Y2191" t="s">
        <v>51792</v>
      </c>
      <c r="Z2191" t="s">
        <v>51793</v>
      </c>
      <c r="AA2191" t="s">
        <v>294</v>
      </c>
      <c r="AB2191" t="s">
        <v>102</v>
      </c>
      <c r="AC2191" t="s">
        <v>1873</v>
      </c>
      <c r="AD2191" t="s">
        <v>102</v>
      </c>
      <c r="AE2191" t="s">
        <v>102</v>
      </c>
      <c r="AF2191" t="s">
        <v>110</v>
      </c>
      <c r="AG2191" t="s">
        <v>102</v>
      </c>
      <c r="AH2191" t="s">
        <v>112</v>
      </c>
      <c r="AI2191" t="s">
        <v>102</v>
      </c>
      <c r="AJ2191" t="s">
        <v>102</v>
      </c>
      <c r="AK2191" t="s">
        <v>102</v>
      </c>
      <c r="AL2191" t="s">
        <v>51794</v>
      </c>
      <c r="AM2191" t="s">
        <v>51795</v>
      </c>
      <c r="AN2191" t="s">
        <v>102</v>
      </c>
      <c r="AO2191" t="s">
        <v>51796</v>
      </c>
      <c r="AP2191" t="s">
        <v>37141</v>
      </c>
      <c r="AQ2191" t="s">
        <v>51792</v>
      </c>
      <c r="AR2191" t="s">
        <v>51797</v>
      </c>
      <c r="AS2191" t="s">
        <v>51798</v>
      </c>
      <c r="AT2191" t="s">
        <v>686</v>
      </c>
      <c r="AU2191" t="s">
        <v>6342</v>
      </c>
      <c r="AV2191" t="s">
        <v>29453</v>
      </c>
      <c r="AW2191" t="s">
        <v>775</v>
      </c>
      <c r="AX2191" t="s">
        <v>261</v>
      </c>
      <c r="AY2191" t="s">
        <v>506</v>
      </c>
      <c r="AZ2191" t="s">
        <v>1357</v>
      </c>
      <c r="BA2191" t="s">
        <v>128</v>
      </c>
      <c r="BB2191" t="s">
        <v>313</v>
      </c>
      <c r="BC2191" t="s">
        <v>137</v>
      </c>
      <c r="BD2191" t="s">
        <v>137</v>
      </c>
      <c r="BE2191" t="s">
        <v>137</v>
      </c>
      <c r="BF2191" t="s">
        <v>137</v>
      </c>
      <c r="BG2191" t="s">
        <v>137</v>
      </c>
      <c r="BH2191" t="s">
        <v>137</v>
      </c>
      <c r="BI2191" t="s">
        <v>137</v>
      </c>
      <c r="BJ2191" t="s">
        <v>137</v>
      </c>
      <c r="BK2191" t="s">
        <v>137</v>
      </c>
      <c r="BL2191" t="s">
        <v>137</v>
      </c>
      <c r="BM2191" t="s">
        <v>137</v>
      </c>
      <c r="BN2191" t="s">
        <v>137</v>
      </c>
      <c r="BO2191" t="s">
        <v>137</v>
      </c>
      <c r="BP2191" t="s">
        <v>137</v>
      </c>
      <c r="BQ2191" t="s">
        <v>775</v>
      </c>
      <c r="BR2191" t="s">
        <v>137</v>
      </c>
      <c r="BS2191" t="s">
        <v>137</v>
      </c>
      <c r="BT2191" t="s">
        <v>137</v>
      </c>
      <c r="BU2191" t="s">
        <v>311</v>
      </c>
      <c r="BV2191" t="s">
        <v>51799</v>
      </c>
      <c r="BW2191" t="s">
        <v>102</v>
      </c>
      <c r="BX2191" t="s">
        <v>102</v>
      </c>
      <c r="BY2191" t="s">
        <v>102</v>
      </c>
      <c r="BZ2191" t="s">
        <v>102</v>
      </c>
      <c r="CA2191" t="s">
        <v>144</v>
      </c>
      <c r="CB2191" t="s">
        <v>200</v>
      </c>
      <c r="CC2191" t="s">
        <v>4278</v>
      </c>
      <c r="CD2191" t="s">
        <v>51800</v>
      </c>
      <c r="CE2191" t="s">
        <v>4211</v>
      </c>
    </row>
    <row r="2192" spans="1:83" x14ac:dyDescent="0.2">
      <c r="A2192" t="s">
        <v>51801</v>
      </c>
      <c r="B2192" t="s">
        <v>9984</v>
      </c>
      <c r="C2192" t="s">
        <v>51802</v>
      </c>
      <c r="D2192" t="s">
        <v>51803</v>
      </c>
      <c r="E2192" t="s">
        <v>51804</v>
      </c>
      <c r="F2192" t="s">
        <v>51805</v>
      </c>
      <c r="G2192" t="s">
        <v>51806</v>
      </c>
      <c r="H2192" t="s">
        <v>51807</v>
      </c>
      <c r="I2192" t="s">
        <v>51808</v>
      </c>
      <c r="J2192" t="s">
        <v>222</v>
      </c>
      <c r="K2192" t="s">
        <v>223</v>
      </c>
      <c r="L2192" t="s">
        <v>568</v>
      </c>
      <c r="M2192" t="s">
        <v>102</v>
      </c>
      <c r="N2192" t="s">
        <v>51809</v>
      </c>
      <c r="O2192" t="s">
        <v>51810</v>
      </c>
      <c r="P2192" t="s">
        <v>13382</v>
      </c>
      <c r="Q2192" t="s">
        <v>51811</v>
      </c>
      <c r="R2192" t="s">
        <v>51812</v>
      </c>
      <c r="S2192" t="s">
        <v>51813</v>
      </c>
      <c r="T2192" t="s">
        <v>102</v>
      </c>
      <c r="U2192" t="s">
        <v>102</v>
      </c>
      <c r="V2192" t="s">
        <v>102</v>
      </c>
      <c r="W2192" t="s">
        <v>102</v>
      </c>
      <c r="X2192" t="s">
        <v>105</v>
      </c>
      <c r="Y2192" t="s">
        <v>51814</v>
      </c>
      <c r="Z2192" t="s">
        <v>51815</v>
      </c>
      <c r="AA2192" t="s">
        <v>1187</v>
      </c>
      <c r="AB2192" t="s">
        <v>102</v>
      </c>
      <c r="AC2192" t="s">
        <v>102</v>
      </c>
      <c r="AD2192" t="s">
        <v>102</v>
      </c>
      <c r="AE2192" t="s">
        <v>102</v>
      </c>
      <c r="AF2192" t="s">
        <v>51816</v>
      </c>
      <c r="AG2192" t="s">
        <v>102</v>
      </c>
      <c r="AH2192" t="s">
        <v>3620</v>
      </c>
      <c r="AI2192" t="s">
        <v>311</v>
      </c>
      <c r="AJ2192" t="s">
        <v>102</v>
      </c>
      <c r="AK2192" t="s">
        <v>51817</v>
      </c>
      <c r="AL2192" t="s">
        <v>51818</v>
      </c>
      <c r="AM2192" t="s">
        <v>51819</v>
      </c>
      <c r="AN2192" t="s">
        <v>51820</v>
      </c>
      <c r="AO2192" t="s">
        <v>51821</v>
      </c>
      <c r="AP2192" t="s">
        <v>47015</v>
      </c>
      <c r="AQ2192" t="s">
        <v>51814</v>
      </c>
      <c r="AR2192" t="s">
        <v>102</v>
      </c>
      <c r="AS2192" t="s">
        <v>102</v>
      </c>
      <c r="AT2192" t="s">
        <v>102</v>
      </c>
      <c r="AU2192" t="s">
        <v>6751</v>
      </c>
      <c r="AV2192" t="s">
        <v>102</v>
      </c>
      <c r="AW2192" t="s">
        <v>1357</v>
      </c>
      <c r="AX2192" t="s">
        <v>1357</v>
      </c>
      <c r="AY2192" t="s">
        <v>133</v>
      </c>
      <c r="AZ2192" t="s">
        <v>132</v>
      </c>
      <c r="BA2192" t="s">
        <v>552</v>
      </c>
      <c r="BB2192" t="s">
        <v>1243</v>
      </c>
      <c r="BC2192" t="s">
        <v>137</v>
      </c>
      <c r="BD2192" t="s">
        <v>137</v>
      </c>
      <c r="BE2192" t="s">
        <v>137</v>
      </c>
      <c r="BF2192" t="s">
        <v>137</v>
      </c>
      <c r="BG2192" t="s">
        <v>137</v>
      </c>
      <c r="BH2192" t="s">
        <v>137</v>
      </c>
      <c r="BI2192" t="s">
        <v>137</v>
      </c>
      <c r="BJ2192" t="s">
        <v>137</v>
      </c>
      <c r="BK2192" t="s">
        <v>137</v>
      </c>
      <c r="BL2192" t="s">
        <v>137</v>
      </c>
      <c r="BM2192" t="s">
        <v>137</v>
      </c>
      <c r="BN2192" t="s">
        <v>137</v>
      </c>
      <c r="BO2192" t="s">
        <v>137</v>
      </c>
      <c r="BP2192" t="s">
        <v>137</v>
      </c>
      <c r="BQ2192" t="s">
        <v>1204</v>
      </c>
      <c r="BR2192" t="s">
        <v>133</v>
      </c>
      <c r="BS2192" t="s">
        <v>137</v>
      </c>
      <c r="BT2192" t="s">
        <v>137</v>
      </c>
      <c r="BU2192" t="s">
        <v>137</v>
      </c>
      <c r="BV2192" t="s">
        <v>22387</v>
      </c>
      <c r="BW2192" t="s">
        <v>7877</v>
      </c>
      <c r="BX2192" t="s">
        <v>102</v>
      </c>
      <c r="BY2192" t="s">
        <v>102</v>
      </c>
      <c r="BZ2192" t="s">
        <v>102</v>
      </c>
      <c r="CA2192" t="s">
        <v>144</v>
      </c>
      <c r="CB2192" t="s">
        <v>133</v>
      </c>
      <c r="CC2192" t="s">
        <v>145</v>
      </c>
      <c r="CD2192" t="s">
        <v>51822</v>
      </c>
      <c r="CE2192" t="s">
        <v>147</v>
      </c>
    </row>
    <row r="2193" spans="1:83" x14ac:dyDescent="0.2">
      <c r="A2193" t="s">
        <v>51823</v>
      </c>
      <c r="B2193" t="s">
        <v>84</v>
      </c>
      <c r="C2193" t="s">
        <v>51824</v>
      </c>
      <c r="D2193" t="s">
        <v>51825</v>
      </c>
      <c r="E2193" t="s">
        <v>51826</v>
      </c>
      <c r="F2193" t="s">
        <v>51827</v>
      </c>
      <c r="G2193" t="s">
        <v>8282</v>
      </c>
      <c r="H2193" t="s">
        <v>8283</v>
      </c>
      <c r="I2193" t="s">
        <v>8284</v>
      </c>
      <c r="J2193" t="s">
        <v>222</v>
      </c>
      <c r="K2193" t="s">
        <v>223</v>
      </c>
      <c r="L2193" t="s">
        <v>224</v>
      </c>
      <c r="M2193" t="s">
        <v>51828</v>
      </c>
      <c r="N2193" t="s">
        <v>51829</v>
      </c>
      <c r="O2193" t="s">
        <v>51830</v>
      </c>
      <c r="P2193" t="s">
        <v>3585</v>
      </c>
      <c r="Q2193" t="s">
        <v>51831</v>
      </c>
      <c r="R2193" t="s">
        <v>51832</v>
      </c>
      <c r="S2193" t="s">
        <v>51833</v>
      </c>
      <c r="T2193" t="s">
        <v>102</v>
      </c>
      <c r="U2193" t="s">
        <v>102</v>
      </c>
      <c r="V2193" t="s">
        <v>102</v>
      </c>
      <c r="W2193" t="s">
        <v>102</v>
      </c>
      <c r="X2193" t="s">
        <v>102</v>
      </c>
      <c r="Y2193" t="s">
        <v>51834</v>
      </c>
      <c r="Z2193" t="s">
        <v>51835</v>
      </c>
      <c r="AA2193" t="s">
        <v>294</v>
      </c>
      <c r="AB2193" t="s">
        <v>102</v>
      </c>
      <c r="AC2193" t="s">
        <v>3784</v>
      </c>
      <c r="AD2193" t="s">
        <v>102</v>
      </c>
      <c r="AE2193" t="s">
        <v>102</v>
      </c>
      <c r="AF2193" t="s">
        <v>3061</v>
      </c>
      <c r="AG2193" t="s">
        <v>102</v>
      </c>
      <c r="AH2193" t="s">
        <v>2854</v>
      </c>
      <c r="AI2193" t="s">
        <v>102</v>
      </c>
      <c r="AJ2193" t="s">
        <v>102</v>
      </c>
      <c r="AK2193" t="s">
        <v>51836</v>
      </c>
      <c r="AL2193" t="s">
        <v>102</v>
      </c>
      <c r="AM2193" t="s">
        <v>51837</v>
      </c>
      <c r="AN2193" t="s">
        <v>51838</v>
      </c>
      <c r="AO2193" t="s">
        <v>51839</v>
      </c>
      <c r="AP2193" t="s">
        <v>32881</v>
      </c>
      <c r="AQ2193" t="s">
        <v>51834</v>
      </c>
      <c r="AR2193" t="s">
        <v>102</v>
      </c>
      <c r="AS2193" t="s">
        <v>102</v>
      </c>
      <c r="AT2193" t="s">
        <v>102</v>
      </c>
      <c r="AU2193" t="s">
        <v>33964</v>
      </c>
      <c r="AV2193" t="s">
        <v>8614</v>
      </c>
      <c r="AW2193" t="s">
        <v>357</v>
      </c>
      <c r="AX2193" t="s">
        <v>357</v>
      </c>
      <c r="AY2193" t="s">
        <v>132</v>
      </c>
      <c r="AZ2193" t="s">
        <v>311</v>
      </c>
      <c r="BA2193" t="s">
        <v>417</v>
      </c>
      <c r="BB2193" t="s">
        <v>191</v>
      </c>
      <c r="BC2193" t="s">
        <v>133</v>
      </c>
      <c r="BD2193" t="s">
        <v>133</v>
      </c>
      <c r="BE2193" t="s">
        <v>133</v>
      </c>
      <c r="BF2193" t="s">
        <v>133</v>
      </c>
      <c r="BG2193" t="s">
        <v>313</v>
      </c>
      <c r="BH2193" t="s">
        <v>359</v>
      </c>
      <c r="BI2193" t="s">
        <v>260</v>
      </c>
      <c r="BJ2193" t="s">
        <v>137</v>
      </c>
      <c r="BK2193" t="s">
        <v>137</v>
      </c>
      <c r="BL2193" t="s">
        <v>137</v>
      </c>
      <c r="BM2193" t="s">
        <v>137</v>
      </c>
      <c r="BN2193" t="s">
        <v>137</v>
      </c>
      <c r="BO2193" t="s">
        <v>137</v>
      </c>
      <c r="BP2193" t="s">
        <v>137</v>
      </c>
      <c r="BQ2193" t="s">
        <v>913</v>
      </c>
      <c r="BR2193" t="s">
        <v>137</v>
      </c>
      <c r="BS2193" t="s">
        <v>137</v>
      </c>
      <c r="BT2193" t="s">
        <v>137</v>
      </c>
      <c r="BU2193" t="s">
        <v>137</v>
      </c>
      <c r="BV2193" t="s">
        <v>51840</v>
      </c>
      <c r="BW2193" t="s">
        <v>102</v>
      </c>
      <c r="BX2193" t="s">
        <v>102</v>
      </c>
      <c r="BY2193" t="s">
        <v>102</v>
      </c>
      <c r="BZ2193" t="s">
        <v>51841</v>
      </c>
      <c r="CA2193" t="s">
        <v>144</v>
      </c>
      <c r="CB2193" t="s">
        <v>507</v>
      </c>
      <c r="CC2193" t="s">
        <v>4985</v>
      </c>
      <c r="CD2193" t="s">
        <v>51842</v>
      </c>
      <c r="CE2193" t="s">
        <v>147</v>
      </c>
    </row>
    <row r="2194" spans="1:83" x14ac:dyDescent="0.2">
      <c r="A2194" t="s">
        <v>51843</v>
      </c>
      <c r="B2194" t="s">
        <v>84</v>
      </c>
      <c r="C2194" t="s">
        <v>51844</v>
      </c>
      <c r="D2194" t="s">
        <v>51845</v>
      </c>
      <c r="E2194" t="s">
        <v>51846</v>
      </c>
      <c r="F2194" t="s">
        <v>51847</v>
      </c>
      <c r="G2194" t="s">
        <v>6403</v>
      </c>
      <c r="H2194" t="s">
        <v>8091</v>
      </c>
      <c r="I2194" t="s">
        <v>8092</v>
      </c>
      <c r="J2194" t="s">
        <v>222</v>
      </c>
      <c r="K2194" t="s">
        <v>223</v>
      </c>
      <c r="L2194" t="s">
        <v>1675</v>
      </c>
      <c r="M2194" t="s">
        <v>102</v>
      </c>
      <c r="N2194" t="s">
        <v>51848</v>
      </c>
      <c r="O2194" t="s">
        <v>51849</v>
      </c>
      <c r="P2194" t="s">
        <v>2780</v>
      </c>
      <c r="Q2194" t="s">
        <v>51850</v>
      </c>
      <c r="R2194" t="s">
        <v>51851</v>
      </c>
      <c r="S2194" t="s">
        <v>51852</v>
      </c>
      <c r="T2194" t="s">
        <v>102</v>
      </c>
      <c r="U2194" t="s">
        <v>102</v>
      </c>
      <c r="V2194" t="s">
        <v>51853</v>
      </c>
      <c r="W2194" t="s">
        <v>102</v>
      </c>
      <c r="X2194" t="s">
        <v>102</v>
      </c>
      <c r="Y2194" t="s">
        <v>51854</v>
      </c>
      <c r="Z2194" t="s">
        <v>51855</v>
      </c>
      <c r="AA2194" t="s">
        <v>294</v>
      </c>
      <c r="AB2194" t="s">
        <v>102</v>
      </c>
      <c r="AC2194" t="s">
        <v>102</v>
      </c>
      <c r="AD2194" t="s">
        <v>102</v>
      </c>
      <c r="AE2194" t="s">
        <v>102</v>
      </c>
      <c r="AF2194" t="s">
        <v>2020</v>
      </c>
      <c r="AG2194" t="s">
        <v>102</v>
      </c>
      <c r="AH2194" t="s">
        <v>902</v>
      </c>
      <c r="AI2194" t="s">
        <v>102</v>
      </c>
      <c r="AJ2194" t="s">
        <v>102</v>
      </c>
      <c r="AK2194" t="s">
        <v>102</v>
      </c>
      <c r="AL2194" t="s">
        <v>51856</v>
      </c>
      <c r="AM2194" t="s">
        <v>51857</v>
      </c>
      <c r="AN2194" t="s">
        <v>102</v>
      </c>
      <c r="AO2194" t="s">
        <v>51858</v>
      </c>
      <c r="AP2194" t="s">
        <v>51859</v>
      </c>
      <c r="AQ2194" t="s">
        <v>51854</v>
      </c>
      <c r="AR2194" t="s">
        <v>102</v>
      </c>
      <c r="AS2194" t="s">
        <v>102</v>
      </c>
      <c r="AT2194" t="s">
        <v>102</v>
      </c>
      <c r="AU2194" t="s">
        <v>3475</v>
      </c>
      <c r="AV2194" t="s">
        <v>102</v>
      </c>
      <c r="AW2194" t="s">
        <v>965</v>
      </c>
      <c r="AX2194" t="s">
        <v>965</v>
      </c>
      <c r="AY2194" t="s">
        <v>137</v>
      </c>
      <c r="AZ2194" t="s">
        <v>137</v>
      </c>
      <c r="BA2194" t="s">
        <v>312</v>
      </c>
      <c r="BB2194" t="s">
        <v>134</v>
      </c>
      <c r="BC2194" t="s">
        <v>311</v>
      </c>
      <c r="BD2194" t="s">
        <v>311</v>
      </c>
      <c r="BE2194" t="s">
        <v>311</v>
      </c>
      <c r="BF2194" t="s">
        <v>311</v>
      </c>
      <c r="BG2194" t="s">
        <v>129</v>
      </c>
      <c r="BH2194" t="s">
        <v>133</v>
      </c>
      <c r="BI2194" t="s">
        <v>315</v>
      </c>
      <c r="BJ2194" t="s">
        <v>137</v>
      </c>
      <c r="BK2194" t="s">
        <v>137</v>
      </c>
      <c r="BL2194" t="s">
        <v>137</v>
      </c>
      <c r="BM2194" t="s">
        <v>137</v>
      </c>
      <c r="BN2194" t="s">
        <v>137</v>
      </c>
      <c r="BO2194" t="s">
        <v>137</v>
      </c>
      <c r="BP2194" t="s">
        <v>137</v>
      </c>
      <c r="BQ2194" t="s">
        <v>1885</v>
      </c>
      <c r="BR2194" t="s">
        <v>311</v>
      </c>
      <c r="BS2194" t="s">
        <v>137</v>
      </c>
      <c r="BT2194" t="s">
        <v>137</v>
      </c>
      <c r="BU2194" t="s">
        <v>137</v>
      </c>
      <c r="BV2194" t="s">
        <v>51860</v>
      </c>
      <c r="BW2194" t="s">
        <v>51861</v>
      </c>
      <c r="BX2194" t="s">
        <v>102</v>
      </c>
      <c r="BY2194" t="s">
        <v>102</v>
      </c>
      <c r="BZ2194" t="s">
        <v>51862</v>
      </c>
      <c r="CA2194" t="s">
        <v>144</v>
      </c>
      <c r="CB2194" t="s">
        <v>692</v>
      </c>
      <c r="CC2194" t="s">
        <v>145</v>
      </c>
      <c r="CD2194" t="s">
        <v>51863</v>
      </c>
      <c r="CE2194" t="s">
        <v>102</v>
      </c>
    </row>
    <row r="2195" spans="1:83" x14ac:dyDescent="0.2">
      <c r="A2195" t="s">
        <v>51864</v>
      </c>
      <c r="B2195" t="s">
        <v>84</v>
      </c>
      <c r="C2195" t="s">
        <v>51865</v>
      </c>
      <c r="D2195" t="s">
        <v>51866</v>
      </c>
      <c r="E2195" t="s">
        <v>51867</v>
      </c>
      <c r="F2195" t="s">
        <v>102</v>
      </c>
      <c r="G2195" t="s">
        <v>11093</v>
      </c>
      <c r="H2195" t="s">
        <v>18331</v>
      </c>
      <c r="I2195" t="s">
        <v>18332</v>
      </c>
      <c r="J2195" t="s">
        <v>222</v>
      </c>
      <c r="K2195" t="s">
        <v>223</v>
      </c>
      <c r="L2195" t="s">
        <v>5474</v>
      </c>
      <c r="M2195" t="s">
        <v>51868</v>
      </c>
      <c r="N2195" t="s">
        <v>51869</v>
      </c>
      <c r="O2195" t="s">
        <v>51870</v>
      </c>
      <c r="P2195" t="s">
        <v>15122</v>
      </c>
      <c r="Q2195" t="s">
        <v>51871</v>
      </c>
      <c r="R2195" t="s">
        <v>51872</v>
      </c>
      <c r="S2195" t="s">
        <v>51873</v>
      </c>
      <c r="T2195" t="s">
        <v>102</v>
      </c>
      <c r="U2195" t="s">
        <v>102</v>
      </c>
      <c r="V2195" t="s">
        <v>102</v>
      </c>
      <c r="W2195" t="s">
        <v>102</v>
      </c>
      <c r="X2195" t="s">
        <v>1685</v>
      </c>
      <c r="Y2195" t="s">
        <v>51874</v>
      </c>
      <c r="Z2195" t="s">
        <v>51875</v>
      </c>
      <c r="AA2195" t="s">
        <v>294</v>
      </c>
      <c r="AB2195" t="s">
        <v>102</v>
      </c>
      <c r="AC2195" t="s">
        <v>102</v>
      </c>
      <c r="AD2195" t="s">
        <v>102</v>
      </c>
      <c r="AE2195" t="s">
        <v>102</v>
      </c>
      <c r="AF2195" t="s">
        <v>5484</v>
      </c>
      <c r="AG2195" t="s">
        <v>102</v>
      </c>
      <c r="AH2195" t="s">
        <v>1768</v>
      </c>
      <c r="AI2195" t="s">
        <v>260</v>
      </c>
      <c r="AJ2195" t="s">
        <v>102</v>
      </c>
      <c r="AK2195" t="s">
        <v>51876</v>
      </c>
      <c r="AL2195" t="s">
        <v>42821</v>
      </c>
      <c r="AM2195" t="s">
        <v>42822</v>
      </c>
      <c r="AN2195" t="s">
        <v>51877</v>
      </c>
      <c r="AO2195" t="s">
        <v>51878</v>
      </c>
      <c r="AP2195" t="s">
        <v>51879</v>
      </c>
      <c r="AQ2195" t="s">
        <v>51874</v>
      </c>
      <c r="AR2195" t="s">
        <v>102</v>
      </c>
      <c r="AS2195" t="s">
        <v>102</v>
      </c>
      <c r="AT2195" t="s">
        <v>102</v>
      </c>
      <c r="AU2195" t="s">
        <v>184</v>
      </c>
      <c r="AV2195" t="s">
        <v>102</v>
      </c>
      <c r="AW2195" t="s">
        <v>1919</v>
      </c>
      <c r="AX2195" t="s">
        <v>1919</v>
      </c>
      <c r="AY2195" t="s">
        <v>311</v>
      </c>
      <c r="AZ2195" t="s">
        <v>311</v>
      </c>
      <c r="BA2195" t="s">
        <v>262</v>
      </c>
      <c r="BB2195" t="s">
        <v>262</v>
      </c>
      <c r="BC2195" t="s">
        <v>315</v>
      </c>
      <c r="BD2195" t="s">
        <v>315</v>
      </c>
      <c r="BE2195" t="s">
        <v>137</v>
      </c>
      <c r="BF2195" t="s">
        <v>137</v>
      </c>
      <c r="BG2195" t="s">
        <v>317</v>
      </c>
      <c r="BH2195" t="s">
        <v>311</v>
      </c>
      <c r="BI2195" t="s">
        <v>133</v>
      </c>
      <c r="BJ2195" t="s">
        <v>137</v>
      </c>
      <c r="BK2195" t="s">
        <v>137</v>
      </c>
      <c r="BL2195" t="s">
        <v>137</v>
      </c>
      <c r="BM2195" t="s">
        <v>137</v>
      </c>
      <c r="BN2195" t="s">
        <v>137</v>
      </c>
      <c r="BO2195" t="s">
        <v>137</v>
      </c>
      <c r="BP2195" t="s">
        <v>137</v>
      </c>
      <c r="BQ2195" t="s">
        <v>548</v>
      </c>
      <c r="BR2195" t="s">
        <v>132</v>
      </c>
      <c r="BS2195" t="s">
        <v>137</v>
      </c>
      <c r="BT2195" t="s">
        <v>137</v>
      </c>
      <c r="BU2195" t="s">
        <v>137</v>
      </c>
      <c r="BV2195" t="s">
        <v>51880</v>
      </c>
      <c r="BW2195" t="s">
        <v>14325</v>
      </c>
      <c r="BX2195" t="s">
        <v>102</v>
      </c>
      <c r="BY2195" t="s">
        <v>24029</v>
      </c>
      <c r="BZ2195" t="s">
        <v>51881</v>
      </c>
      <c r="CA2195" t="s">
        <v>144</v>
      </c>
      <c r="CB2195" t="s">
        <v>130</v>
      </c>
      <c r="CC2195" t="s">
        <v>145</v>
      </c>
      <c r="CD2195" t="s">
        <v>51882</v>
      </c>
      <c r="CE2195" t="s">
        <v>147</v>
      </c>
    </row>
    <row r="2196" spans="1:83" x14ac:dyDescent="0.2">
      <c r="A2196" t="s">
        <v>51883</v>
      </c>
      <c r="B2196" t="s">
        <v>84</v>
      </c>
      <c r="C2196" t="s">
        <v>51884</v>
      </c>
      <c r="D2196" t="s">
        <v>51885</v>
      </c>
      <c r="E2196" t="s">
        <v>51886</v>
      </c>
      <c r="F2196" t="s">
        <v>51887</v>
      </c>
      <c r="G2196" t="s">
        <v>51888</v>
      </c>
      <c r="H2196" t="s">
        <v>51889</v>
      </c>
      <c r="I2196" t="s">
        <v>51890</v>
      </c>
      <c r="J2196" t="s">
        <v>17016</v>
      </c>
      <c r="K2196" t="s">
        <v>28319</v>
      </c>
      <c r="L2196" t="s">
        <v>51891</v>
      </c>
      <c r="M2196" t="s">
        <v>51892</v>
      </c>
      <c r="N2196" t="s">
        <v>51893</v>
      </c>
      <c r="O2196" t="s">
        <v>51894</v>
      </c>
      <c r="P2196" t="s">
        <v>2049</v>
      </c>
      <c r="Q2196" t="s">
        <v>51895</v>
      </c>
      <c r="R2196" t="s">
        <v>51896</v>
      </c>
      <c r="S2196" t="s">
        <v>51897</v>
      </c>
      <c r="T2196" t="s">
        <v>102</v>
      </c>
      <c r="U2196" t="s">
        <v>102</v>
      </c>
      <c r="V2196" t="s">
        <v>102</v>
      </c>
      <c r="W2196" t="s">
        <v>102</v>
      </c>
      <c r="X2196" t="s">
        <v>105</v>
      </c>
      <c r="Y2196" t="s">
        <v>51898</v>
      </c>
      <c r="Z2196" t="s">
        <v>51899</v>
      </c>
      <c r="AA2196" t="s">
        <v>294</v>
      </c>
      <c r="AB2196" t="s">
        <v>102</v>
      </c>
      <c r="AC2196" t="s">
        <v>102</v>
      </c>
      <c r="AD2196" t="s">
        <v>102</v>
      </c>
      <c r="AE2196" t="s">
        <v>102</v>
      </c>
      <c r="AF2196" t="s">
        <v>51900</v>
      </c>
      <c r="AG2196" t="s">
        <v>19579</v>
      </c>
      <c r="AH2196" t="s">
        <v>3620</v>
      </c>
      <c r="AI2196" t="s">
        <v>128</v>
      </c>
      <c r="AJ2196" t="s">
        <v>102</v>
      </c>
      <c r="AK2196" t="s">
        <v>51901</v>
      </c>
      <c r="AL2196" t="s">
        <v>51902</v>
      </c>
      <c r="AM2196" t="s">
        <v>51903</v>
      </c>
      <c r="AN2196" t="s">
        <v>51904</v>
      </c>
      <c r="AO2196" t="s">
        <v>51905</v>
      </c>
      <c r="AP2196" t="s">
        <v>6902</v>
      </c>
      <c r="AQ2196" t="s">
        <v>51898</v>
      </c>
      <c r="AR2196" t="s">
        <v>102</v>
      </c>
      <c r="AS2196" t="s">
        <v>102</v>
      </c>
      <c r="AT2196" t="s">
        <v>102</v>
      </c>
      <c r="AU2196" t="s">
        <v>119</v>
      </c>
      <c r="AV2196" t="s">
        <v>102</v>
      </c>
      <c r="AW2196" t="s">
        <v>1204</v>
      </c>
      <c r="AX2196" t="s">
        <v>1204</v>
      </c>
      <c r="AY2196" t="s">
        <v>260</v>
      </c>
      <c r="AZ2196" t="s">
        <v>359</v>
      </c>
      <c r="BA2196" t="s">
        <v>191</v>
      </c>
      <c r="BB2196" t="s">
        <v>262</v>
      </c>
      <c r="BC2196" t="s">
        <v>315</v>
      </c>
      <c r="BD2196" t="s">
        <v>137</v>
      </c>
      <c r="BE2196" t="s">
        <v>137</v>
      </c>
      <c r="BF2196" t="s">
        <v>137</v>
      </c>
      <c r="BG2196" t="s">
        <v>133</v>
      </c>
      <c r="BH2196" t="s">
        <v>137</v>
      </c>
      <c r="BI2196" t="s">
        <v>137</v>
      </c>
      <c r="BJ2196" t="s">
        <v>137</v>
      </c>
      <c r="BK2196" t="s">
        <v>137</v>
      </c>
      <c r="BL2196" t="s">
        <v>137</v>
      </c>
      <c r="BM2196" t="s">
        <v>137</v>
      </c>
      <c r="BN2196" t="s">
        <v>137</v>
      </c>
      <c r="BO2196" t="s">
        <v>137</v>
      </c>
      <c r="BP2196" t="s">
        <v>137</v>
      </c>
      <c r="BQ2196" t="s">
        <v>1357</v>
      </c>
      <c r="BR2196" t="s">
        <v>126</v>
      </c>
      <c r="BS2196" t="s">
        <v>137</v>
      </c>
      <c r="BT2196" t="s">
        <v>315</v>
      </c>
      <c r="BU2196" t="s">
        <v>137</v>
      </c>
      <c r="BV2196" t="s">
        <v>51906</v>
      </c>
      <c r="BW2196" t="s">
        <v>51751</v>
      </c>
      <c r="BX2196" t="s">
        <v>13094</v>
      </c>
      <c r="BY2196" t="s">
        <v>7187</v>
      </c>
      <c r="BZ2196" t="s">
        <v>4681</v>
      </c>
      <c r="CA2196" t="s">
        <v>144</v>
      </c>
      <c r="CB2196" t="s">
        <v>317</v>
      </c>
      <c r="CC2196" t="s">
        <v>145</v>
      </c>
      <c r="CD2196" t="s">
        <v>51907</v>
      </c>
      <c r="CE2196" t="s">
        <v>147</v>
      </c>
    </row>
    <row r="2197" spans="1:83" x14ac:dyDescent="0.2">
      <c r="A2197" t="s">
        <v>51908</v>
      </c>
      <c r="B2197" t="s">
        <v>32591</v>
      </c>
      <c r="C2197" t="s">
        <v>51909</v>
      </c>
      <c r="D2197" t="s">
        <v>51910</v>
      </c>
      <c r="E2197" t="s">
        <v>51911</v>
      </c>
      <c r="F2197" t="s">
        <v>51912</v>
      </c>
      <c r="G2197" t="s">
        <v>51913</v>
      </c>
      <c r="H2197" t="s">
        <v>51914</v>
      </c>
      <c r="I2197" t="s">
        <v>51915</v>
      </c>
      <c r="J2197" t="s">
        <v>92</v>
      </c>
      <c r="K2197" t="s">
        <v>3215</v>
      </c>
      <c r="L2197" t="s">
        <v>51916</v>
      </c>
      <c r="M2197" t="s">
        <v>102</v>
      </c>
      <c r="N2197" t="s">
        <v>102</v>
      </c>
      <c r="O2197" t="s">
        <v>102</v>
      </c>
      <c r="P2197" t="s">
        <v>102</v>
      </c>
      <c r="Q2197" t="s">
        <v>102</v>
      </c>
      <c r="R2197" t="s">
        <v>51917</v>
      </c>
      <c r="S2197" t="s">
        <v>51918</v>
      </c>
      <c r="T2197" t="s">
        <v>102</v>
      </c>
      <c r="U2197" t="s">
        <v>102</v>
      </c>
      <c r="V2197" t="s">
        <v>102</v>
      </c>
      <c r="W2197" t="s">
        <v>102</v>
      </c>
      <c r="X2197" t="s">
        <v>532</v>
      </c>
      <c r="Y2197" t="s">
        <v>51919</v>
      </c>
      <c r="Z2197" t="s">
        <v>3215</v>
      </c>
      <c r="AA2197" t="s">
        <v>1271</v>
      </c>
      <c r="AB2197" t="s">
        <v>102</v>
      </c>
      <c r="AC2197" t="s">
        <v>102</v>
      </c>
      <c r="AD2197" t="s">
        <v>102</v>
      </c>
      <c r="AE2197" t="s">
        <v>102</v>
      </c>
      <c r="AF2197" t="s">
        <v>51920</v>
      </c>
      <c r="AG2197" t="s">
        <v>102</v>
      </c>
      <c r="AH2197" t="s">
        <v>264</v>
      </c>
      <c r="AI2197" t="s">
        <v>102</v>
      </c>
      <c r="AJ2197" t="s">
        <v>102</v>
      </c>
      <c r="AK2197" t="s">
        <v>102</v>
      </c>
      <c r="AL2197" t="s">
        <v>51921</v>
      </c>
      <c r="AM2197" t="s">
        <v>51922</v>
      </c>
      <c r="AN2197" t="s">
        <v>102</v>
      </c>
      <c r="AO2197" t="s">
        <v>51923</v>
      </c>
      <c r="AP2197" t="s">
        <v>16714</v>
      </c>
      <c r="AQ2197" t="s">
        <v>51919</v>
      </c>
      <c r="AR2197" t="s">
        <v>102</v>
      </c>
      <c r="AS2197" t="s">
        <v>102</v>
      </c>
      <c r="AT2197" t="s">
        <v>102</v>
      </c>
      <c r="AU2197" t="s">
        <v>36603</v>
      </c>
      <c r="AV2197" t="s">
        <v>25175</v>
      </c>
      <c r="AW2197" t="s">
        <v>365</v>
      </c>
      <c r="AX2197" t="s">
        <v>365</v>
      </c>
      <c r="AY2197" t="s">
        <v>201</v>
      </c>
      <c r="AZ2197" t="s">
        <v>257</v>
      </c>
      <c r="BA2197" t="s">
        <v>200</v>
      </c>
      <c r="BB2197" t="s">
        <v>262</v>
      </c>
      <c r="BC2197" t="s">
        <v>137</v>
      </c>
      <c r="BD2197" t="s">
        <v>137</v>
      </c>
      <c r="BE2197" t="s">
        <v>137</v>
      </c>
      <c r="BF2197" t="s">
        <v>137</v>
      </c>
      <c r="BG2197" t="s">
        <v>137</v>
      </c>
      <c r="BH2197" t="s">
        <v>137</v>
      </c>
      <c r="BI2197" t="s">
        <v>137</v>
      </c>
      <c r="BJ2197" t="s">
        <v>137</v>
      </c>
      <c r="BK2197" t="s">
        <v>137</v>
      </c>
      <c r="BL2197" t="s">
        <v>137</v>
      </c>
      <c r="BM2197" t="s">
        <v>137</v>
      </c>
      <c r="BN2197" t="s">
        <v>137</v>
      </c>
      <c r="BO2197" t="s">
        <v>137</v>
      </c>
      <c r="BP2197" t="s">
        <v>137</v>
      </c>
      <c r="BQ2197" t="s">
        <v>315</v>
      </c>
      <c r="BR2197" t="s">
        <v>137</v>
      </c>
      <c r="BS2197" t="s">
        <v>137</v>
      </c>
      <c r="BT2197" t="s">
        <v>137</v>
      </c>
      <c r="BU2197" t="s">
        <v>137</v>
      </c>
      <c r="BV2197" t="s">
        <v>16714</v>
      </c>
      <c r="BW2197" t="s">
        <v>102</v>
      </c>
      <c r="BX2197" t="s">
        <v>102</v>
      </c>
      <c r="BY2197" t="s">
        <v>102</v>
      </c>
      <c r="BZ2197" t="s">
        <v>102</v>
      </c>
      <c r="CA2197" t="s">
        <v>144</v>
      </c>
      <c r="CB2197" t="s">
        <v>132</v>
      </c>
      <c r="CC2197" t="s">
        <v>102</v>
      </c>
      <c r="CD2197" t="s">
        <v>51924</v>
      </c>
      <c r="CE2197" t="s">
        <v>102</v>
      </c>
    </row>
    <row r="2198" spans="1:83" x14ac:dyDescent="0.2">
      <c r="A2198" t="s">
        <v>51925</v>
      </c>
      <c r="B2198" t="s">
        <v>31383</v>
      </c>
      <c r="C2198" t="s">
        <v>51926</v>
      </c>
      <c r="D2198" t="s">
        <v>51927</v>
      </c>
      <c r="E2198" t="s">
        <v>51928</v>
      </c>
      <c r="F2198" t="s">
        <v>51929</v>
      </c>
      <c r="G2198" t="s">
        <v>51930</v>
      </c>
      <c r="H2198" t="s">
        <v>51931</v>
      </c>
      <c r="I2198" t="s">
        <v>51932</v>
      </c>
      <c r="J2198" t="s">
        <v>92</v>
      </c>
      <c r="K2198" t="s">
        <v>3215</v>
      </c>
      <c r="L2198" t="s">
        <v>3216</v>
      </c>
      <c r="M2198" t="s">
        <v>102</v>
      </c>
      <c r="N2198" t="s">
        <v>51933</v>
      </c>
      <c r="O2198" t="s">
        <v>51933</v>
      </c>
      <c r="P2198" t="s">
        <v>102</v>
      </c>
      <c r="Q2198" t="s">
        <v>250</v>
      </c>
      <c r="R2198" t="s">
        <v>51934</v>
      </c>
      <c r="S2198" t="s">
        <v>51935</v>
      </c>
      <c r="T2198" t="s">
        <v>102</v>
      </c>
      <c r="U2198" t="s">
        <v>102</v>
      </c>
      <c r="V2198" t="s">
        <v>102</v>
      </c>
      <c r="W2198" t="s">
        <v>102</v>
      </c>
      <c r="X2198" t="s">
        <v>102</v>
      </c>
      <c r="Y2198" t="s">
        <v>51936</v>
      </c>
      <c r="Z2198" t="s">
        <v>51937</v>
      </c>
      <c r="AA2198" t="s">
        <v>1608</v>
      </c>
      <c r="AB2198" t="s">
        <v>102</v>
      </c>
      <c r="AC2198" t="s">
        <v>102</v>
      </c>
      <c r="AD2198" t="s">
        <v>102</v>
      </c>
      <c r="AE2198" t="s">
        <v>102</v>
      </c>
      <c r="AF2198" t="s">
        <v>5140</v>
      </c>
      <c r="AG2198" t="s">
        <v>102</v>
      </c>
      <c r="AH2198" t="s">
        <v>1768</v>
      </c>
      <c r="AI2198" t="s">
        <v>102</v>
      </c>
      <c r="AJ2198" t="s">
        <v>102</v>
      </c>
      <c r="AK2198" t="s">
        <v>102</v>
      </c>
      <c r="AL2198" t="s">
        <v>51938</v>
      </c>
      <c r="AM2198" t="s">
        <v>51939</v>
      </c>
      <c r="AN2198" t="s">
        <v>51940</v>
      </c>
      <c r="AO2198" t="s">
        <v>51941</v>
      </c>
      <c r="AP2198" t="s">
        <v>102</v>
      </c>
      <c r="AQ2198" t="s">
        <v>51936</v>
      </c>
      <c r="AR2198" t="s">
        <v>102</v>
      </c>
      <c r="AS2198" t="s">
        <v>102</v>
      </c>
      <c r="AT2198" t="s">
        <v>102</v>
      </c>
      <c r="AU2198" t="s">
        <v>51942</v>
      </c>
      <c r="AV2198" t="s">
        <v>51943</v>
      </c>
      <c r="AW2198" t="s">
        <v>1002</v>
      </c>
      <c r="AX2198" t="s">
        <v>3102</v>
      </c>
      <c r="AY2198" t="s">
        <v>416</v>
      </c>
      <c r="AZ2198" t="s">
        <v>1204</v>
      </c>
      <c r="BA2198" t="s">
        <v>692</v>
      </c>
      <c r="BB2198" t="s">
        <v>550</v>
      </c>
      <c r="BC2198" t="s">
        <v>137</v>
      </c>
      <c r="BD2198" t="s">
        <v>137</v>
      </c>
      <c r="BE2198" t="s">
        <v>137</v>
      </c>
      <c r="BF2198" t="s">
        <v>137</v>
      </c>
      <c r="BG2198" t="s">
        <v>137</v>
      </c>
      <c r="BH2198" t="s">
        <v>137</v>
      </c>
      <c r="BI2198" t="s">
        <v>137</v>
      </c>
      <c r="BJ2198" t="s">
        <v>137</v>
      </c>
      <c r="BK2198" t="s">
        <v>137</v>
      </c>
      <c r="BL2198" t="s">
        <v>137</v>
      </c>
      <c r="BM2198" t="s">
        <v>137</v>
      </c>
      <c r="BN2198" t="s">
        <v>137</v>
      </c>
      <c r="BO2198" t="s">
        <v>137</v>
      </c>
      <c r="BP2198" t="s">
        <v>137</v>
      </c>
      <c r="BQ2198" t="s">
        <v>315</v>
      </c>
      <c r="BR2198" t="s">
        <v>137</v>
      </c>
      <c r="BS2198" t="s">
        <v>137</v>
      </c>
      <c r="BT2198" t="s">
        <v>137</v>
      </c>
      <c r="BU2198" t="s">
        <v>137</v>
      </c>
      <c r="BV2198" t="s">
        <v>102</v>
      </c>
      <c r="BW2198" t="s">
        <v>102</v>
      </c>
      <c r="BX2198" t="s">
        <v>102</v>
      </c>
      <c r="BY2198" t="s">
        <v>102</v>
      </c>
      <c r="BZ2198" t="s">
        <v>102</v>
      </c>
      <c r="CA2198" t="s">
        <v>144</v>
      </c>
      <c r="CB2198" t="s">
        <v>137</v>
      </c>
      <c r="CC2198" t="s">
        <v>102</v>
      </c>
      <c r="CD2198" t="s">
        <v>51944</v>
      </c>
      <c r="CE2198" t="s">
        <v>102</v>
      </c>
    </row>
    <row r="2199" spans="1:83" x14ac:dyDescent="0.2">
      <c r="A2199" t="s">
        <v>51945</v>
      </c>
      <c r="B2199" t="s">
        <v>9984</v>
      </c>
      <c r="C2199" t="s">
        <v>51946</v>
      </c>
      <c r="D2199" t="s">
        <v>51947</v>
      </c>
      <c r="E2199" t="s">
        <v>51948</v>
      </c>
      <c r="F2199" t="s">
        <v>51949</v>
      </c>
      <c r="G2199" t="s">
        <v>51950</v>
      </c>
      <c r="H2199" t="s">
        <v>51951</v>
      </c>
      <c r="I2199" t="s">
        <v>51952</v>
      </c>
      <c r="J2199" t="s">
        <v>92</v>
      </c>
      <c r="K2199" t="s">
        <v>3215</v>
      </c>
      <c r="L2199" t="s">
        <v>51953</v>
      </c>
      <c r="M2199" t="s">
        <v>51954</v>
      </c>
      <c r="N2199" t="s">
        <v>102</v>
      </c>
      <c r="O2199" t="s">
        <v>51955</v>
      </c>
      <c r="P2199" t="s">
        <v>3084</v>
      </c>
      <c r="Q2199" t="s">
        <v>51956</v>
      </c>
      <c r="R2199" t="s">
        <v>51957</v>
      </c>
      <c r="S2199" t="s">
        <v>51958</v>
      </c>
      <c r="T2199" t="s">
        <v>102</v>
      </c>
      <c r="U2199" t="s">
        <v>102</v>
      </c>
      <c r="V2199" t="s">
        <v>102</v>
      </c>
      <c r="W2199" t="s">
        <v>102</v>
      </c>
      <c r="X2199" t="s">
        <v>102</v>
      </c>
      <c r="Y2199" t="s">
        <v>51959</v>
      </c>
      <c r="Z2199" t="s">
        <v>51960</v>
      </c>
      <c r="AA2199" t="s">
        <v>444</v>
      </c>
      <c r="AB2199" t="s">
        <v>102</v>
      </c>
      <c r="AC2199" t="s">
        <v>51961</v>
      </c>
      <c r="AD2199" t="s">
        <v>238</v>
      </c>
      <c r="AE2199" t="s">
        <v>102</v>
      </c>
      <c r="AF2199" t="s">
        <v>51962</v>
      </c>
      <c r="AG2199" t="s">
        <v>2056</v>
      </c>
      <c r="AH2199" t="s">
        <v>765</v>
      </c>
      <c r="AI2199" t="s">
        <v>102</v>
      </c>
      <c r="AJ2199" t="s">
        <v>51963</v>
      </c>
      <c r="AK2199" t="s">
        <v>51964</v>
      </c>
      <c r="AL2199" t="s">
        <v>51965</v>
      </c>
      <c r="AM2199" t="s">
        <v>51966</v>
      </c>
      <c r="AN2199" t="s">
        <v>51967</v>
      </c>
      <c r="AO2199" t="s">
        <v>51968</v>
      </c>
      <c r="AP2199" t="s">
        <v>16714</v>
      </c>
      <c r="AQ2199" t="s">
        <v>51959</v>
      </c>
      <c r="AR2199" t="s">
        <v>102</v>
      </c>
      <c r="AS2199" t="s">
        <v>102</v>
      </c>
      <c r="AT2199" t="s">
        <v>102</v>
      </c>
      <c r="AU2199" t="s">
        <v>1957</v>
      </c>
      <c r="AV2199" t="s">
        <v>51969</v>
      </c>
      <c r="AW2199" t="s">
        <v>1322</v>
      </c>
      <c r="AX2199" t="s">
        <v>2100</v>
      </c>
      <c r="AY2199" t="s">
        <v>2100</v>
      </c>
      <c r="AZ2199" t="s">
        <v>2100</v>
      </c>
      <c r="BA2199" t="s">
        <v>417</v>
      </c>
      <c r="BB2199" t="s">
        <v>417</v>
      </c>
      <c r="BC2199" t="s">
        <v>137</v>
      </c>
      <c r="BD2199" t="s">
        <v>137</v>
      </c>
      <c r="BE2199" t="s">
        <v>137</v>
      </c>
      <c r="BF2199" t="s">
        <v>137</v>
      </c>
      <c r="BG2199" t="s">
        <v>137</v>
      </c>
      <c r="BH2199" t="s">
        <v>137</v>
      </c>
      <c r="BI2199" t="s">
        <v>137</v>
      </c>
      <c r="BJ2199" t="s">
        <v>137</v>
      </c>
      <c r="BK2199" t="s">
        <v>137</v>
      </c>
      <c r="BL2199" t="s">
        <v>137</v>
      </c>
      <c r="BM2199" t="s">
        <v>137</v>
      </c>
      <c r="BN2199" t="s">
        <v>137</v>
      </c>
      <c r="BO2199" t="s">
        <v>137</v>
      </c>
      <c r="BP2199" t="s">
        <v>137</v>
      </c>
      <c r="BQ2199" t="s">
        <v>774</v>
      </c>
      <c r="BR2199" t="s">
        <v>133</v>
      </c>
      <c r="BS2199" t="s">
        <v>137</v>
      </c>
      <c r="BT2199" t="s">
        <v>133</v>
      </c>
      <c r="BU2199" t="s">
        <v>137</v>
      </c>
      <c r="BV2199" t="s">
        <v>14042</v>
      </c>
      <c r="BW2199" t="s">
        <v>102</v>
      </c>
      <c r="BX2199" t="s">
        <v>102</v>
      </c>
      <c r="BY2199" t="s">
        <v>102</v>
      </c>
      <c r="BZ2199" t="s">
        <v>102</v>
      </c>
      <c r="CA2199" t="s">
        <v>144</v>
      </c>
      <c r="CB2199" t="s">
        <v>1357</v>
      </c>
      <c r="CC2199" t="s">
        <v>31359</v>
      </c>
      <c r="CD2199" t="s">
        <v>51970</v>
      </c>
      <c r="CE2199" t="s">
        <v>102</v>
      </c>
    </row>
    <row r="2200" spans="1:83" x14ac:dyDescent="0.2">
      <c r="A2200" t="s">
        <v>51971</v>
      </c>
      <c r="B2200" t="s">
        <v>84</v>
      </c>
      <c r="C2200" t="s">
        <v>51972</v>
      </c>
      <c r="D2200" t="s">
        <v>51973</v>
      </c>
      <c r="E2200" t="s">
        <v>51974</v>
      </c>
      <c r="F2200" t="s">
        <v>51975</v>
      </c>
      <c r="G2200" t="s">
        <v>4317</v>
      </c>
      <c r="H2200" t="s">
        <v>4318</v>
      </c>
      <c r="I2200" t="s">
        <v>4319</v>
      </c>
      <c r="J2200" t="s">
        <v>835</v>
      </c>
      <c r="K2200" t="s">
        <v>4320</v>
      </c>
      <c r="L2200" t="s">
        <v>4321</v>
      </c>
      <c r="M2200" t="s">
        <v>102</v>
      </c>
      <c r="N2200" t="s">
        <v>102</v>
      </c>
      <c r="O2200" t="s">
        <v>102</v>
      </c>
      <c r="P2200" t="s">
        <v>102</v>
      </c>
      <c r="Q2200" t="s">
        <v>102</v>
      </c>
      <c r="R2200" t="s">
        <v>51976</v>
      </c>
      <c r="S2200" t="s">
        <v>51977</v>
      </c>
      <c r="T2200" t="s">
        <v>102</v>
      </c>
      <c r="U2200" t="s">
        <v>19140</v>
      </c>
      <c r="V2200" t="s">
        <v>102</v>
      </c>
      <c r="W2200" t="s">
        <v>102</v>
      </c>
      <c r="X2200" t="s">
        <v>102</v>
      </c>
      <c r="Y2200" t="s">
        <v>51978</v>
      </c>
      <c r="Z2200" t="s">
        <v>51979</v>
      </c>
      <c r="AA2200" t="s">
        <v>108</v>
      </c>
      <c r="AB2200" t="s">
        <v>102</v>
      </c>
      <c r="AC2200" t="s">
        <v>102</v>
      </c>
      <c r="AD2200" t="s">
        <v>102</v>
      </c>
      <c r="AE2200" t="s">
        <v>102</v>
      </c>
      <c r="AF2200" t="s">
        <v>6771</v>
      </c>
      <c r="AG2200" t="s">
        <v>102</v>
      </c>
      <c r="AH2200" t="s">
        <v>1768</v>
      </c>
      <c r="AI2200" t="s">
        <v>102</v>
      </c>
      <c r="AJ2200" t="s">
        <v>102</v>
      </c>
      <c r="AK2200" t="s">
        <v>102</v>
      </c>
      <c r="AL2200" t="s">
        <v>51980</v>
      </c>
      <c r="AM2200" t="s">
        <v>51981</v>
      </c>
      <c r="AN2200" t="s">
        <v>51982</v>
      </c>
      <c r="AO2200" t="s">
        <v>51983</v>
      </c>
      <c r="AP2200" t="s">
        <v>51984</v>
      </c>
      <c r="AQ2200" t="s">
        <v>51978</v>
      </c>
      <c r="AR2200" t="s">
        <v>102</v>
      </c>
      <c r="AS2200" t="s">
        <v>102</v>
      </c>
      <c r="AT2200" t="s">
        <v>102</v>
      </c>
      <c r="AU2200" t="s">
        <v>119</v>
      </c>
      <c r="AV2200" t="s">
        <v>4674</v>
      </c>
      <c r="AW2200" t="s">
        <v>1884</v>
      </c>
      <c r="AX2200" t="s">
        <v>1884</v>
      </c>
      <c r="AY2200" t="s">
        <v>200</v>
      </c>
      <c r="AZ2200" t="s">
        <v>131</v>
      </c>
      <c r="BA2200" t="s">
        <v>262</v>
      </c>
      <c r="BB2200" t="s">
        <v>191</v>
      </c>
      <c r="BC2200" t="s">
        <v>137</v>
      </c>
      <c r="BD2200" t="s">
        <v>137</v>
      </c>
      <c r="BE2200" t="s">
        <v>137</v>
      </c>
      <c r="BF2200" t="s">
        <v>137</v>
      </c>
      <c r="BG2200" t="s">
        <v>359</v>
      </c>
      <c r="BH2200" t="s">
        <v>133</v>
      </c>
      <c r="BI2200" t="s">
        <v>133</v>
      </c>
      <c r="BJ2200" t="s">
        <v>137</v>
      </c>
      <c r="BK2200" t="s">
        <v>137</v>
      </c>
      <c r="BL2200" t="s">
        <v>137</v>
      </c>
      <c r="BM2200" t="s">
        <v>137</v>
      </c>
      <c r="BN2200" t="s">
        <v>315</v>
      </c>
      <c r="BO2200" t="s">
        <v>137</v>
      </c>
      <c r="BP2200" t="s">
        <v>137</v>
      </c>
      <c r="BQ2200" t="s">
        <v>1922</v>
      </c>
      <c r="BR2200" t="s">
        <v>260</v>
      </c>
      <c r="BS2200" t="s">
        <v>137</v>
      </c>
      <c r="BT2200" t="s">
        <v>137</v>
      </c>
      <c r="BU2200" t="s">
        <v>137</v>
      </c>
      <c r="BV2200" t="s">
        <v>51985</v>
      </c>
      <c r="BW2200" t="s">
        <v>3381</v>
      </c>
      <c r="BX2200" t="s">
        <v>102</v>
      </c>
      <c r="BY2200" t="s">
        <v>34601</v>
      </c>
      <c r="BZ2200" t="s">
        <v>102</v>
      </c>
      <c r="CA2200" t="s">
        <v>144</v>
      </c>
      <c r="CB2200" t="s">
        <v>315</v>
      </c>
      <c r="CC2200" t="s">
        <v>145</v>
      </c>
      <c r="CD2200" t="s">
        <v>51986</v>
      </c>
      <c r="CE2200" t="s">
        <v>102</v>
      </c>
    </row>
    <row r="2201" spans="1:83" x14ac:dyDescent="0.2">
      <c r="A2201" t="s">
        <v>51987</v>
      </c>
      <c r="B2201" t="s">
        <v>84</v>
      </c>
      <c r="C2201" t="s">
        <v>51988</v>
      </c>
      <c r="D2201" t="s">
        <v>51989</v>
      </c>
      <c r="E2201" t="s">
        <v>51990</v>
      </c>
      <c r="F2201" t="s">
        <v>18696</v>
      </c>
      <c r="G2201" t="s">
        <v>4918</v>
      </c>
      <c r="H2201" t="s">
        <v>4919</v>
      </c>
      <c r="I2201" t="s">
        <v>4920</v>
      </c>
      <c r="J2201" t="s">
        <v>222</v>
      </c>
      <c r="K2201" t="s">
        <v>223</v>
      </c>
      <c r="L2201" t="s">
        <v>568</v>
      </c>
      <c r="M2201" t="s">
        <v>102</v>
      </c>
      <c r="N2201" t="s">
        <v>102</v>
      </c>
      <c r="O2201" t="s">
        <v>102</v>
      </c>
      <c r="P2201" t="s">
        <v>102</v>
      </c>
      <c r="Q2201" t="s">
        <v>102</v>
      </c>
      <c r="R2201" t="s">
        <v>51991</v>
      </c>
      <c r="S2201" t="s">
        <v>51992</v>
      </c>
      <c r="T2201" t="s">
        <v>102</v>
      </c>
      <c r="U2201" t="s">
        <v>102</v>
      </c>
      <c r="V2201" t="s">
        <v>51993</v>
      </c>
      <c r="W2201" t="s">
        <v>102</v>
      </c>
      <c r="X2201" t="s">
        <v>102</v>
      </c>
      <c r="Y2201" t="s">
        <v>51994</v>
      </c>
      <c r="Z2201" t="s">
        <v>51995</v>
      </c>
      <c r="AA2201" t="s">
        <v>108</v>
      </c>
      <c r="AB2201" t="s">
        <v>102</v>
      </c>
      <c r="AC2201" t="s">
        <v>102</v>
      </c>
      <c r="AD2201" t="s">
        <v>102</v>
      </c>
      <c r="AE2201" t="s">
        <v>102</v>
      </c>
      <c r="AF2201" t="s">
        <v>900</v>
      </c>
      <c r="AG2201" t="s">
        <v>102</v>
      </c>
      <c r="AH2201" t="s">
        <v>102</v>
      </c>
      <c r="AI2201" t="s">
        <v>102</v>
      </c>
      <c r="AJ2201" t="s">
        <v>102</v>
      </c>
      <c r="AK2201" t="s">
        <v>102</v>
      </c>
      <c r="AL2201" t="s">
        <v>102</v>
      </c>
      <c r="AM2201" t="s">
        <v>102</v>
      </c>
      <c r="AN2201" t="s">
        <v>102</v>
      </c>
      <c r="AO2201" t="s">
        <v>6901</v>
      </c>
      <c r="AP2201" t="s">
        <v>4505</v>
      </c>
      <c r="AQ2201" t="s">
        <v>51994</v>
      </c>
      <c r="AR2201" t="s">
        <v>102</v>
      </c>
      <c r="AS2201" t="s">
        <v>102</v>
      </c>
      <c r="AT2201" t="s">
        <v>102</v>
      </c>
      <c r="AU2201" t="s">
        <v>34785</v>
      </c>
      <c r="AV2201" t="s">
        <v>102</v>
      </c>
      <c r="AW2201" t="s">
        <v>192</v>
      </c>
      <c r="AX2201" t="s">
        <v>604</v>
      </c>
      <c r="AY2201" t="s">
        <v>311</v>
      </c>
      <c r="AZ2201" t="s">
        <v>129</v>
      </c>
      <c r="BA2201" t="s">
        <v>359</v>
      </c>
      <c r="BB2201" t="s">
        <v>314</v>
      </c>
      <c r="BC2201" t="s">
        <v>313</v>
      </c>
      <c r="BD2201" t="s">
        <v>313</v>
      </c>
      <c r="BE2201" t="s">
        <v>127</v>
      </c>
      <c r="BF2201" t="s">
        <v>127</v>
      </c>
      <c r="BG2201" t="s">
        <v>314</v>
      </c>
      <c r="BH2201" t="s">
        <v>311</v>
      </c>
      <c r="BI2201" t="s">
        <v>315</v>
      </c>
      <c r="BJ2201" t="s">
        <v>137</v>
      </c>
      <c r="BK2201" t="s">
        <v>137</v>
      </c>
      <c r="BL2201" t="s">
        <v>137</v>
      </c>
      <c r="BM2201" t="s">
        <v>137</v>
      </c>
      <c r="BN2201" t="s">
        <v>315</v>
      </c>
      <c r="BO2201" t="s">
        <v>315</v>
      </c>
      <c r="BP2201" t="s">
        <v>137</v>
      </c>
      <c r="BQ2201" t="s">
        <v>133</v>
      </c>
      <c r="BR2201" t="s">
        <v>137</v>
      </c>
      <c r="BS2201" t="s">
        <v>137</v>
      </c>
      <c r="BT2201" t="s">
        <v>137</v>
      </c>
      <c r="BU2201" t="s">
        <v>137</v>
      </c>
      <c r="BV2201" t="s">
        <v>4505</v>
      </c>
      <c r="BW2201" t="s">
        <v>102</v>
      </c>
      <c r="BX2201" t="s">
        <v>102</v>
      </c>
      <c r="BY2201" t="s">
        <v>102</v>
      </c>
      <c r="BZ2201" t="s">
        <v>51996</v>
      </c>
      <c r="CA2201" t="s">
        <v>144</v>
      </c>
      <c r="CB2201" t="s">
        <v>189</v>
      </c>
      <c r="CC2201" t="s">
        <v>145</v>
      </c>
      <c r="CD2201" t="s">
        <v>51997</v>
      </c>
      <c r="CE2201" t="s">
        <v>102</v>
      </c>
    </row>
    <row r="2202" spans="1:83" x14ac:dyDescent="0.2">
      <c r="A2202" t="s">
        <v>51998</v>
      </c>
      <c r="B2202" t="s">
        <v>84</v>
      </c>
      <c r="C2202" t="s">
        <v>51999</v>
      </c>
      <c r="D2202" t="s">
        <v>52000</v>
      </c>
      <c r="E2202" t="s">
        <v>52001</v>
      </c>
      <c r="F2202" t="s">
        <v>52002</v>
      </c>
      <c r="G2202" t="s">
        <v>52003</v>
      </c>
      <c r="H2202" t="s">
        <v>52004</v>
      </c>
      <c r="I2202" t="s">
        <v>52005</v>
      </c>
      <c r="J2202" t="s">
        <v>222</v>
      </c>
      <c r="K2202" t="s">
        <v>223</v>
      </c>
      <c r="L2202" t="s">
        <v>45975</v>
      </c>
      <c r="M2202" t="s">
        <v>102</v>
      </c>
      <c r="N2202" t="s">
        <v>52006</v>
      </c>
      <c r="O2202" t="s">
        <v>52007</v>
      </c>
      <c r="P2202" t="s">
        <v>52008</v>
      </c>
      <c r="Q2202" t="s">
        <v>52009</v>
      </c>
      <c r="R2202" t="s">
        <v>52010</v>
      </c>
      <c r="S2202" t="s">
        <v>52011</v>
      </c>
      <c r="T2202" t="s">
        <v>102</v>
      </c>
      <c r="U2202" t="s">
        <v>102</v>
      </c>
      <c r="V2202" t="s">
        <v>52012</v>
      </c>
      <c r="W2202" t="s">
        <v>102</v>
      </c>
      <c r="X2202" t="s">
        <v>105</v>
      </c>
      <c r="Y2202" t="s">
        <v>8390</v>
      </c>
      <c r="Z2202" t="s">
        <v>52013</v>
      </c>
      <c r="AA2202" t="s">
        <v>108</v>
      </c>
      <c r="AB2202" t="s">
        <v>102</v>
      </c>
      <c r="AC2202" t="s">
        <v>102</v>
      </c>
      <c r="AD2202" t="s">
        <v>102</v>
      </c>
      <c r="AE2202" t="s">
        <v>102</v>
      </c>
      <c r="AF2202" t="s">
        <v>45982</v>
      </c>
      <c r="AG2202" t="s">
        <v>102</v>
      </c>
      <c r="AH2202" t="s">
        <v>299</v>
      </c>
      <c r="AI2202" t="s">
        <v>317</v>
      </c>
      <c r="AJ2202" t="s">
        <v>102</v>
      </c>
      <c r="AK2202" t="s">
        <v>102</v>
      </c>
      <c r="AL2202" t="s">
        <v>52014</v>
      </c>
      <c r="AM2202" t="s">
        <v>52015</v>
      </c>
      <c r="AN2202" t="s">
        <v>52016</v>
      </c>
      <c r="AO2202" t="s">
        <v>52017</v>
      </c>
      <c r="AP2202" t="s">
        <v>52018</v>
      </c>
      <c r="AQ2202" t="s">
        <v>8390</v>
      </c>
      <c r="AR2202" t="s">
        <v>102</v>
      </c>
      <c r="AS2202" t="s">
        <v>102</v>
      </c>
      <c r="AT2202" t="s">
        <v>102</v>
      </c>
      <c r="AU2202" t="s">
        <v>184</v>
      </c>
      <c r="AV2202" t="s">
        <v>102</v>
      </c>
      <c r="AW2202" t="s">
        <v>4815</v>
      </c>
      <c r="AX2202" t="s">
        <v>4472</v>
      </c>
      <c r="AY2202" t="s">
        <v>311</v>
      </c>
      <c r="AZ2202" t="s">
        <v>133</v>
      </c>
      <c r="BA2202" t="s">
        <v>466</v>
      </c>
      <c r="BB2202" t="s">
        <v>552</v>
      </c>
      <c r="BC2202" t="s">
        <v>137</v>
      </c>
      <c r="BD2202" t="s">
        <v>137</v>
      </c>
      <c r="BE2202" t="s">
        <v>137</v>
      </c>
      <c r="BF2202" t="s">
        <v>137</v>
      </c>
      <c r="BG2202" t="s">
        <v>315</v>
      </c>
      <c r="BH2202" t="s">
        <v>137</v>
      </c>
      <c r="BI2202" t="s">
        <v>137</v>
      </c>
      <c r="BJ2202" t="s">
        <v>137</v>
      </c>
      <c r="BK2202" t="s">
        <v>137</v>
      </c>
      <c r="BL2202" t="s">
        <v>137</v>
      </c>
      <c r="BM2202" t="s">
        <v>137</v>
      </c>
      <c r="BN2202" t="s">
        <v>137</v>
      </c>
      <c r="BO2202" t="s">
        <v>137</v>
      </c>
      <c r="BP2202" t="s">
        <v>137</v>
      </c>
      <c r="BQ2202" t="s">
        <v>8164</v>
      </c>
      <c r="BR2202" t="s">
        <v>695</v>
      </c>
      <c r="BS2202" t="s">
        <v>137</v>
      </c>
      <c r="BT2202" t="s">
        <v>133</v>
      </c>
      <c r="BU2202" t="s">
        <v>137</v>
      </c>
      <c r="BV2202" t="s">
        <v>52019</v>
      </c>
      <c r="BW2202" t="s">
        <v>52020</v>
      </c>
      <c r="BX2202" t="s">
        <v>2142</v>
      </c>
      <c r="BY2202" t="s">
        <v>52021</v>
      </c>
      <c r="BZ2202" t="s">
        <v>52022</v>
      </c>
      <c r="CA2202" t="s">
        <v>144</v>
      </c>
      <c r="CB2202" t="s">
        <v>359</v>
      </c>
      <c r="CC2202" t="s">
        <v>145</v>
      </c>
      <c r="CD2202" t="s">
        <v>52023</v>
      </c>
      <c r="CE2202" t="s">
        <v>147</v>
      </c>
    </row>
    <row r="2203" spans="1:83" x14ac:dyDescent="0.2">
      <c r="A2203" t="s">
        <v>52024</v>
      </c>
      <c r="B2203" t="s">
        <v>827</v>
      </c>
      <c r="C2203" t="s">
        <v>52025</v>
      </c>
      <c r="D2203" t="s">
        <v>52026</v>
      </c>
      <c r="E2203" t="s">
        <v>52027</v>
      </c>
      <c r="F2203" t="s">
        <v>52028</v>
      </c>
      <c r="G2203" t="s">
        <v>52029</v>
      </c>
      <c r="H2203" t="s">
        <v>52030</v>
      </c>
      <c r="I2203" t="s">
        <v>52031</v>
      </c>
      <c r="J2203" t="s">
        <v>92</v>
      </c>
      <c r="K2203" t="s">
        <v>711</v>
      </c>
      <c r="L2203" t="s">
        <v>712</v>
      </c>
      <c r="M2203" t="s">
        <v>102</v>
      </c>
      <c r="N2203" t="s">
        <v>52032</v>
      </c>
      <c r="O2203" t="s">
        <v>52033</v>
      </c>
      <c r="P2203" t="s">
        <v>2518</v>
      </c>
      <c r="Q2203" t="s">
        <v>52034</v>
      </c>
      <c r="R2203" t="s">
        <v>52035</v>
      </c>
      <c r="S2203" t="s">
        <v>52036</v>
      </c>
      <c r="T2203" t="s">
        <v>102</v>
      </c>
      <c r="U2203" t="s">
        <v>102</v>
      </c>
      <c r="V2203" t="s">
        <v>102</v>
      </c>
      <c r="W2203" t="s">
        <v>102</v>
      </c>
      <c r="X2203" t="s">
        <v>385</v>
      </c>
      <c r="Y2203" t="s">
        <v>52037</v>
      </c>
      <c r="Z2203" t="s">
        <v>52038</v>
      </c>
      <c r="AA2203" t="s">
        <v>1187</v>
      </c>
      <c r="AB2203" t="s">
        <v>102</v>
      </c>
      <c r="AC2203" t="s">
        <v>13948</v>
      </c>
      <c r="AD2203" t="s">
        <v>238</v>
      </c>
      <c r="AE2203" t="s">
        <v>102</v>
      </c>
      <c r="AF2203" t="s">
        <v>1910</v>
      </c>
      <c r="AG2203" t="s">
        <v>102</v>
      </c>
      <c r="AH2203" t="s">
        <v>52039</v>
      </c>
      <c r="AI2203" t="s">
        <v>102</v>
      </c>
      <c r="AJ2203" t="s">
        <v>102</v>
      </c>
      <c r="AK2203" t="s">
        <v>52040</v>
      </c>
      <c r="AL2203" t="s">
        <v>102</v>
      </c>
      <c r="AM2203" t="s">
        <v>52041</v>
      </c>
      <c r="AN2203" t="s">
        <v>52042</v>
      </c>
      <c r="AO2203" t="s">
        <v>52043</v>
      </c>
      <c r="AP2203" t="s">
        <v>102</v>
      </c>
      <c r="AQ2203" t="s">
        <v>52037</v>
      </c>
      <c r="AR2203" t="s">
        <v>52044</v>
      </c>
      <c r="AS2203" t="s">
        <v>52045</v>
      </c>
      <c r="AT2203" t="s">
        <v>52046</v>
      </c>
      <c r="AU2203" t="s">
        <v>119</v>
      </c>
      <c r="AV2203" t="s">
        <v>102</v>
      </c>
      <c r="AW2203" t="s">
        <v>601</v>
      </c>
      <c r="AX2203" t="s">
        <v>604</v>
      </c>
      <c r="AY2203" t="s">
        <v>411</v>
      </c>
      <c r="AZ2203" t="s">
        <v>1658</v>
      </c>
      <c r="BA2203" t="s">
        <v>129</v>
      </c>
      <c r="BB2203" t="s">
        <v>129</v>
      </c>
      <c r="BC2203" t="s">
        <v>137</v>
      </c>
      <c r="BD2203" t="s">
        <v>137</v>
      </c>
      <c r="BE2203" t="s">
        <v>137</v>
      </c>
      <c r="BF2203" t="s">
        <v>137</v>
      </c>
      <c r="BG2203" t="s">
        <v>137</v>
      </c>
      <c r="BH2203" t="s">
        <v>137</v>
      </c>
      <c r="BI2203" t="s">
        <v>137</v>
      </c>
      <c r="BJ2203" t="s">
        <v>137</v>
      </c>
      <c r="BK2203" t="s">
        <v>137</v>
      </c>
      <c r="BL2203" t="s">
        <v>137</v>
      </c>
      <c r="BM2203" t="s">
        <v>137</v>
      </c>
      <c r="BN2203" t="s">
        <v>137</v>
      </c>
      <c r="BO2203" t="s">
        <v>137</v>
      </c>
      <c r="BP2203" t="s">
        <v>137</v>
      </c>
      <c r="BQ2203" t="s">
        <v>601</v>
      </c>
      <c r="BR2203" t="s">
        <v>314</v>
      </c>
      <c r="BS2203" t="s">
        <v>314</v>
      </c>
      <c r="BT2203" t="s">
        <v>127</v>
      </c>
      <c r="BU2203" t="s">
        <v>601</v>
      </c>
      <c r="BV2203" t="s">
        <v>683</v>
      </c>
      <c r="BW2203" t="s">
        <v>102</v>
      </c>
      <c r="BX2203" t="s">
        <v>102</v>
      </c>
      <c r="BY2203" t="s">
        <v>102</v>
      </c>
      <c r="BZ2203" t="s">
        <v>102</v>
      </c>
      <c r="CA2203" t="s">
        <v>144</v>
      </c>
      <c r="CB2203" t="s">
        <v>315</v>
      </c>
      <c r="CC2203" t="s">
        <v>4278</v>
      </c>
      <c r="CD2203" t="s">
        <v>22064</v>
      </c>
      <c r="CE2203" t="s">
        <v>102</v>
      </c>
    </row>
    <row r="2204" spans="1:83" x14ac:dyDescent="0.2">
      <c r="A2204" t="s">
        <v>52047</v>
      </c>
      <c r="B2204" t="s">
        <v>827</v>
      </c>
      <c r="C2204" t="s">
        <v>52048</v>
      </c>
      <c r="D2204" t="s">
        <v>52049</v>
      </c>
      <c r="E2204" t="s">
        <v>52050</v>
      </c>
      <c r="F2204" t="s">
        <v>52051</v>
      </c>
      <c r="G2204" t="s">
        <v>12456</v>
      </c>
      <c r="H2204" t="s">
        <v>2543</v>
      </c>
      <c r="I2204" t="s">
        <v>2544</v>
      </c>
      <c r="J2204" t="s">
        <v>92</v>
      </c>
      <c r="K2204" t="s">
        <v>93</v>
      </c>
      <c r="L2204" t="s">
        <v>94</v>
      </c>
      <c r="M2204" t="s">
        <v>102</v>
      </c>
      <c r="N2204" t="s">
        <v>52052</v>
      </c>
      <c r="O2204" t="s">
        <v>52053</v>
      </c>
      <c r="P2204" t="s">
        <v>24711</v>
      </c>
      <c r="Q2204" t="s">
        <v>52054</v>
      </c>
      <c r="R2204" t="s">
        <v>52055</v>
      </c>
      <c r="S2204" t="s">
        <v>52056</v>
      </c>
      <c r="T2204" t="s">
        <v>102</v>
      </c>
      <c r="U2204" t="s">
        <v>102</v>
      </c>
      <c r="V2204" t="s">
        <v>102</v>
      </c>
      <c r="W2204" t="s">
        <v>44711</v>
      </c>
      <c r="X2204" t="s">
        <v>385</v>
      </c>
      <c r="Y2204" t="s">
        <v>52057</v>
      </c>
      <c r="Z2204" t="s">
        <v>52058</v>
      </c>
      <c r="AA2204" t="s">
        <v>2820</v>
      </c>
      <c r="AB2204" t="s">
        <v>102</v>
      </c>
      <c r="AC2204" t="s">
        <v>52059</v>
      </c>
      <c r="AD2204" t="s">
        <v>238</v>
      </c>
      <c r="AE2204" t="s">
        <v>102</v>
      </c>
      <c r="AF2204" t="s">
        <v>52060</v>
      </c>
      <c r="AG2204" t="s">
        <v>102</v>
      </c>
      <c r="AH2204" t="s">
        <v>52061</v>
      </c>
      <c r="AI2204" t="s">
        <v>315</v>
      </c>
      <c r="AJ2204" t="s">
        <v>102</v>
      </c>
      <c r="AK2204" t="s">
        <v>102</v>
      </c>
      <c r="AL2204" t="s">
        <v>52062</v>
      </c>
      <c r="AM2204" t="s">
        <v>52063</v>
      </c>
      <c r="AN2204" t="s">
        <v>52064</v>
      </c>
      <c r="AO2204" t="s">
        <v>52065</v>
      </c>
      <c r="AP2204" t="s">
        <v>102</v>
      </c>
      <c r="AQ2204" t="s">
        <v>52057</v>
      </c>
      <c r="AR2204" t="s">
        <v>52066</v>
      </c>
      <c r="AS2204" t="s">
        <v>52067</v>
      </c>
      <c r="AT2204" t="s">
        <v>52068</v>
      </c>
      <c r="AU2204" t="s">
        <v>184</v>
      </c>
      <c r="AV2204" t="s">
        <v>102</v>
      </c>
      <c r="AW2204" t="s">
        <v>1283</v>
      </c>
      <c r="AX2204" t="s">
        <v>604</v>
      </c>
      <c r="AY2204" t="s">
        <v>365</v>
      </c>
      <c r="AZ2204" t="s">
        <v>468</v>
      </c>
      <c r="BA2204" t="s">
        <v>128</v>
      </c>
      <c r="BB2204" t="s">
        <v>260</v>
      </c>
      <c r="BC2204" t="s">
        <v>137</v>
      </c>
      <c r="BD2204" t="s">
        <v>137</v>
      </c>
      <c r="BE2204" t="s">
        <v>137</v>
      </c>
      <c r="BF2204" t="s">
        <v>137</v>
      </c>
      <c r="BG2204" t="s">
        <v>137</v>
      </c>
      <c r="BH2204" t="s">
        <v>137</v>
      </c>
      <c r="BI2204" t="s">
        <v>137</v>
      </c>
      <c r="BJ2204" t="s">
        <v>137</v>
      </c>
      <c r="BK2204" t="s">
        <v>137</v>
      </c>
      <c r="BL2204" t="s">
        <v>137</v>
      </c>
      <c r="BM2204" t="s">
        <v>137</v>
      </c>
      <c r="BN2204" t="s">
        <v>137</v>
      </c>
      <c r="BO2204" t="s">
        <v>137</v>
      </c>
      <c r="BP2204" t="s">
        <v>137</v>
      </c>
      <c r="BQ2204" t="s">
        <v>1283</v>
      </c>
      <c r="BR2204" t="s">
        <v>314</v>
      </c>
      <c r="BS2204" t="s">
        <v>314</v>
      </c>
      <c r="BT2204" t="s">
        <v>128</v>
      </c>
      <c r="BU2204" t="s">
        <v>1283</v>
      </c>
      <c r="BV2204" t="s">
        <v>20077</v>
      </c>
      <c r="BW2204" t="s">
        <v>102</v>
      </c>
      <c r="BX2204" t="s">
        <v>102</v>
      </c>
      <c r="BY2204" t="s">
        <v>102</v>
      </c>
      <c r="BZ2204" t="s">
        <v>102</v>
      </c>
      <c r="CA2204" t="s">
        <v>144</v>
      </c>
      <c r="CB2204" t="s">
        <v>133</v>
      </c>
      <c r="CC2204" t="s">
        <v>4278</v>
      </c>
      <c r="CD2204" t="s">
        <v>4158</v>
      </c>
      <c r="CE2204" t="s">
        <v>102</v>
      </c>
    </row>
    <row r="2205" spans="1:83" x14ac:dyDescent="0.2">
      <c r="A2205" t="s">
        <v>52069</v>
      </c>
      <c r="B2205" t="s">
        <v>9984</v>
      </c>
      <c r="C2205" t="s">
        <v>52070</v>
      </c>
      <c r="D2205" t="s">
        <v>52071</v>
      </c>
      <c r="E2205" t="s">
        <v>52072</v>
      </c>
      <c r="F2205" t="s">
        <v>52073</v>
      </c>
      <c r="G2205" t="s">
        <v>29121</v>
      </c>
      <c r="H2205" t="s">
        <v>29122</v>
      </c>
      <c r="I2205" t="s">
        <v>29123</v>
      </c>
      <c r="J2205" t="s">
        <v>92</v>
      </c>
      <c r="K2205" t="s">
        <v>282</v>
      </c>
      <c r="L2205" t="s">
        <v>8989</v>
      </c>
      <c r="M2205" t="s">
        <v>52074</v>
      </c>
      <c r="N2205" t="s">
        <v>52075</v>
      </c>
      <c r="O2205" t="s">
        <v>52076</v>
      </c>
      <c r="P2205" t="s">
        <v>27034</v>
      </c>
      <c r="Q2205" t="s">
        <v>52077</v>
      </c>
      <c r="R2205" t="s">
        <v>52078</v>
      </c>
      <c r="S2205" t="s">
        <v>52079</v>
      </c>
      <c r="T2205" t="s">
        <v>102</v>
      </c>
      <c r="U2205" t="s">
        <v>102</v>
      </c>
      <c r="V2205" t="s">
        <v>102</v>
      </c>
      <c r="W2205" t="s">
        <v>102</v>
      </c>
      <c r="X2205" t="s">
        <v>102</v>
      </c>
      <c r="Y2205" t="s">
        <v>52080</v>
      </c>
      <c r="Z2205" t="s">
        <v>52081</v>
      </c>
      <c r="AA2205" t="s">
        <v>1608</v>
      </c>
      <c r="AB2205" t="s">
        <v>102</v>
      </c>
      <c r="AC2205" t="s">
        <v>102</v>
      </c>
      <c r="AD2205" t="s">
        <v>238</v>
      </c>
      <c r="AE2205" t="s">
        <v>102</v>
      </c>
      <c r="AF2205" t="s">
        <v>9001</v>
      </c>
      <c r="AG2205" t="s">
        <v>102</v>
      </c>
      <c r="AH2205" t="s">
        <v>2854</v>
      </c>
      <c r="AI2205" t="s">
        <v>102</v>
      </c>
      <c r="AJ2205" t="s">
        <v>102</v>
      </c>
      <c r="AK2205" t="s">
        <v>102</v>
      </c>
      <c r="AL2205" t="s">
        <v>52082</v>
      </c>
      <c r="AM2205" t="s">
        <v>52083</v>
      </c>
      <c r="AN2205" t="s">
        <v>52084</v>
      </c>
      <c r="AO2205" t="s">
        <v>52085</v>
      </c>
      <c r="AP2205" t="s">
        <v>102</v>
      </c>
      <c r="AQ2205" t="s">
        <v>52080</v>
      </c>
      <c r="AR2205" t="s">
        <v>102</v>
      </c>
      <c r="AS2205" t="s">
        <v>102</v>
      </c>
      <c r="AT2205" t="s">
        <v>102</v>
      </c>
      <c r="AU2205" t="s">
        <v>102</v>
      </c>
      <c r="AV2205" t="s">
        <v>102</v>
      </c>
      <c r="AW2205" t="s">
        <v>1397</v>
      </c>
      <c r="AX2205" t="s">
        <v>1397</v>
      </c>
      <c r="AY2205" t="s">
        <v>197</v>
      </c>
      <c r="AZ2205" t="s">
        <v>1358</v>
      </c>
      <c r="BA2205" t="s">
        <v>695</v>
      </c>
      <c r="BB2205" t="s">
        <v>692</v>
      </c>
      <c r="BC2205" t="s">
        <v>137</v>
      </c>
      <c r="BD2205" t="s">
        <v>137</v>
      </c>
      <c r="BE2205" t="s">
        <v>137</v>
      </c>
      <c r="BF2205" t="s">
        <v>137</v>
      </c>
      <c r="BG2205" t="s">
        <v>137</v>
      </c>
      <c r="BH2205" t="s">
        <v>137</v>
      </c>
      <c r="BI2205" t="s">
        <v>137</v>
      </c>
      <c r="BJ2205" t="s">
        <v>137</v>
      </c>
      <c r="BK2205" t="s">
        <v>137</v>
      </c>
      <c r="BL2205" t="s">
        <v>137</v>
      </c>
      <c r="BM2205" t="s">
        <v>137</v>
      </c>
      <c r="BN2205" t="s">
        <v>137</v>
      </c>
      <c r="BO2205" t="s">
        <v>137</v>
      </c>
      <c r="BP2205" t="s">
        <v>137</v>
      </c>
      <c r="BQ2205" t="s">
        <v>137</v>
      </c>
      <c r="BR2205" t="s">
        <v>137</v>
      </c>
      <c r="BS2205" t="s">
        <v>137</v>
      </c>
      <c r="BT2205" t="s">
        <v>137</v>
      </c>
      <c r="BU2205" t="s">
        <v>137</v>
      </c>
      <c r="BV2205" t="s">
        <v>102</v>
      </c>
      <c r="BW2205" t="s">
        <v>102</v>
      </c>
      <c r="BX2205" t="s">
        <v>102</v>
      </c>
      <c r="BY2205" t="s">
        <v>102</v>
      </c>
      <c r="BZ2205" t="s">
        <v>102</v>
      </c>
      <c r="CA2205" t="s">
        <v>144</v>
      </c>
      <c r="CB2205" t="s">
        <v>314</v>
      </c>
      <c r="CC2205" t="s">
        <v>102</v>
      </c>
      <c r="CD2205" t="s">
        <v>52086</v>
      </c>
      <c r="CE2205" t="s">
        <v>102</v>
      </c>
    </row>
    <row r="2206" spans="1:83" x14ac:dyDescent="0.2">
      <c r="A2206" t="s">
        <v>52087</v>
      </c>
      <c r="B2206" t="s">
        <v>84</v>
      </c>
      <c r="C2206" t="s">
        <v>52088</v>
      </c>
      <c r="D2206" t="s">
        <v>52089</v>
      </c>
      <c r="E2206" t="s">
        <v>52090</v>
      </c>
      <c r="F2206" t="s">
        <v>52091</v>
      </c>
      <c r="G2206" t="s">
        <v>11660</v>
      </c>
      <c r="H2206" t="s">
        <v>11661</v>
      </c>
      <c r="I2206" t="s">
        <v>11662</v>
      </c>
      <c r="J2206" t="s">
        <v>835</v>
      </c>
      <c r="K2206" t="s">
        <v>4320</v>
      </c>
      <c r="L2206" t="s">
        <v>11663</v>
      </c>
      <c r="M2206" t="s">
        <v>102</v>
      </c>
      <c r="N2206" t="s">
        <v>52092</v>
      </c>
      <c r="O2206" t="s">
        <v>52093</v>
      </c>
      <c r="P2206" t="s">
        <v>2518</v>
      </c>
      <c r="Q2206" t="s">
        <v>11666</v>
      </c>
      <c r="R2206" t="s">
        <v>52094</v>
      </c>
      <c r="S2206" t="s">
        <v>52095</v>
      </c>
      <c r="T2206" t="s">
        <v>102</v>
      </c>
      <c r="U2206" t="s">
        <v>102</v>
      </c>
      <c r="V2206" t="s">
        <v>52096</v>
      </c>
      <c r="W2206" t="s">
        <v>102</v>
      </c>
      <c r="X2206" t="s">
        <v>102</v>
      </c>
      <c r="Y2206" t="s">
        <v>15197</v>
      </c>
      <c r="Z2206" t="s">
        <v>52097</v>
      </c>
      <c r="AA2206" t="s">
        <v>1187</v>
      </c>
      <c r="AB2206" t="s">
        <v>102</v>
      </c>
      <c r="AC2206" t="s">
        <v>102</v>
      </c>
      <c r="AD2206" t="s">
        <v>102</v>
      </c>
      <c r="AE2206" t="s">
        <v>102</v>
      </c>
      <c r="AF2206" t="s">
        <v>52098</v>
      </c>
      <c r="AG2206" t="s">
        <v>102</v>
      </c>
      <c r="AH2206" t="s">
        <v>2854</v>
      </c>
      <c r="AI2206" t="s">
        <v>129</v>
      </c>
      <c r="AJ2206" t="s">
        <v>102</v>
      </c>
      <c r="AK2206" t="s">
        <v>102</v>
      </c>
      <c r="AL2206" t="s">
        <v>102</v>
      </c>
      <c r="AM2206" t="s">
        <v>52099</v>
      </c>
      <c r="AN2206" t="s">
        <v>52100</v>
      </c>
      <c r="AO2206" t="s">
        <v>52101</v>
      </c>
      <c r="AP2206" t="s">
        <v>52102</v>
      </c>
      <c r="AQ2206" t="s">
        <v>15197</v>
      </c>
      <c r="AR2206" t="s">
        <v>102</v>
      </c>
      <c r="AS2206" t="s">
        <v>102</v>
      </c>
      <c r="AT2206" t="s">
        <v>102</v>
      </c>
      <c r="AU2206" t="s">
        <v>7324</v>
      </c>
      <c r="AV2206" t="s">
        <v>102</v>
      </c>
      <c r="AW2206" t="s">
        <v>775</v>
      </c>
      <c r="AX2206" t="s">
        <v>693</v>
      </c>
      <c r="AY2206" t="s">
        <v>315</v>
      </c>
      <c r="AZ2206" t="s">
        <v>133</v>
      </c>
      <c r="BA2206" t="s">
        <v>648</v>
      </c>
      <c r="BB2206" t="s">
        <v>210</v>
      </c>
      <c r="BC2206" t="s">
        <v>129</v>
      </c>
      <c r="BD2206" t="s">
        <v>129</v>
      </c>
      <c r="BE2206" t="s">
        <v>129</v>
      </c>
      <c r="BF2206" t="s">
        <v>129</v>
      </c>
      <c r="BG2206" t="s">
        <v>202</v>
      </c>
      <c r="BH2206" t="s">
        <v>126</v>
      </c>
      <c r="BI2206" t="s">
        <v>359</v>
      </c>
      <c r="BJ2206" t="s">
        <v>137</v>
      </c>
      <c r="BK2206" t="s">
        <v>137</v>
      </c>
      <c r="BL2206" t="s">
        <v>137</v>
      </c>
      <c r="BM2206" t="s">
        <v>137</v>
      </c>
      <c r="BN2206" t="s">
        <v>137</v>
      </c>
      <c r="BO2206" t="s">
        <v>137</v>
      </c>
      <c r="BP2206" t="s">
        <v>137</v>
      </c>
      <c r="BQ2206" t="s">
        <v>261</v>
      </c>
      <c r="BR2206" t="s">
        <v>133</v>
      </c>
      <c r="BS2206" t="s">
        <v>137</v>
      </c>
      <c r="BT2206" t="s">
        <v>137</v>
      </c>
      <c r="BU2206" t="s">
        <v>137</v>
      </c>
      <c r="BV2206" t="s">
        <v>52103</v>
      </c>
      <c r="BW2206" t="s">
        <v>4681</v>
      </c>
      <c r="BX2206" t="s">
        <v>102</v>
      </c>
      <c r="BY2206" t="s">
        <v>4681</v>
      </c>
      <c r="BZ2206" t="s">
        <v>52104</v>
      </c>
      <c r="CA2206" t="s">
        <v>144</v>
      </c>
      <c r="CB2206" t="s">
        <v>263</v>
      </c>
      <c r="CC2206" t="s">
        <v>877</v>
      </c>
      <c r="CD2206" t="s">
        <v>52105</v>
      </c>
      <c r="CE2206" t="s">
        <v>102</v>
      </c>
    </row>
    <row r="2207" spans="1:83" x14ac:dyDescent="0.2">
      <c r="A2207" t="s">
        <v>52106</v>
      </c>
      <c r="B2207" t="s">
        <v>84</v>
      </c>
      <c r="C2207" t="s">
        <v>52107</v>
      </c>
      <c r="D2207" t="s">
        <v>52108</v>
      </c>
      <c r="E2207" t="s">
        <v>52109</v>
      </c>
      <c r="F2207" t="s">
        <v>52110</v>
      </c>
      <c r="G2207" t="s">
        <v>2840</v>
      </c>
      <c r="H2207" t="s">
        <v>2841</v>
      </c>
      <c r="I2207" t="s">
        <v>2842</v>
      </c>
      <c r="J2207" t="s">
        <v>222</v>
      </c>
      <c r="K2207" t="s">
        <v>223</v>
      </c>
      <c r="L2207" t="s">
        <v>432</v>
      </c>
      <c r="M2207" t="s">
        <v>102</v>
      </c>
      <c r="N2207" t="s">
        <v>52111</v>
      </c>
      <c r="O2207" t="s">
        <v>52112</v>
      </c>
      <c r="P2207" t="s">
        <v>13535</v>
      </c>
      <c r="Q2207" t="s">
        <v>52113</v>
      </c>
      <c r="R2207" t="s">
        <v>52114</v>
      </c>
      <c r="S2207" t="s">
        <v>52115</v>
      </c>
      <c r="T2207" t="s">
        <v>102</v>
      </c>
      <c r="U2207" t="s">
        <v>102</v>
      </c>
      <c r="V2207" t="s">
        <v>102</v>
      </c>
      <c r="W2207" t="s">
        <v>102</v>
      </c>
      <c r="X2207" t="s">
        <v>102</v>
      </c>
      <c r="Y2207" t="s">
        <v>52116</v>
      </c>
      <c r="Z2207" t="s">
        <v>52117</v>
      </c>
      <c r="AA2207" t="s">
        <v>1608</v>
      </c>
      <c r="AB2207" t="s">
        <v>102</v>
      </c>
      <c r="AC2207" t="s">
        <v>3784</v>
      </c>
      <c r="AD2207" t="s">
        <v>102</v>
      </c>
      <c r="AE2207" t="s">
        <v>102</v>
      </c>
      <c r="AF2207" t="s">
        <v>1503</v>
      </c>
      <c r="AG2207" t="s">
        <v>102</v>
      </c>
      <c r="AH2207" t="s">
        <v>3620</v>
      </c>
      <c r="AI2207" t="s">
        <v>102</v>
      </c>
      <c r="AJ2207" t="s">
        <v>102</v>
      </c>
      <c r="AK2207" t="s">
        <v>102</v>
      </c>
      <c r="AL2207" t="s">
        <v>52118</v>
      </c>
      <c r="AM2207" t="s">
        <v>52119</v>
      </c>
      <c r="AN2207" t="s">
        <v>52120</v>
      </c>
      <c r="AO2207" t="s">
        <v>52121</v>
      </c>
      <c r="AP2207" t="s">
        <v>36713</v>
      </c>
      <c r="AQ2207" t="s">
        <v>52116</v>
      </c>
      <c r="AR2207" t="s">
        <v>102</v>
      </c>
      <c r="AS2207" t="s">
        <v>102</v>
      </c>
      <c r="AT2207" t="s">
        <v>102</v>
      </c>
      <c r="AU2207" t="s">
        <v>119</v>
      </c>
      <c r="AV2207" t="s">
        <v>102</v>
      </c>
      <c r="AW2207" t="s">
        <v>504</v>
      </c>
      <c r="AX2207" t="s">
        <v>504</v>
      </c>
      <c r="AY2207" t="s">
        <v>260</v>
      </c>
      <c r="AZ2207" t="s">
        <v>311</v>
      </c>
      <c r="BA2207" t="s">
        <v>193</v>
      </c>
      <c r="BB2207" t="s">
        <v>210</v>
      </c>
      <c r="BC2207" t="s">
        <v>133</v>
      </c>
      <c r="BD2207" t="s">
        <v>133</v>
      </c>
      <c r="BE2207" t="s">
        <v>133</v>
      </c>
      <c r="BF2207" t="s">
        <v>133</v>
      </c>
      <c r="BG2207" t="s">
        <v>552</v>
      </c>
      <c r="BH2207" t="s">
        <v>313</v>
      </c>
      <c r="BI2207" t="s">
        <v>314</v>
      </c>
      <c r="BJ2207" t="s">
        <v>137</v>
      </c>
      <c r="BK2207" t="s">
        <v>137</v>
      </c>
      <c r="BL2207" t="s">
        <v>137</v>
      </c>
      <c r="BM2207" t="s">
        <v>137</v>
      </c>
      <c r="BN2207" t="s">
        <v>137</v>
      </c>
      <c r="BO2207" t="s">
        <v>137</v>
      </c>
      <c r="BP2207" t="s">
        <v>137</v>
      </c>
      <c r="BQ2207" t="s">
        <v>5597</v>
      </c>
      <c r="BR2207" t="s">
        <v>131</v>
      </c>
      <c r="BS2207" t="s">
        <v>137</v>
      </c>
      <c r="BT2207" t="s">
        <v>137</v>
      </c>
      <c r="BU2207" t="s">
        <v>137</v>
      </c>
      <c r="BV2207" t="s">
        <v>52122</v>
      </c>
      <c r="BW2207" t="s">
        <v>52123</v>
      </c>
      <c r="BX2207" t="s">
        <v>102</v>
      </c>
      <c r="BY2207" t="s">
        <v>17617</v>
      </c>
      <c r="BZ2207" t="s">
        <v>52124</v>
      </c>
      <c r="CA2207" t="s">
        <v>144</v>
      </c>
      <c r="CB2207" t="s">
        <v>314</v>
      </c>
      <c r="CC2207" t="s">
        <v>145</v>
      </c>
      <c r="CD2207" t="s">
        <v>52125</v>
      </c>
      <c r="CE2207" t="s">
        <v>102</v>
      </c>
    </row>
    <row r="2208" spans="1:83" x14ac:dyDescent="0.2">
      <c r="A2208" t="s">
        <v>52126</v>
      </c>
      <c r="B2208" t="s">
        <v>560</v>
      </c>
      <c r="C2208" t="s">
        <v>52127</v>
      </c>
      <c r="D2208" t="s">
        <v>52128</v>
      </c>
      <c r="E2208" t="s">
        <v>52129</v>
      </c>
      <c r="F2208" t="s">
        <v>52130</v>
      </c>
      <c r="G2208" t="s">
        <v>52131</v>
      </c>
      <c r="H2208" t="s">
        <v>52132</v>
      </c>
      <c r="I2208" t="s">
        <v>52133</v>
      </c>
      <c r="J2208" t="s">
        <v>92</v>
      </c>
      <c r="K2208" t="s">
        <v>32736</v>
      </c>
      <c r="L2208" t="s">
        <v>32737</v>
      </c>
      <c r="M2208" t="s">
        <v>52134</v>
      </c>
      <c r="N2208" t="s">
        <v>52135</v>
      </c>
      <c r="O2208" t="s">
        <v>52136</v>
      </c>
      <c r="P2208" t="s">
        <v>52137</v>
      </c>
      <c r="Q2208" t="s">
        <v>52138</v>
      </c>
      <c r="R2208" t="s">
        <v>52139</v>
      </c>
      <c r="S2208" t="s">
        <v>52140</v>
      </c>
      <c r="T2208" t="s">
        <v>102</v>
      </c>
      <c r="U2208" t="s">
        <v>102</v>
      </c>
      <c r="V2208" t="s">
        <v>102</v>
      </c>
      <c r="W2208" t="s">
        <v>102</v>
      </c>
      <c r="X2208" t="s">
        <v>385</v>
      </c>
      <c r="Y2208" t="s">
        <v>52141</v>
      </c>
      <c r="Z2208" t="s">
        <v>52142</v>
      </c>
      <c r="AA2208" t="s">
        <v>1187</v>
      </c>
      <c r="AB2208" t="s">
        <v>102</v>
      </c>
      <c r="AC2208" t="s">
        <v>102</v>
      </c>
      <c r="AD2208" t="s">
        <v>102</v>
      </c>
      <c r="AE2208" t="s">
        <v>102</v>
      </c>
      <c r="AF2208" t="s">
        <v>32742</v>
      </c>
      <c r="AG2208" t="s">
        <v>391</v>
      </c>
      <c r="AH2208" t="s">
        <v>1733</v>
      </c>
      <c r="AI2208" t="s">
        <v>127</v>
      </c>
      <c r="AJ2208" t="s">
        <v>102</v>
      </c>
      <c r="AK2208" t="s">
        <v>52143</v>
      </c>
      <c r="AL2208" t="s">
        <v>102</v>
      </c>
      <c r="AM2208" t="s">
        <v>52144</v>
      </c>
      <c r="AN2208" t="s">
        <v>52145</v>
      </c>
      <c r="AO2208" t="s">
        <v>52146</v>
      </c>
      <c r="AP2208" t="s">
        <v>37141</v>
      </c>
      <c r="AQ2208" t="s">
        <v>52141</v>
      </c>
      <c r="AR2208" t="s">
        <v>102</v>
      </c>
      <c r="AS2208" t="s">
        <v>102</v>
      </c>
      <c r="AT2208" t="s">
        <v>102</v>
      </c>
      <c r="AU2208" t="s">
        <v>7324</v>
      </c>
      <c r="AV2208" t="s">
        <v>10165</v>
      </c>
      <c r="AW2208" t="s">
        <v>2997</v>
      </c>
      <c r="AX2208" t="s">
        <v>2030</v>
      </c>
      <c r="AY2208" t="s">
        <v>10373</v>
      </c>
      <c r="AZ2208" t="s">
        <v>4237</v>
      </c>
      <c r="BA2208" t="s">
        <v>261</v>
      </c>
      <c r="BB2208" t="s">
        <v>200</v>
      </c>
      <c r="BC2208" t="s">
        <v>315</v>
      </c>
      <c r="BD2208" t="s">
        <v>137</v>
      </c>
      <c r="BE2208" t="s">
        <v>137</v>
      </c>
      <c r="BF2208" t="s">
        <v>137</v>
      </c>
      <c r="BG2208" t="s">
        <v>137</v>
      </c>
      <c r="BH2208" t="s">
        <v>137</v>
      </c>
      <c r="BI2208" t="s">
        <v>137</v>
      </c>
      <c r="BJ2208" t="s">
        <v>137</v>
      </c>
      <c r="BK2208" t="s">
        <v>137</v>
      </c>
      <c r="BL2208" t="s">
        <v>137</v>
      </c>
      <c r="BM2208" t="s">
        <v>137</v>
      </c>
      <c r="BN2208" t="s">
        <v>137</v>
      </c>
      <c r="BO2208" t="s">
        <v>137</v>
      </c>
      <c r="BP2208" t="s">
        <v>137</v>
      </c>
      <c r="BQ2208" t="s">
        <v>2314</v>
      </c>
      <c r="BR2208" t="s">
        <v>359</v>
      </c>
      <c r="BS2208" t="s">
        <v>137</v>
      </c>
      <c r="BT2208" t="s">
        <v>359</v>
      </c>
      <c r="BU2208" t="s">
        <v>137</v>
      </c>
      <c r="BV2208" t="s">
        <v>52147</v>
      </c>
      <c r="BW2208" t="s">
        <v>30473</v>
      </c>
      <c r="BX2208" t="s">
        <v>30473</v>
      </c>
      <c r="BY2208" t="s">
        <v>29605</v>
      </c>
      <c r="BZ2208" t="s">
        <v>6220</v>
      </c>
      <c r="CA2208" t="s">
        <v>144</v>
      </c>
      <c r="CB2208" t="s">
        <v>260</v>
      </c>
      <c r="CC2208" t="s">
        <v>145</v>
      </c>
      <c r="CD2208" t="s">
        <v>52148</v>
      </c>
      <c r="CE2208" t="s">
        <v>147</v>
      </c>
    </row>
    <row r="2209" spans="1:83" x14ac:dyDescent="0.2">
      <c r="A2209" t="s">
        <v>52149</v>
      </c>
      <c r="B2209" t="s">
        <v>9984</v>
      </c>
      <c r="C2209" t="s">
        <v>52150</v>
      </c>
      <c r="D2209" t="s">
        <v>52151</v>
      </c>
      <c r="E2209" t="s">
        <v>52152</v>
      </c>
      <c r="F2209" t="s">
        <v>52153</v>
      </c>
      <c r="G2209" t="s">
        <v>52154</v>
      </c>
      <c r="H2209" t="s">
        <v>52155</v>
      </c>
      <c r="I2209" t="s">
        <v>52156</v>
      </c>
      <c r="J2209" t="s">
        <v>92</v>
      </c>
      <c r="K2209" t="s">
        <v>3215</v>
      </c>
      <c r="L2209" t="s">
        <v>52157</v>
      </c>
      <c r="M2209" t="s">
        <v>102</v>
      </c>
      <c r="N2209" t="s">
        <v>102</v>
      </c>
      <c r="O2209" t="s">
        <v>102</v>
      </c>
      <c r="P2209" t="s">
        <v>102</v>
      </c>
      <c r="Q2209" t="s">
        <v>102</v>
      </c>
      <c r="R2209" t="s">
        <v>52158</v>
      </c>
      <c r="S2209" t="s">
        <v>52159</v>
      </c>
      <c r="T2209" t="s">
        <v>102</v>
      </c>
      <c r="U2209" t="s">
        <v>102</v>
      </c>
      <c r="V2209" t="s">
        <v>102</v>
      </c>
      <c r="W2209" t="s">
        <v>102</v>
      </c>
      <c r="X2209" t="s">
        <v>102</v>
      </c>
      <c r="Y2209" t="s">
        <v>52160</v>
      </c>
      <c r="Z2209" t="s">
        <v>52161</v>
      </c>
      <c r="AA2209" t="s">
        <v>294</v>
      </c>
      <c r="AB2209" t="s">
        <v>102</v>
      </c>
      <c r="AC2209" t="s">
        <v>102</v>
      </c>
      <c r="AD2209" t="s">
        <v>102</v>
      </c>
      <c r="AE2209" t="s">
        <v>102</v>
      </c>
      <c r="AF2209" t="s">
        <v>52162</v>
      </c>
      <c r="AG2209" t="s">
        <v>102</v>
      </c>
      <c r="AH2209" t="s">
        <v>102</v>
      </c>
      <c r="AI2209" t="s">
        <v>102</v>
      </c>
      <c r="AJ2209" t="s">
        <v>102</v>
      </c>
      <c r="AK2209" t="s">
        <v>102</v>
      </c>
      <c r="AL2209" t="s">
        <v>52163</v>
      </c>
      <c r="AM2209" t="s">
        <v>52164</v>
      </c>
      <c r="AN2209" t="s">
        <v>102</v>
      </c>
      <c r="AO2209" t="s">
        <v>52165</v>
      </c>
      <c r="AP2209" t="s">
        <v>102</v>
      </c>
      <c r="AQ2209" t="s">
        <v>52160</v>
      </c>
      <c r="AR2209" t="s">
        <v>102</v>
      </c>
      <c r="AS2209" t="s">
        <v>102</v>
      </c>
      <c r="AT2209" t="s">
        <v>102</v>
      </c>
      <c r="AU2209" t="s">
        <v>102</v>
      </c>
      <c r="AV2209" t="s">
        <v>102</v>
      </c>
      <c r="AW2209" t="s">
        <v>193</v>
      </c>
      <c r="AX2209" t="s">
        <v>3600</v>
      </c>
      <c r="AY2209" t="s">
        <v>1039</v>
      </c>
      <c r="AZ2209" t="s">
        <v>357</v>
      </c>
      <c r="BA2209" t="s">
        <v>138</v>
      </c>
      <c r="BB2209" t="s">
        <v>695</v>
      </c>
      <c r="BC2209" t="s">
        <v>315</v>
      </c>
      <c r="BD2209" t="s">
        <v>315</v>
      </c>
      <c r="BE2209" t="s">
        <v>315</v>
      </c>
      <c r="BF2209" t="s">
        <v>315</v>
      </c>
      <c r="BG2209" t="s">
        <v>137</v>
      </c>
      <c r="BH2209" t="s">
        <v>137</v>
      </c>
      <c r="BI2209" t="s">
        <v>137</v>
      </c>
      <c r="BJ2209" t="s">
        <v>315</v>
      </c>
      <c r="BK2209" t="s">
        <v>315</v>
      </c>
      <c r="BL2209" t="s">
        <v>315</v>
      </c>
      <c r="BM2209" t="s">
        <v>315</v>
      </c>
      <c r="BN2209" t="s">
        <v>137</v>
      </c>
      <c r="BO2209" t="s">
        <v>137</v>
      </c>
      <c r="BP2209" t="s">
        <v>137</v>
      </c>
      <c r="BQ2209" t="s">
        <v>137</v>
      </c>
      <c r="BR2209" t="s">
        <v>137</v>
      </c>
      <c r="BS2209" t="s">
        <v>137</v>
      </c>
      <c r="BT2209" t="s">
        <v>137</v>
      </c>
      <c r="BU2209" t="s">
        <v>137</v>
      </c>
      <c r="BV2209" t="s">
        <v>102</v>
      </c>
      <c r="BW2209" t="s">
        <v>102</v>
      </c>
      <c r="BX2209" t="s">
        <v>102</v>
      </c>
      <c r="BY2209" t="s">
        <v>102</v>
      </c>
      <c r="BZ2209" t="s">
        <v>102</v>
      </c>
      <c r="CA2209" t="s">
        <v>144</v>
      </c>
      <c r="CB2209" t="s">
        <v>137</v>
      </c>
      <c r="CC2209" t="s">
        <v>102</v>
      </c>
      <c r="CD2209" t="s">
        <v>52166</v>
      </c>
      <c r="CE2209" t="s">
        <v>102</v>
      </c>
    </row>
    <row r="2210" spans="1:83" x14ac:dyDescent="0.2">
      <c r="A2210" t="s">
        <v>52167</v>
      </c>
      <c r="B2210" t="s">
        <v>21752</v>
      </c>
      <c r="C2210" t="s">
        <v>52168</v>
      </c>
      <c r="D2210" t="s">
        <v>52169</v>
      </c>
      <c r="E2210" t="s">
        <v>52170</v>
      </c>
      <c r="F2210" t="s">
        <v>52171</v>
      </c>
      <c r="G2210" t="s">
        <v>52172</v>
      </c>
      <c r="H2210" t="s">
        <v>52173</v>
      </c>
      <c r="I2210" t="s">
        <v>52174</v>
      </c>
      <c r="J2210" t="s">
        <v>92</v>
      </c>
      <c r="K2210" t="s">
        <v>3215</v>
      </c>
      <c r="L2210" t="s">
        <v>26672</v>
      </c>
      <c r="M2210" t="s">
        <v>52175</v>
      </c>
      <c r="N2210" t="s">
        <v>52176</v>
      </c>
      <c r="O2210" t="s">
        <v>52177</v>
      </c>
      <c r="P2210" t="s">
        <v>11921</v>
      </c>
      <c r="Q2210" t="s">
        <v>52178</v>
      </c>
      <c r="R2210" t="s">
        <v>52179</v>
      </c>
      <c r="S2210" t="s">
        <v>52180</v>
      </c>
      <c r="T2210" t="s">
        <v>102</v>
      </c>
      <c r="U2210" t="s">
        <v>52181</v>
      </c>
      <c r="V2210" t="s">
        <v>102</v>
      </c>
      <c r="W2210" t="s">
        <v>102</v>
      </c>
      <c r="X2210" t="s">
        <v>102</v>
      </c>
      <c r="Y2210" t="s">
        <v>52182</v>
      </c>
      <c r="Z2210" t="s">
        <v>52183</v>
      </c>
      <c r="AA2210" t="s">
        <v>1608</v>
      </c>
      <c r="AB2210" t="s">
        <v>102</v>
      </c>
      <c r="AC2210" t="s">
        <v>102</v>
      </c>
      <c r="AD2210" t="s">
        <v>102</v>
      </c>
      <c r="AE2210" t="s">
        <v>102</v>
      </c>
      <c r="AF2210" t="s">
        <v>26685</v>
      </c>
      <c r="AG2210" t="s">
        <v>102</v>
      </c>
      <c r="AH2210" t="s">
        <v>2022</v>
      </c>
      <c r="AI2210" t="s">
        <v>102</v>
      </c>
      <c r="AJ2210" t="s">
        <v>102</v>
      </c>
      <c r="AK2210" t="s">
        <v>52184</v>
      </c>
      <c r="AL2210" t="s">
        <v>52185</v>
      </c>
      <c r="AM2210" t="s">
        <v>52186</v>
      </c>
      <c r="AN2210" t="s">
        <v>52187</v>
      </c>
      <c r="AO2210" t="s">
        <v>52188</v>
      </c>
      <c r="AP2210" t="s">
        <v>102</v>
      </c>
      <c r="AQ2210" t="s">
        <v>52182</v>
      </c>
      <c r="AR2210" t="s">
        <v>102</v>
      </c>
      <c r="AS2210" t="s">
        <v>102</v>
      </c>
      <c r="AT2210" t="s">
        <v>102</v>
      </c>
      <c r="AU2210" t="s">
        <v>7297</v>
      </c>
      <c r="AV2210" t="s">
        <v>102</v>
      </c>
      <c r="AW2210" t="s">
        <v>198</v>
      </c>
      <c r="AX2210" t="s">
        <v>599</v>
      </c>
      <c r="AY2210" t="s">
        <v>507</v>
      </c>
      <c r="AZ2210" t="s">
        <v>191</v>
      </c>
      <c r="BA2210" t="s">
        <v>127</v>
      </c>
      <c r="BB2210" t="s">
        <v>200</v>
      </c>
      <c r="BC2210" t="s">
        <v>137</v>
      </c>
      <c r="BD2210" t="s">
        <v>137</v>
      </c>
      <c r="BE2210" t="s">
        <v>137</v>
      </c>
      <c r="BF2210" t="s">
        <v>137</v>
      </c>
      <c r="BG2210" t="s">
        <v>137</v>
      </c>
      <c r="BH2210" t="s">
        <v>137</v>
      </c>
      <c r="BI2210" t="s">
        <v>137</v>
      </c>
      <c r="BJ2210" t="s">
        <v>137</v>
      </c>
      <c r="BK2210" t="s">
        <v>137</v>
      </c>
      <c r="BL2210" t="s">
        <v>137</v>
      </c>
      <c r="BM2210" t="s">
        <v>137</v>
      </c>
      <c r="BN2210" t="s">
        <v>137</v>
      </c>
      <c r="BO2210" t="s">
        <v>137</v>
      </c>
      <c r="BP2210" t="s">
        <v>137</v>
      </c>
      <c r="BQ2210" t="s">
        <v>359</v>
      </c>
      <c r="BR2210" t="s">
        <v>315</v>
      </c>
      <c r="BS2210" t="s">
        <v>137</v>
      </c>
      <c r="BT2210" t="s">
        <v>137</v>
      </c>
      <c r="BU2210" t="s">
        <v>137</v>
      </c>
      <c r="BV2210" t="s">
        <v>102</v>
      </c>
      <c r="BW2210" t="s">
        <v>102</v>
      </c>
      <c r="BX2210" t="s">
        <v>102</v>
      </c>
      <c r="BY2210" t="s">
        <v>102</v>
      </c>
      <c r="BZ2210" t="s">
        <v>5874</v>
      </c>
      <c r="CA2210" t="s">
        <v>144</v>
      </c>
      <c r="CB2210" t="s">
        <v>133</v>
      </c>
      <c r="CC2210" t="s">
        <v>7911</v>
      </c>
      <c r="CD2210" t="s">
        <v>52189</v>
      </c>
      <c r="CE2210" t="s">
        <v>102</v>
      </c>
    </row>
    <row r="2211" spans="1:83" x14ac:dyDescent="0.2">
      <c r="A2211" t="s">
        <v>52190</v>
      </c>
      <c r="B2211" t="s">
        <v>9984</v>
      </c>
      <c r="C2211" t="s">
        <v>52191</v>
      </c>
      <c r="D2211" t="s">
        <v>52192</v>
      </c>
      <c r="E2211" t="s">
        <v>52193</v>
      </c>
      <c r="F2211" t="s">
        <v>52194</v>
      </c>
      <c r="G2211" t="s">
        <v>44923</v>
      </c>
      <c r="H2211" t="s">
        <v>44924</v>
      </c>
      <c r="I2211" t="s">
        <v>44925</v>
      </c>
      <c r="J2211" t="s">
        <v>222</v>
      </c>
      <c r="K2211" t="s">
        <v>223</v>
      </c>
      <c r="L2211" t="s">
        <v>43392</v>
      </c>
      <c r="M2211" t="s">
        <v>52195</v>
      </c>
      <c r="N2211" t="s">
        <v>52196</v>
      </c>
      <c r="O2211" t="s">
        <v>52197</v>
      </c>
      <c r="P2211" t="s">
        <v>52198</v>
      </c>
      <c r="Q2211" t="s">
        <v>52199</v>
      </c>
      <c r="R2211" t="s">
        <v>52200</v>
      </c>
      <c r="S2211" t="s">
        <v>52201</v>
      </c>
      <c r="T2211" t="s">
        <v>102</v>
      </c>
      <c r="U2211" t="s">
        <v>102</v>
      </c>
      <c r="V2211" t="s">
        <v>32420</v>
      </c>
      <c r="W2211" t="s">
        <v>102</v>
      </c>
      <c r="X2211" t="s">
        <v>105</v>
      </c>
      <c r="Y2211" t="s">
        <v>386</v>
      </c>
      <c r="Z2211" t="s">
        <v>52202</v>
      </c>
      <c r="AA2211" t="s">
        <v>1608</v>
      </c>
      <c r="AB2211" t="s">
        <v>102</v>
      </c>
      <c r="AC2211" t="s">
        <v>102</v>
      </c>
      <c r="AD2211" t="s">
        <v>102</v>
      </c>
      <c r="AE2211" t="s">
        <v>102</v>
      </c>
      <c r="AF2211" t="s">
        <v>52203</v>
      </c>
      <c r="AG2211" t="s">
        <v>102</v>
      </c>
      <c r="AH2211" t="s">
        <v>1612</v>
      </c>
      <c r="AI2211" t="s">
        <v>102</v>
      </c>
      <c r="AJ2211" t="s">
        <v>102</v>
      </c>
      <c r="AK2211" t="s">
        <v>102</v>
      </c>
      <c r="AL2211" t="s">
        <v>44155</v>
      </c>
      <c r="AM2211" t="s">
        <v>44156</v>
      </c>
      <c r="AN2211" t="s">
        <v>102</v>
      </c>
      <c r="AO2211" t="s">
        <v>52204</v>
      </c>
      <c r="AP2211" t="s">
        <v>52205</v>
      </c>
      <c r="AQ2211" t="s">
        <v>386</v>
      </c>
      <c r="AR2211" t="s">
        <v>102</v>
      </c>
      <c r="AS2211" t="s">
        <v>102</v>
      </c>
      <c r="AT2211" t="s">
        <v>102</v>
      </c>
      <c r="AU2211" t="s">
        <v>14650</v>
      </c>
      <c r="AV2211" t="s">
        <v>102</v>
      </c>
      <c r="AW2211" t="s">
        <v>52206</v>
      </c>
      <c r="AX2211" t="s">
        <v>52207</v>
      </c>
      <c r="AY2211" t="s">
        <v>356</v>
      </c>
      <c r="AZ2211" t="s">
        <v>507</v>
      </c>
      <c r="BA2211" t="s">
        <v>13365</v>
      </c>
      <c r="BB2211" t="s">
        <v>191</v>
      </c>
      <c r="BC2211" t="s">
        <v>132</v>
      </c>
      <c r="BD2211" t="s">
        <v>132</v>
      </c>
      <c r="BE2211" t="s">
        <v>133</v>
      </c>
      <c r="BF2211" t="s">
        <v>133</v>
      </c>
      <c r="BG2211" t="s">
        <v>202</v>
      </c>
      <c r="BH2211" t="s">
        <v>128</v>
      </c>
      <c r="BI2211" t="s">
        <v>132</v>
      </c>
      <c r="BJ2211" t="s">
        <v>137</v>
      </c>
      <c r="BK2211" t="s">
        <v>137</v>
      </c>
      <c r="BL2211" t="s">
        <v>137</v>
      </c>
      <c r="BM2211" t="s">
        <v>137</v>
      </c>
      <c r="BN2211" t="s">
        <v>315</v>
      </c>
      <c r="BO2211" t="s">
        <v>137</v>
      </c>
      <c r="BP2211" t="s">
        <v>137</v>
      </c>
      <c r="BQ2211" t="s">
        <v>52208</v>
      </c>
      <c r="BR2211" t="s">
        <v>137</v>
      </c>
      <c r="BS2211" t="s">
        <v>137</v>
      </c>
      <c r="BT2211" t="s">
        <v>137</v>
      </c>
      <c r="BU2211" t="s">
        <v>137</v>
      </c>
      <c r="BV2211" t="s">
        <v>52209</v>
      </c>
      <c r="BW2211" t="s">
        <v>102</v>
      </c>
      <c r="BX2211" t="s">
        <v>102</v>
      </c>
      <c r="BY2211" t="s">
        <v>102</v>
      </c>
      <c r="BZ2211" t="s">
        <v>52210</v>
      </c>
      <c r="CA2211" t="s">
        <v>144</v>
      </c>
      <c r="CB2211" t="s">
        <v>128</v>
      </c>
      <c r="CC2211" t="s">
        <v>145</v>
      </c>
      <c r="CD2211" t="s">
        <v>52211</v>
      </c>
      <c r="CE2211" t="s">
        <v>102</v>
      </c>
    </row>
    <row r="2212" spans="1:83" x14ac:dyDescent="0.2">
      <c r="A2212" t="s">
        <v>52212</v>
      </c>
      <c r="B2212" t="s">
        <v>9984</v>
      </c>
      <c r="C2212" t="s">
        <v>52213</v>
      </c>
      <c r="D2212" t="s">
        <v>52214</v>
      </c>
      <c r="E2212" t="s">
        <v>52215</v>
      </c>
      <c r="F2212" t="s">
        <v>52216</v>
      </c>
      <c r="G2212" t="s">
        <v>52217</v>
      </c>
      <c r="H2212" t="s">
        <v>52218</v>
      </c>
      <c r="I2212" t="s">
        <v>52219</v>
      </c>
      <c r="J2212" t="s">
        <v>222</v>
      </c>
      <c r="K2212" t="s">
        <v>223</v>
      </c>
      <c r="L2212" t="s">
        <v>7338</v>
      </c>
      <c r="M2212" t="s">
        <v>102</v>
      </c>
      <c r="N2212" t="s">
        <v>52220</v>
      </c>
      <c r="O2212" t="s">
        <v>52221</v>
      </c>
      <c r="P2212" t="s">
        <v>52222</v>
      </c>
      <c r="Q2212" t="s">
        <v>52223</v>
      </c>
      <c r="R2212" t="s">
        <v>52224</v>
      </c>
      <c r="S2212" t="s">
        <v>52225</v>
      </c>
      <c r="T2212" t="s">
        <v>102</v>
      </c>
      <c r="U2212" t="s">
        <v>102</v>
      </c>
      <c r="V2212" t="s">
        <v>102</v>
      </c>
      <c r="W2212" t="s">
        <v>102</v>
      </c>
      <c r="X2212" t="s">
        <v>1685</v>
      </c>
      <c r="Y2212" t="s">
        <v>52226</v>
      </c>
      <c r="Z2212" t="s">
        <v>52227</v>
      </c>
      <c r="AA2212" t="s">
        <v>108</v>
      </c>
      <c r="AB2212" t="s">
        <v>102</v>
      </c>
      <c r="AC2212" t="s">
        <v>52228</v>
      </c>
      <c r="AD2212" t="s">
        <v>102</v>
      </c>
      <c r="AE2212" t="s">
        <v>102</v>
      </c>
      <c r="AF2212" t="s">
        <v>7347</v>
      </c>
      <c r="AG2212" t="s">
        <v>102</v>
      </c>
      <c r="AH2212" t="s">
        <v>1768</v>
      </c>
      <c r="AI2212" t="s">
        <v>102</v>
      </c>
      <c r="AJ2212" t="s">
        <v>102</v>
      </c>
      <c r="AK2212" t="s">
        <v>52229</v>
      </c>
      <c r="AL2212" t="s">
        <v>52230</v>
      </c>
      <c r="AM2212" t="s">
        <v>52231</v>
      </c>
      <c r="AN2212" t="s">
        <v>52232</v>
      </c>
      <c r="AO2212" t="s">
        <v>52233</v>
      </c>
      <c r="AP2212" t="s">
        <v>34106</v>
      </c>
      <c r="AQ2212" t="s">
        <v>52226</v>
      </c>
      <c r="AR2212" t="s">
        <v>102</v>
      </c>
      <c r="AS2212" t="s">
        <v>102</v>
      </c>
      <c r="AT2212" t="s">
        <v>102</v>
      </c>
      <c r="AU2212" t="s">
        <v>33964</v>
      </c>
      <c r="AV2212" t="s">
        <v>102</v>
      </c>
      <c r="AW2212" t="s">
        <v>1740</v>
      </c>
      <c r="AX2212" t="s">
        <v>1740</v>
      </c>
      <c r="AY2212" t="s">
        <v>127</v>
      </c>
      <c r="AZ2212" t="s">
        <v>260</v>
      </c>
      <c r="BA2212" t="s">
        <v>195</v>
      </c>
      <c r="BB2212" t="s">
        <v>191</v>
      </c>
      <c r="BC2212" t="s">
        <v>132</v>
      </c>
      <c r="BD2212" t="s">
        <v>133</v>
      </c>
      <c r="BE2212" t="s">
        <v>315</v>
      </c>
      <c r="BF2212" t="s">
        <v>315</v>
      </c>
      <c r="BG2212" t="s">
        <v>138</v>
      </c>
      <c r="BH2212" t="s">
        <v>314</v>
      </c>
      <c r="BI2212" t="s">
        <v>127</v>
      </c>
      <c r="BJ2212" t="s">
        <v>137</v>
      </c>
      <c r="BK2212" t="s">
        <v>137</v>
      </c>
      <c r="BL2212" t="s">
        <v>137</v>
      </c>
      <c r="BM2212" t="s">
        <v>137</v>
      </c>
      <c r="BN2212" t="s">
        <v>137</v>
      </c>
      <c r="BO2212" t="s">
        <v>137</v>
      </c>
      <c r="BP2212" t="s">
        <v>137</v>
      </c>
      <c r="BQ2212" t="s">
        <v>4814</v>
      </c>
      <c r="BR2212" t="s">
        <v>137</v>
      </c>
      <c r="BS2212" t="s">
        <v>137</v>
      </c>
      <c r="BT2212" t="s">
        <v>137</v>
      </c>
      <c r="BU2212" t="s">
        <v>137</v>
      </c>
      <c r="BV2212" t="s">
        <v>17775</v>
      </c>
      <c r="BW2212" t="s">
        <v>102</v>
      </c>
      <c r="BX2212" t="s">
        <v>102</v>
      </c>
      <c r="BY2212" t="s">
        <v>102</v>
      </c>
      <c r="BZ2212" t="s">
        <v>52234</v>
      </c>
      <c r="CA2212" t="s">
        <v>144</v>
      </c>
      <c r="CB2212" t="s">
        <v>507</v>
      </c>
      <c r="CC2212" t="s">
        <v>7911</v>
      </c>
      <c r="CD2212" t="s">
        <v>52235</v>
      </c>
      <c r="CE2212" t="s">
        <v>102</v>
      </c>
    </row>
    <row r="2213" spans="1:83" x14ac:dyDescent="0.2">
      <c r="A2213" t="s">
        <v>52236</v>
      </c>
      <c r="B2213" t="s">
        <v>9984</v>
      </c>
      <c r="C2213" t="s">
        <v>52237</v>
      </c>
      <c r="D2213" t="s">
        <v>52238</v>
      </c>
      <c r="E2213" t="s">
        <v>52239</v>
      </c>
      <c r="F2213" t="s">
        <v>52240</v>
      </c>
      <c r="G2213" t="s">
        <v>52241</v>
      </c>
      <c r="H2213" t="s">
        <v>52242</v>
      </c>
      <c r="I2213" t="s">
        <v>52243</v>
      </c>
      <c r="J2213" t="s">
        <v>222</v>
      </c>
      <c r="K2213" t="s">
        <v>223</v>
      </c>
      <c r="L2213" t="s">
        <v>568</v>
      </c>
      <c r="M2213" t="s">
        <v>102</v>
      </c>
      <c r="N2213" t="s">
        <v>52244</v>
      </c>
      <c r="O2213" t="s">
        <v>52245</v>
      </c>
      <c r="P2213" t="s">
        <v>3120</v>
      </c>
      <c r="Q2213" t="s">
        <v>52246</v>
      </c>
      <c r="R2213" t="s">
        <v>52247</v>
      </c>
      <c r="S2213" t="s">
        <v>52248</v>
      </c>
      <c r="T2213" t="s">
        <v>102</v>
      </c>
      <c r="U2213" t="s">
        <v>102</v>
      </c>
      <c r="V2213" t="s">
        <v>102</v>
      </c>
      <c r="W2213" t="s">
        <v>102</v>
      </c>
      <c r="X2213" t="s">
        <v>102</v>
      </c>
      <c r="Y2213" t="s">
        <v>52249</v>
      </c>
      <c r="Z2213" t="s">
        <v>52250</v>
      </c>
      <c r="AA2213" t="s">
        <v>1608</v>
      </c>
      <c r="AB2213" t="s">
        <v>102</v>
      </c>
      <c r="AC2213" t="s">
        <v>102</v>
      </c>
      <c r="AD2213" t="s">
        <v>102</v>
      </c>
      <c r="AE2213" t="s">
        <v>102</v>
      </c>
      <c r="AF2213" t="s">
        <v>4968</v>
      </c>
      <c r="AG2213" t="s">
        <v>102</v>
      </c>
      <c r="AH2213" t="s">
        <v>299</v>
      </c>
      <c r="AI2213" t="s">
        <v>102</v>
      </c>
      <c r="AJ2213" t="s">
        <v>102</v>
      </c>
      <c r="AK2213" t="s">
        <v>52251</v>
      </c>
      <c r="AL2213" t="s">
        <v>52252</v>
      </c>
      <c r="AM2213" t="s">
        <v>102</v>
      </c>
      <c r="AN2213" t="s">
        <v>52253</v>
      </c>
      <c r="AO2213" t="s">
        <v>52254</v>
      </c>
      <c r="AP2213" t="s">
        <v>102</v>
      </c>
      <c r="AQ2213" t="s">
        <v>52249</v>
      </c>
      <c r="AR2213" t="s">
        <v>102</v>
      </c>
      <c r="AS2213" t="s">
        <v>102</v>
      </c>
      <c r="AT2213" t="s">
        <v>102</v>
      </c>
      <c r="AU2213" t="s">
        <v>7324</v>
      </c>
      <c r="AV2213" t="s">
        <v>52255</v>
      </c>
      <c r="AW2213" t="s">
        <v>1512</v>
      </c>
      <c r="AX2213" t="s">
        <v>1512</v>
      </c>
      <c r="AY2213" t="s">
        <v>459</v>
      </c>
      <c r="AZ2213" t="s">
        <v>506</v>
      </c>
      <c r="BA2213" t="s">
        <v>263</v>
      </c>
      <c r="BB2213" t="s">
        <v>202</v>
      </c>
      <c r="BC2213" t="s">
        <v>133</v>
      </c>
      <c r="BD2213" t="s">
        <v>137</v>
      </c>
      <c r="BE2213" t="s">
        <v>137</v>
      </c>
      <c r="BF2213" t="s">
        <v>137</v>
      </c>
      <c r="BG2213" t="s">
        <v>311</v>
      </c>
      <c r="BH2213" t="s">
        <v>137</v>
      </c>
      <c r="BI2213" t="s">
        <v>137</v>
      </c>
      <c r="BJ2213" t="s">
        <v>137</v>
      </c>
      <c r="BK2213" t="s">
        <v>137</v>
      </c>
      <c r="BL2213" t="s">
        <v>137</v>
      </c>
      <c r="BM2213" t="s">
        <v>137</v>
      </c>
      <c r="BN2213" t="s">
        <v>315</v>
      </c>
      <c r="BO2213" t="s">
        <v>137</v>
      </c>
      <c r="BP2213" t="s">
        <v>137</v>
      </c>
      <c r="BQ2213" t="s">
        <v>314</v>
      </c>
      <c r="BR2213" t="s">
        <v>315</v>
      </c>
      <c r="BS2213" t="s">
        <v>137</v>
      </c>
      <c r="BT2213" t="s">
        <v>137</v>
      </c>
      <c r="BU2213" t="s">
        <v>137</v>
      </c>
      <c r="BV2213" t="s">
        <v>102</v>
      </c>
      <c r="BW2213" t="s">
        <v>102</v>
      </c>
      <c r="BX2213" t="s">
        <v>102</v>
      </c>
      <c r="BY2213" t="s">
        <v>102</v>
      </c>
      <c r="BZ2213" t="s">
        <v>52256</v>
      </c>
      <c r="CA2213" t="s">
        <v>144</v>
      </c>
      <c r="CB2213" t="s">
        <v>313</v>
      </c>
      <c r="CC2213" t="s">
        <v>145</v>
      </c>
      <c r="CD2213" t="s">
        <v>52257</v>
      </c>
      <c r="CE2213" t="s">
        <v>102</v>
      </c>
    </row>
    <row r="2214" spans="1:83" x14ac:dyDescent="0.2">
      <c r="A2214" t="s">
        <v>52258</v>
      </c>
      <c r="B2214" t="s">
        <v>84</v>
      </c>
      <c r="C2214" t="s">
        <v>52259</v>
      </c>
      <c r="D2214" t="s">
        <v>52260</v>
      </c>
      <c r="E2214" t="s">
        <v>52261</v>
      </c>
      <c r="F2214" t="s">
        <v>102</v>
      </c>
      <c r="G2214" t="s">
        <v>223</v>
      </c>
      <c r="H2214" t="s">
        <v>52262</v>
      </c>
      <c r="I2214" t="s">
        <v>52263</v>
      </c>
      <c r="J2214" t="s">
        <v>222</v>
      </c>
      <c r="K2214" t="s">
        <v>223</v>
      </c>
      <c r="L2214" t="s">
        <v>102</v>
      </c>
      <c r="M2214" t="s">
        <v>102</v>
      </c>
      <c r="N2214" t="s">
        <v>102</v>
      </c>
      <c r="O2214" t="s">
        <v>102</v>
      </c>
      <c r="P2214" t="s">
        <v>102</v>
      </c>
      <c r="Q2214" t="s">
        <v>102</v>
      </c>
      <c r="R2214" t="s">
        <v>52264</v>
      </c>
      <c r="S2214" t="s">
        <v>52265</v>
      </c>
      <c r="T2214" t="s">
        <v>102</v>
      </c>
      <c r="U2214" t="s">
        <v>102</v>
      </c>
      <c r="V2214" t="s">
        <v>102</v>
      </c>
      <c r="W2214" t="s">
        <v>102</v>
      </c>
      <c r="X2214" t="s">
        <v>102</v>
      </c>
      <c r="Y2214" t="s">
        <v>52266</v>
      </c>
      <c r="Z2214" t="s">
        <v>52267</v>
      </c>
      <c r="AA2214" t="s">
        <v>1187</v>
      </c>
      <c r="AB2214" t="s">
        <v>102</v>
      </c>
      <c r="AC2214" t="s">
        <v>102</v>
      </c>
      <c r="AD2214" t="s">
        <v>102</v>
      </c>
      <c r="AE2214" t="s">
        <v>102</v>
      </c>
      <c r="AF2214" t="s">
        <v>10238</v>
      </c>
      <c r="AG2214" t="s">
        <v>102</v>
      </c>
      <c r="AH2214" t="s">
        <v>102</v>
      </c>
      <c r="AI2214" t="s">
        <v>102</v>
      </c>
      <c r="AJ2214" t="s">
        <v>102</v>
      </c>
      <c r="AK2214" t="s">
        <v>102</v>
      </c>
      <c r="AL2214" t="s">
        <v>102</v>
      </c>
      <c r="AM2214" t="s">
        <v>52268</v>
      </c>
      <c r="AN2214" t="s">
        <v>102</v>
      </c>
      <c r="AO2214" t="s">
        <v>6901</v>
      </c>
      <c r="AP2214" t="s">
        <v>52269</v>
      </c>
      <c r="AQ2214" t="s">
        <v>52266</v>
      </c>
      <c r="AR2214" t="s">
        <v>102</v>
      </c>
      <c r="AS2214" t="s">
        <v>102</v>
      </c>
      <c r="AT2214" t="s">
        <v>102</v>
      </c>
      <c r="AU2214" t="s">
        <v>4503</v>
      </c>
      <c r="AV2214" t="s">
        <v>1548</v>
      </c>
      <c r="AW2214" t="s">
        <v>646</v>
      </c>
      <c r="AX2214" t="s">
        <v>599</v>
      </c>
      <c r="AY2214" t="s">
        <v>133</v>
      </c>
      <c r="AZ2214" t="s">
        <v>311</v>
      </c>
      <c r="BA2214" t="s">
        <v>200</v>
      </c>
      <c r="BB2214" t="s">
        <v>692</v>
      </c>
      <c r="BC2214" t="s">
        <v>128</v>
      </c>
      <c r="BD2214" t="s">
        <v>129</v>
      </c>
      <c r="BE2214" t="s">
        <v>132</v>
      </c>
      <c r="BF2214" t="s">
        <v>133</v>
      </c>
      <c r="BG2214" t="s">
        <v>129</v>
      </c>
      <c r="BH2214" t="s">
        <v>132</v>
      </c>
      <c r="BI2214" t="s">
        <v>133</v>
      </c>
      <c r="BJ2214" t="s">
        <v>137</v>
      </c>
      <c r="BK2214" t="s">
        <v>137</v>
      </c>
      <c r="BL2214" t="s">
        <v>137</v>
      </c>
      <c r="BM2214" t="s">
        <v>137</v>
      </c>
      <c r="BN2214" t="s">
        <v>137</v>
      </c>
      <c r="BO2214" t="s">
        <v>137</v>
      </c>
      <c r="BP2214" t="s">
        <v>137</v>
      </c>
      <c r="BQ2214" t="s">
        <v>692</v>
      </c>
      <c r="BR2214" t="s">
        <v>315</v>
      </c>
      <c r="BS2214" t="s">
        <v>137</v>
      </c>
      <c r="BT2214" t="s">
        <v>137</v>
      </c>
      <c r="BU2214" t="s">
        <v>137</v>
      </c>
      <c r="BV2214" t="s">
        <v>52270</v>
      </c>
      <c r="BW2214" t="s">
        <v>102</v>
      </c>
      <c r="BX2214" t="s">
        <v>102</v>
      </c>
      <c r="BY2214" t="s">
        <v>102</v>
      </c>
      <c r="BZ2214" t="s">
        <v>52271</v>
      </c>
      <c r="CA2214" t="s">
        <v>144</v>
      </c>
      <c r="CB2214" t="s">
        <v>202</v>
      </c>
      <c r="CC2214" t="s">
        <v>924</v>
      </c>
      <c r="CD2214" t="s">
        <v>52272</v>
      </c>
      <c r="CE2214" t="s">
        <v>102</v>
      </c>
    </row>
    <row r="2215" spans="1:83" x14ac:dyDescent="0.2">
      <c r="A2215" t="s">
        <v>52273</v>
      </c>
      <c r="B2215" t="s">
        <v>84</v>
      </c>
      <c r="C2215" t="s">
        <v>52274</v>
      </c>
      <c r="D2215" t="s">
        <v>52275</v>
      </c>
      <c r="E2215" t="s">
        <v>52276</v>
      </c>
      <c r="F2215" t="s">
        <v>102</v>
      </c>
      <c r="G2215" t="s">
        <v>2840</v>
      </c>
      <c r="H2215" t="s">
        <v>2841</v>
      </c>
      <c r="I2215" t="s">
        <v>2842</v>
      </c>
      <c r="J2215" t="s">
        <v>222</v>
      </c>
      <c r="K2215" t="s">
        <v>223</v>
      </c>
      <c r="L2215" t="s">
        <v>432</v>
      </c>
      <c r="M2215" t="s">
        <v>102</v>
      </c>
      <c r="N2215" t="s">
        <v>52277</v>
      </c>
      <c r="O2215" t="s">
        <v>52278</v>
      </c>
      <c r="P2215" t="s">
        <v>2518</v>
      </c>
      <c r="Q2215" t="s">
        <v>52279</v>
      </c>
      <c r="R2215" t="s">
        <v>52280</v>
      </c>
      <c r="S2215" t="s">
        <v>52281</v>
      </c>
      <c r="T2215" t="s">
        <v>102</v>
      </c>
      <c r="U2215" t="s">
        <v>102</v>
      </c>
      <c r="V2215" t="s">
        <v>52282</v>
      </c>
      <c r="W2215" t="s">
        <v>102</v>
      </c>
      <c r="X2215" t="s">
        <v>105</v>
      </c>
      <c r="Y2215" t="s">
        <v>52283</v>
      </c>
      <c r="Z2215" t="s">
        <v>52284</v>
      </c>
      <c r="AA2215" t="s">
        <v>1608</v>
      </c>
      <c r="AB2215" t="s">
        <v>102</v>
      </c>
      <c r="AC2215" t="s">
        <v>102</v>
      </c>
      <c r="AD2215" t="s">
        <v>102</v>
      </c>
      <c r="AE2215" t="s">
        <v>102</v>
      </c>
      <c r="AF2215" t="s">
        <v>1503</v>
      </c>
      <c r="AG2215" t="s">
        <v>102</v>
      </c>
      <c r="AH2215" t="s">
        <v>1768</v>
      </c>
      <c r="AI2215" t="s">
        <v>102</v>
      </c>
      <c r="AJ2215" t="s">
        <v>102</v>
      </c>
      <c r="AK2215" t="s">
        <v>52285</v>
      </c>
      <c r="AL2215" t="s">
        <v>52286</v>
      </c>
      <c r="AM2215" t="s">
        <v>52287</v>
      </c>
      <c r="AN2215" t="s">
        <v>52288</v>
      </c>
      <c r="AO2215" t="s">
        <v>52289</v>
      </c>
      <c r="AP2215" t="s">
        <v>13635</v>
      </c>
      <c r="AQ2215" t="s">
        <v>52283</v>
      </c>
      <c r="AR2215" t="s">
        <v>102</v>
      </c>
      <c r="AS2215" t="s">
        <v>102</v>
      </c>
      <c r="AT2215" t="s">
        <v>102</v>
      </c>
      <c r="AU2215" t="s">
        <v>184</v>
      </c>
      <c r="AV2215" t="s">
        <v>15932</v>
      </c>
      <c r="AW2215" t="s">
        <v>3600</v>
      </c>
      <c r="AX2215" t="s">
        <v>3600</v>
      </c>
      <c r="AY2215" t="s">
        <v>315</v>
      </c>
      <c r="AZ2215" t="s">
        <v>133</v>
      </c>
      <c r="BA2215" t="s">
        <v>263</v>
      </c>
      <c r="BB2215" t="s">
        <v>125</v>
      </c>
      <c r="BC2215" t="s">
        <v>137</v>
      </c>
      <c r="BD2215" t="s">
        <v>137</v>
      </c>
      <c r="BE2215" t="s">
        <v>137</v>
      </c>
      <c r="BF2215" t="s">
        <v>137</v>
      </c>
      <c r="BG2215" t="s">
        <v>359</v>
      </c>
      <c r="BH2215" t="s">
        <v>133</v>
      </c>
      <c r="BI2215" t="s">
        <v>315</v>
      </c>
      <c r="BJ2215" t="s">
        <v>137</v>
      </c>
      <c r="BK2215" t="s">
        <v>137</v>
      </c>
      <c r="BL2215" t="s">
        <v>137</v>
      </c>
      <c r="BM2215" t="s">
        <v>137</v>
      </c>
      <c r="BN2215" t="s">
        <v>137</v>
      </c>
      <c r="BO2215" t="s">
        <v>137</v>
      </c>
      <c r="BP2215" t="s">
        <v>137</v>
      </c>
      <c r="BQ2215" t="s">
        <v>365</v>
      </c>
      <c r="BR2215" t="s">
        <v>129</v>
      </c>
      <c r="BS2215" t="s">
        <v>137</v>
      </c>
      <c r="BT2215" t="s">
        <v>137</v>
      </c>
      <c r="BU2215" t="s">
        <v>137</v>
      </c>
      <c r="BV2215" t="s">
        <v>52290</v>
      </c>
      <c r="BW2215" t="s">
        <v>8489</v>
      </c>
      <c r="BX2215" t="s">
        <v>102</v>
      </c>
      <c r="BY2215" t="s">
        <v>8489</v>
      </c>
      <c r="BZ2215" t="s">
        <v>102</v>
      </c>
      <c r="CA2215" t="s">
        <v>144</v>
      </c>
      <c r="CB2215" t="s">
        <v>260</v>
      </c>
      <c r="CC2215" t="s">
        <v>145</v>
      </c>
      <c r="CD2215" t="s">
        <v>52291</v>
      </c>
      <c r="CE2215" t="s">
        <v>102</v>
      </c>
    </row>
    <row r="2216" spans="1:83" x14ac:dyDescent="0.2">
      <c r="A2216" t="s">
        <v>52292</v>
      </c>
      <c r="B2216" t="s">
        <v>84</v>
      </c>
      <c r="C2216" t="s">
        <v>52293</v>
      </c>
      <c r="D2216" t="s">
        <v>52294</v>
      </c>
      <c r="E2216" t="s">
        <v>52295</v>
      </c>
      <c r="F2216" t="s">
        <v>52296</v>
      </c>
      <c r="G2216" t="s">
        <v>52297</v>
      </c>
      <c r="H2216" t="s">
        <v>52298</v>
      </c>
      <c r="I2216" t="s">
        <v>52299</v>
      </c>
      <c r="J2216" t="s">
        <v>222</v>
      </c>
      <c r="K2216" t="s">
        <v>223</v>
      </c>
      <c r="L2216" t="s">
        <v>432</v>
      </c>
      <c r="M2216" t="s">
        <v>102</v>
      </c>
      <c r="N2216" t="s">
        <v>52300</v>
      </c>
      <c r="O2216" t="s">
        <v>52301</v>
      </c>
      <c r="P2216" t="s">
        <v>8679</v>
      </c>
      <c r="Q2216" t="s">
        <v>52302</v>
      </c>
      <c r="R2216" t="s">
        <v>52303</v>
      </c>
      <c r="S2216" t="s">
        <v>52304</v>
      </c>
      <c r="T2216" t="s">
        <v>102</v>
      </c>
      <c r="U2216" t="s">
        <v>102</v>
      </c>
      <c r="V2216" t="s">
        <v>102</v>
      </c>
      <c r="W2216" t="s">
        <v>102</v>
      </c>
      <c r="X2216" t="s">
        <v>105</v>
      </c>
      <c r="Y2216" t="s">
        <v>52305</v>
      </c>
      <c r="Z2216" t="s">
        <v>52306</v>
      </c>
      <c r="AA2216" t="s">
        <v>294</v>
      </c>
      <c r="AB2216" t="s">
        <v>102</v>
      </c>
      <c r="AC2216" t="s">
        <v>102</v>
      </c>
      <c r="AD2216" t="s">
        <v>102</v>
      </c>
      <c r="AE2216" t="s">
        <v>102</v>
      </c>
      <c r="AF2216" t="s">
        <v>1503</v>
      </c>
      <c r="AG2216" t="s">
        <v>102</v>
      </c>
      <c r="AH2216" t="s">
        <v>1768</v>
      </c>
      <c r="AI2216" t="s">
        <v>128</v>
      </c>
      <c r="AJ2216" t="s">
        <v>102</v>
      </c>
      <c r="AK2216" t="s">
        <v>102</v>
      </c>
      <c r="AL2216" t="s">
        <v>52307</v>
      </c>
      <c r="AM2216" t="s">
        <v>52308</v>
      </c>
      <c r="AN2216" t="s">
        <v>52309</v>
      </c>
      <c r="AO2216" t="s">
        <v>52310</v>
      </c>
      <c r="AP2216" t="s">
        <v>52311</v>
      </c>
      <c r="AQ2216" t="s">
        <v>52305</v>
      </c>
      <c r="AR2216" t="s">
        <v>102</v>
      </c>
      <c r="AS2216" t="s">
        <v>102</v>
      </c>
      <c r="AT2216" t="s">
        <v>102</v>
      </c>
      <c r="AU2216" t="s">
        <v>184</v>
      </c>
      <c r="AV2216" t="s">
        <v>15932</v>
      </c>
      <c r="AW2216" t="s">
        <v>604</v>
      </c>
      <c r="AX2216" t="s">
        <v>358</v>
      </c>
      <c r="AY2216" t="s">
        <v>133</v>
      </c>
      <c r="AZ2216" t="s">
        <v>132</v>
      </c>
      <c r="BA2216" t="s">
        <v>552</v>
      </c>
      <c r="BB2216" t="s">
        <v>464</v>
      </c>
      <c r="BC2216" t="s">
        <v>315</v>
      </c>
      <c r="BD2216" t="s">
        <v>315</v>
      </c>
      <c r="BE2216" t="s">
        <v>315</v>
      </c>
      <c r="BF2216" t="s">
        <v>315</v>
      </c>
      <c r="BG2216" t="s">
        <v>129</v>
      </c>
      <c r="BH2216" t="s">
        <v>133</v>
      </c>
      <c r="BI2216" t="s">
        <v>315</v>
      </c>
      <c r="BJ2216" t="s">
        <v>137</v>
      </c>
      <c r="BK2216" t="s">
        <v>137</v>
      </c>
      <c r="BL2216" t="s">
        <v>137</v>
      </c>
      <c r="BM2216" t="s">
        <v>137</v>
      </c>
      <c r="BN2216" t="s">
        <v>137</v>
      </c>
      <c r="BO2216" t="s">
        <v>137</v>
      </c>
      <c r="BP2216" t="s">
        <v>137</v>
      </c>
      <c r="BQ2216" t="s">
        <v>817</v>
      </c>
      <c r="BR2216" t="s">
        <v>126</v>
      </c>
      <c r="BS2216" t="s">
        <v>137</v>
      </c>
      <c r="BT2216" t="s">
        <v>137</v>
      </c>
      <c r="BU2216" t="s">
        <v>137</v>
      </c>
      <c r="BV2216" t="s">
        <v>48365</v>
      </c>
      <c r="BW2216" t="s">
        <v>52312</v>
      </c>
      <c r="BX2216" t="s">
        <v>102</v>
      </c>
      <c r="BY2216" t="s">
        <v>52313</v>
      </c>
      <c r="BZ2216" t="s">
        <v>52314</v>
      </c>
      <c r="CA2216" t="s">
        <v>144</v>
      </c>
      <c r="CB2216" t="s">
        <v>359</v>
      </c>
      <c r="CC2216" t="s">
        <v>145</v>
      </c>
      <c r="CD2216" t="s">
        <v>52315</v>
      </c>
      <c r="CE2216" t="s">
        <v>102</v>
      </c>
    </row>
    <row r="2217" spans="1:83" x14ac:dyDescent="0.2">
      <c r="A2217" t="s">
        <v>52316</v>
      </c>
      <c r="B2217" t="s">
        <v>84</v>
      </c>
      <c r="C2217" t="s">
        <v>52317</v>
      </c>
      <c r="D2217" t="s">
        <v>52318</v>
      </c>
      <c r="E2217" t="s">
        <v>52319</v>
      </c>
      <c r="F2217" t="s">
        <v>52320</v>
      </c>
      <c r="G2217" t="s">
        <v>7038</v>
      </c>
      <c r="H2217" t="s">
        <v>28468</v>
      </c>
      <c r="I2217" t="s">
        <v>28469</v>
      </c>
      <c r="J2217" t="s">
        <v>835</v>
      </c>
      <c r="K2217" t="s">
        <v>7041</v>
      </c>
      <c r="L2217" t="s">
        <v>7042</v>
      </c>
      <c r="M2217" t="s">
        <v>52321</v>
      </c>
      <c r="N2217" t="s">
        <v>52322</v>
      </c>
      <c r="O2217" t="s">
        <v>52323</v>
      </c>
      <c r="P2217" t="s">
        <v>2049</v>
      </c>
      <c r="Q2217" t="s">
        <v>52324</v>
      </c>
      <c r="R2217" t="s">
        <v>52325</v>
      </c>
      <c r="S2217" t="s">
        <v>52326</v>
      </c>
      <c r="T2217" t="s">
        <v>102</v>
      </c>
      <c r="U2217" t="s">
        <v>52327</v>
      </c>
      <c r="V2217" t="s">
        <v>52328</v>
      </c>
      <c r="W2217" t="s">
        <v>102</v>
      </c>
      <c r="X2217" t="s">
        <v>102</v>
      </c>
      <c r="Y2217" t="s">
        <v>52329</v>
      </c>
      <c r="Z2217" t="s">
        <v>52330</v>
      </c>
      <c r="AA2217" t="s">
        <v>1271</v>
      </c>
      <c r="AB2217" t="s">
        <v>102</v>
      </c>
      <c r="AC2217" t="s">
        <v>102</v>
      </c>
      <c r="AD2217" t="s">
        <v>238</v>
      </c>
      <c r="AE2217" t="s">
        <v>102</v>
      </c>
      <c r="AF2217" t="s">
        <v>7052</v>
      </c>
      <c r="AG2217" t="s">
        <v>102</v>
      </c>
      <c r="AH2217" t="s">
        <v>1030</v>
      </c>
      <c r="AI2217" t="s">
        <v>102</v>
      </c>
      <c r="AJ2217" t="s">
        <v>102</v>
      </c>
      <c r="AK2217" t="s">
        <v>102</v>
      </c>
      <c r="AL2217" t="s">
        <v>102</v>
      </c>
      <c r="AM2217" t="s">
        <v>52331</v>
      </c>
      <c r="AN2217" t="s">
        <v>52332</v>
      </c>
      <c r="AO2217" t="s">
        <v>52333</v>
      </c>
      <c r="AP2217" t="s">
        <v>45684</v>
      </c>
      <c r="AQ2217" t="s">
        <v>52329</v>
      </c>
      <c r="AR2217" t="s">
        <v>102</v>
      </c>
      <c r="AS2217" t="s">
        <v>102</v>
      </c>
      <c r="AT2217" t="s">
        <v>102</v>
      </c>
      <c r="AU2217" t="s">
        <v>33596</v>
      </c>
      <c r="AV2217" t="s">
        <v>102</v>
      </c>
      <c r="AW2217" t="s">
        <v>5597</v>
      </c>
      <c r="AX2217" t="s">
        <v>1740</v>
      </c>
      <c r="AY2217" t="s">
        <v>137</v>
      </c>
      <c r="AZ2217" t="s">
        <v>137</v>
      </c>
      <c r="BA2217" t="s">
        <v>313</v>
      </c>
      <c r="BB2217" t="s">
        <v>127</v>
      </c>
      <c r="BC2217" t="s">
        <v>137</v>
      </c>
      <c r="BD2217" t="s">
        <v>137</v>
      </c>
      <c r="BE2217" t="s">
        <v>137</v>
      </c>
      <c r="BF2217" t="s">
        <v>137</v>
      </c>
      <c r="BG2217" t="s">
        <v>315</v>
      </c>
      <c r="BH2217" t="s">
        <v>137</v>
      </c>
      <c r="BI2217" t="s">
        <v>137</v>
      </c>
      <c r="BJ2217" t="s">
        <v>137</v>
      </c>
      <c r="BK2217" t="s">
        <v>137</v>
      </c>
      <c r="BL2217" t="s">
        <v>137</v>
      </c>
      <c r="BM2217" t="s">
        <v>137</v>
      </c>
      <c r="BN2217" t="s">
        <v>137</v>
      </c>
      <c r="BO2217" t="s">
        <v>137</v>
      </c>
      <c r="BP2217" t="s">
        <v>137</v>
      </c>
      <c r="BQ2217" t="s">
        <v>4344</v>
      </c>
      <c r="BR2217" t="s">
        <v>137</v>
      </c>
      <c r="BS2217" t="s">
        <v>137</v>
      </c>
      <c r="BT2217" t="s">
        <v>137</v>
      </c>
      <c r="BU2217" t="s">
        <v>137</v>
      </c>
      <c r="BV2217" t="s">
        <v>24096</v>
      </c>
      <c r="BW2217" t="s">
        <v>102</v>
      </c>
      <c r="BX2217" t="s">
        <v>102</v>
      </c>
      <c r="BY2217" t="s">
        <v>102</v>
      </c>
      <c r="BZ2217" t="s">
        <v>102</v>
      </c>
      <c r="CA2217" t="s">
        <v>144</v>
      </c>
      <c r="CB2217" t="s">
        <v>315</v>
      </c>
      <c r="CC2217" t="s">
        <v>145</v>
      </c>
      <c r="CD2217" t="s">
        <v>52334</v>
      </c>
      <c r="CE2217" t="s">
        <v>102</v>
      </c>
    </row>
    <row r="2218" spans="1:83" x14ac:dyDescent="0.2">
      <c r="A2218" t="s">
        <v>52335</v>
      </c>
      <c r="B2218" t="s">
        <v>84</v>
      </c>
      <c r="C2218" t="s">
        <v>52336</v>
      </c>
      <c r="D2218" t="s">
        <v>52337</v>
      </c>
      <c r="E2218" t="s">
        <v>52338</v>
      </c>
      <c r="F2218" t="s">
        <v>52339</v>
      </c>
      <c r="G2218" t="s">
        <v>52340</v>
      </c>
      <c r="H2218" t="s">
        <v>52341</v>
      </c>
      <c r="I2218" t="s">
        <v>52342</v>
      </c>
      <c r="J2218" t="s">
        <v>222</v>
      </c>
      <c r="K2218" t="s">
        <v>223</v>
      </c>
      <c r="L2218" t="s">
        <v>1530</v>
      </c>
      <c r="M2218" t="s">
        <v>52343</v>
      </c>
      <c r="N2218" t="s">
        <v>52344</v>
      </c>
      <c r="O2218" t="s">
        <v>52345</v>
      </c>
      <c r="P2218" t="s">
        <v>52346</v>
      </c>
      <c r="Q2218" t="s">
        <v>52347</v>
      </c>
      <c r="R2218" t="s">
        <v>52348</v>
      </c>
      <c r="S2218" t="s">
        <v>52349</v>
      </c>
      <c r="T2218" t="s">
        <v>102</v>
      </c>
      <c r="U2218" t="s">
        <v>102</v>
      </c>
      <c r="V2218" t="s">
        <v>102</v>
      </c>
      <c r="W2218" t="s">
        <v>102</v>
      </c>
      <c r="X2218" t="s">
        <v>102</v>
      </c>
      <c r="Y2218" t="s">
        <v>52350</v>
      </c>
      <c r="Z2218" t="s">
        <v>52351</v>
      </c>
      <c r="AA2218" t="s">
        <v>108</v>
      </c>
      <c r="AB2218" t="s">
        <v>102</v>
      </c>
      <c r="AC2218" t="s">
        <v>102</v>
      </c>
      <c r="AD2218" t="s">
        <v>102</v>
      </c>
      <c r="AE2218" t="s">
        <v>102</v>
      </c>
      <c r="AF2218" t="s">
        <v>52352</v>
      </c>
      <c r="AG2218" t="s">
        <v>102</v>
      </c>
      <c r="AH2218" t="s">
        <v>2854</v>
      </c>
      <c r="AI2218" t="s">
        <v>102</v>
      </c>
      <c r="AJ2218" t="s">
        <v>102</v>
      </c>
      <c r="AK2218" t="s">
        <v>52353</v>
      </c>
      <c r="AL2218" t="s">
        <v>52354</v>
      </c>
      <c r="AM2218" t="s">
        <v>52355</v>
      </c>
      <c r="AN2218" t="s">
        <v>52356</v>
      </c>
      <c r="AO2218" t="s">
        <v>52357</v>
      </c>
      <c r="AP2218" t="s">
        <v>26584</v>
      </c>
      <c r="AQ2218" t="s">
        <v>52350</v>
      </c>
      <c r="AR2218" t="s">
        <v>102</v>
      </c>
      <c r="AS2218" t="s">
        <v>102</v>
      </c>
      <c r="AT2218" t="s">
        <v>102</v>
      </c>
      <c r="AU2218" t="s">
        <v>119</v>
      </c>
      <c r="AV2218" t="s">
        <v>18904</v>
      </c>
      <c r="AW2218" t="s">
        <v>773</v>
      </c>
      <c r="AX2218" t="s">
        <v>773</v>
      </c>
      <c r="AY2218" t="s">
        <v>964</v>
      </c>
      <c r="AZ2218" t="s">
        <v>464</v>
      </c>
      <c r="BA2218" t="s">
        <v>1243</v>
      </c>
      <c r="BB2218" t="s">
        <v>204</v>
      </c>
      <c r="BC2218" t="s">
        <v>315</v>
      </c>
      <c r="BD2218" t="s">
        <v>315</v>
      </c>
      <c r="BE2218" t="s">
        <v>137</v>
      </c>
      <c r="BF2218" t="s">
        <v>137</v>
      </c>
      <c r="BG2218" t="s">
        <v>311</v>
      </c>
      <c r="BH2218" t="s">
        <v>133</v>
      </c>
      <c r="BI2218" t="s">
        <v>133</v>
      </c>
      <c r="BJ2218" t="s">
        <v>137</v>
      </c>
      <c r="BK2218" t="s">
        <v>137</v>
      </c>
      <c r="BL2218" t="s">
        <v>137</v>
      </c>
      <c r="BM2218" t="s">
        <v>137</v>
      </c>
      <c r="BN2218" t="s">
        <v>315</v>
      </c>
      <c r="BO2218" t="s">
        <v>315</v>
      </c>
      <c r="BP2218" t="s">
        <v>315</v>
      </c>
      <c r="BQ2218" t="s">
        <v>965</v>
      </c>
      <c r="BR2218" t="s">
        <v>129</v>
      </c>
      <c r="BS2218" t="s">
        <v>137</v>
      </c>
      <c r="BT2218" t="s">
        <v>133</v>
      </c>
      <c r="BU2218" t="s">
        <v>137</v>
      </c>
      <c r="BV2218" t="s">
        <v>52358</v>
      </c>
      <c r="BW2218" t="s">
        <v>3162</v>
      </c>
      <c r="BX2218" t="s">
        <v>36444</v>
      </c>
      <c r="BY2218" t="s">
        <v>5463</v>
      </c>
      <c r="BZ2218" t="s">
        <v>18156</v>
      </c>
      <c r="CA2218" t="s">
        <v>144</v>
      </c>
      <c r="CB2218" t="s">
        <v>317</v>
      </c>
      <c r="CC2218" t="s">
        <v>145</v>
      </c>
      <c r="CD2218" t="s">
        <v>52359</v>
      </c>
      <c r="CE2218" t="s">
        <v>147</v>
      </c>
    </row>
    <row r="2219" spans="1:83" x14ac:dyDescent="0.2">
      <c r="A2219" t="s">
        <v>52360</v>
      </c>
      <c r="B2219" t="s">
        <v>560</v>
      </c>
      <c r="C2219" t="s">
        <v>52361</v>
      </c>
      <c r="D2219" t="s">
        <v>52362</v>
      </c>
      <c r="E2219" t="s">
        <v>52363</v>
      </c>
      <c r="F2219" t="s">
        <v>52364</v>
      </c>
      <c r="G2219" t="s">
        <v>52365</v>
      </c>
      <c r="H2219" t="s">
        <v>52366</v>
      </c>
      <c r="I2219" t="s">
        <v>52367</v>
      </c>
      <c r="J2219" t="s">
        <v>92</v>
      </c>
      <c r="K2219" t="s">
        <v>620</v>
      </c>
      <c r="L2219" t="s">
        <v>621</v>
      </c>
      <c r="M2219" t="s">
        <v>102</v>
      </c>
      <c r="N2219" t="s">
        <v>52368</v>
      </c>
      <c r="O2219" t="s">
        <v>52369</v>
      </c>
      <c r="P2219" t="s">
        <v>102</v>
      </c>
      <c r="Q2219" t="s">
        <v>52370</v>
      </c>
      <c r="R2219" t="s">
        <v>52371</v>
      </c>
      <c r="S2219" t="s">
        <v>52372</v>
      </c>
      <c r="T2219" t="s">
        <v>102</v>
      </c>
      <c r="U2219" t="s">
        <v>52373</v>
      </c>
      <c r="V2219" t="s">
        <v>52374</v>
      </c>
      <c r="W2219" t="s">
        <v>102</v>
      </c>
      <c r="X2219" t="s">
        <v>102</v>
      </c>
      <c r="Y2219" t="s">
        <v>52375</v>
      </c>
      <c r="Z2219" t="s">
        <v>52376</v>
      </c>
      <c r="AA2219" t="s">
        <v>1271</v>
      </c>
      <c r="AB2219" t="s">
        <v>102</v>
      </c>
      <c r="AC2219" t="s">
        <v>1873</v>
      </c>
      <c r="AD2219" t="s">
        <v>238</v>
      </c>
      <c r="AE2219" t="s">
        <v>102</v>
      </c>
      <c r="AF2219" t="s">
        <v>633</v>
      </c>
      <c r="AG2219" t="s">
        <v>102</v>
      </c>
      <c r="AH2219" t="s">
        <v>112</v>
      </c>
      <c r="AI2219" t="s">
        <v>102</v>
      </c>
      <c r="AJ2219" t="s">
        <v>102</v>
      </c>
      <c r="AK2219" t="s">
        <v>102</v>
      </c>
      <c r="AL2219" t="s">
        <v>52377</v>
      </c>
      <c r="AM2219" t="s">
        <v>52378</v>
      </c>
      <c r="AN2219" t="s">
        <v>102</v>
      </c>
      <c r="AO2219" t="s">
        <v>52379</v>
      </c>
      <c r="AP2219" t="s">
        <v>19583</v>
      </c>
      <c r="AQ2219" t="s">
        <v>52375</v>
      </c>
      <c r="AR2219" t="s">
        <v>102</v>
      </c>
      <c r="AS2219" t="s">
        <v>102</v>
      </c>
      <c r="AT2219" t="s">
        <v>102</v>
      </c>
      <c r="AU2219" t="s">
        <v>352</v>
      </c>
      <c r="AV2219" t="s">
        <v>52380</v>
      </c>
      <c r="AW2219" t="s">
        <v>1657</v>
      </c>
      <c r="AX2219" t="s">
        <v>309</v>
      </c>
      <c r="AY2219" t="s">
        <v>507</v>
      </c>
      <c r="AZ2219" t="s">
        <v>263</v>
      </c>
      <c r="BA2219" t="s">
        <v>314</v>
      </c>
      <c r="BB2219" t="s">
        <v>138</v>
      </c>
      <c r="BC2219" t="s">
        <v>315</v>
      </c>
      <c r="BD2219" t="s">
        <v>137</v>
      </c>
      <c r="BE2219" t="s">
        <v>137</v>
      </c>
      <c r="BF2219" t="s">
        <v>137</v>
      </c>
      <c r="BG2219" t="s">
        <v>137</v>
      </c>
      <c r="BH2219" t="s">
        <v>137</v>
      </c>
      <c r="BI2219" t="s">
        <v>137</v>
      </c>
      <c r="BJ2219" t="s">
        <v>137</v>
      </c>
      <c r="BK2219" t="s">
        <v>137</v>
      </c>
      <c r="BL2219" t="s">
        <v>137</v>
      </c>
      <c r="BM2219" t="s">
        <v>137</v>
      </c>
      <c r="BN2219" t="s">
        <v>137</v>
      </c>
      <c r="BO2219" t="s">
        <v>137</v>
      </c>
      <c r="BP2219" t="s">
        <v>137</v>
      </c>
      <c r="BQ2219" t="s">
        <v>914</v>
      </c>
      <c r="BR2219" t="s">
        <v>133</v>
      </c>
      <c r="BS2219" t="s">
        <v>137</v>
      </c>
      <c r="BT2219" t="s">
        <v>137</v>
      </c>
      <c r="BU2219" t="s">
        <v>137</v>
      </c>
      <c r="BV2219" t="s">
        <v>52381</v>
      </c>
      <c r="BW2219" t="s">
        <v>13475</v>
      </c>
      <c r="BX2219" t="s">
        <v>102</v>
      </c>
      <c r="BY2219" t="s">
        <v>13475</v>
      </c>
      <c r="BZ2219" t="s">
        <v>52382</v>
      </c>
      <c r="CA2219" t="s">
        <v>144</v>
      </c>
      <c r="CB2219" t="s">
        <v>359</v>
      </c>
      <c r="CC2219" t="s">
        <v>145</v>
      </c>
      <c r="CD2219" t="s">
        <v>52383</v>
      </c>
      <c r="CE2219" t="s">
        <v>11119</v>
      </c>
    </row>
    <row r="2220" spans="1:83" x14ac:dyDescent="0.2">
      <c r="A2220" t="s">
        <v>52384</v>
      </c>
      <c r="B2220" t="s">
        <v>827</v>
      </c>
      <c r="C2220" t="s">
        <v>52385</v>
      </c>
      <c r="D2220" t="s">
        <v>52386</v>
      </c>
      <c r="E2220" t="s">
        <v>52387</v>
      </c>
      <c r="F2220" t="s">
        <v>52388</v>
      </c>
      <c r="G2220" t="s">
        <v>52389</v>
      </c>
      <c r="H2220" t="s">
        <v>52390</v>
      </c>
      <c r="I2220" t="s">
        <v>52391</v>
      </c>
      <c r="J2220" t="s">
        <v>222</v>
      </c>
      <c r="K2220" t="s">
        <v>223</v>
      </c>
      <c r="L2220" t="s">
        <v>4177</v>
      </c>
      <c r="M2220" t="s">
        <v>102</v>
      </c>
      <c r="N2220" t="s">
        <v>52392</v>
      </c>
      <c r="O2220" t="s">
        <v>52393</v>
      </c>
      <c r="P2220" t="s">
        <v>52394</v>
      </c>
      <c r="Q2220" t="s">
        <v>52395</v>
      </c>
      <c r="R2220" t="s">
        <v>52396</v>
      </c>
      <c r="S2220" t="s">
        <v>52397</v>
      </c>
      <c r="T2220" t="s">
        <v>102</v>
      </c>
      <c r="U2220" t="s">
        <v>102</v>
      </c>
      <c r="V2220" t="s">
        <v>102</v>
      </c>
      <c r="W2220" t="s">
        <v>25381</v>
      </c>
      <c r="X2220" t="s">
        <v>385</v>
      </c>
      <c r="Y2220" t="s">
        <v>52398</v>
      </c>
      <c r="Z2220" t="s">
        <v>52399</v>
      </c>
      <c r="AA2220" t="s">
        <v>10189</v>
      </c>
      <c r="AB2220" t="s">
        <v>102</v>
      </c>
      <c r="AC2220" t="s">
        <v>52400</v>
      </c>
      <c r="AD2220" t="s">
        <v>238</v>
      </c>
      <c r="AE2220" t="s">
        <v>3716</v>
      </c>
      <c r="AF2220" t="s">
        <v>52401</v>
      </c>
      <c r="AG2220" t="s">
        <v>102</v>
      </c>
      <c r="AH2220" t="s">
        <v>1733</v>
      </c>
      <c r="AI2220" t="s">
        <v>102</v>
      </c>
      <c r="AJ2220" t="s">
        <v>102</v>
      </c>
      <c r="AK2220" t="s">
        <v>52402</v>
      </c>
      <c r="AL2220" t="s">
        <v>52403</v>
      </c>
      <c r="AM2220" t="s">
        <v>52404</v>
      </c>
      <c r="AN2220" t="s">
        <v>52405</v>
      </c>
      <c r="AO2220" t="s">
        <v>52406</v>
      </c>
      <c r="AP2220" t="s">
        <v>52407</v>
      </c>
      <c r="AQ2220" t="s">
        <v>52398</v>
      </c>
      <c r="AR2220" t="s">
        <v>52408</v>
      </c>
      <c r="AS2220" t="s">
        <v>52409</v>
      </c>
      <c r="AT2220" t="s">
        <v>52410</v>
      </c>
      <c r="AU2220" t="s">
        <v>6751</v>
      </c>
      <c r="AV2220" t="s">
        <v>42778</v>
      </c>
      <c r="AW2220" t="s">
        <v>468</v>
      </c>
      <c r="AX2220" t="s">
        <v>701</v>
      </c>
      <c r="AY2220" t="s">
        <v>127</v>
      </c>
      <c r="AZ2220" t="s">
        <v>130</v>
      </c>
      <c r="BA2220" t="s">
        <v>128</v>
      </c>
      <c r="BB2220" t="s">
        <v>313</v>
      </c>
      <c r="BC2220" t="s">
        <v>315</v>
      </c>
      <c r="BD2220" t="s">
        <v>315</v>
      </c>
      <c r="BE2220" t="s">
        <v>137</v>
      </c>
      <c r="BF2220" t="s">
        <v>137</v>
      </c>
      <c r="BG2220" t="s">
        <v>260</v>
      </c>
      <c r="BH2220" t="s">
        <v>133</v>
      </c>
      <c r="BI2220" t="s">
        <v>315</v>
      </c>
      <c r="BJ2220" t="s">
        <v>137</v>
      </c>
      <c r="BK2220" t="s">
        <v>137</v>
      </c>
      <c r="BL2220" t="s">
        <v>137</v>
      </c>
      <c r="BM2220" t="s">
        <v>137</v>
      </c>
      <c r="BN2220" t="s">
        <v>133</v>
      </c>
      <c r="BO2220" t="s">
        <v>133</v>
      </c>
      <c r="BP2220" t="s">
        <v>315</v>
      </c>
      <c r="BQ2220" t="s">
        <v>459</v>
      </c>
      <c r="BR2220" t="s">
        <v>315</v>
      </c>
      <c r="BS2220" t="s">
        <v>315</v>
      </c>
      <c r="BT2220" t="s">
        <v>137</v>
      </c>
      <c r="BU2220" t="s">
        <v>134</v>
      </c>
      <c r="BV2220" t="s">
        <v>52411</v>
      </c>
      <c r="BW2220" t="s">
        <v>102</v>
      </c>
      <c r="BX2220" t="s">
        <v>102</v>
      </c>
      <c r="BY2220" t="s">
        <v>102</v>
      </c>
      <c r="BZ2220" t="s">
        <v>52412</v>
      </c>
      <c r="CA2220" t="s">
        <v>144</v>
      </c>
      <c r="CB2220" t="s">
        <v>138</v>
      </c>
      <c r="CC2220" t="s">
        <v>4278</v>
      </c>
      <c r="CD2220" t="s">
        <v>52413</v>
      </c>
      <c r="CE2220" t="s">
        <v>102</v>
      </c>
    </row>
    <row r="2221" spans="1:83" x14ac:dyDescent="0.2">
      <c r="A2221" t="s">
        <v>52414</v>
      </c>
      <c r="B2221" t="s">
        <v>84</v>
      </c>
      <c r="C2221" t="s">
        <v>52415</v>
      </c>
      <c r="D2221" t="s">
        <v>52416</v>
      </c>
      <c r="E2221" t="s">
        <v>52417</v>
      </c>
      <c r="F2221" t="s">
        <v>52418</v>
      </c>
      <c r="G2221" t="s">
        <v>52419</v>
      </c>
      <c r="H2221" t="s">
        <v>52420</v>
      </c>
      <c r="I2221" t="s">
        <v>52421</v>
      </c>
      <c r="J2221" t="s">
        <v>222</v>
      </c>
      <c r="K2221" t="s">
        <v>223</v>
      </c>
      <c r="L2221" t="s">
        <v>52422</v>
      </c>
      <c r="M2221" t="s">
        <v>52423</v>
      </c>
      <c r="N2221" t="s">
        <v>52424</v>
      </c>
      <c r="O2221" t="s">
        <v>52425</v>
      </c>
      <c r="P2221" t="s">
        <v>21425</v>
      </c>
      <c r="Q2221" t="s">
        <v>52426</v>
      </c>
      <c r="R2221" t="s">
        <v>52427</v>
      </c>
      <c r="S2221" t="s">
        <v>52428</v>
      </c>
      <c r="T2221" t="s">
        <v>102</v>
      </c>
      <c r="U2221" t="s">
        <v>102</v>
      </c>
      <c r="V2221" t="s">
        <v>102</v>
      </c>
      <c r="W2221" t="s">
        <v>102</v>
      </c>
      <c r="X2221" t="s">
        <v>105</v>
      </c>
      <c r="Y2221" t="s">
        <v>52429</v>
      </c>
      <c r="Z2221" t="s">
        <v>32792</v>
      </c>
      <c r="AA2221" t="s">
        <v>1608</v>
      </c>
      <c r="AB2221" t="s">
        <v>102</v>
      </c>
      <c r="AC2221" t="s">
        <v>102</v>
      </c>
      <c r="AD2221" t="s">
        <v>102</v>
      </c>
      <c r="AE2221" t="s">
        <v>102</v>
      </c>
      <c r="AF2221" t="s">
        <v>52430</v>
      </c>
      <c r="AG2221" t="s">
        <v>102</v>
      </c>
      <c r="AH2221" t="s">
        <v>495</v>
      </c>
      <c r="AI2221" t="s">
        <v>102</v>
      </c>
      <c r="AJ2221" t="s">
        <v>102</v>
      </c>
      <c r="AK2221" t="s">
        <v>52431</v>
      </c>
      <c r="AL2221" t="s">
        <v>52432</v>
      </c>
      <c r="AM2221" t="s">
        <v>52433</v>
      </c>
      <c r="AN2221" t="s">
        <v>52434</v>
      </c>
      <c r="AO2221" t="s">
        <v>52435</v>
      </c>
      <c r="AP2221" t="s">
        <v>26584</v>
      </c>
      <c r="AQ2221" t="s">
        <v>52429</v>
      </c>
      <c r="AR2221" t="s">
        <v>102</v>
      </c>
      <c r="AS2221" t="s">
        <v>102</v>
      </c>
      <c r="AT2221" t="s">
        <v>102</v>
      </c>
      <c r="AU2221" t="s">
        <v>184</v>
      </c>
      <c r="AV2221" t="s">
        <v>102</v>
      </c>
      <c r="AW2221" t="s">
        <v>1658</v>
      </c>
      <c r="AX2221" t="s">
        <v>598</v>
      </c>
      <c r="AY2221" t="s">
        <v>137</v>
      </c>
      <c r="AZ2221" t="s">
        <v>137</v>
      </c>
      <c r="BA2221" t="s">
        <v>693</v>
      </c>
      <c r="BB2221" t="s">
        <v>463</v>
      </c>
      <c r="BC2221" t="s">
        <v>137</v>
      </c>
      <c r="BD2221" t="s">
        <v>137</v>
      </c>
      <c r="BE2221" t="s">
        <v>137</v>
      </c>
      <c r="BF2221" t="s">
        <v>137</v>
      </c>
      <c r="BG2221" t="s">
        <v>132</v>
      </c>
      <c r="BH2221" t="s">
        <v>315</v>
      </c>
      <c r="BI2221" t="s">
        <v>137</v>
      </c>
      <c r="BJ2221" t="s">
        <v>137</v>
      </c>
      <c r="BK2221" t="s">
        <v>137</v>
      </c>
      <c r="BL2221" t="s">
        <v>137</v>
      </c>
      <c r="BM2221" t="s">
        <v>137</v>
      </c>
      <c r="BN2221" t="s">
        <v>137</v>
      </c>
      <c r="BO2221" t="s">
        <v>137</v>
      </c>
      <c r="BP2221" t="s">
        <v>137</v>
      </c>
      <c r="BQ2221" t="s">
        <v>259</v>
      </c>
      <c r="BR2221" t="s">
        <v>200</v>
      </c>
      <c r="BS2221" t="s">
        <v>137</v>
      </c>
      <c r="BT2221" t="s">
        <v>137</v>
      </c>
      <c r="BU2221" t="s">
        <v>137</v>
      </c>
      <c r="BV2221" t="s">
        <v>52436</v>
      </c>
      <c r="BW2221" t="s">
        <v>52437</v>
      </c>
      <c r="BX2221" t="s">
        <v>102</v>
      </c>
      <c r="BY2221" t="s">
        <v>52438</v>
      </c>
      <c r="BZ2221" t="s">
        <v>102</v>
      </c>
      <c r="CA2221" t="s">
        <v>144</v>
      </c>
      <c r="CB2221" t="s">
        <v>128</v>
      </c>
      <c r="CC2221" t="s">
        <v>145</v>
      </c>
      <c r="CD2221" t="s">
        <v>52439</v>
      </c>
      <c r="CE2221" t="s">
        <v>147</v>
      </c>
    </row>
    <row r="2222" spans="1:83" x14ac:dyDescent="0.2">
      <c r="A2222" t="s">
        <v>52440</v>
      </c>
      <c r="B2222" t="s">
        <v>84</v>
      </c>
      <c r="C2222" t="s">
        <v>52441</v>
      </c>
      <c r="D2222" t="s">
        <v>52442</v>
      </c>
      <c r="E2222" t="s">
        <v>52443</v>
      </c>
      <c r="F2222" t="s">
        <v>102</v>
      </c>
      <c r="G2222" t="s">
        <v>4918</v>
      </c>
      <c r="H2222" t="s">
        <v>4919</v>
      </c>
      <c r="I2222" t="s">
        <v>4920</v>
      </c>
      <c r="J2222" t="s">
        <v>222</v>
      </c>
      <c r="K2222" t="s">
        <v>223</v>
      </c>
      <c r="L2222" t="s">
        <v>568</v>
      </c>
      <c r="M2222" t="s">
        <v>102</v>
      </c>
      <c r="N2222" t="s">
        <v>52444</v>
      </c>
      <c r="O2222" t="s">
        <v>52445</v>
      </c>
      <c r="P2222" t="s">
        <v>2518</v>
      </c>
      <c r="Q2222" t="s">
        <v>52446</v>
      </c>
      <c r="R2222" t="s">
        <v>52447</v>
      </c>
      <c r="S2222" t="s">
        <v>52448</v>
      </c>
      <c r="T2222" t="s">
        <v>102</v>
      </c>
      <c r="U2222" t="s">
        <v>102</v>
      </c>
      <c r="V2222" t="s">
        <v>52449</v>
      </c>
      <c r="W2222" t="s">
        <v>102</v>
      </c>
      <c r="X2222" t="s">
        <v>102</v>
      </c>
      <c r="Y2222" t="s">
        <v>52450</v>
      </c>
      <c r="Z2222" t="s">
        <v>52451</v>
      </c>
      <c r="AA2222" t="s">
        <v>5548</v>
      </c>
      <c r="AB2222" t="s">
        <v>102</v>
      </c>
      <c r="AC2222" t="s">
        <v>102</v>
      </c>
      <c r="AD2222" t="s">
        <v>102</v>
      </c>
      <c r="AE2222" t="s">
        <v>102</v>
      </c>
      <c r="AF2222" t="s">
        <v>900</v>
      </c>
      <c r="AG2222" t="s">
        <v>102</v>
      </c>
      <c r="AH2222" t="s">
        <v>4669</v>
      </c>
      <c r="AI2222" t="s">
        <v>315</v>
      </c>
      <c r="AJ2222" t="s">
        <v>102</v>
      </c>
      <c r="AK2222" t="s">
        <v>102</v>
      </c>
      <c r="AL2222" t="s">
        <v>102</v>
      </c>
      <c r="AM2222" t="s">
        <v>52452</v>
      </c>
      <c r="AN2222" t="s">
        <v>52453</v>
      </c>
      <c r="AO2222" t="s">
        <v>6901</v>
      </c>
      <c r="AP2222" t="s">
        <v>14678</v>
      </c>
      <c r="AQ2222" t="s">
        <v>52450</v>
      </c>
      <c r="AR2222" t="s">
        <v>102</v>
      </c>
      <c r="AS2222" t="s">
        <v>102</v>
      </c>
      <c r="AT2222" t="s">
        <v>102</v>
      </c>
      <c r="AU2222" t="s">
        <v>184</v>
      </c>
      <c r="AV2222" t="s">
        <v>102</v>
      </c>
      <c r="AW2222" t="s">
        <v>1513</v>
      </c>
      <c r="AX2222" t="s">
        <v>1513</v>
      </c>
      <c r="AY2222" t="s">
        <v>128</v>
      </c>
      <c r="AZ2222" t="s">
        <v>127</v>
      </c>
      <c r="BA2222" t="s">
        <v>262</v>
      </c>
      <c r="BB2222" t="s">
        <v>201</v>
      </c>
      <c r="BC2222" t="s">
        <v>137</v>
      </c>
      <c r="BD2222" t="s">
        <v>137</v>
      </c>
      <c r="BE2222" t="s">
        <v>137</v>
      </c>
      <c r="BF2222" t="s">
        <v>137</v>
      </c>
      <c r="BG2222" t="s">
        <v>315</v>
      </c>
      <c r="BH2222" t="s">
        <v>137</v>
      </c>
      <c r="BI2222" t="s">
        <v>137</v>
      </c>
      <c r="BJ2222" t="s">
        <v>137</v>
      </c>
      <c r="BK2222" t="s">
        <v>137</v>
      </c>
      <c r="BL2222" t="s">
        <v>137</v>
      </c>
      <c r="BM2222" t="s">
        <v>137</v>
      </c>
      <c r="BN2222" t="s">
        <v>137</v>
      </c>
      <c r="BO2222" t="s">
        <v>137</v>
      </c>
      <c r="BP2222" t="s">
        <v>137</v>
      </c>
      <c r="BQ2222" t="s">
        <v>195</v>
      </c>
      <c r="BR2222" t="s">
        <v>311</v>
      </c>
      <c r="BS2222" t="s">
        <v>137</v>
      </c>
      <c r="BT2222" t="s">
        <v>315</v>
      </c>
      <c r="BU2222" t="s">
        <v>137</v>
      </c>
      <c r="BV2222" t="s">
        <v>52454</v>
      </c>
      <c r="BW2222" t="s">
        <v>20099</v>
      </c>
      <c r="BX2222" t="s">
        <v>37372</v>
      </c>
      <c r="BY2222" t="s">
        <v>20099</v>
      </c>
      <c r="BZ2222" t="s">
        <v>24010</v>
      </c>
      <c r="CA2222" t="s">
        <v>144</v>
      </c>
      <c r="CB2222" t="s">
        <v>126</v>
      </c>
      <c r="CC2222" t="s">
        <v>145</v>
      </c>
      <c r="CD2222" t="s">
        <v>52455</v>
      </c>
      <c r="CE2222" t="s">
        <v>147</v>
      </c>
    </row>
    <row r="2223" spans="1:83" x14ac:dyDescent="0.2">
      <c r="A2223" t="s">
        <v>52456</v>
      </c>
      <c r="B2223" t="s">
        <v>31383</v>
      </c>
      <c r="C2223" t="s">
        <v>52457</v>
      </c>
      <c r="D2223" t="s">
        <v>52458</v>
      </c>
      <c r="E2223" t="s">
        <v>52459</v>
      </c>
      <c r="F2223" t="s">
        <v>52460</v>
      </c>
      <c r="G2223" t="s">
        <v>52461</v>
      </c>
      <c r="H2223" t="s">
        <v>52462</v>
      </c>
      <c r="I2223" t="s">
        <v>52463</v>
      </c>
      <c r="J2223" t="s">
        <v>92</v>
      </c>
      <c r="K2223" t="s">
        <v>1828</v>
      </c>
      <c r="L2223" t="s">
        <v>10030</v>
      </c>
      <c r="M2223" t="s">
        <v>52464</v>
      </c>
      <c r="N2223" t="s">
        <v>52465</v>
      </c>
      <c r="O2223" t="s">
        <v>52466</v>
      </c>
      <c r="P2223" t="s">
        <v>52467</v>
      </c>
      <c r="Q2223" t="s">
        <v>52468</v>
      </c>
      <c r="R2223" t="s">
        <v>52469</v>
      </c>
      <c r="S2223" t="s">
        <v>52470</v>
      </c>
      <c r="T2223" t="s">
        <v>102</v>
      </c>
      <c r="U2223" t="s">
        <v>102</v>
      </c>
      <c r="V2223" t="s">
        <v>102</v>
      </c>
      <c r="W2223" t="s">
        <v>102</v>
      </c>
      <c r="X2223" t="s">
        <v>102</v>
      </c>
      <c r="Y2223" t="s">
        <v>52471</v>
      </c>
      <c r="Z2223" t="s">
        <v>52472</v>
      </c>
      <c r="AA2223" t="s">
        <v>1187</v>
      </c>
      <c r="AB2223" t="s">
        <v>102</v>
      </c>
      <c r="AC2223" t="s">
        <v>102</v>
      </c>
      <c r="AD2223" t="s">
        <v>102</v>
      </c>
      <c r="AE2223" t="s">
        <v>102</v>
      </c>
      <c r="AF2223" t="s">
        <v>10039</v>
      </c>
      <c r="AG2223" t="s">
        <v>102</v>
      </c>
      <c r="AH2223" t="s">
        <v>4669</v>
      </c>
      <c r="AI2223" t="s">
        <v>102</v>
      </c>
      <c r="AJ2223" t="s">
        <v>102</v>
      </c>
      <c r="AK2223" t="s">
        <v>52473</v>
      </c>
      <c r="AL2223" t="s">
        <v>52474</v>
      </c>
      <c r="AM2223" t="s">
        <v>52475</v>
      </c>
      <c r="AN2223" t="s">
        <v>52476</v>
      </c>
      <c r="AO2223" t="s">
        <v>52477</v>
      </c>
      <c r="AP2223" t="s">
        <v>43272</v>
      </c>
      <c r="AQ2223" t="s">
        <v>52471</v>
      </c>
      <c r="AR2223" t="s">
        <v>102</v>
      </c>
      <c r="AS2223" t="s">
        <v>102</v>
      </c>
      <c r="AT2223" t="s">
        <v>102</v>
      </c>
      <c r="AU2223" t="s">
        <v>184</v>
      </c>
      <c r="AV2223" t="s">
        <v>44616</v>
      </c>
      <c r="AW2223" t="s">
        <v>1322</v>
      </c>
      <c r="AX2223" t="s">
        <v>1283</v>
      </c>
      <c r="AY2223" t="s">
        <v>1658</v>
      </c>
      <c r="AZ2223" t="s">
        <v>1658</v>
      </c>
      <c r="BA2223" t="s">
        <v>602</v>
      </c>
      <c r="BB2223" t="s">
        <v>602</v>
      </c>
      <c r="BC2223" t="s">
        <v>315</v>
      </c>
      <c r="BD2223" t="s">
        <v>315</v>
      </c>
      <c r="BE2223" t="s">
        <v>137</v>
      </c>
      <c r="BF2223" t="s">
        <v>137</v>
      </c>
      <c r="BG2223" t="s">
        <v>311</v>
      </c>
      <c r="BH2223" t="s">
        <v>137</v>
      </c>
      <c r="BI2223" t="s">
        <v>137</v>
      </c>
      <c r="BJ2223" t="s">
        <v>315</v>
      </c>
      <c r="BK2223" t="s">
        <v>315</v>
      </c>
      <c r="BL2223" t="s">
        <v>137</v>
      </c>
      <c r="BM2223" t="s">
        <v>137</v>
      </c>
      <c r="BN2223" t="s">
        <v>311</v>
      </c>
      <c r="BO2223" t="s">
        <v>137</v>
      </c>
      <c r="BP2223" t="s">
        <v>137</v>
      </c>
      <c r="BQ2223" t="s">
        <v>124</v>
      </c>
      <c r="BR2223" t="s">
        <v>459</v>
      </c>
      <c r="BS2223" t="s">
        <v>137</v>
      </c>
      <c r="BT2223" t="s">
        <v>265</v>
      </c>
      <c r="BU2223" t="s">
        <v>137</v>
      </c>
      <c r="BV2223" t="s">
        <v>52478</v>
      </c>
      <c r="BW2223" t="s">
        <v>52479</v>
      </c>
      <c r="BX2223" t="s">
        <v>52479</v>
      </c>
      <c r="BY2223" t="s">
        <v>39216</v>
      </c>
      <c r="BZ2223" t="s">
        <v>52480</v>
      </c>
      <c r="CA2223" t="s">
        <v>144</v>
      </c>
      <c r="CB2223" t="s">
        <v>129</v>
      </c>
      <c r="CC2223" t="s">
        <v>7911</v>
      </c>
      <c r="CD2223" t="s">
        <v>52481</v>
      </c>
      <c r="CE2223" t="s">
        <v>102</v>
      </c>
    </row>
    <row r="2224" spans="1:83" x14ac:dyDescent="0.2">
      <c r="A2224" t="s">
        <v>52482</v>
      </c>
      <c r="B2224" t="s">
        <v>9984</v>
      </c>
      <c r="C2224" t="s">
        <v>52483</v>
      </c>
      <c r="D2224" t="s">
        <v>52484</v>
      </c>
      <c r="E2224" t="s">
        <v>52485</v>
      </c>
      <c r="F2224" t="s">
        <v>52486</v>
      </c>
      <c r="G2224" t="s">
        <v>52487</v>
      </c>
      <c r="H2224" t="s">
        <v>52488</v>
      </c>
      <c r="I2224" t="s">
        <v>52489</v>
      </c>
      <c r="J2224" t="s">
        <v>835</v>
      </c>
      <c r="K2224" t="s">
        <v>22958</v>
      </c>
      <c r="L2224" t="s">
        <v>102</v>
      </c>
      <c r="M2224" t="s">
        <v>102</v>
      </c>
      <c r="N2224" t="s">
        <v>52490</v>
      </c>
      <c r="O2224" t="s">
        <v>52491</v>
      </c>
      <c r="P2224" t="s">
        <v>2049</v>
      </c>
      <c r="Q2224" t="s">
        <v>43103</v>
      </c>
      <c r="R2224" t="s">
        <v>52492</v>
      </c>
      <c r="S2224" t="s">
        <v>52493</v>
      </c>
      <c r="T2224" t="s">
        <v>102</v>
      </c>
      <c r="U2224" t="s">
        <v>102</v>
      </c>
      <c r="V2224" t="s">
        <v>102</v>
      </c>
      <c r="W2224" t="s">
        <v>102</v>
      </c>
      <c r="X2224" t="s">
        <v>385</v>
      </c>
      <c r="Y2224" t="s">
        <v>52494</v>
      </c>
      <c r="Z2224" t="s">
        <v>52495</v>
      </c>
      <c r="AA2224" t="s">
        <v>1608</v>
      </c>
      <c r="AB2224" t="s">
        <v>102</v>
      </c>
      <c r="AC2224" t="s">
        <v>102</v>
      </c>
      <c r="AD2224" t="s">
        <v>102</v>
      </c>
      <c r="AE2224" t="s">
        <v>102</v>
      </c>
      <c r="AF2224" t="s">
        <v>22971</v>
      </c>
      <c r="AG2224" t="s">
        <v>102</v>
      </c>
      <c r="AH2224" t="s">
        <v>43534</v>
      </c>
      <c r="AI2224" t="s">
        <v>102</v>
      </c>
      <c r="AJ2224" t="s">
        <v>102</v>
      </c>
      <c r="AK2224" t="s">
        <v>52496</v>
      </c>
      <c r="AL2224" t="s">
        <v>102</v>
      </c>
      <c r="AM2224" t="s">
        <v>52497</v>
      </c>
      <c r="AN2224" t="s">
        <v>52498</v>
      </c>
      <c r="AO2224" t="s">
        <v>52499</v>
      </c>
      <c r="AP2224" t="s">
        <v>102</v>
      </c>
      <c r="AQ2224" t="s">
        <v>52494</v>
      </c>
      <c r="AR2224" t="s">
        <v>102</v>
      </c>
      <c r="AS2224" t="s">
        <v>102</v>
      </c>
      <c r="AT2224" t="s">
        <v>102</v>
      </c>
      <c r="AU2224" t="s">
        <v>102</v>
      </c>
      <c r="AV2224" t="s">
        <v>102</v>
      </c>
      <c r="AW2224" t="s">
        <v>914</v>
      </c>
      <c r="AX2224" t="s">
        <v>914</v>
      </c>
      <c r="AY2224" t="s">
        <v>315</v>
      </c>
      <c r="AZ2224" t="s">
        <v>133</v>
      </c>
      <c r="BA2224" t="s">
        <v>314</v>
      </c>
      <c r="BB2224" t="s">
        <v>131</v>
      </c>
      <c r="BC2224" t="s">
        <v>137</v>
      </c>
      <c r="BD2224" t="s">
        <v>137</v>
      </c>
      <c r="BE2224" t="s">
        <v>137</v>
      </c>
      <c r="BF2224" t="s">
        <v>137</v>
      </c>
      <c r="BG2224" t="s">
        <v>137</v>
      </c>
      <c r="BH2224" t="s">
        <v>137</v>
      </c>
      <c r="BI2224" t="s">
        <v>137</v>
      </c>
      <c r="BJ2224" t="s">
        <v>137</v>
      </c>
      <c r="BK2224" t="s">
        <v>137</v>
      </c>
      <c r="BL2224" t="s">
        <v>137</v>
      </c>
      <c r="BM2224" t="s">
        <v>137</v>
      </c>
      <c r="BN2224" t="s">
        <v>137</v>
      </c>
      <c r="BO2224" t="s">
        <v>137</v>
      </c>
      <c r="BP2224" t="s">
        <v>137</v>
      </c>
      <c r="BQ2224" t="s">
        <v>137</v>
      </c>
      <c r="BR2224" t="s">
        <v>137</v>
      </c>
      <c r="BS2224" t="s">
        <v>137</v>
      </c>
      <c r="BT2224" t="s">
        <v>137</v>
      </c>
      <c r="BU2224" t="s">
        <v>137</v>
      </c>
      <c r="BV2224" t="s">
        <v>102</v>
      </c>
      <c r="BW2224" t="s">
        <v>102</v>
      </c>
      <c r="BX2224" t="s">
        <v>102</v>
      </c>
      <c r="BY2224" t="s">
        <v>102</v>
      </c>
      <c r="BZ2224" t="s">
        <v>102</v>
      </c>
      <c r="CA2224" t="s">
        <v>144</v>
      </c>
      <c r="CB2224" t="s">
        <v>133</v>
      </c>
      <c r="CC2224" t="s">
        <v>102</v>
      </c>
      <c r="CD2224" t="s">
        <v>52500</v>
      </c>
      <c r="CE2224" t="s">
        <v>102</v>
      </c>
    </row>
    <row r="2225" spans="1:83" x14ac:dyDescent="0.2">
      <c r="A2225" t="s">
        <v>52501</v>
      </c>
      <c r="B2225" t="s">
        <v>84</v>
      </c>
      <c r="C2225" t="s">
        <v>52502</v>
      </c>
      <c r="D2225" t="s">
        <v>52503</v>
      </c>
      <c r="E2225" t="s">
        <v>52504</v>
      </c>
      <c r="F2225" t="s">
        <v>52505</v>
      </c>
      <c r="G2225" t="s">
        <v>52506</v>
      </c>
      <c r="H2225" t="s">
        <v>52507</v>
      </c>
      <c r="I2225" t="s">
        <v>52508</v>
      </c>
      <c r="J2225" t="s">
        <v>92</v>
      </c>
      <c r="K2225" t="s">
        <v>93</v>
      </c>
      <c r="L2225" t="s">
        <v>52509</v>
      </c>
      <c r="M2225" t="s">
        <v>52510</v>
      </c>
      <c r="N2225" t="s">
        <v>52511</v>
      </c>
      <c r="O2225" t="s">
        <v>52512</v>
      </c>
      <c r="P2225" t="s">
        <v>52513</v>
      </c>
      <c r="Q2225" t="s">
        <v>52514</v>
      </c>
      <c r="R2225" t="s">
        <v>52515</v>
      </c>
      <c r="S2225" t="s">
        <v>52516</v>
      </c>
      <c r="T2225" t="s">
        <v>102</v>
      </c>
      <c r="U2225" t="s">
        <v>102</v>
      </c>
      <c r="V2225" t="s">
        <v>52517</v>
      </c>
      <c r="W2225" t="s">
        <v>102</v>
      </c>
      <c r="X2225" t="s">
        <v>102</v>
      </c>
      <c r="Y2225" t="s">
        <v>1871</v>
      </c>
      <c r="Z2225" t="s">
        <v>52518</v>
      </c>
      <c r="AA2225" t="s">
        <v>1608</v>
      </c>
      <c r="AB2225" t="s">
        <v>102</v>
      </c>
      <c r="AC2225" t="s">
        <v>52519</v>
      </c>
      <c r="AD2225" t="s">
        <v>102</v>
      </c>
      <c r="AE2225" t="s">
        <v>102</v>
      </c>
      <c r="AF2225" t="s">
        <v>52520</v>
      </c>
      <c r="AG2225" t="s">
        <v>102</v>
      </c>
      <c r="AH2225" t="s">
        <v>902</v>
      </c>
      <c r="AI2225" t="s">
        <v>102</v>
      </c>
      <c r="AJ2225" t="s">
        <v>102</v>
      </c>
      <c r="AK2225" t="s">
        <v>52521</v>
      </c>
      <c r="AL2225" t="s">
        <v>52522</v>
      </c>
      <c r="AM2225" t="s">
        <v>52523</v>
      </c>
      <c r="AN2225" t="s">
        <v>52524</v>
      </c>
      <c r="AO2225" t="s">
        <v>52525</v>
      </c>
      <c r="AP2225" t="s">
        <v>52526</v>
      </c>
      <c r="AQ2225" t="s">
        <v>1871</v>
      </c>
      <c r="AR2225" t="s">
        <v>102</v>
      </c>
      <c r="AS2225" t="s">
        <v>102</v>
      </c>
      <c r="AT2225" t="s">
        <v>102</v>
      </c>
      <c r="AU2225" t="s">
        <v>184</v>
      </c>
      <c r="AV2225" t="s">
        <v>52527</v>
      </c>
      <c r="AW2225" t="s">
        <v>4709</v>
      </c>
      <c r="AX2225" t="s">
        <v>736</v>
      </c>
      <c r="AY2225" t="s">
        <v>736</v>
      </c>
      <c r="AZ2225" t="s">
        <v>965</v>
      </c>
      <c r="BA2225" t="s">
        <v>189</v>
      </c>
      <c r="BB2225" t="s">
        <v>692</v>
      </c>
      <c r="BC2225" t="s">
        <v>137</v>
      </c>
      <c r="BD2225" t="s">
        <v>137</v>
      </c>
      <c r="BE2225" t="s">
        <v>137</v>
      </c>
      <c r="BF2225" t="s">
        <v>137</v>
      </c>
      <c r="BG2225" t="s">
        <v>315</v>
      </c>
      <c r="BH2225" t="s">
        <v>315</v>
      </c>
      <c r="BI2225" t="s">
        <v>137</v>
      </c>
      <c r="BJ2225" t="s">
        <v>137</v>
      </c>
      <c r="BK2225" t="s">
        <v>137</v>
      </c>
      <c r="BL2225" t="s">
        <v>137</v>
      </c>
      <c r="BM2225" t="s">
        <v>137</v>
      </c>
      <c r="BN2225" t="s">
        <v>137</v>
      </c>
      <c r="BO2225" t="s">
        <v>137</v>
      </c>
      <c r="BP2225" t="s">
        <v>137</v>
      </c>
      <c r="BQ2225" t="s">
        <v>504</v>
      </c>
      <c r="BR2225" t="s">
        <v>202</v>
      </c>
      <c r="BS2225" t="s">
        <v>137</v>
      </c>
      <c r="BT2225" t="s">
        <v>648</v>
      </c>
      <c r="BU2225" t="s">
        <v>137</v>
      </c>
      <c r="BV2225" t="s">
        <v>52528</v>
      </c>
      <c r="BW2225" t="s">
        <v>52529</v>
      </c>
      <c r="BX2225" t="s">
        <v>52530</v>
      </c>
      <c r="BY2225" t="s">
        <v>20455</v>
      </c>
      <c r="BZ2225" t="s">
        <v>14733</v>
      </c>
      <c r="CA2225" t="s">
        <v>144</v>
      </c>
      <c r="CB2225" t="s">
        <v>313</v>
      </c>
      <c r="CC2225" t="s">
        <v>145</v>
      </c>
      <c r="CD2225" t="s">
        <v>52531</v>
      </c>
      <c r="CE2225" t="s">
        <v>102</v>
      </c>
    </row>
    <row r="2226" spans="1:83" x14ac:dyDescent="0.2">
      <c r="A2226" t="s">
        <v>52532</v>
      </c>
      <c r="B2226" t="s">
        <v>84</v>
      </c>
      <c r="C2226" t="s">
        <v>52533</v>
      </c>
      <c r="D2226" t="s">
        <v>52534</v>
      </c>
      <c r="E2226" t="s">
        <v>52535</v>
      </c>
      <c r="F2226" t="s">
        <v>52536</v>
      </c>
      <c r="G2226" t="s">
        <v>52537</v>
      </c>
      <c r="H2226" t="s">
        <v>52538</v>
      </c>
      <c r="I2226" t="s">
        <v>52539</v>
      </c>
      <c r="J2226" t="s">
        <v>92</v>
      </c>
      <c r="K2226" t="s">
        <v>8254</v>
      </c>
      <c r="L2226" t="s">
        <v>28130</v>
      </c>
      <c r="M2226" t="s">
        <v>52540</v>
      </c>
      <c r="N2226" t="s">
        <v>52541</v>
      </c>
      <c r="O2226" t="s">
        <v>52542</v>
      </c>
      <c r="P2226" t="s">
        <v>3524</v>
      </c>
      <c r="Q2226" t="s">
        <v>52543</v>
      </c>
      <c r="R2226" t="s">
        <v>52544</v>
      </c>
      <c r="S2226" t="s">
        <v>52545</v>
      </c>
      <c r="T2226" t="s">
        <v>102</v>
      </c>
      <c r="U2226" t="s">
        <v>102</v>
      </c>
      <c r="V2226" t="s">
        <v>102</v>
      </c>
      <c r="W2226" t="s">
        <v>102</v>
      </c>
      <c r="X2226" t="s">
        <v>105</v>
      </c>
      <c r="Y2226" t="s">
        <v>52546</v>
      </c>
      <c r="Z2226" t="s">
        <v>52547</v>
      </c>
      <c r="AA2226" t="s">
        <v>108</v>
      </c>
      <c r="AB2226" t="s">
        <v>102</v>
      </c>
      <c r="AC2226" t="s">
        <v>52548</v>
      </c>
      <c r="AD2226" t="s">
        <v>238</v>
      </c>
      <c r="AE2226" t="s">
        <v>102</v>
      </c>
      <c r="AF2226" t="s">
        <v>28142</v>
      </c>
      <c r="AG2226" t="s">
        <v>102</v>
      </c>
      <c r="AH2226" t="s">
        <v>536</v>
      </c>
      <c r="AI2226" t="s">
        <v>313</v>
      </c>
      <c r="AJ2226" t="s">
        <v>102</v>
      </c>
      <c r="AK2226" t="s">
        <v>52549</v>
      </c>
      <c r="AL2226" t="s">
        <v>52550</v>
      </c>
      <c r="AM2226" t="s">
        <v>52551</v>
      </c>
      <c r="AN2226" t="s">
        <v>52552</v>
      </c>
      <c r="AO2226" t="s">
        <v>52553</v>
      </c>
      <c r="AP2226" t="s">
        <v>27046</v>
      </c>
      <c r="AQ2226" t="s">
        <v>52546</v>
      </c>
      <c r="AR2226" t="s">
        <v>102</v>
      </c>
      <c r="AS2226" t="s">
        <v>102</v>
      </c>
      <c r="AT2226" t="s">
        <v>102</v>
      </c>
      <c r="AU2226" t="s">
        <v>31683</v>
      </c>
      <c r="AV2226" t="s">
        <v>52554</v>
      </c>
      <c r="AW2226" t="s">
        <v>3600</v>
      </c>
      <c r="AX2226" t="s">
        <v>198</v>
      </c>
      <c r="AY2226" t="s">
        <v>204</v>
      </c>
      <c r="AZ2226" t="s">
        <v>775</v>
      </c>
      <c r="BA2226" t="s">
        <v>550</v>
      </c>
      <c r="BB2226" t="s">
        <v>271</v>
      </c>
      <c r="BC2226" t="s">
        <v>137</v>
      </c>
      <c r="BD2226" t="s">
        <v>137</v>
      </c>
      <c r="BE2226" t="s">
        <v>137</v>
      </c>
      <c r="BF2226" t="s">
        <v>137</v>
      </c>
      <c r="BG2226" t="s">
        <v>315</v>
      </c>
      <c r="BH2226" t="s">
        <v>315</v>
      </c>
      <c r="BI2226" t="s">
        <v>315</v>
      </c>
      <c r="BJ2226" t="s">
        <v>137</v>
      </c>
      <c r="BK2226" t="s">
        <v>137</v>
      </c>
      <c r="BL2226" t="s">
        <v>137</v>
      </c>
      <c r="BM2226" t="s">
        <v>137</v>
      </c>
      <c r="BN2226" t="s">
        <v>137</v>
      </c>
      <c r="BO2226" t="s">
        <v>137</v>
      </c>
      <c r="BP2226" t="s">
        <v>137</v>
      </c>
      <c r="BQ2226" t="s">
        <v>191</v>
      </c>
      <c r="BR2226" t="s">
        <v>137</v>
      </c>
      <c r="BS2226" t="s">
        <v>137</v>
      </c>
      <c r="BT2226" t="s">
        <v>137</v>
      </c>
      <c r="BU2226" t="s">
        <v>137</v>
      </c>
      <c r="BV2226" t="s">
        <v>18930</v>
      </c>
      <c r="BW2226" t="s">
        <v>102</v>
      </c>
      <c r="BX2226" t="s">
        <v>102</v>
      </c>
      <c r="BY2226" t="s">
        <v>102</v>
      </c>
      <c r="BZ2226" t="s">
        <v>52555</v>
      </c>
      <c r="CA2226" t="s">
        <v>144</v>
      </c>
      <c r="CB2226" t="s">
        <v>317</v>
      </c>
      <c r="CC2226" t="s">
        <v>145</v>
      </c>
      <c r="CD2226" t="s">
        <v>52556</v>
      </c>
      <c r="CE2226" t="s">
        <v>102</v>
      </c>
    </row>
    <row r="2227" spans="1:83" x14ac:dyDescent="0.2">
      <c r="A2227" t="s">
        <v>52557</v>
      </c>
      <c r="B2227" t="s">
        <v>2966</v>
      </c>
      <c r="C2227" t="s">
        <v>52558</v>
      </c>
      <c r="D2227" t="s">
        <v>52559</v>
      </c>
      <c r="E2227" t="s">
        <v>52560</v>
      </c>
      <c r="F2227" t="s">
        <v>52561</v>
      </c>
      <c r="G2227" t="s">
        <v>52562</v>
      </c>
      <c r="H2227" t="s">
        <v>52563</v>
      </c>
      <c r="I2227" t="s">
        <v>52564</v>
      </c>
      <c r="J2227" t="s">
        <v>92</v>
      </c>
      <c r="K2227" t="s">
        <v>282</v>
      </c>
      <c r="L2227" t="s">
        <v>283</v>
      </c>
      <c r="M2227" t="s">
        <v>102</v>
      </c>
      <c r="N2227" t="s">
        <v>102</v>
      </c>
      <c r="O2227" t="s">
        <v>102</v>
      </c>
      <c r="P2227" t="s">
        <v>102</v>
      </c>
      <c r="Q2227" t="s">
        <v>102</v>
      </c>
      <c r="R2227" t="s">
        <v>52565</v>
      </c>
      <c r="S2227" t="s">
        <v>52566</v>
      </c>
      <c r="T2227" t="s">
        <v>102</v>
      </c>
      <c r="U2227" t="s">
        <v>52567</v>
      </c>
      <c r="V2227" t="s">
        <v>52568</v>
      </c>
      <c r="W2227" t="s">
        <v>102</v>
      </c>
      <c r="X2227" t="s">
        <v>102</v>
      </c>
      <c r="Y2227" t="s">
        <v>52569</v>
      </c>
      <c r="Z2227" t="s">
        <v>52570</v>
      </c>
      <c r="AA2227" t="s">
        <v>1187</v>
      </c>
      <c r="AB2227" t="s">
        <v>102</v>
      </c>
      <c r="AC2227" t="s">
        <v>102</v>
      </c>
      <c r="AD2227" t="s">
        <v>102</v>
      </c>
      <c r="AE2227" t="s">
        <v>102</v>
      </c>
      <c r="AF2227" t="s">
        <v>763</v>
      </c>
      <c r="AG2227" t="s">
        <v>102</v>
      </c>
      <c r="AH2227" t="s">
        <v>1768</v>
      </c>
      <c r="AI2227" t="s">
        <v>102</v>
      </c>
      <c r="AJ2227" t="s">
        <v>102</v>
      </c>
      <c r="AK2227" t="s">
        <v>102</v>
      </c>
      <c r="AL2227" t="s">
        <v>52571</v>
      </c>
      <c r="AM2227" t="s">
        <v>102</v>
      </c>
      <c r="AN2227" t="s">
        <v>52572</v>
      </c>
      <c r="AO2227" t="s">
        <v>52573</v>
      </c>
      <c r="AP2227" t="s">
        <v>29159</v>
      </c>
      <c r="AQ2227" t="s">
        <v>52569</v>
      </c>
      <c r="AR2227" t="s">
        <v>52574</v>
      </c>
      <c r="AS2227" t="s">
        <v>250</v>
      </c>
      <c r="AT2227" t="s">
        <v>19120</v>
      </c>
      <c r="AU2227" t="s">
        <v>2732</v>
      </c>
      <c r="AV2227" t="s">
        <v>102</v>
      </c>
      <c r="AW2227" t="s">
        <v>2360</v>
      </c>
      <c r="AX2227" t="s">
        <v>2360</v>
      </c>
      <c r="AY2227" t="s">
        <v>411</v>
      </c>
      <c r="AZ2227" t="s">
        <v>965</v>
      </c>
      <c r="BA2227" t="s">
        <v>312</v>
      </c>
      <c r="BB2227" t="s">
        <v>695</v>
      </c>
      <c r="BC2227" t="s">
        <v>137</v>
      </c>
      <c r="BD2227" t="s">
        <v>137</v>
      </c>
      <c r="BE2227" t="s">
        <v>137</v>
      </c>
      <c r="BF2227" t="s">
        <v>137</v>
      </c>
      <c r="BG2227" t="s">
        <v>137</v>
      </c>
      <c r="BH2227" t="s">
        <v>137</v>
      </c>
      <c r="BI2227" t="s">
        <v>137</v>
      </c>
      <c r="BJ2227" t="s">
        <v>137</v>
      </c>
      <c r="BK2227" t="s">
        <v>137</v>
      </c>
      <c r="BL2227" t="s">
        <v>137</v>
      </c>
      <c r="BM2227" t="s">
        <v>137</v>
      </c>
      <c r="BN2227" t="s">
        <v>137</v>
      </c>
      <c r="BO2227" t="s">
        <v>137</v>
      </c>
      <c r="BP2227" t="s">
        <v>137</v>
      </c>
      <c r="BQ2227" t="s">
        <v>548</v>
      </c>
      <c r="BR2227" t="s">
        <v>132</v>
      </c>
      <c r="BS2227" t="s">
        <v>137</v>
      </c>
      <c r="BT2227" t="s">
        <v>132</v>
      </c>
      <c r="BU2227" t="s">
        <v>315</v>
      </c>
      <c r="BV2227" t="s">
        <v>41352</v>
      </c>
      <c r="BW2227" t="s">
        <v>102</v>
      </c>
      <c r="BX2227" t="s">
        <v>102</v>
      </c>
      <c r="BY2227" t="s">
        <v>102</v>
      </c>
      <c r="BZ2227" t="s">
        <v>102</v>
      </c>
      <c r="CA2227" t="s">
        <v>144</v>
      </c>
      <c r="CB2227" t="s">
        <v>129</v>
      </c>
      <c r="CC2227" t="s">
        <v>7911</v>
      </c>
      <c r="CD2227" t="s">
        <v>52575</v>
      </c>
      <c r="CE2227" t="s">
        <v>102</v>
      </c>
    </row>
    <row r="2228" spans="1:83" x14ac:dyDescent="0.2">
      <c r="A2228" t="s">
        <v>52576</v>
      </c>
      <c r="B2228" t="s">
        <v>84</v>
      </c>
      <c r="C2228" t="s">
        <v>52577</v>
      </c>
      <c r="D2228" t="s">
        <v>52578</v>
      </c>
      <c r="E2228" t="s">
        <v>52579</v>
      </c>
      <c r="F2228" t="s">
        <v>52580</v>
      </c>
      <c r="G2228" t="s">
        <v>33806</v>
      </c>
      <c r="H2228" t="s">
        <v>7252</v>
      </c>
      <c r="I2228" t="s">
        <v>7253</v>
      </c>
      <c r="J2228" t="s">
        <v>222</v>
      </c>
      <c r="K2228" t="s">
        <v>223</v>
      </c>
      <c r="L2228" t="s">
        <v>7254</v>
      </c>
      <c r="M2228" t="s">
        <v>102</v>
      </c>
      <c r="N2228" t="s">
        <v>52581</v>
      </c>
      <c r="O2228" t="s">
        <v>52581</v>
      </c>
      <c r="P2228" t="s">
        <v>2780</v>
      </c>
      <c r="Q2228" t="s">
        <v>2172</v>
      </c>
      <c r="R2228" t="s">
        <v>52582</v>
      </c>
      <c r="S2228" t="s">
        <v>52583</v>
      </c>
      <c r="T2228" t="s">
        <v>102</v>
      </c>
      <c r="U2228" t="s">
        <v>102</v>
      </c>
      <c r="V2228" t="s">
        <v>102</v>
      </c>
      <c r="W2228" t="s">
        <v>102</v>
      </c>
      <c r="X2228" t="s">
        <v>102</v>
      </c>
      <c r="Y2228" t="s">
        <v>52584</v>
      </c>
      <c r="Z2228" t="s">
        <v>52585</v>
      </c>
      <c r="AA2228" t="s">
        <v>1608</v>
      </c>
      <c r="AB2228" t="s">
        <v>102</v>
      </c>
      <c r="AC2228" t="s">
        <v>102</v>
      </c>
      <c r="AD2228" t="s">
        <v>102</v>
      </c>
      <c r="AE2228" t="s">
        <v>102</v>
      </c>
      <c r="AF2228" t="s">
        <v>7263</v>
      </c>
      <c r="AG2228" t="s">
        <v>102</v>
      </c>
      <c r="AH2228" t="s">
        <v>3620</v>
      </c>
      <c r="AI2228" t="s">
        <v>102</v>
      </c>
      <c r="AJ2228" t="s">
        <v>102</v>
      </c>
      <c r="AK2228" t="s">
        <v>102</v>
      </c>
      <c r="AL2228" t="s">
        <v>52586</v>
      </c>
      <c r="AM2228" t="s">
        <v>52587</v>
      </c>
      <c r="AN2228" t="s">
        <v>52588</v>
      </c>
      <c r="AO2228" t="s">
        <v>52589</v>
      </c>
      <c r="AP2228" t="s">
        <v>52590</v>
      </c>
      <c r="AQ2228" t="s">
        <v>52584</v>
      </c>
      <c r="AR2228" t="s">
        <v>102</v>
      </c>
      <c r="AS2228" t="s">
        <v>102</v>
      </c>
      <c r="AT2228" t="s">
        <v>102</v>
      </c>
      <c r="AU2228" t="s">
        <v>184</v>
      </c>
      <c r="AV2228" t="s">
        <v>1548</v>
      </c>
      <c r="AW2228" t="s">
        <v>691</v>
      </c>
      <c r="AX2228" t="s">
        <v>691</v>
      </c>
      <c r="AY2228" t="s">
        <v>315</v>
      </c>
      <c r="AZ2228" t="s">
        <v>133</v>
      </c>
      <c r="BA2228" t="s">
        <v>263</v>
      </c>
      <c r="BB2228" t="s">
        <v>195</v>
      </c>
      <c r="BC2228" t="s">
        <v>132</v>
      </c>
      <c r="BD2228" t="s">
        <v>133</v>
      </c>
      <c r="BE2228" t="s">
        <v>133</v>
      </c>
      <c r="BF2228" t="s">
        <v>133</v>
      </c>
      <c r="BG2228" t="s">
        <v>126</v>
      </c>
      <c r="BH2228" t="s">
        <v>133</v>
      </c>
      <c r="BI2228" t="s">
        <v>315</v>
      </c>
      <c r="BJ2228" t="s">
        <v>137</v>
      </c>
      <c r="BK2228" t="s">
        <v>137</v>
      </c>
      <c r="BL2228" t="s">
        <v>137</v>
      </c>
      <c r="BM2228" t="s">
        <v>137</v>
      </c>
      <c r="BN2228" t="s">
        <v>137</v>
      </c>
      <c r="BO2228" t="s">
        <v>137</v>
      </c>
      <c r="BP2228" t="s">
        <v>137</v>
      </c>
      <c r="BQ2228" t="s">
        <v>357</v>
      </c>
      <c r="BR2228" t="s">
        <v>129</v>
      </c>
      <c r="BS2228" t="s">
        <v>137</v>
      </c>
      <c r="BT2228" t="s">
        <v>137</v>
      </c>
      <c r="BU2228" t="s">
        <v>137</v>
      </c>
      <c r="BV2228" t="s">
        <v>52591</v>
      </c>
      <c r="BW2228" t="s">
        <v>52592</v>
      </c>
      <c r="BX2228" t="s">
        <v>102</v>
      </c>
      <c r="BY2228" t="s">
        <v>455</v>
      </c>
      <c r="BZ2228" t="s">
        <v>52593</v>
      </c>
      <c r="CA2228" t="s">
        <v>144</v>
      </c>
      <c r="CB2228" t="s">
        <v>200</v>
      </c>
      <c r="CC2228" t="s">
        <v>211</v>
      </c>
      <c r="CD2228" t="s">
        <v>52594</v>
      </c>
      <c r="CE2228" t="s">
        <v>102</v>
      </c>
    </row>
    <row r="2229" spans="1:83" x14ac:dyDescent="0.2">
      <c r="A2229" t="s">
        <v>52595</v>
      </c>
      <c r="B2229" t="s">
        <v>84</v>
      </c>
      <c r="C2229" t="s">
        <v>52596</v>
      </c>
      <c r="D2229" t="s">
        <v>52597</v>
      </c>
      <c r="E2229" t="s">
        <v>52598</v>
      </c>
      <c r="F2229" t="s">
        <v>102</v>
      </c>
      <c r="G2229" t="s">
        <v>52599</v>
      </c>
      <c r="H2229" t="s">
        <v>52600</v>
      </c>
      <c r="I2229" t="s">
        <v>52601</v>
      </c>
      <c r="J2229" t="s">
        <v>92</v>
      </c>
      <c r="K2229" t="s">
        <v>93</v>
      </c>
      <c r="L2229" t="s">
        <v>22017</v>
      </c>
      <c r="M2229" t="s">
        <v>102</v>
      </c>
      <c r="N2229" t="s">
        <v>102</v>
      </c>
      <c r="O2229" t="s">
        <v>102</v>
      </c>
      <c r="P2229" t="s">
        <v>102</v>
      </c>
      <c r="Q2229" t="s">
        <v>102</v>
      </c>
      <c r="R2229" t="s">
        <v>52602</v>
      </c>
      <c r="S2229" t="s">
        <v>52603</v>
      </c>
      <c r="T2229" t="s">
        <v>102</v>
      </c>
      <c r="U2229" t="s">
        <v>102</v>
      </c>
      <c r="V2229" t="s">
        <v>102</v>
      </c>
      <c r="W2229" t="s">
        <v>102</v>
      </c>
      <c r="X2229" t="s">
        <v>102</v>
      </c>
      <c r="Y2229" t="s">
        <v>52604</v>
      </c>
      <c r="Z2229" t="s">
        <v>52605</v>
      </c>
      <c r="AA2229" t="s">
        <v>1608</v>
      </c>
      <c r="AB2229" t="s">
        <v>102</v>
      </c>
      <c r="AC2229" t="s">
        <v>102</v>
      </c>
      <c r="AD2229" t="s">
        <v>102</v>
      </c>
      <c r="AE2229" t="s">
        <v>102</v>
      </c>
      <c r="AF2229" t="s">
        <v>52606</v>
      </c>
      <c r="AG2229" t="s">
        <v>102</v>
      </c>
      <c r="AH2229" t="s">
        <v>102</v>
      </c>
      <c r="AI2229" t="s">
        <v>102</v>
      </c>
      <c r="AJ2229" t="s">
        <v>102</v>
      </c>
      <c r="AK2229" t="s">
        <v>102</v>
      </c>
      <c r="AL2229" t="s">
        <v>52607</v>
      </c>
      <c r="AM2229" t="s">
        <v>52608</v>
      </c>
      <c r="AN2229" t="s">
        <v>52609</v>
      </c>
      <c r="AO2229" t="s">
        <v>52610</v>
      </c>
      <c r="AP2229" t="s">
        <v>18688</v>
      </c>
      <c r="AQ2229" t="s">
        <v>52604</v>
      </c>
      <c r="AR2229" t="s">
        <v>102</v>
      </c>
      <c r="AS2229" t="s">
        <v>102</v>
      </c>
      <c r="AT2229" t="s">
        <v>102</v>
      </c>
      <c r="AU2229" t="s">
        <v>4503</v>
      </c>
      <c r="AV2229" t="s">
        <v>52611</v>
      </c>
      <c r="AW2229" t="s">
        <v>123</v>
      </c>
      <c r="AX2229" t="s">
        <v>466</v>
      </c>
      <c r="AY2229" t="s">
        <v>1657</v>
      </c>
      <c r="AZ2229" t="s">
        <v>4237</v>
      </c>
      <c r="BA2229" t="s">
        <v>134</v>
      </c>
      <c r="BB2229" t="s">
        <v>819</v>
      </c>
      <c r="BC2229" t="s">
        <v>137</v>
      </c>
      <c r="BD2229" t="s">
        <v>137</v>
      </c>
      <c r="BE2229" t="s">
        <v>137</v>
      </c>
      <c r="BF2229" t="s">
        <v>137</v>
      </c>
      <c r="BG2229" t="s">
        <v>137</v>
      </c>
      <c r="BH2229" t="s">
        <v>137</v>
      </c>
      <c r="BI2229" t="s">
        <v>137</v>
      </c>
      <c r="BJ2229" t="s">
        <v>137</v>
      </c>
      <c r="BK2229" t="s">
        <v>137</v>
      </c>
      <c r="BL2229" t="s">
        <v>137</v>
      </c>
      <c r="BM2229" t="s">
        <v>137</v>
      </c>
      <c r="BN2229" t="s">
        <v>137</v>
      </c>
      <c r="BO2229" t="s">
        <v>137</v>
      </c>
      <c r="BP2229" t="s">
        <v>137</v>
      </c>
      <c r="BQ2229" t="s">
        <v>262</v>
      </c>
      <c r="BR2229" t="s">
        <v>132</v>
      </c>
      <c r="BS2229" t="s">
        <v>137</v>
      </c>
      <c r="BT2229" t="s">
        <v>132</v>
      </c>
      <c r="BU2229" t="s">
        <v>137</v>
      </c>
      <c r="BV2229" t="s">
        <v>52612</v>
      </c>
      <c r="BW2229" t="s">
        <v>28828</v>
      </c>
      <c r="BX2229" t="s">
        <v>28828</v>
      </c>
      <c r="BY2229" t="s">
        <v>102</v>
      </c>
      <c r="BZ2229" t="s">
        <v>52613</v>
      </c>
      <c r="CA2229" t="s">
        <v>144</v>
      </c>
      <c r="CB2229" t="s">
        <v>313</v>
      </c>
      <c r="CC2229" t="s">
        <v>145</v>
      </c>
      <c r="CD2229" t="s">
        <v>52614</v>
      </c>
      <c r="CE2229" t="s">
        <v>102</v>
      </c>
    </row>
    <row r="2230" spans="1:83" x14ac:dyDescent="0.2">
      <c r="A2230" t="s">
        <v>52615</v>
      </c>
      <c r="B2230" t="s">
        <v>84</v>
      </c>
      <c r="C2230" t="s">
        <v>52616</v>
      </c>
      <c r="D2230" t="s">
        <v>52617</v>
      </c>
      <c r="E2230" t="s">
        <v>52618</v>
      </c>
      <c r="F2230" t="s">
        <v>52619</v>
      </c>
      <c r="G2230" t="s">
        <v>1217</v>
      </c>
      <c r="H2230" t="s">
        <v>1218</v>
      </c>
      <c r="I2230" t="s">
        <v>1219</v>
      </c>
      <c r="J2230" t="s">
        <v>222</v>
      </c>
      <c r="K2230" t="s">
        <v>223</v>
      </c>
      <c r="L2230" t="s">
        <v>432</v>
      </c>
      <c r="M2230" t="s">
        <v>102</v>
      </c>
      <c r="N2230" t="s">
        <v>52620</v>
      </c>
      <c r="O2230" t="s">
        <v>52621</v>
      </c>
      <c r="P2230" t="s">
        <v>2518</v>
      </c>
      <c r="Q2230" t="s">
        <v>52622</v>
      </c>
      <c r="R2230" t="s">
        <v>52623</v>
      </c>
      <c r="S2230" t="s">
        <v>52624</v>
      </c>
      <c r="T2230" t="s">
        <v>102</v>
      </c>
      <c r="U2230" t="s">
        <v>102</v>
      </c>
      <c r="V2230" t="s">
        <v>102</v>
      </c>
      <c r="W2230" t="s">
        <v>102</v>
      </c>
      <c r="X2230" t="s">
        <v>105</v>
      </c>
      <c r="Y2230" t="s">
        <v>52625</v>
      </c>
      <c r="Z2230" t="s">
        <v>52626</v>
      </c>
      <c r="AA2230" t="s">
        <v>1608</v>
      </c>
      <c r="AB2230" t="s">
        <v>102</v>
      </c>
      <c r="AC2230" t="s">
        <v>102</v>
      </c>
      <c r="AD2230" t="s">
        <v>102</v>
      </c>
      <c r="AE2230" t="s">
        <v>102</v>
      </c>
      <c r="AF2230" t="s">
        <v>1503</v>
      </c>
      <c r="AG2230" t="s">
        <v>102</v>
      </c>
      <c r="AH2230" t="s">
        <v>3620</v>
      </c>
      <c r="AI2230" t="s">
        <v>132</v>
      </c>
      <c r="AJ2230" t="s">
        <v>102</v>
      </c>
      <c r="AK2230" t="s">
        <v>52627</v>
      </c>
      <c r="AL2230" t="s">
        <v>52628</v>
      </c>
      <c r="AM2230" t="s">
        <v>52629</v>
      </c>
      <c r="AN2230" t="s">
        <v>52630</v>
      </c>
      <c r="AO2230" t="s">
        <v>52631</v>
      </c>
      <c r="AP2230" t="s">
        <v>33798</v>
      </c>
      <c r="AQ2230" t="s">
        <v>52625</v>
      </c>
      <c r="AR2230" t="s">
        <v>102</v>
      </c>
      <c r="AS2230" t="s">
        <v>102</v>
      </c>
      <c r="AT2230" t="s">
        <v>102</v>
      </c>
      <c r="AU2230" t="s">
        <v>2732</v>
      </c>
      <c r="AV2230" t="s">
        <v>4939</v>
      </c>
      <c r="AW2230" t="s">
        <v>459</v>
      </c>
      <c r="AX2230" t="s">
        <v>459</v>
      </c>
      <c r="AY2230" t="s">
        <v>311</v>
      </c>
      <c r="AZ2230" t="s">
        <v>260</v>
      </c>
      <c r="BA2230" t="s">
        <v>262</v>
      </c>
      <c r="BB2230" t="s">
        <v>261</v>
      </c>
      <c r="BC2230" t="s">
        <v>137</v>
      </c>
      <c r="BD2230" t="s">
        <v>137</v>
      </c>
      <c r="BE2230" t="s">
        <v>137</v>
      </c>
      <c r="BF2230" t="s">
        <v>137</v>
      </c>
      <c r="BG2230" t="s">
        <v>507</v>
      </c>
      <c r="BH2230" t="s">
        <v>128</v>
      </c>
      <c r="BI2230" t="s">
        <v>311</v>
      </c>
      <c r="BJ2230" t="s">
        <v>137</v>
      </c>
      <c r="BK2230" t="s">
        <v>137</v>
      </c>
      <c r="BL2230" t="s">
        <v>137</v>
      </c>
      <c r="BM2230" t="s">
        <v>137</v>
      </c>
      <c r="BN2230" t="s">
        <v>137</v>
      </c>
      <c r="BO2230" t="s">
        <v>137</v>
      </c>
      <c r="BP2230" t="s">
        <v>137</v>
      </c>
      <c r="BQ2230" t="s">
        <v>463</v>
      </c>
      <c r="BR2230" t="s">
        <v>260</v>
      </c>
      <c r="BS2230" t="s">
        <v>137</v>
      </c>
      <c r="BT2230" t="s">
        <v>315</v>
      </c>
      <c r="BU2230" t="s">
        <v>137</v>
      </c>
      <c r="BV2230" t="s">
        <v>52632</v>
      </c>
      <c r="BW2230" t="s">
        <v>25524</v>
      </c>
      <c r="BX2230" t="s">
        <v>19316</v>
      </c>
      <c r="BY2230" t="s">
        <v>5522</v>
      </c>
      <c r="BZ2230" t="s">
        <v>102</v>
      </c>
      <c r="CA2230" t="s">
        <v>144</v>
      </c>
      <c r="CB2230" t="s">
        <v>359</v>
      </c>
      <c r="CC2230" t="s">
        <v>145</v>
      </c>
      <c r="CD2230" t="s">
        <v>52633</v>
      </c>
      <c r="CE2230" t="s">
        <v>147</v>
      </c>
    </row>
    <row r="2231" spans="1:83" x14ac:dyDescent="0.2">
      <c r="A2231" t="s">
        <v>52634</v>
      </c>
      <c r="B2231" t="s">
        <v>84</v>
      </c>
      <c r="C2231" t="s">
        <v>52635</v>
      </c>
      <c r="D2231" t="s">
        <v>52636</v>
      </c>
      <c r="E2231" t="s">
        <v>52637</v>
      </c>
      <c r="F2231" t="s">
        <v>52638</v>
      </c>
      <c r="G2231" t="s">
        <v>52639</v>
      </c>
      <c r="H2231" t="s">
        <v>52640</v>
      </c>
      <c r="I2231" t="s">
        <v>52641</v>
      </c>
      <c r="J2231" t="s">
        <v>222</v>
      </c>
      <c r="K2231" t="s">
        <v>223</v>
      </c>
      <c r="L2231" t="s">
        <v>568</v>
      </c>
      <c r="M2231" t="s">
        <v>102</v>
      </c>
      <c r="N2231" t="s">
        <v>52642</v>
      </c>
      <c r="O2231" t="s">
        <v>52643</v>
      </c>
      <c r="P2231" t="s">
        <v>9426</v>
      </c>
      <c r="Q2231" t="s">
        <v>52644</v>
      </c>
      <c r="R2231" t="s">
        <v>52645</v>
      </c>
      <c r="S2231" t="s">
        <v>52646</v>
      </c>
      <c r="T2231" t="s">
        <v>102</v>
      </c>
      <c r="U2231" t="s">
        <v>102</v>
      </c>
      <c r="V2231" t="s">
        <v>52647</v>
      </c>
      <c r="W2231" t="s">
        <v>102</v>
      </c>
      <c r="X2231" t="s">
        <v>102</v>
      </c>
      <c r="Y2231" t="s">
        <v>52648</v>
      </c>
      <c r="Z2231" t="s">
        <v>52649</v>
      </c>
      <c r="AA2231" t="s">
        <v>1608</v>
      </c>
      <c r="AB2231" t="s">
        <v>102</v>
      </c>
      <c r="AC2231" t="s">
        <v>3784</v>
      </c>
      <c r="AD2231" t="s">
        <v>102</v>
      </c>
      <c r="AE2231" t="s">
        <v>102</v>
      </c>
      <c r="AF2231" t="s">
        <v>900</v>
      </c>
      <c r="AG2231" t="s">
        <v>102</v>
      </c>
      <c r="AH2231" t="s">
        <v>102</v>
      </c>
      <c r="AI2231" t="s">
        <v>314</v>
      </c>
      <c r="AJ2231" t="s">
        <v>102</v>
      </c>
      <c r="AK2231" t="s">
        <v>102</v>
      </c>
      <c r="AL2231" t="s">
        <v>102</v>
      </c>
      <c r="AM2231" t="s">
        <v>102</v>
      </c>
      <c r="AN2231" t="s">
        <v>52650</v>
      </c>
      <c r="AO2231" t="s">
        <v>52651</v>
      </c>
      <c r="AP2231" t="s">
        <v>27347</v>
      </c>
      <c r="AQ2231" t="s">
        <v>52648</v>
      </c>
      <c r="AR2231" t="s">
        <v>102</v>
      </c>
      <c r="AS2231" t="s">
        <v>102</v>
      </c>
      <c r="AT2231" t="s">
        <v>102</v>
      </c>
      <c r="AU2231" t="s">
        <v>1320</v>
      </c>
      <c r="AV2231" t="s">
        <v>102</v>
      </c>
      <c r="AW2231" t="s">
        <v>1003</v>
      </c>
      <c r="AX2231" t="s">
        <v>1003</v>
      </c>
      <c r="AY2231" t="s">
        <v>137</v>
      </c>
      <c r="AZ2231" t="s">
        <v>137</v>
      </c>
      <c r="BA2231" t="s">
        <v>313</v>
      </c>
      <c r="BB2231" t="s">
        <v>202</v>
      </c>
      <c r="BC2231" t="s">
        <v>315</v>
      </c>
      <c r="BD2231" t="s">
        <v>137</v>
      </c>
      <c r="BE2231" t="s">
        <v>137</v>
      </c>
      <c r="BF2231" t="s">
        <v>137</v>
      </c>
      <c r="BG2231" t="s">
        <v>132</v>
      </c>
      <c r="BH2231" t="s">
        <v>133</v>
      </c>
      <c r="BI2231" t="s">
        <v>315</v>
      </c>
      <c r="BJ2231" t="s">
        <v>137</v>
      </c>
      <c r="BK2231" t="s">
        <v>137</v>
      </c>
      <c r="BL2231" t="s">
        <v>137</v>
      </c>
      <c r="BM2231" t="s">
        <v>137</v>
      </c>
      <c r="BN2231" t="s">
        <v>137</v>
      </c>
      <c r="BO2231" t="s">
        <v>137</v>
      </c>
      <c r="BP2231" t="s">
        <v>137</v>
      </c>
      <c r="BQ2231" t="s">
        <v>1358</v>
      </c>
      <c r="BR2231" t="s">
        <v>315</v>
      </c>
      <c r="BS2231" t="s">
        <v>137</v>
      </c>
      <c r="BT2231" t="s">
        <v>137</v>
      </c>
      <c r="BU2231" t="s">
        <v>137</v>
      </c>
      <c r="BV2231" t="s">
        <v>52652</v>
      </c>
      <c r="BW2231" t="s">
        <v>102</v>
      </c>
      <c r="BX2231" t="s">
        <v>102</v>
      </c>
      <c r="BY2231" t="s">
        <v>102</v>
      </c>
      <c r="BZ2231" t="s">
        <v>52653</v>
      </c>
      <c r="CA2231" t="s">
        <v>144</v>
      </c>
      <c r="CB2231" t="s">
        <v>125</v>
      </c>
      <c r="CC2231" t="s">
        <v>145</v>
      </c>
      <c r="CD2231" t="s">
        <v>52654</v>
      </c>
      <c r="CE2231" t="s">
        <v>102</v>
      </c>
    </row>
    <row r="2232" spans="1:83" x14ac:dyDescent="0.2">
      <c r="A2232" t="s">
        <v>52655</v>
      </c>
      <c r="B2232" t="s">
        <v>1439</v>
      </c>
      <c r="C2232" t="s">
        <v>52656</v>
      </c>
      <c r="D2232" t="s">
        <v>52657</v>
      </c>
      <c r="E2232" t="s">
        <v>52658</v>
      </c>
      <c r="F2232" t="s">
        <v>52659</v>
      </c>
      <c r="G2232" t="s">
        <v>4317</v>
      </c>
      <c r="H2232" t="s">
        <v>20865</v>
      </c>
      <c r="I2232" t="s">
        <v>20866</v>
      </c>
      <c r="J2232" t="s">
        <v>835</v>
      </c>
      <c r="K2232" t="s">
        <v>4320</v>
      </c>
      <c r="L2232" t="s">
        <v>4321</v>
      </c>
      <c r="M2232" t="s">
        <v>102</v>
      </c>
      <c r="N2232" t="s">
        <v>52660</v>
      </c>
      <c r="O2232" t="s">
        <v>52661</v>
      </c>
      <c r="P2232" t="s">
        <v>2049</v>
      </c>
      <c r="Q2232" t="s">
        <v>52662</v>
      </c>
      <c r="R2232" t="s">
        <v>52663</v>
      </c>
      <c r="S2232" t="s">
        <v>52664</v>
      </c>
      <c r="T2232" t="s">
        <v>102</v>
      </c>
      <c r="U2232" t="s">
        <v>102</v>
      </c>
      <c r="V2232" t="s">
        <v>102</v>
      </c>
      <c r="W2232" t="s">
        <v>102</v>
      </c>
      <c r="X2232" t="s">
        <v>102</v>
      </c>
      <c r="Y2232" t="s">
        <v>52665</v>
      </c>
      <c r="Z2232" t="s">
        <v>52666</v>
      </c>
      <c r="AA2232" t="s">
        <v>1608</v>
      </c>
      <c r="AB2232" t="s">
        <v>102</v>
      </c>
      <c r="AC2232" t="s">
        <v>102</v>
      </c>
      <c r="AD2232" t="s">
        <v>102</v>
      </c>
      <c r="AE2232" t="s">
        <v>102</v>
      </c>
      <c r="AF2232" t="s">
        <v>6771</v>
      </c>
      <c r="AG2232" t="s">
        <v>102</v>
      </c>
      <c r="AH2232" t="s">
        <v>765</v>
      </c>
      <c r="AI2232" t="s">
        <v>102</v>
      </c>
      <c r="AJ2232" t="s">
        <v>102</v>
      </c>
      <c r="AK2232" t="s">
        <v>102</v>
      </c>
      <c r="AL2232" t="s">
        <v>102</v>
      </c>
      <c r="AM2232" t="s">
        <v>52667</v>
      </c>
      <c r="AN2232" t="s">
        <v>52668</v>
      </c>
      <c r="AO2232" t="s">
        <v>52669</v>
      </c>
      <c r="AP2232" t="s">
        <v>52670</v>
      </c>
      <c r="AQ2232" t="s">
        <v>52665</v>
      </c>
      <c r="AR2232" t="s">
        <v>52671</v>
      </c>
      <c r="AS2232" t="s">
        <v>52672</v>
      </c>
      <c r="AT2232" t="s">
        <v>2956</v>
      </c>
      <c r="AU2232" t="s">
        <v>352</v>
      </c>
      <c r="AV2232" t="s">
        <v>102</v>
      </c>
      <c r="AW2232" t="s">
        <v>1885</v>
      </c>
      <c r="AX2232" t="s">
        <v>1885</v>
      </c>
      <c r="AY2232" t="s">
        <v>133</v>
      </c>
      <c r="AZ2232" t="s">
        <v>132</v>
      </c>
      <c r="BA2232" t="s">
        <v>417</v>
      </c>
      <c r="BB2232" t="s">
        <v>692</v>
      </c>
      <c r="BC2232" t="s">
        <v>315</v>
      </c>
      <c r="BD2232" t="s">
        <v>315</v>
      </c>
      <c r="BE2232" t="s">
        <v>137</v>
      </c>
      <c r="BF2232" t="s">
        <v>137</v>
      </c>
      <c r="BG2232" t="s">
        <v>263</v>
      </c>
      <c r="BH2232" t="s">
        <v>317</v>
      </c>
      <c r="BI2232" t="s">
        <v>128</v>
      </c>
      <c r="BJ2232" t="s">
        <v>315</v>
      </c>
      <c r="BK2232" t="s">
        <v>315</v>
      </c>
      <c r="BL2232" t="s">
        <v>137</v>
      </c>
      <c r="BM2232" t="s">
        <v>137</v>
      </c>
      <c r="BN2232" t="s">
        <v>137</v>
      </c>
      <c r="BO2232" t="s">
        <v>137</v>
      </c>
      <c r="BP2232" t="s">
        <v>137</v>
      </c>
      <c r="BQ2232" t="s">
        <v>1549</v>
      </c>
      <c r="BR2232" t="s">
        <v>128</v>
      </c>
      <c r="BS2232" t="s">
        <v>137</v>
      </c>
      <c r="BT2232" t="s">
        <v>137</v>
      </c>
      <c r="BU2232" t="s">
        <v>315</v>
      </c>
      <c r="BV2232" t="s">
        <v>52673</v>
      </c>
      <c r="BW2232" t="s">
        <v>52674</v>
      </c>
      <c r="BX2232" t="s">
        <v>102</v>
      </c>
      <c r="BY2232" t="s">
        <v>5431</v>
      </c>
      <c r="BZ2232" t="s">
        <v>52675</v>
      </c>
      <c r="CA2232" t="s">
        <v>144</v>
      </c>
      <c r="CB2232" t="s">
        <v>129</v>
      </c>
      <c r="CC2232" t="s">
        <v>211</v>
      </c>
      <c r="CD2232" t="s">
        <v>52676</v>
      </c>
      <c r="CE2232" t="s">
        <v>3206</v>
      </c>
    </row>
    <row r="2233" spans="1:83" x14ac:dyDescent="0.2">
      <c r="A2233" t="s">
        <v>52677</v>
      </c>
      <c r="B2233" t="s">
        <v>84</v>
      </c>
      <c r="C2233" t="s">
        <v>52678</v>
      </c>
      <c r="D2233" t="s">
        <v>52679</v>
      </c>
      <c r="E2233" t="s">
        <v>52680</v>
      </c>
      <c r="F2233" t="s">
        <v>52681</v>
      </c>
      <c r="G2233" t="s">
        <v>19704</v>
      </c>
      <c r="H2233" t="s">
        <v>19705</v>
      </c>
      <c r="I2233" t="s">
        <v>19706</v>
      </c>
      <c r="J2233" t="s">
        <v>92</v>
      </c>
      <c r="K2233" t="s">
        <v>4107</v>
      </c>
      <c r="L2233" t="s">
        <v>19707</v>
      </c>
      <c r="M2233" t="s">
        <v>102</v>
      </c>
      <c r="N2233" t="s">
        <v>102</v>
      </c>
      <c r="O2233" t="s">
        <v>102</v>
      </c>
      <c r="P2233" t="s">
        <v>102</v>
      </c>
      <c r="Q2233" t="s">
        <v>102</v>
      </c>
      <c r="R2233" t="s">
        <v>52682</v>
      </c>
      <c r="S2233" t="s">
        <v>52683</v>
      </c>
      <c r="T2233" t="s">
        <v>102</v>
      </c>
      <c r="U2233" t="s">
        <v>102</v>
      </c>
      <c r="V2233" t="s">
        <v>34091</v>
      </c>
      <c r="W2233" t="s">
        <v>102</v>
      </c>
      <c r="X2233" t="s">
        <v>105</v>
      </c>
      <c r="Y2233" t="s">
        <v>52684</v>
      </c>
      <c r="Z2233" t="s">
        <v>4107</v>
      </c>
      <c r="AA2233" t="s">
        <v>108</v>
      </c>
      <c r="AB2233" t="s">
        <v>102</v>
      </c>
      <c r="AC2233" t="s">
        <v>3784</v>
      </c>
      <c r="AD2233" t="s">
        <v>102</v>
      </c>
      <c r="AE2233" t="s">
        <v>102</v>
      </c>
      <c r="AF2233" t="s">
        <v>19717</v>
      </c>
      <c r="AG2233" t="s">
        <v>7146</v>
      </c>
      <c r="AH2233" t="s">
        <v>4016</v>
      </c>
      <c r="AI2233" t="s">
        <v>102</v>
      </c>
      <c r="AJ2233" t="s">
        <v>102</v>
      </c>
      <c r="AK2233" t="s">
        <v>102</v>
      </c>
      <c r="AL2233" t="s">
        <v>102</v>
      </c>
      <c r="AM2233" t="s">
        <v>52685</v>
      </c>
      <c r="AN2233" t="s">
        <v>102</v>
      </c>
      <c r="AO2233" t="s">
        <v>52686</v>
      </c>
      <c r="AP2233" t="s">
        <v>18068</v>
      </c>
      <c r="AQ2233" t="s">
        <v>52684</v>
      </c>
      <c r="AR2233" t="s">
        <v>102</v>
      </c>
      <c r="AS2233" t="s">
        <v>102</v>
      </c>
      <c r="AT2233" t="s">
        <v>102</v>
      </c>
      <c r="AU2233" t="s">
        <v>1320</v>
      </c>
      <c r="AV2233" t="s">
        <v>3505</v>
      </c>
      <c r="AW2233" t="s">
        <v>198</v>
      </c>
      <c r="AX2233" t="s">
        <v>646</v>
      </c>
      <c r="AY2233" t="s">
        <v>198</v>
      </c>
      <c r="AZ2233" t="s">
        <v>1919</v>
      </c>
      <c r="BA2233" t="s">
        <v>417</v>
      </c>
      <c r="BB2233" t="s">
        <v>210</v>
      </c>
      <c r="BC2233" t="s">
        <v>137</v>
      </c>
      <c r="BD2233" t="s">
        <v>137</v>
      </c>
      <c r="BE2233" t="s">
        <v>137</v>
      </c>
      <c r="BF2233" t="s">
        <v>137</v>
      </c>
      <c r="BG2233" t="s">
        <v>137</v>
      </c>
      <c r="BH2233" t="s">
        <v>137</v>
      </c>
      <c r="BI2233" t="s">
        <v>137</v>
      </c>
      <c r="BJ2233" t="s">
        <v>137</v>
      </c>
      <c r="BK2233" t="s">
        <v>137</v>
      </c>
      <c r="BL2233" t="s">
        <v>137</v>
      </c>
      <c r="BM2233" t="s">
        <v>137</v>
      </c>
      <c r="BN2233" t="s">
        <v>137</v>
      </c>
      <c r="BO2233" t="s">
        <v>137</v>
      </c>
      <c r="BP2233" t="s">
        <v>137</v>
      </c>
      <c r="BQ2233" t="s">
        <v>507</v>
      </c>
      <c r="BR2233" t="s">
        <v>132</v>
      </c>
      <c r="BS2233" t="s">
        <v>137</v>
      </c>
      <c r="BT2233" t="s">
        <v>132</v>
      </c>
      <c r="BU2233" t="s">
        <v>137</v>
      </c>
      <c r="BV2233" t="s">
        <v>5118</v>
      </c>
      <c r="BW2233" t="s">
        <v>15373</v>
      </c>
      <c r="BX2233" t="s">
        <v>15373</v>
      </c>
      <c r="BY2233" t="s">
        <v>17195</v>
      </c>
      <c r="BZ2233" t="s">
        <v>102</v>
      </c>
      <c r="CA2233" t="s">
        <v>144</v>
      </c>
      <c r="CB2233" t="s">
        <v>133</v>
      </c>
      <c r="CC2233" t="s">
        <v>145</v>
      </c>
      <c r="CD2233" t="s">
        <v>52687</v>
      </c>
      <c r="CE2233" t="s">
        <v>102</v>
      </c>
    </row>
    <row r="2234" spans="1:83" x14ac:dyDescent="0.2">
      <c r="A2234" t="s">
        <v>52688</v>
      </c>
      <c r="B2234" t="s">
        <v>1439</v>
      </c>
      <c r="C2234" t="s">
        <v>52689</v>
      </c>
      <c r="D2234" t="s">
        <v>52690</v>
      </c>
      <c r="E2234" t="s">
        <v>52691</v>
      </c>
      <c r="F2234" t="s">
        <v>52692</v>
      </c>
      <c r="G2234" t="s">
        <v>17626</v>
      </c>
      <c r="H2234" t="s">
        <v>17627</v>
      </c>
      <c r="I2234" t="s">
        <v>17628</v>
      </c>
      <c r="J2234" t="s">
        <v>222</v>
      </c>
      <c r="K2234" t="s">
        <v>223</v>
      </c>
      <c r="L2234" t="s">
        <v>7073</v>
      </c>
      <c r="M2234" t="s">
        <v>102</v>
      </c>
      <c r="N2234" t="s">
        <v>52693</v>
      </c>
      <c r="O2234" t="s">
        <v>52694</v>
      </c>
      <c r="P2234" t="s">
        <v>4519</v>
      </c>
      <c r="Q2234" t="s">
        <v>52695</v>
      </c>
      <c r="R2234" t="s">
        <v>52696</v>
      </c>
      <c r="S2234" t="s">
        <v>52697</v>
      </c>
      <c r="T2234" t="s">
        <v>102</v>
      </c>
      <c r="U2234" t="s">
        <v>102</v>
      </c>
      <c r="V2234" t="s">
        <v>52698</v>
      </c>
      <c r="W2234" t="s">
        <v>102</v>
      </c>
      <c r="X2234" t="s">
        <v>102</v>
      </c>
      <c r="Y2234" t="s">
        <v>52699</v>
      </c>
      <c r="Z2234" t="s">
        <v>20473</v>
      </c>
      <c r="AA2234" t="s">
        <v>294</v>
      </c>
      <c r="AB2234" t="s">
        <v>102</v>
      </c>
      <c r="AC2234" t="s">
        <v>3784</v>
      </c>
      <c r="AD2234" t="s">
        <v>102</v>
      </c>
      <c r="AE2234" t="s">
        <v>102</v>
      </c>
      <c r="AF2234" t="s">
        <v>7085</v>
      </c>
      <c r="AG2234" t="s">
        <v>102</v>
      </c>
      <c r="AH2234" t="s">
        <v>1612</v>
      </c>
      <c r="AI2234" t="s">
        <v>102</v>
      </c>
      <c r="AJ2234" t="s">
        <v>102</v>
      </c>
      <c r="AK2234" t="s">
        <v>102</v>
      </c>
      <c r="AL2234" t="s">
        <v>52700</v>
      </c>
      <c r="AM2234" t="s">
        <v>52701</v>
      </c>
      <c r="AN2234" t="s">
        <v>52702</v>
      </c>
      <c r="AO2234" t="s">
        <v>52703</v>
      </c>
      <c r="AP2234" t="s">
        <v>52704</v>
      </c>
      <c r="AQ2234" t="s">
        <v>52699</v>
      </c>
      <c r="AR2234" t="s">
        <v>52705</v>
      </c>
      <c r="AS2234" t="s">
        <v>52706</v>
      </c>
      <c r="AT2234" t="s">
        <v>52707</v>
      </c>
      <c r="AU2234" t="s">
        <v>184</v>
      </c>
      <c r="AV2234" t="s">
        <v>102</v>
      </c>
      <c r="AW2234" t="s">
        <v>259</v>
      </c>
      <c r="AX2234" t="s">
        <v>1283</v>
      </c>
      <c r="AY2234" t="s">
        <v>132</v>
      </c>
      <c r="AZ2234" t="s">
        <v>132</v>
      </c>
      <c r="BA2234" t="s">
        <v>130</v>
      </c>
      <c r="BB2234" t="s">
        <v>130</v>
      </c>
      <c r="BC2234" t="s">
        <v>132</v>
      </c>
      <c r="BD2234" t="s">
        <v>132</v>
      </c>
      <c r="BE2234" t="s">
        <v>133</v>
      </c>
      <c r="BF2234" t="s">
        <v>133</v>
      </c>
      <c r="BG2234" t="s">
        <v>200</v>
      </c>
      <c r="BH2234" t="s">
        <v>313</v>
      </c>
      <c r="BI2234" t="s">
        <v>313</v>
      </c>
      <c r="BJ2234" t="s">
        <v>137</v>
      </c>
      <c r="BK2234" t="s">
        <v>137</v>
      </c>
      <c r="BL2234" t="s">
        <v>137</v>
      </c>
      <c r="BM2234" t="s">
        <v>137</v>
      </c>
      <c r="BN2234" t="s">
        <v>315</v>
      </c>
      <c r="BO2234" t="s">
        <v>315</v>
      </c>
      <c r="BP2234" t="s">
        <v>315</v>
      </c>
      <c r="BQ2234" t="s">
        <v>548</v>
      </c>
      <c r="BR2234" t="s">
        <v>132</v>
      </c>
      <c r="BS2234" t="s">
        <v>137</v>
      </c>
      <c r="BT2234" t="s">
        <v>137</v>
      </c>
      <c r="BU2234" t="s">
        <v>314</v>
      </c>
      <c r="BV2234" t="s">
        <v>52708</v>
      </c>
      <c r="BW2234" t="s">
        <v>1043</v>
      </c>
      <c r="BX2234" t="s">
        <v>102</v>
      </c>
      <c r="BY2234" t="s">
        <v>102</v>
      </c>
      <c r="BZ2234" t="s">
        <v>52709</v>
      </c>
      <c r="CA2234" t="s">
        <v>144</v>
      </c>
      <c r="CB2234" t="s">
        <v>550</v>
      </c>
      <c r="CC2234" t="s">
        <v>4654</v>
      </c>
      <c r="CD2234" t="s">
        <v>52710</v>
      </c>
      <c r="CE2234" t="s">
        <v>3734</v>
      </c>
    </row>
    <row r="2235" spans="1:83" x14ac:dyDescent="0.2">
      <c r="A2235" t="s">
        <v>52711</v>
      </c>
      <c r="B2235" t="s">
        <v>84</v>
      </c>
      <c r="C2235" t="s">
        <v>52712</v>
      </c>
      <c r="D2235" t="s">
        <v>52713</v>
      </c>
      <c r="E2235" t="s">
        <v>52714</v>
      </c>
      <c r="F2235" t="s">
        <v>52715</v>
      </c>
      <c r="G2235" t="s">
        <v>11125</v>
      </c>
      <c r="H2235" t="s">
        <v>28595</v>
      </c>
      <c r="I2235" t="s">
        <v>28596</v>
      </c>
      <c r="J2235" t="s">
        <v>222</v>
      </c>
      <c r="K2235" t="s">
        <v>223</v>
      </c>
      <c r="L2235" t="s">
        <v>2296</v>
      </c>
      <c r="M2235" t="s">
        <v>102</v>
      </c>
      <c r="N2235" t="s">
        <v>52716</v>
      </c>
      <c r="O2235" t="s">
        <v>52717</v>
      </c>
      <c r="P2235" t="s">
        <v>4325</v>
      </c>
      <c r="Q2235" t="s">
        <v>52718</v>
      </c>
      <c r="R2235" t="s">
        <v>52719</v>
      </c>
      <c r="S2235" t="s">
        <v>52720</v>
      </c>
      <c r="T2235" t="s">
        <v>102</v>
      </c>
      <c r="U2235" t="s">
        <v>102</v>
      </c>
      <c r="V2235" t="s">
        <v>102</v>
      </c>
      <c r="W2235" t="s">
        <v>102</v>
      </c>
      <c r="X2235" t="s">
        <v>105</v>
      </c>
      <c r="Y2235" t="s">
        <v>52721</v>
      </c>
      <c r="Z2235" t="s">
        <v>52722</v>
      </c>
      <c r="AA2235" t="s">
        <v>1608</v>
      </c>
      <c r="AB2235" t="s">
        <v>102</v>
      </c>
      <c r="AC2235" t="s">
        <v>102</v>
      </c>
      <c r="AD2235" t="s">
        <v>102</v>
      </c>
      <c r="AE2235" t="s">
        <v>102</v>
      </c>
      <c r="AF2235" t="s">
        <v>4901</v>
      </c>
      <c r="AG2235" t="s">
        <v>102</v>
      </c>
      <c r="AH2235" t="s">
        <v>264</v>
      </c>
      <c r="AI2235" t="s">
        <v>102</v>
      </c>
      <c r="AJ2235" t="s">
        <v>102</v>
      </c>
      <c r="AK2235" t="s">
        <v>102</v>
      </c>
      <c r="AL2235" t="s">
        <v>52723</v>
      </c>
      <c r="AM2235" t="s">
        <v>52724</v>
      </c>
      <c r="AN2235" t="s">
        <v>102</v>
      </c>
      <c r="AO2235" t="s">
        <v>52725</v>
      </c>
      <c r="AP2235" t="s">
        <v>52726</v>
      </c>
      <c r="AQ2235" t="s">
        <v>52721</v>
      </c>
      <c r="AR2235" t="s">
        <v>102</v>
      </c>
      <c r="AS2235" t="s">
        <v>102</v>
      </c>
      <c r="AT2235" t="s">
        <v>102</v>
      </c>
      <c r="AU2235" t="s">
        <v>119</v>
      </c>
      <c r="AV2235" t="s">
        <v>15932</v>
      </c>
      <c r="AW2235" t="s">
        <v>1003</v>
      </c>
      <c r="AX2235" t="s">
        <v>1003</v>
      </c>
      <c r="AY2235" t="s">
        <v>132</v>
      </c>
      <c r="AZ2235" t="s">
        <v>129</v>
      </c>
      <c r="BA2235" t="s">
        <v>134</v>
      </c>
      <c r="BB2235" t="s">
        <v>468</v>
      </c>
      <c r="BC2235" t="s">
        <v>315</v>
      </c>
      <c r="BD2235" t="s">
        <v>315</v>
      </c>
      <c r="BE2235" t="s">
        <v>315</v>
      </c>
      <c r="BF2235" t="s">
        <v>315</v>
      </c>
      <c r="BG2235" t="s">
        <v>260</v>
      </c>
      <c r="BH2235" t="s">
        <v>315</v>
      </c>
      <c r="BI2235" t="s">
        <v>137</v>
      </c>
      <c r="BJ2235" t="s">
        <v>137</v>
      </c>
      <c r="BK2235" t="s">
        <v>137</v>
      </c>
      <c r="BL2235" t="s">
        <v>137</v>
      </c>
      <c r="BM2235" t="s">
        <v>137</v>
      </c>
      <c r="BN2235" t="s">
        <v>137</v>
      </c>
      <c r="BO2235" t="s">
        <v>137</v>
      </c>
      <c r="BP2235" t="s">
        <v>137</v>
      </c>
      <c r="BQ2235" t="s">
        <v>265</v>
      </c>
      <c r="BR2235" t="s">
        <v>126</v>
      </c>
      <c r="BS2235" t="s">
        <v>137</v>
      </c>
      <c r="BT2235" t="s">
        <v>315</v>
      </c>
      <c r="BU2235" t="s">
        <v>137</v>
      </c>
      <c r="BV2235" t="s">
        <v>52727</v>
      </c>
      <c r="BW2235" t="s">
        <v>52728</v>
      </c>
      <c r="BX2235" t="s">
        <v>11177</v>
      </c>
      <c r="BY2235" t="s">
        <v>1117</v>
      </c>
      <c r="BZ2235" t="s">
        <v>52729</v>
      </c>
      <c r="CA2235" t="s">
        <v>144</v>
      </c>
      <c r="CB2235" t="s">
        <v>260</v>
      </c>
      <c r="CC2235" t="s">
        <v>145</v>
      </c>
      <c r="CD2235" t="s">
        <v>52730</v>
      </c>
      <c r="CE2235" t="s">
        <v>102</v>
      </c>
    </row>
    <row r="2236" spans="1:83" x14ac:dyDescent="0.2">
      <c r="A2236" t="s">
        <v>52731</v>
      </c>
      <c r="B2236" t="s">
        <v>1484</v>
      </c>
      <c r="C2236" t="s">
        <v>52732</v>
      </c>
      <c r="D2236" t="s">
        <v>52733</v>
      </c>
      <c r="E2236" t="s">
        <v>52734</v>
      </c>
      <c r="F2236" t="s">
        <v>52735</v>
      </c>
      <c r="G2236" t="s">
        <v>52736</v>
      </c>
      <c r="H2236" t="s">
        <v>27443</v>
      </c>
      <c r="I2236" t="s">
        <v>27444</v>
      </c>
      <c r="J2236" t="s">
        <v>835</v>
      </c>
      <c r="K2236" t="s">
        <v>4320</v>
      </c>
      <c r="L2236" t="s">
        <v>102</v>
      </c>
      <c r="M2236" t="s">
        <v>102</v>
      </c>
      <c r="N2236" t="s">
        <v>102</v>
      </c>
      <c r="O2236" t="s">
        <v>102</v>
      </c>
      <c r="P2236" t="s">
        <v>102</v>
      </c>
      <c r="Q2236" t="s">
        <v>102</v>
      </c>
      <c r="R2236" t="s">
        <v>52737</v>
      </c>
      <c r="S2236" t="s">
        <v>52738</v>
      </c>
      <c r="T2236" t="s">
        <v>102</v>
      </c>
      <c r="U2236" t="s">
        <v>102</v>
      </c>
      <c r="V2236" t="s">
        <v>52739</v>
      </c>
      <c r="W2236" t="s">
        <v>102</v>
      </c>
      <c r="X2236" t="s">
        <v>102</v>
      </c>
      <c r="Y2236" t="s">
        <v>52740</v>
      </c>
      <c r="Z2236" t="s">
        <v>52741</v>
      </c>
      <c r="AA2236" t="s">
        <v>108</v>
      </c>
      <c r="AB2236" t="s">
        <v>102</v>
      </c>
      <c r="AC2236" t="s">
        <v>44077</v>
      </c>
      <c r="AD2236" t="s">
        <v>102</v>
      </c>
      <c r="AE2236" t="s">
        <v>102</v>
      </c>
      <c r="AF2236" t="s">
        <v>20872</v>
      </c>
      <c r="AG2236" t="s">
        <v>102</v>
      </c>
      <c r="AH2236" t="s">
        <v>765</v>
      </c>
      <c r="AI2236" t="s">
        <v>102</v>
      </c>
      <c r="AJ2236" t="s">
        <v>102</v>
      </c>
      <c r="AK2236" t="s">
        <v>102</v>
      </c>
      <c r="AL2236" t="s">
        <v>102</v>
      </c>
      <c r="AM2236" t="s">
        <v>52742</v>
      </c>
      <c r="AN2236" t="s">
        <v>52743</v>
      </c>
      <c r="AO2236" t="s">
        <v>52744</v>
      </c>
      <c r="AP2236" t="s">
        <v>52745</v>
      </c>
      <c r="AQ2236" t="s">
        <v>52740</v>
      </c>
      <c r="AR2236" t="s">
        <v>102</v>
      </c>
      <c r="AS2236" t="s">
        <v>102</v>
      </c>
      <c r="AT2236" t="s">
        <v>102</v>
      </c>
      <c r="AU2236" t="s">
        <v>33017</v>
      </c>
      <c r="AV2236" t="s">
        <v>7764</v>
      </c>
      <c r="AW2236" t="s">
        <v>1122</v>
      </c>
      <c r="AX2236" t="s">
        <v>914</v>
      </c>
      <c r="AY2236" t="s">
        <v>315</v>
      </c>
      <c r="AZ2236" t="s">
        <v>133</v>
      </c>
      <c r="BA2236" t="s">
        <v>127</v>
      </c>
      <c r="BB2236" t="s">
        <v>126</v>
      </c>
      <c r="BC2236" t="s">
        <v>311</v>
      </c>
      <c r="BD2236" t="s">
        <v>311</v>
      </c>
      <c r="BE2236" t="s">
        <v>311</v>
      </c>
      <c r="BF2236" t="s">
        <v>311</v>
      </c>
      <c r="BG2236" t="s">
        <v>314</v>
      </c>
      <c r="BH2236" t="s">
        <v>359</v>
      </c>
      <c r="BI2236" t="s">
        <v>133</v>
      </c>
      <c r="BJ2236" t="s">
        <v>137</v>
      </c>
      <c r="BK2236" t="s">
        <v>137</v>
      </c>
      <c r="BL2236" t="s">
        <v>137</v>
      </c>
      <c r="BM2236" t="s">
        <v>137</v>
      </c>
      <c r="BN2236" t="s">
        <v>137</v>
      </c>
      <c r="BO2236" t="s">
        <v>137</v>
      </c>
      <c r="BP2236" t="s">
        <v>137</v>
      </c>
      <c r="BQ2236" t="s">
        <v>1513</v>
      </c>
      <c r="BR2236" t="s">
        <v>137</v>
      </c>
      <c r="BS2236" t="s">
        <v>137</v>
      </c>
      <c r="BT2236" t="s">
        <v>137</v>
      </c>
      <c r="BU2236" t="s">
        <v>137</v>
      </c>
      <c r="BV2236" t="s">
        <v>52746</v>
      </c>
      <c r="BW2236" t="s">
        <v>102</v>
      </c>
      <c r="BX2236" t="s">
        <v>102</v>
      </c>
      <c r="BY2236" t="s">
        <v>102</v>
      </c>
      <c r="BZ2236" t="s">
        <v>52747</v>
      </c>
      <c r="CA2236" t="s">
        <v>144</v>
      </c>
      <c r="CB2236" t="s">
        <v>695</v>
      </c>
      <c r="CC2236" t="s">
        <v>877</v>
      </c>
      <c r="CD2236" t="s">
        <v>52748</v>
      </c>
      <c r="CE2236" t="s">
        <v>147</v>
      </c>
    </row>
    <row r="2237" spans="1:83" x14ac:dyDescent="0.2">
      <c r="A2237" t="s">
        <v>52749</v>
      </c>
      <c r="B2237" t="s">
        <v>84</v>
      </c>
      <c r="C2237" t="s">
        <v>52750</v>
      </c>
      <c r="D2237" t="s">
        <v>52751</v>
      </c>
      <c r="E2237" t="s">
        <v>52752</v>
      </c>
      <c r="F2237" t="s">
        <v>52753</v>
      </c>
      <c r="G2237" t="s">
        <v>2840</v>
      </c>
      <c r="H2237" t="s">
        <v>7195</v>
      </c>
      <c r="I2237" t="s">
        <v>7196</v>
      </c>
      <c r="J2237" t="s">
        <v>222</v>
      </c>
      <c r="K2237" t="s">
        <v>223</v>
      </c>
      <c r="L2237" t="s">
        <v>432</v>
      </c>
      <c r="M2237" t="s">
        <v>102</v>
      </c>
      <c r="N2237" t="s">
        <v>52754</v>
      </c>
      <c r="O2237" t="s">
        <v>52755</v>
      </c>
      <c r="P2237" t="s">
        <v>15122</v>
      </c>
      <c r="Q2237" t="s">
        <v>52756</v>
      </c>
      <c r="R2237" t="s">
        <v>52757</v>
      </c>
      <c r="S2237" t="s">
        <v>52758</v>
      </c>
      <c r="T2237" t="s">
        <v>102</v>
      </c>
      <c r="U2237" t="s">
        <v>102</v>
      </c>
      <c r="V2237" t="s">
        <v>102</v>
      </c>
      <c r="W2237" t="s">
        <v>102</v>
      </c>
      <c r="X2237" t="s">
        <v>105</v>
      </c>
      <c r="Y2237" t="s">
        <v>52759</v>
      </c>
      <c r="Z2237" t="s">
        <v>52760</v>
      </c>
      <c r="AA2237" t="s">
        <v>294</v>
      </c>
      <c r="AB2237" t="s">
        <v>102</v>
      </c>
      <c r="AC2237" t="s">
        <v>3784</v>
      </c>
      <c r="AD2237" t="s">
        <v>102</v>
      </c>
      <c r="AE2237" t="s">
        <v>102</v>
      </c>
      <c r="AF2237" t="s">
        <v>1503</v>
      </c>
      <c r="AG2237" t="s">
        <v>102</v>
      </c>
      <c r="AH2237" t="s">
        <v>3620</v>
      </c>
      <c r="AI2237" t="s">
        <v>359</v>
      </c>
      <c r="AJ2237" t="s">
        <v>102</v>
      </c>
      <c r="AK2237" t="s">
        <v>102</v>
      </c>
      <c r="AL2237" t="s">
        <v>52761</v>
      </c>
      <c r="AM2237" t="s">
        <v>52762</v>
      </c>
      <c r="AN2237" t="s">
        <v>52763</v>
      </c>
      <c r="AO2237" t="s">
        <v>52764</v>
      </c>
      <c r="AP2237" t="s">
        <v>52765</v>
      </c>
      <c r="AQ2237" t="s">
        <v>52759</v>
      </c>
      <c r="AR2237" t="s">
        <v>102</v>
      </c>
      <c r="AS2237" t="s">
        <v>102</v>
      </c>
      <c r="AT2237" t="s">
        <v>102</v>
      </c>
      <c r="AU2237" t="s">
        <v>184</v>
      </c>
      <c r="AV2237" t="s">
        <v>102</v>
      </c>
      <c r="AW2237" t="s">
        <v>1549</v>
      </c>
      <c r="AX2237" t="s">
        <v>1549</v>
      </c>
      <c r="AY2237" t="s">
        <v>315</v>
      </c>
      <c r="AZ2237" t="s">
        <v>315</v>
      </c>
      <c r="BA2237" t="s">
        <v>776</v>
      </c>
      <c r="BB2237" t="s">
        <v>201</v>
      </c>
      <c r="BC2237" t="s">
        <v>137</v>
      </c>
      <c r="BD2237" t="s">
        <v>137</v>
      </c>
      <c r="BE2237" t="s">
        <v>137</v>
      </c>
      <c r="BF2237" t="s">
        <v>137</v>
      </c>
      <c r="BG2237" t="s">
        <v>127</v>
      </c>
      <c r="BH2237" t="s">
        <v>129</v>
      </c>
      <c r="BI2237" t="s">
        <v>132</v>
      </c>
      <c r="BJ2237" t="s">
        <v>137</v>
      </c>
      <c r="BK2237" t="s">
        <v>137</v>
      </c>
      <c r="BL2237" t="s">
        <v>137</v>
      </c>
      <c r="BM2237" t="s">
        <v>137</v>
      </c>
      <c r="BN2237" t="s">
        <v>137</v>
      </c>
      <c r="BO2237" t="s">
        <v>137</v>
      </c>
      <c r="BP2237" t="s">
        <v>137</v>
      </c>
      <c r="BQ2237" t="s">
        <v>601</v>
      </c>
      <c r="BR2237" t="s">
        <v>317</v>
      </c>
      <c r="BS2237" t="s">
        <v>137</v>
      </c>
      <c r="BT2237" t="s">
        <v>137</v>
      </c>
      <c r="BU2237" t="s">
        <v>137</v>
      </c>
      <c r="BV2237" t="s">
        <v>52766</v>
      </c>
      <c r="BW2237" t="s">
        <v>52767</v>
      </c>
      <c r="BX2237" t="s">
        <v>102</v>
      </c>
      <c r="BY2237" t="s">
        <v>52768</v>
      </c>
      <c r="BZ2237" t="s">
        <v>24316</v>
      </c>
      <c r="CA2237" t="s">
        <v>144</v>
      </c>
      <c r="CB2237" t="s">
        <v>126</v>
      </c>
      <c r="CC2237" t="s">
        <v>145</v>
      </c>
      <c r="CD2237" t="s">
        <v>52769</v>
      </c>
      <c r="CE2237" t="s">
        <v>147</v>
      </c>
    </row>
    <row r="2238" spans="1:83" x14ac:dyDescent="0.2">
      <c r="A2238" t="s">
        <v>52770</v>
      </c>
      <c r="B2238" t="s">
        <v>21752</v>
      </c>
      <c r="C2238" t="s">
        <v>52771</v>
      </c>
      <c r="D2238" t="s">
        <v>52772</v>
      </c>
      <c r="E2238" t="s">
        <v>52773</v>
      </c>
      <c r="F2238" t="s">
        <v>52774</v>
      </c>
      <c r="G2238" t="s">
        <v>52775</v>
      </c>
      <c r="H2238" t="s">
        <v>52776</v>
      </c>
      <c r="I2238" t="s">
        <v>52777</v>
      </c>
      <c r="J2238" t="s">
        <v>92</v>
      </c>
      <c r="K2238" t="s">
        <v>4107</v>
      </c>
      <c r="L2238" t="s">
        <v>4108</v>
      </c>
      <c r="M2238" t="s">
        <v>52778</v>
      </c>
      <c r="N2238" t="s">
        <v>102</v>
      </c>
      <c r="O2238" t="s">
        <v>52779</v>
      </c>
      <c r="P2238" t="s">
        <v>2049</v>
      </c>
      <c r="Q2238" t="s">
        <v>52780</v>
      </c>
      <c r="R2238" t="s">
        <v>52781</v>
      </c>
      <c r="S2238" t="s">
        <v>52782</v>
      </c>
      <c r="T2238" t="s">
        <v>102</v>
      </c>
      <c r="U2238" t="s">
        <v>102</v>
      </c>
      <c r="V2238" t="s">
        <v>102</v>
      </c>
      <c r="W2238" t="s">
        <v>102</v>
      </c>
      <c r="X2238" t="s">
        <v>102</v>
      </c>
      <c r="Y2238" t="s">
        <v>52783</v>
      </c>
      <c r="Z2238" t="s">
        <v>52784</v>
      </c>
      <c r="AA2238" t="s">
        <v>10189</v>
      </c>
      <c r="AB2238" t="s">
        <v>102</v>
      </c>
      <c r="AC2238" t="s">
        <v>102</v>
      </c>
      <c r="AD2238" t="s">
        <v>102</v>
      </c>
      <c r="AE2238" t="s">
        <v>102</v>
      </c>
      <c r="AF2238" t="s">
        <v>4119</v>
      </c>
      <c r="AG2238" t="s">
        <v>102</v>
      </c>
      <c r="AH2238" t="s">
        <v>299</v>
      </c>
      <c r="AI2238" t="s">
        <v>102</v>
      </c>
      <c r="AJ2238" t="s">
        <v>102</v>
      </c>
      <c r="AK2238" t="s">
        <v>52785</v>
      </c>
      <c r="AL2238" t="s">
        <v>52786</v>
      </c>
      <c r="AM2238" t="s">
        <v>52787</v>
      </c>
      <c r="AN2238" t="s">
        <v>52788</v>
      </c>
      <c r="AO2238" t="s">
        <v>52789</v>
      </c>
      <c r="AP2238" t="s">
        <v>2062</v>
      </c>
      <c r="AQ2238" t="s">
        <v>52783</v>
      </c>
      <c r="AR2238" t="s">
        <v>102</v>
      </c>
      <c r="AS2238" t="s">
        <v>102</v>
      </c>
      <c r="AT2238" t="s">
        <v>102</v>
      </c>
      <c r="AU2238" t="s">
        <v>32073</v>
      </c>
      <c r="AV2238" t="s">
        <v>102</v>
      </c>
      <c r="AW2238" t="s">
        <v>309</v>
      </c>
      <c r="AX2238" t="s">
        <v>309</v>
      </c>
      <c r="AY2238" t="s">
        <v>602</v>
      </c>
      <c r="AZ2238" t="s">
        <v>1357</v>
      </c>
      <c r="BA2238" t="s">
        <v>200</v>
      </c>
      <c r="BB2238" t="s">
        <v>191</v>
      </c>
      <c r="BC2238" t="s">
        <v>137</v>
      </c>
      <c r="BD2238" t="s">
        <v>137</v>
      </c>
      <c r="BE2238" t="s">
        <v>137</v>
      </c>
      <c r="BF2238" t="s">
        <v>137</v>
      </c>
      <c r="BG2238" t="s">
        <v>315</v>
      </c>
      <c r="BH2238" t="s">
        <v>315</v>
      </c>
      <c r="BI2238" t="s">
        <v>137</v>
      </c>
      <c r="BJ2238" t="s">
        <v>137</v>
      </c>
      <c r="BK2238" t="s">
        <v>137</v>
      </c>
      <c r="BL2238" t="s">
        <v>137</v>
      </c>
      <c r="BM2238" t="s">
        <v>137</v>
      </c>
      <c r="BN2238" t="s">
        <v>137</v>
      </c>
      <c r="BO2238" t="s">
        <v>137</v>
      </c>
      <c r="BP2238" t="s">
        <v>137</v>
      </c>
      <c r="BQ2238" t="s">
        <v>129</v>
      </c>
      <c r="BR2238" t="s">
        <v>137</v>
      </c>
      <c r="BS2238" t="s">
        <v>137</v>
      </c>
      <c r="BT2238" t="s">
        <v>137</v>
      </c>
      <c r="BU2238" t="s">
        <v>137</v>
      </c>
      <c r="BV2238" t="s">
        <v>38601</v>
      </c>
      <c r="BW2238" t="s">
        <v>102</v>
      </c>
      <c r="BX2238" t="s">
        <v>102</v>
      </c>
      <c r="BY2238" t="s">
        <v>102</v>
      </c>
      <c r="BZ2238" t="s">
        <v>102</v>
      </c>
      <c r="CA2238" t="s">
        <v>102</v>
      </c>
      <c r="CB2238" t="s">
        <v>137</v>
      </c>
      <c r="CC2238" t="s">
        <v>3244</v>
      </c>
      <c r="CD2238" t="s">
        <v>52790</v>
      </c>
      <c r="CE2238" t="s">
        <v>102</v>
      </c>
    </row>
    <row r="2239" spans="1:83" x14ac:dyDescent="0.2">
      <c r="A2239" t="s">
        <v>52791</v>
      </c>
      <c r="B2239" t="s">
        <v>827</v>
      </c>
      <c r="C2239" t="s">
        <v>52792</v>
      </c>
      <c r="D2239" t="s">
        <v>52793</v>
      </c>
      <c r="E2239" t="s">
        <v>52794</v>
      </c>
      <c r="F2239" t="s">
        <v>52795</v>
      </c>
      <c r="G2239" t="s">
        <v>52796</v>
      </c>
      <c r="H2239" t="s">
        <v>52797</v>
      </c>
      <c r="I2239" t="s">
        <v>52798</v>
      </c>
      <c r="J2239" t="s">
        <v>222</v>
      </c>
      <c r="K2239" t="s">
        <v>223</v>
      </c>
      <c r="L2239" t="s">
        <v>568</v>
      </c>
      <c r="M2239" t="s">
        <v>52799</v>
      </c>
      <c r="N2239" t="s">
        <v>52800</v>
      </c>
      <c r="O2239" t="s">
        <v>52801</v>
      </c>
      <c r="P2239" t="s">
        <v>52802</v>
      </c>
      <c r="Q2239" t="s">
        <v>52803</v>
      </c>
      <c r="R2239" t="s">
        <v>52804</v>
      </c>
      <c r="S2239" t="s">
        <v>52805</v>
      </c>
      <c r="T2239" t="s">
        <v>102</v>
      </c>
      <c r="U2239" t="s">
        <v>52806</v>
      </c>
      <c r="V2239" t="s">
        <v>52807</v>
      </c>
      <c r="W2239" t="s">
        <v>4561</v>
      </c>
      <c r="X2239" t="s">
        <v>385</v>
      </c>
      <c r="Y2239" t="s">
        <v>9165</v>
      </c>
      <c r="Z2239" t="s">
        <v>52808</v>
      </c>
      <c r="AA2239" t="s">
        <v>108</v>
      </c>
      <c r="AB2239" t="s">
        <v>102</v>
      </c>
      <c r="AC2239" t="s">
        <v>52809</v>
      </c>
      <c r="AD2239" t="s">
        <v>1909</v>
      </c>
      <c r="AE2239" t="s">
        <v>296</v>
      </c>
      <c r="AF2239" t="s">
        <v>900</v>
      </c>
      <c r="AG2239" t="s">
        <v>102</v>
      </c>
      <c r="AH2239" t="s">
        <v>52810</v>
      </c>
      <c r="AI2239" t="s">
        <v>102</v>
      </c>
      <c r="AJ2239" t="s">
        <v>102</v>
      </c>
      <c r="AK2239" t="s">
        <v>52811</v>
      </c>
      <c r="AL2239" t="s">
        <v>52812</v>
      </c>
      <c r="AM2239" t="s">
        <v>52813</v>
      </c>
      <c r="AN2239" t="s">
        <v>52814</v>
      </c>
      <c r="AO2239" t="s">
        <v>52815</v>
      </c>
      <c r="AP2239" t="s">
        <v>37142</v>
      </c>
      <c r="AQ2239" t="s">
        <v>9165</v>
      </c>
      <c r="AR2239" t="s">
        <v>52816</v>
      </c>
      <c r="AS2239" t="s">
        <v>52817</v>
      </c>
      <c r="AT2239" t="s">
        <v>52818</v>
      </c>
      <c r="AU2239" t="s">
        <v>119</v>
      </c>
      <c r="AV2239" t="s">
        <v>52819</v>
      </c>
      <c r="AW2239" t="s">
        <v>23667</v>
      </c>
      <c r="AX2239" t="s">
        <v>2893</v>
      </c>
      <c r="AY2239" t="s">
        <v>463</v>
      </c>
      <c r="AZ2239" t="s">
        <v>507</v>
      </c>
      <c r="BA2239" t="s">
        <v>817</v>
      </c>
      <c r="BB2239" t="s">
        <v>692</v>
      </c>
      <c r="BC2239" t="s">
        <v>819</v>
      </c>
      <c r="BD2239" t="s">
        <v>776</v>
      </c>
      <c r="BE2239" t="s">
        <v>271</v>
      </c>
      <c r="BF2239" t="s">
        <v>310</v>
      </c>
      <c r="BG2239" t="s">
        <v>598</v>
      </c>
      <c r="BH2239" t="s">
        <v>914</v>
      </c>
      <c r="BI2239" t="s">
        <v>1079</v>
      </c>
      <c r="BJ2239" t="s">
        <v>359</v>
      </c>
      <c r="BK2239" t="s">
        <v>359</v>
      </c>
      <c r="BL2239" t="s">
        <v>359</v>
      </c>
      <c r="BM2239" t="s">
        <v>260</v>
      </c>
      <c r="BN2239" t="s">
        <v>136</v>
      </c>
      <c r="BO2239" t="s">
        <v>202</v>
      </c>
      <c r="BP2239" t="s">
        <v>507</v>
      </c>
      <c r="BQ2239" t="s">
        <v>41139</v>
      </c>
      <c r="BR2239" t="s">
        <v>459</v>
      </c>
      <c r="BS2239" t="s">
        <v>137</v>
      </c>
      <c r="BT2239" t="s">
        <v>507</v>
      </c>
      <c r="BU2239" t="s">
        <v>314</v>
      </c>
      <c r="BV2239" t="s">
        <v>52820</v>
      </c>
      <c r="BW2239" t="s">
        <v>52821</v>
      </c>
      <c r="BX2239" t="s">
        <v>9839</v>
      </c>
      <c r="BY2239" t="s">
        <v>33078</v>
      </c>
      <c r="BZ2239" t="s">
        <v>52822</v>
      </c>
      <c r="CA2239" t="s">
        <v>144</v>
      </c>
      <c r="CB2239" t="s">
        <v>552</v>
      </c>
      <c r="CC2239" t="s">
        <v>2071</v>
      </c>
      <c r="CD2239" t="s">
        <v>52823</v>
      </c>
      <c r="CE2239" t="s">
        <v>3206</v>
      </c>
    </row>
    <row r="2240" spans="1:83" x14ac:dyDescent="0.2">
      <c r="A2240" t="s">
        <v>52824</v>
      </c>
      <c r="B2240" t="s">
        <v>84</v>
      </c>
      <c r="C2240" t="s">
        <v>52825</v>
      </c>
      <c r="D2240" t="s">
        <v>52826</v>
      </c>
      <c r="E2240" t="s">
        <v>52827</v>
      </c>
      <c r="F2240" t="s">
        <v>52828</v>
      </c>
      <c r="G2240" t="s">
        <v>52829</v>
      </c>
      <c r="H2240" t="s">
        <v>52830</v>
      </c>
      <c r="I2240" t="s">
        <v>52831</v>
      </c>
      <c r="J2240" t="s">
        <v>222</v>
      </c>
      <c r="K2240" t="s">
        <v>223</v>
      </c>
      <c r="L2240" t="s">
        <v>16346</v>
      </c>
      <c r="M2240" t="s">
        <v>102</v>
      </c>
      <c r="N2240" t="s">
        <v>102</v>
      </c>
      <c r="O2240" t="s">
        <v>102</v>
      </c>
      <c r="P2240" t="s">
        <v>102</v>
      </c>
      <c r="Q2240" t="s">
        <v>102</v>
      </c>
      <c r="R2240" t="s">
        <v>52832</v>
      </c>
      <c r="S2240" t="s">
        <v>52833</v>
      </c>
      <c r="T2240" t="s">
        <v>102</v>
      </c>
      <c r="U2240" t="s">
        <v>102</v>
      </c>
      <c r="V2240" t="s">
        <v>102</v>
      </c>
      <c r="W2240" t="s">
        <v>102</v>
      </c>
      <c r="X2240" t="s">
        <v>102</v>
      </c>
      <c r="Y2240" t="s">
        <v>52834</v>
      </c>
      <c r="Z2240" t="s">
        <v>32792</v>
      </c>
      <c r="AA2240" t="s">
        <v>2820</v>
      </c>
      <c r="AB2240" t="s">
        <v>102</v>
      </c>
      <c r="AC2240" t="s">
        <v>102</v>
      </c>
      <c r="AD2240" t="s">
        <v>102</v>
      </c>
      <c r="AE2240" t="s">
        <v>102</v>
      </c>
      <c r="AF2240" t="s">
        <v>16356</v>
      </c>
      <c r="AG2240" t="s">
        <v>102</v>
      </c>
      <c r="AH2240" t="s">
        <v>102</v>
      </c>
      <c r="AI2240" t="s">
        <v>102</v>
      </c>
      <c r="AJ2240" t="s">
        <v>102</v>
      </c>
      <c r="AK2240" t="s">
        <v>102</v>
      </c>
      <c r="AL2240" t="s">
        <v>102</v>
      </c>
      <c r="AM2240" t="s">
        <v>52835</v>
      </c>
      <c r="AN2240" t="s">
        <v>102</v>
      </c>
      <c r="AO2240" t="s">
        <v>6901</v>
      </c>
      <c r="AP2240" t="s">
        <v>52836</v>
      </c>
      <c r="AQ2240" t="s">
        <v>52834</v>
      </c>
      <c r="AR2240" t="s">
        <v>102</v>
      </c>
      <c r="AS2240" t="s">
        <v>102</v>
      </c>
      <c r="AT2240" t="s">
        <v>102</v>
      </c>
      <c r="AU2240" t="s">
        <v>31444</v>
      </c>
      <c r="AV2240" t="s">
        <v>102</v>
      </c>
      <c r="AW2240" t="s">
        <v>365</v>
      </c>
      <c r="AX2240" t="s">
        <v>365</v>
      </c>
      <c r="AY2240" t="s">
        <v>137</v>
      </c>
      <c r="AZ2240" t="s">
        <v>137</v>
      </c>
      <c r="BA2240" t="s">
        <v>129</v>
      </c>
      <c r="BB2240" t="s">
        <v>314</v>
      </c>
      <c r="BC2240" t="s">
        <v>129</v>
      </c>
      <c r="BD2240" t="s">
        <v>133</v>
      </c>
      <c r="BE2240" t="s">
        <v>315</v>
      </c>
      <c r="BF2240" t="s">
        <v>315</v>
      </c>
      <c r="BG2240" t="s">
        <v>132</v>
      </c>
      <c r="BH2240" t="s">
        <v>315</v>
      </c>
      <c r="BI2240" t="s">
        <v>315</v>
      </c>
      <c r="BJ2240" t="s">
        <v>137</v>
      </c>
      <c r="BK2240" t="s">
        <v>137</v>
      </c>
      <c r="BL2240" t="s">
        <v>137</v>
      </c>
      <c r="BM2240" t="s">
        <v>137</v>
      </c>
      <c r="BN2240" t="s">
        <v>137</v>
      </c>
      <c r="BO2240" t="s">
        <v>137</v>
      </c>
      <c r="BP2240" t="s">
        <v>137</v>
      </c>
      <c r="BQ2240" t="s">
        <v>2100</v>
      </c>
      <c r="BR2240" t="s">
        <v>137</v>
      </c>
      <c r="BS2240" t="s">
        <v>137</v>
      </c>
      <c r="BT2240" t="s">
        <v>137</v>
      </c>
      <c r="BU2240" t="s">
        <v>137</v>
      </c>
      <c r="BV2240" t="s">
        <v>52837</v>
      </c>
      <c r="BW2240" t="s">
        <v>102</v>
      </c>
      <c r="BX2240" t="s">
        <v>102</v>
      </c>
      <c r="BY2240" t="s">
        <v>102</v>
      </c>
      <c r="BZ2240" t="s">
        <v>52838</v>
      </c>
      <c r="CA2240" t="s">
        <v>144</v>
      </c>
      <c r="CB2240" t="s">
        <v>365</v>
      </c>
      <c r="CC2240" t="s">
        <v>102</v>
      </c>
      <c r="CD2240" t="s">
        <v>52839</v>
      </c>
      <c r="CE2240" t="s">
        <v>102</v>
      </c>
    </row>
    <row r="2241" spans="1:83" x14ac:dyDescent="0.2">
      <c r="A2241" t="s">
        <v>52840</v>
      </c>
      <c r="B2241" t="s">
        <v>84</v>
      </c>
      <c r="C2241" t="s">
        <v>52841</v>
      </c>
      <c r="D2241" t="s">
        <v>52842</v>
      </c>
      <c r="E2241" t="s">
        <v>52843</v>
      </c>
      <c r="F2241" t="s">
        <v>102</v>
      </c>
      <c r="G2241" t="s">
        <v>21685</v>
      </c>
      <c r="H2241" t="s">
        <v>21686</v>
      </c>
      <c r="I2241" t="s">
        <v>21687</v>
      </c>
      <c r="J2241" t="s">
        <v>835</v>
      </c>
      <c r="K2241" t="s">
        <v>4320</v>
      </c>
      <c r="L2241" t="s">
        <v>21688</v>
      </c>
      <c r="M2241" t="s">
        <v>102</v>
      </c>
      <c r="N2241" t="s">
        <v>102</v>
      </c>
      <c r="O2241" t="s">
        <v>102</v>
      </c>
      <c r="P2241" t="s">
        <v>102</v>
      </c>
      <c r="Q2241" t="s">
        <v>102</v>
      </c>
      <c r="R2241" t="s">
        <v>52844</v>
      </c>
      <c r="S2241" t="s">
        <v>52845</v>
      </c>
      <c r="T2241" t="s">
        <v>102</v>
      </c>
      <c r="U2241" t="s">
        <v>102</v>
      </c>
      <c r="V2241" t="s">
        <v>52846</v>
      </c>
      <c r="W2241" t="s">
        <v>102</v>
      </c>
      <c r="X2241" t="s">
        <v>234</v>
      </c>
      <c r="Y2241" t="s">
        <v>52847</v>
      </c>
      <c r="Z2241" t="s">
        <v>52848</v>
      </c>
      <c r="AA2241" t="s">
        <v>1271</v>
      </c>
      <c r="AB2241" t="s">
        <v>102</v>
      </c>
      <c r="AC2241" t="s">
        <v>102</v>
      </c>
      <c r="AD2241" t="s">
        <v>102</v>
      </c>
      <c r="AE2241" t="s">
        <v>102</v>
      </c>
      <c r="AF2241" t="s">
        <v>46398</v>
      </c>
      <c r="AG2241" t="s">
        <v>102</v>
      </c>
      <c r="AH2241" t="s">
        <v>1066</v>
      </c>
      <c r="AI2241" t="s">
        <v>102</v>
      </c>
      <c r="AJ2241" t="s">
        <v>102</v>
      </c>
      <c r="AK2241" t="s">
        <v>102</v>
      </c>
      <c r="AL2241" t="s">
        <v>102</v>
      </c>
      <c r="AM2241" t="s">
        <v>52849</v>
      </c>
      <c r="AN2241" t="s">
        <v>52850</v>
      </c>
      <c r="AO2241" t="s">
        <v>6901</v>
      </c>
      <c r="AP2241" t="s">
        <v>37398</v>
      </c>
      <c r="AQ2241" t="s">
        <v>52847</v>
      </c>
      <c r="AR2241" t="s">
        <v>102</v>
      </c>
      <c r="AS2241" t="s">
        <v>102</v>
      </c>
      <c r="AT2241" t="s">
        <v>102</v>
      </c>
      <c r="AU2241" t="s">
        <v>2732</v>
      </c>
      <c r="AV2241" t="s">
        <v>102</v>
      </c>
      <c r="AW2241" t="s">
        <v>691</v>
      </c>
      <c r="AX2241" t="s">
        <v>691</v>
      </c>
      <c r="AY2241" t="s">
        <v>137</v>
      </c>
      <c r="AZ2241" t="s">
        <v>137</v>
      </c>
      <c r="BA2241" t="s">
        <v>200</v>
      </c>
      <c r="BB2241" t="s">
        <v>550</v>
      </c>
      <c r="BC2241" t="s">
        <v>315</v>
      </c>
      <c r="BD2241" t="s">
        <v>315</v>
      </c>
      <c r="BE2241" t="s">
        <v>137</v>
      </c>
      <c r="BF2241" t="s">
        <v>137</v>
      </c>
      <c r="BG2241" t="s">
        <v>317</v>
      </c>
      <c r="BH2241" t="s">
        <v>129</v>
      </c>
      <c r="BI2241" t="s">
        <v>315</v>
      </c>
      <c r="BJ2241" t="s">
        <v>137</v>
      </c>
      <c r="BK2241" t="s">
        <v>137</v>
      </c>
      <c r="BL2241" t="s">
        <v>137</v>
      </c>
      <c r="BM2241" t="s">
        <v>137</v>
      </c>
      <c r="BN2241" t="s">
        <v>137</v>
      </c>
      <c r="BO2241" t="s">
        <v>137</v>
      </c>
      <c r="BP2241" t="s">
        <v>137</v>
      </c>
      <c r="BQ2241" t="s">
        <v>1922</v>
      </c>
      <c r="BR2241" t="s">
        <v>317</v>
      </c>
      <c r="BS2241" t="s">
        <v>137</v>
      </c>
      <c r="BT2241" t="s">
        <v>137</v>
      </c>
      <c r="BU2241" t="s">
        <v>137</v>
      </c>
      <c r="BV2241" t="s">
        <v>52851</v>
      </c>
      <c r="BW2241" t="s">
        <v>52852</v>
      </c>
      <c r="BX2241" t="s">
        <v>102</v>
      </c>
      <c r="BY2241" t="s">
        <v>52853</v>
      </c>
      <c r="BZ2241" t="s">
        <v>13256</v>
      </c>
      <c r="CA2241" t="s">
        <v>144</v>
      </c>
      <c r="CB2241" t="s">
        <v>129</v>
      </c>
      <c r="CC2241" t="s">
        <v>211</v>
      </c>
      <c r="CD2241" t="s">
        <v>52854</v>
      </c>
      <c r="CE2241" t="s">
        <v>102</v>
      </c>
    </row>
    <row r="2242" spans="1:83" x14ac:dyDescent="0.2">
      <c r="A2242" t="s">
        <v>52855</v>
      </c>
      <c r="B2242" t="s">
        <v>84</v>
      </c>
      <c r="C2242" t="s">
        <v>52856</v>
      </c>
      <c r="D2242" t="s">
        <v>52857</v>
      </c>
      <c r="E2242" t="s">
        <v>52858</v>
      </c>
      <c r="F2242" t="s">
        <v>52859</v>
      </c>
      <c r="G2242" t="s">
        <v>36945</v>
      </c>
      <c r="H2242" t="s">
        <v>27378</v>
      </c>
      <c r="I2242" t="s">
        <v>27379</v>
      </c>
      <c r="J2242" t="s">
        <v>835</v>
      </c>
      <c r="K2242" t="s">
        <v>2331</v>
      </c>
      <c r="L2242" t="s">
        <v>2331</v>
      </c>
      <c r="M2242" t="s">
        <v>102</v>
      </c>
      <c r="N2242" t="s">
        <v>52860</v>
      </c>
      <c r="O2242" t="s">
        <v>52861</v>
      </c>
      <c r="P2242" t="s">
        <v>2780</v>
      </c>
      <c r="Q2242" t="s">
        <v>52862</v>
      </c>
      <c r="R2242" t="s">
        <v>52863</v>
      </c>
      <c r="S2242" t="s">
        <v>52864</v>
      </c>
      <c r="T2242" t="s">
        <v>102</v>
      </c>
      <c r="U2242" t="s">
        <v>102</v>
      </c>
      <c r="V2242" t="s">
        <v>52865</v>
      </c>
      <c r="W2242" t="s">
        <v>102</v>
      </c>
      <c r="X2242" t="s">
        <v>102</v>
      </c>
      <c r="Y2242" t="s">
        <v>52866</v>
      </c>
      <c r="Z2242" t="s">
        <v>52867</v>
      </c>
      <c r="AA2242" t="s">
        <v>108</v>
      </c>
      <c r="AB2242" t="s">
        <v>102</v>
      </c>
      <c r="AC2242" t="s">
        <v>102</v>
      </c>
      <c r="AD2242" t="s">
        <v>102</v>
      </c>
      <c r="AE2242" t="s">
        <v>102</v>
      </c>
      <c r="AF2242" t="s">
        <v>52868</v>
      </c>
      <c r="AG2242" t="s">
        <v>102</v>
      </c>
      <c r="AH2242" t="s">
        <v>1768</v>
      </c>
      <c r="AI2242" t="s">
        <v>315</v>
      </c>
      <c r="AJ2242" t="s">
        <v>102</v>
      </c>
      <c r="AK2242" t="s">
        <v>102</v>
      </c>
      <c r="AL2242" t="s">
        <v>102</v>
      </c>
      <c r="AM2242" t="s">
        <v>52869</v>
      </c>
      <c r="AN2242" t="s">
        <v>52870</v>
      </c>
      <c r="AO2242" t="s">
        <v>52871</v>
      </c>
      <c r="AP2242" t="s">
        <v>12589</v>
      </c>
      <c r="AQ2242" t="s">
        <v>52866</v>
      </c>
      <c r="AR2242" t="s">
        <v>102</v>
      </c>
      <c r="AS2242" t="s">
        <v>102</v>
      </c>
      <c r="AT2242" t="s">
        <v>102</v>
      </c>
      <c r="AU2242" t="s">
        <v>1320</v>
      </c>
      <c r="AV2242" t="s">
        <v>12392</v>
      </c>
      <c r="AW2242" t="s">
        <v>193</v>
      </c>
      <c r="AX2242" t="s">
        <v>1657</v>
      </c>
      <c r="AY2242" t="s">
        <v>137</v>
      </c>
      <c r="AZ2242" t="s">
        <v>137</v>
      </c>
      <c r="BA2242" t="s">
        <v>136</v>
      </c>
      <c r="BB2242" t="s">
        <v>310</v>
      </c>
      <c r="BC2242" t="s">
        <v>137</v>
      </c>
      <c r="BD2242" t="s">
        <v>137</v>
      </c>
      <c r="BE2242" t="s">
        <v>137</v>
      </c>
      <c r="BF2242" t="s">
        <v>137</v>
      </c>
      <c r="BG2242" t="s">
        <v>313</v>
      </c>
      <c r="BH2242" t="s">
        <v>127</v>
      </c>
      <c r="BI2242" t="s">
        <v>129</v>
      </c>
      <c r="BJ2242" t="s">
        <v>137</v>
      </c>
      <c r="BK2242" t="s">
        <v>137</v>
      </c>
      <c r="BL2242" t="s">
        <v>137</v>
      </c>
      <c r="BM2242" t="s">
        <v>137</v>
      </c>
      <c r="BN2242" t="s">
        <v>137</v>
      </c>
      <c r="BO2242" t="s">
        <v>137</v>
      </c>
      <c r="BP2242" t="s">
        <v>137</v>
      </c>
      <c r="BQ2242" t="s">
        <v>1885</v>
      </c>
      <c r="BR2242" t="s">
        <v>127</v>
      </c>
      <c r="BS2242" t="s">
        <v>137</v>
      </c>
      <c r="BT2242" t="s">
        <v>137</v>
      </c>
      <c r="BU2242" t="s">
        <v>137</v>
      </c>
      <c r="BV2242" t="s">
        <v>52872</v>
      </c>
      <c r="BW2242" t="s">
        <v>52873</v>
      </c>
      <c r="BX2242" t="s">
        <v>102</v>
      </c>
      <c r="BY2242" t="s">
        <v>8058</v>
      </c>
      <c r="BZ2242" t="s">
        <v>12146</v>
      </c>
      <c r="CA2242" t="s">
        <v>144</v>
      </c>
      <c r="CB2242" t="s">
        <v>359</v>
      </c>
      <c r="CC2242" t="s">
        <v>145</v>
      </c>
      <c r="CD2242" t="s">
        <v>52874</v>
      </c>
      <c r="CE2242" t="s">
        <v>147</v>
      </c>
    </row>
    <row r="2243" spans="1:83" x14ac:dyDescent="0.2">
      <c r="A2243" t="s">
        <v>52875</v>
      </c>
      <c r="B2243" t="s">
        <v>827</v>
      </c>
      <c r="C2243" t="s">
        <v>52876</v>
      </c>
      <c r="D2243" t="s">
        <v>52877</v>
      </c>
      <c r="E2243" t="s">
        <v>52878</v>
      </c>
      <c r="F2243" t="s">
        <v>102</v>
      </c>
      <c r="G2243" t="s">
        <v>6403</v>
      </c>
      <c r="H2243" t="s">
        <v>8091</v>
      </c>
      <c r="I2243" t="s">
        <v>8092</v>
      </c>
      <c r="J2243" t="s">
        <v>222</v>
      </c>
      <c r="K2243" t="s">
        <v>223</v>
      </c>
      <c r="L2243" t="s">
        <v>1675</v>
      </c>
      <c r="M2243" t="s">
        <v>102</v>
      </c>
      <c r="N2243" t="s">
        <v>52879</v>
      </c>
      <c r="O2243" t="s">
        <v>52880</v>
      </c>
      <c r="P2243" t="s">
        <v>2518</v>
      </c>
      <c r="Q2243" t="s">
        <v>13915</v>
      </c>
      <c r="R2243" t="s">
        <v>52881</v>
      </c>
      <c r="S2243" t="s">
        <v>52882</v>
      </c>
      <c r="T2243" t="s">
        <v>102</v>
      </c>
      <c r="U2243" t="s">
        <v>52883</v>
      </c>
      <c r="V2243" t="s">
        <v>52884</v>
      </c>
      <c r="W2243" t="s">
        <v>4561</v>
      </c>
      <c r="X2243" t="s">
        <v>385</v>
      </c>
      <c r="Y2243" t="s">
        <v>52885</v>
      </c>
      <c r="Z2243" t="s">
        <v>52886</v>
      </c>
      <c r="AA2243" t="s">
        <v>294</v>
      </c>
      <c r="AB2243" t="s">
        <v>102</v>
      </c>
      <c r="AC2243" t="s">
        <v>102</v>
      </c>
      <c r="AD2243" t="s">
        <v>238</v>
      </c>
      <c r="AE2243" t="s">
        <v>102</v>
      </c>
      <c r="AF2243" t="s">
        <v>2020</v>
      </c>
      <c r="AG2243" t="s">
        <v>102</v>
      </c>
      <c r="AH2243" t="s">
        <v>102</v>
      </c>
      <c r="AI2243" t="s">
        <v>102</v>
      </c>
      <c r="AJ2243" t="s">
        <v>102</v>
      </c>
      <c r="AK2243" t="s">
        <v>102</v>
      </c>
      <c r="AL2243" t="s">
        <v>102</v>
      </c>
      <c r="AM2243" t="s">
        <v>52887</v>
      </c>
      <c r="AN2243" t="s">
        <v>102</v>
      </c>
      <c r="AO2243" t="s">
        <v>52888</v>
      </c>
      <c r="AP2243" t="s">
        <v>6133</v>
      </c>
      <c r="AQ2243" t="s">
        <v>52885</v>
      </c>
      <c r="AR2243" t="s">
        <v>102</v>
      </c>
      <c r="AS2243" t="s">
        <v>102</v>
      </c>
      <c r="AT2243" t="s">
        <v>102</v>
      </c>
      <c r="AU2243" t="s">
        <v>1957</v>
      </c>
      <c r="AV2243" t="s">
        <v>102</v>
      </c>
      <c r="AW2243" t="s">
        <v>599</v>
      </c>
      <c r="AX2243" t="s">
        <v>599</v>
      </c>
      <c r="AY2243" t="s">
        <v>311</v>
      </c>
      <c r="AZ2243" t="s">
        <v>359</v>
      </c>
      <c r="BA2243" t="s">
        <v>648</v>
      </c>
      <c r="BB2243" t="s">
        <v>271</v>
      </c>
      <c r="BC2243" t="s">
        <v>133</v>
      </c>
      <c r="BD2243" t="s">
        <v>133</v>
      </c>
      <c r="BE2243" t="s">
        <v>133</v>
      </c>
      <c r="BF2243" t="s">
        <v>133</v>
      </c>
      <c r="BG2243" t="s">
        <v>127</v>
      </c>
      <c r="BH2243" t="s">
        <v>311</v>
      </c>
      <c r="BI2243" t="s">
        <v>311</v>
      </c>
      <c r="BJ2243" t="s">
        <v>137</v>
      </c>
      <c r="BK2243" t="s">
        <v>137</v>
      </c>
      <c r="BL2243" t="s">
        <v>137</v>
      </c>
      <c r="BM2243" t="s">
        <v>137</v>
      </c>
      <c r="BN2243" t="s">
        <v>315</v>
      </c>
      <c r="BO2243" t="s">
        <v>137</v>
      </c>
      <c r="BP2243" t="s">
        <v>137</v>
      </c>
      <c r="BQ2243" t="s">
        <v>3600</v>
      </c>
      <c r="BR2243" t="s">
        <v>132</v>
      </c>
      <c r="BS2243" t="s">
        <v>137</v>
      </c>
      <c r="BT2243" t="s">
        <v>137</v>
      </c>
      <c r="BU2243" t="s">
        <v>137</v>
      </c>
      <c r="BV2243" t="s">
        <v>52889</v>
      </c>
      <c r="BW2243" t="s">
        <v>5874</v>
      </c>
      <c r="BX2243" t="s">
        <v>102</v>
      </c>
      <c r="BY2243" t="s">
        <v>1553</v>
      </c>
      <c r="BZ2243" t="s">
        <v>52890</v>
      </c>
      <c r="CA2243" t="s">
        <v>144</v>
      </c>
      <c r="CB2243" t="s">
        <v>126</v>
      </c>
      <c r="CC2243" t="s">
        <v>145</v>
      </c>
      <c r="CD2243" t="s">
        <v>52891</v>
      </c>
      <c r="CE2243" t="s">
        <v>102</v>
      </c>
    </row>
    <row r="2244" spans="1:83" x14ac:dyDescent="0.2">
      <c r="A2244" t="s">
        <v>52892</v>
      </c>
      <c r="B2244" t="s">
        <v>84</v>
      </c>
      <c r="C2244" t="s">
        <v>52893</v>
      </c>
      <c r="D2244" t="s">
        <v>52894</v>
      </c>
      <c r="E2244" t="s">
        <v>52895</v>
      </c>
      <c r="F2244" t="s">
        <v>52896</v>
      </c>
      <c r="G2244" t="s">
        <v>8282</v>
      </c>
      <c r="H2244" t="s">
        <v>8283</v>
      </c>
      <c r="I2244" t="s">
        <v>8284</v>
      </c>
      <c r="J2244" t="s">
        <v>222</v>
      </c>
      <c r="K2244" t="s">
        <v>223</v>
      </c>
      <c r="L2244" t="s">
        <v>224</v>
      </c>
      <c r="M2244" t="s">
        <v>102</v>
      </c>
      <c r="N2244" t="s">
        <v>52897</v>
      </c>
      <c r="O2244" t="s">
        <v>52898</v>
      </c>
      <c r="P2244" t="s">
        <v>11298</v>
      </c>
      <c r="Q2244" t="s">
        <v>52899</v>
      </c>
      <c r="R2244" t="s">
        <v>52900</v>
      </c>
      <c r="S2244" t="s">
        <v>52901</v>
      </c>
      <c r="T2244" t="s">
        <v>102</v>
      </c>
      <c r="U2244" t="s">
        <v>102</v>
      </c>
      <c r="V2244" t="s">
        <v>52902</v>
      </c>
      <c r="W2244" t="s">
        <v>102</v>
      </c>
      <c r="X2244" t="s">
        <v>102</v>
      </c>
      <c r="Y2244" t="s">
        <v>52903</v>
      </c>
      <c r="Z2244" t="s">
        <v>52904</v>
      </c>
      <c r="AA2244" t="s">
        <v>1187</v>
      </c>
      <c r="AB2244" t="s">
        <v>102</v>
      </c>
      <c r="AC2244" t="s">
        <v>3784</v>
      </c>
      <c r="AD2244" t="s">
        <v>102</v>
      </c>
      <c r="AE2244" t="s">
        <v>102</v>
      </c>
      <c r="AF2244" t="s">
        <v>3061</v>
      </c>
      <c r="AG2244" t="s">
        <v>102</v>
      </c>
      <c r="AH2244" t="s">
        <v>2130</v>
      </c>
      <c r="AI2244" t="s">
        <v>102</v>
      </c>
      <c r="AJ2244" t="s">
        <v>102</v>
      </c>
      <c r="AK2244" t="s">
        <v>102</v>
      </c>
      <c r="AL2244" t="s">
        <v>102</v>
      </c>
      <c r="AM2244" t="s">
        <v>52905</v>
      </c>
      <c r="AN2244" t="s">
        <v>52906</v>
      </c>
      <c r="AO2244" t="s">
        <v>6901</v>
      </c>
      <c r="AP2244" t="s">
        <v>52907</v>
      </c>
      <c r="AQ2244" t="s">
        <v>52903</v>
      </c>
      <c r="AR2244" t="s">
        <v>102</v>
      </c>
      <c r="AS2244" t="s">
        <v>102</v>
      </c>
      <c r="AT2244" t="s">
        <v>102</v>
      </c>
      <c r="AU2244" t="s">
        <v>2732</v>
      </c>
      <c r="AV2244" t="s">
        <v>102</v>
      </c>
      <c r="AW2244" t="s">
        <v>775</v>
      </c>
      <c r="AX2244" t="s">
        <v>693</v>
      </c>
      <c r="AY2244" t="s">
        <v>128</v>
      </c>
      <c r="AZ2244" t="s">
        <v>313</v>
      </c>
      <c r="BA2244" t="s">
        <v>260</v>
      </c>
      <c r="BB2244" t="s">
        <v>126</v>
      </c>
      <c r="BC2244" t="s">
        <v>260</v>
      </c>
      <c r="BD2244" t="s">
        <v>311</v>
      </c>
      <c r="BE2244" t="s">
        <v>132</v>
      </c>
      <c r="BF2244" t="s">
        <v>315</v>
      </c>
      <c r="BG2244" t="s">
        <v>133</v>
      </c>
      <c r="BH2244" t="s">
        <v>137</v>
      </c>
      <c r="BI2244" t="s">
        <v>137</v>
      </c>
      <c r="BJ2244" t="s">
        <v>137</v>
      </c>
      <c r="BK2244" t="s">
        <v>137</v>
      </c>
      <c r="BL2244" t="s">
        <v>137</v>
      </c>
      <c r="BM2244" t="s">
        <v>137</v>
      </c>
      <c r="BN2244" t="s">
        <v>137</v>
      </c>
      <c r="BO2244" t="s">
        <v>137</v>
      </c>
      <c r="BP2244" t="s">
        <v>137</v>
      </c>
      <c r="BQ2244" t="s">
        <v>462</v>
      </c>
      <c r="BR2244" t="s">
        <v>315</v>
      </c>
      <c r="BS2244" t="s">
        <v>137</v>
      </c>
      <c r="BT2244" t="s">
        <v>137</v>
      </c>
      <c r="BU2244" t="s">
        <v>137</v>
      </c>
      <c r="BV2244" t="s">
        <v>52908</v>
      </c>
      <c r="BW2244" t="s">
        <v>52909</v>
      </c>
      <c r="BX2244" t="s">
        <v>102</v>
      </c>
      <c r="BY2244" t="s">
        <v>52909</v>
      </c>
      <c r="BZ2244" t="s">
        <v>52910</v>
      </c>
      <c r="CA2244" t="s">
        <v>144</v>
      </c>
      <c r="CB2244" t="s">
        <v>468</v>
      </c>
      <c r="CC2244" t="s">
        <v>211</v>
      </c>
      <c r="CD2244" t="s">
        <v>52911</v>
      </c>
      <c r="CE2244" t="s">
        <v>102</v>
      </c>
    </row>
    <row r="2245" spans="1:83" x14ac:dyDescent="0.2">
      <c r="A2245" t="s">
        <v>52912</v>
      </c>
      <c r="B2245" t="s">
        <v>84</v>
      </c>
      <c r="C2245" t="s">
        <v>52913</v>
      </c>
      <c r="D2245" t="s">
        <v>52914</v>
      </c>
      <c r="E2245" t="s">
        <v>52915</v>
      </c>
      <c r="F2245" t="s">
        <v>52916</v>
      </c>
      <c r="G2245" t="s">
        <v>52917</v>
      </c>
      <c r="H2245" t="s">
        <v>52918</v>
      </c>
      <c r="I2245" t="s">
        <v>52919</v>
      </c>
      <c r="J2245" t="s">
        <v>835</v>
      </c>
      <c r="K2245" t="s">
        <v>836</v>
      </c>
      <c r="L2245" t="s">
        <v>837</v>
      </c>
      <c r="M2245" t="s">
        <v>102</v>
      </c>
      <c r="N2245" t="s">
        <v>102</v>
      </c>
      <c r="O2245" t="s">
        <v>102</v>
      </c>
      <c r="P2245" t="s">
        <v>102</v>
      </c>
      <c r="Q2245" t="s">
        <v>102</v>
      </c>
      <c r="R2245" t="s">
        <v>52920</v>
      </c>
      <c r="S2245" t="s">
        <v>52921</v>
      </c>
      <c r="T2245" t="s">
        <v>102</v>
      </c>
      <c r="U2245" t="s">
        <v>102</v>
      </c>
      <c r="V2245" t="s">
        <v>102</v>
      </c>
      <c r="W2245" t="s">
        <v>102</v>
      </c>
      <c r="X2245" t="s">
        <v>102</v>
      </c>
      <c r="Y2245" t="s">
        <v>52922</v>
      </c>
      <c r="Z2245" t="s">
        <v>52923</v>
      </c>
      <c r="AA2245" t="s">
        <v>294</v>
      </c>
      <c r="AB2245" t="s">
        <v>102</v>
      </c>
      <c r="AC2245" t="s">
        <v>52924</v>
      </c>
      <c r="AD2245" t="s">
        <v>102</v>
      </c>
      <c r="AE2245" t="s">
        <v>102</v>
      </c>
      <c r="AF2245" t="s">
        <v>853</v>
      </c>
      <c r="AG2245" t="s">
        <v>102</v>
      </c>
      <c r="AH2245" t="s">
        <v>2022</v>
      </c>
      <c r="AI2245" t="s">
        <v>127</v>
      </c>
      <c r="AJ2245" t="s">
        <v>102</v>
      </c>
      <c r="AK2245" t="s">
        <v>102</v>
      </c>
      <c r="AL2245" t="s">
        <v>52925</v>
      </c>
      <c r="AM2245" t="s">
        <v>52926</v>
      </c>
      <c r="AN2245" t="s">
        <v>102</v>
      </c>
      <c r="AO2245" t="s">
        <v>52927</v>
      </c>
      <c r="AP2245" t="s">
        <v>6449</v>
      </c>
      <c r="AQ2245" t="s">
        <v>52922</v>
      </c>
      <c r="AR2245" t="s">
        <v>102</v>
      </c>
      <c r="AS2245" t="s">
        <v>102</v>
      </c>
      <c r="AT2245" t="s">
        <v>102</v>
      </c>
      <c r="AU2245" t="s">
        <v>184</v>
      </c>
      <c r="AV2245" t="s">
        <v>4813</v>
      </c>
      <c r="AW2245" t="s">
        <v>1122</v>
      </c>
      <c r="AX2245" t="s">
        <v>914</v>
      </c>
      <c r="AY2245" t="s">
        <v>315</v>
      </c>
      <c r="AZ2245" t="s">
        <v>133</v>
      </c>
      <c r="BA2245" t="s">
        <v>191</v>
      </c>
      <c r="BB2245" t="s">
        <v>195</v>
      </c>
      <c r="BC2245" t="s">
        <v>132</v>
      </c>
      <c r="BD2245" t="s">
        <v>133</v>
      </c>
      <c r="BE2245" t="s">
        <v>315</v>
      </c>
      <c r="BF2245" t="s">
        <v>315</v>
      </c>
      <c r="BG2245" t="s">
        <v>128</v>
      </c>
      <c r="BH2245" t="s">
        <v>129</v>
      </c>
      <c r="BI2245" t="s">
        <v>311</v>
      </c>
      <c r="BJ2245" t="s">
        <v>137</v>
      </c>
      <c r="BK2245" t="s">
        <v>137</v>
      </c>
      <c r="BL2245" t="s">
        <v>137</v>
      </c>
      <c r="BM2245" t="s">
        <v>137</v>
      </c>
      <c r="BN2245" t="s">
        <v>137</v>
      </c>
      <c r="BO2245" t="s">
        <v>137</v>
      </c>
      <c r="BP2245" t="s">
        <v>137</v>
      </c>
      <c r="BQ2245" t="s">
        <v>461</v>
      </c>
      <c r="BR2245" t="s">
        <v>127</v>
      </c>
      <c r="BS2245" t="s">
        <v>137</v>
      </c>
      <c r="BT2245" t="s">
        <v>137</v>
      </c>
      <c r="BU2245" t="s">
        <v>137</v>
      </c>
      <c r="BV2245" t="s">
        <v>52928</v>
      </c>
      <c r="BW2245" t="s">
        <v>52929</v>
      </c>
      <c r="BX2245" t="s">
        <v>102</v>
      </c>
      <c r="BY2245" t="s">
        <v>52930</v>
      </c>
      <c r="BZ2245" t="s">
        <v>52931</v>
      </c>
      <c r="CA2245" t="s">
        <v>144</v>
      </c>
      <c r="CB2245" t="s">
        <v>550</v>
      </c>
      <c r="CC2245" t="s">
        <v>211</v>
      </c>
      <c r="CD2245" t="s">
        <v>52932</v>
      </c>
      <c r="CE2245" t="s">
        <v>147</v>
      </c>
    </row>
    <row r="2246" spans="1:83" x14ac:dyDescent="0.2">
      <c r="A2246" t="s">
        <v>52933</v>
      </c>
      <c r="B2246" t="s">
        <v>1439</v>
      </c>
      <c r="C2246" t="s">
        <v>52934</v>
      </c>
      <c r="D2246" t="s">
        <v>52935</v>
      </c>
      <c r="E2246" t="s">
        <v>52936</v>
      </c>
      <c r="F2246" t="s">
        <v>52937</v>
      </c>
      <c r="G2246" t="s">
        <v>52938</v>
      </c>
      <c r="H2246" t="s">
        <v>52939</v>
      </c>
      <c r="I2246" t="s">
        <v>52940</v>
      </c>
      <c r="J2246" t="s">
        <v>835</v>
      </c>
      <c r="K2246" t="s">
        <v>1564</v>
      </c>
      <c r="L2246" t="s">
        <v>52941</v>
      </c>
      <c r="M2246" t="s">
        <v>102</v>
      </c>
      <c r="N2246" t="s">
        <v>102</v>
      </c>
      <c r="O2246" t="s">
        <v>102</v>
      </c>
      <c r="P2246" t="s">
        <v>102</v>
      </c>
      <c r="Q2246" t="s">
        <v>102</v>
      </c>
      <c r="R2246" t="s">
        <v>52942</v>
      </c>
      <c r="S2246" t="s">
        <v>52943</v>
      </c>
      <c r="T2246" t="s">
        <v>102</v>
      </c>
      <c r="U2246" t="s">
        <v>102</v>
      </c>
      <c r="V2246" t="s">
        <v>102</v>
      </c>
      <c r="W2246" t="s">
        <v>102</v>
      </c>
      <c r="X2246" t="s">
        <v>102</v>
      </c>
      <c r="Y2246" t="s">
        <v>52944</v>
      </c>
      <c r="Z2246" t="s">
        <v>52945</v>
      </c>
      <c r="AA2246" t="s">
        <v>1608</v>
      </c>
      <c r="AB2246" t="s">
        <v>102</v>
      </c>
      <c r="AC2246" t="s">
        <v>102</v>
      </c>
      <c r="AD2246" t="s">
        <v>102</v>
      </c>
      <c r="AE2246" t="s">
        <v>102</v>
      </c>
      <c r="AF2246" t="s">
        <v>52946</v>
      </c>
      <c r="AG2246" t="s">
        <v>102</v>
      </c>
      <c r="AH2246" t="s">
        <v>1030</v>
      </c>
      <c r="AI2246" t="s">
        <v>102</v>
      </c>
      <c r="AJ2246" t="s">
        <v>102</v>
      </c>
      <c r="AK2246" t="s">
        <v>102</v>
      </c>
      <c r="AL2246" t="s">
        <v>102</v>
      </c>
      <c r="AM2246" t="s">
        <v>52947</v>
      </c>
      <c r="AN2246" t="s">
        <v>52948</v>
      </c>
      <c r="AO2246" t="s">
        <v>52949</v>
      </c>
      <c r="AP2246" t="s">
        <v>19617</v>
      </c>
      <c r="AQ2246" t="s">
        <v>52944</v>
      </c>
      <c r="AR2246" t="s">
        <v>52950</v>
      </c>
      <c r="AS2246" t="s">
        <v>52951</v>
      </c>
      <c r="AT2246" t="s">
        <v>686</v>
      </c>
      <c r="AU2246" t="s">
        <v>1320</v>
      </c>
      <c r="AV2246" t="s">
        <v>102</v>
      </c>
      <c r="AW2246" t="s">
        <v>1079</v>
      </c>
      <c r="AX2246" t="s">
        <v>1079</v>
      </c>
      <c r="AY2246" t="s">
        <v>127</v>
      </c>
      <c r="AZ2246" t="s">
        <v>138</v>
      </c>
      <c r="BA2246" t="s">
        <v>359</v>
      </c>
      <c r="BB2246" t="s">
        <v>131</v>
      </c>
      <c r="BC2246" t="s">
        <v>133</v>
      </c>
      <c r="BD2246" t="s">
        <v>315</v>
      </c>
      <c r="BE2246" t="s">
        <v>137</v>
      </c>
      <c r="BF2246" t="s">
        <v>137</v>
      </c>
      <c r="BG2246" t="s">
        <v>311</v>
      </c>
      <c r="BH2246" t="s">
        <v>133</v>
      </c>
      <c r="BI2246" t="s">
        <v>137</v>
      </c>
      <c r="BJ2246" t="s">
        <v>137</v>
      </c>
      <c r="BK2246" t="s">
        <v>137</v>
      </c>
      <c r="BL2246" t="s">
        <v>137</v>
      </c>
      <c r="BM2246" t="s">
        <v>137</v>
      </c>
      <c r="BN2246" t="s">
        <v>137</v>
      </c>
      <c r="BO2246" t="s">
        <v>137</v>
      </c>
      <c r="BP2246" t="s">
        <v>137</v>
      </c>
      <c r="BQ2246" t="s">
        <v>1003</v>
      </c>
      <c r="BR2246" t="s">
        <v>315</v>
      </c>
      <c r="BS2246" t="s">
        <v>137</v>
      </c>
      <c r="BT2246" t="s">
        <v>137</v>
      </c>
      <c r="BU2246" t="s">
        <v>133</v>
      </c>
      <c r="BV2246" t="s">
        <v>52952</v>
      </c>
      <c r="BW2246" t="s">
        <v>102</v>
      </c>
      <c r="BX2246" t="s">
        <v>102</v>
      </c>
      <c r="BY2246" t="s">
        <v>102</v>
      </c>
      <c r="BZ2246" t="s">
        <v>52953</v>
      </c>
      <c r="CA2246" t="s">
        <v>144</v>
      </c>
      <c r="CB2246" t="s">
        <v>317</v>
      </c>
      <c r="CC2246" t="s">
        <v>4067</v>
      </c>
      <c r="CD2246" t="s">
        <v>52954</v>
      </c>
      <c r="CE2246" t="s">
        <v>3206</v>
      </c>
    </row>
    <row r="2247" spans="1:83" x14ac:dyDescent="0.2">
      <c r="A2247" t="s">
        <v>52955</v>
      </c>
      <c r="B2247" t="s">
        <v>827</v>
      </c>
      <c r="C2247" t="s">
        <v>52956</v>
      </c>
      <c r="D2247" t="s">
        <v>52957</v>
      </c>
      <c r="E2247" t="s">
        <v>52958</v>
      </c>
      <c r="F2247" t="s">
        <v>52959</v>
      </c>
      <c r="G2247" t="s">
        <v>52960</v>
      </c>
      <c r="H2247" t="s">
        <v>52961</v>
      </c>
      <c r="I2247" t="s">
        <v>52962</v>
      </c>
      <c r="J2247" t="s">
        <v>92</v>
      </c>
      <c r="K2247" t="s">
        <v>11224</v>
      </c>
      <c r="L2247" t="s">
        <v>11225</v>
      </c>
      <c r="M2247" t="s">
        <v>52963</v>
      </c>
      <c r="N2247" t="s">
        <v>52964</v>
      </c>
      <c r="O2247" t="s">
        <v>52965</v>
      </c>
      <c r="P2247" t="s">
        <v>52966</v>
      </c>
      <c r="Q2247" t="s">
        <v>52967</v>
      </c>
      <c r="R2247" t="s">
        <v>52968</v>
      </c>
      <c r="S2247" t="s">
        <v>52969</v>
      </c>
      <c r="T2247" t="s">
        <v>102</v>
      </c>
      <c r="U2247" t="s">
        <v>52970</v>
      </c>
      <c r="V2247" t="s">
        <v>102</v>
      </c>
      <c r="W2247" t="s">
        <v>4561</v>
      </c>
      <c r="X2247" t="s">
        <v>102</v>
      </c>
      <c r="Y2247" t="s">
        <v>52971</v>
      </c>
      <c r="Z2247" t="s">
        <v>52972</v>
      </c>
      <c r="AA2247" t="s">
        <v>444</v>
      </c>
      <c r="AB2247" t="s">
        <v>102</v>
      </c>
      <c r="AC2247" t="s">
        <v>102</v>
      </c>
      <c r="AD2247" t="s">
        <v>102</v>
      </c>
      <c r="AE2247" t="s">
        <v>102</v>
      </c>
      <c r="AF2247" t="s">
        <v>31510</v>
      </c>
      <c r="AG2247" t="s">
        <v>102</v>
      </c>
      <c r="AH2247" t="s">
        <v>52973</v>
      </c>
      <c r="AI2247" t="s">
        <v>102</v>
      </c>
      <c r="AJ2247" t="s">
        <v>102</v>
      </c>
      <c r="AK2247" t="s">
        <v>52974</v>
      </c>
      <c r="AL2247" t="s">
        <v>52975</v>
      </c>
      <c r="AM2247" t="s">
        <v>52976</v>
      </c>
      <c r="AN2247" t="s">
        <v>52977</v>
      </c>
      <c r="AO2247" t="s">
        <v>52978</v>
      </c>
      <c r="AP2247" t="s">
        <v>41097</v>
      </c>
      <c r="AQ2247" t="s">
        <v>52971</v>
      </c>
      <c r="AR2247" t="s">
        <v>52979</v>
      </c>
      <c r="AS2247" t="s">
        <v>2050</v>
      </c>
      <c r="AT2247" t="s">
        <v>2956</v>
      </c>
      <c r="AU2247" t="s">
        <v>184</v>
      </c>
      <c r="AV2247" t="s">
        <v>52980</v>
      </c>
      <c r="AW2247" t="s">
        <v>775</v>
      </c>
      <c r="AX2247" t="s">
        <v>261</v>
      </c>
      <c r="AY2247" t="s">
        <v>365</v>
      </c>
      <c r="AZ2247" t="s">
        <v>4237</v>
      </c>
      <c r="BA2247" t="s">
        <v>130</v>
      </c>
      <c r="BB2247" t="s">
        <v>271</v>
      </c>
      <c r="BC2247" t="s">
        <v>315</v>
      </c>
      <c r="BD2247" t="s">
        <v>315</v>
      </c>
      <c r="BE2247" t="s">
        <v>315</v>
      </c>
      <c r="BF2247" t="s">
        <v>315</v>
      </c>
      <c r="BG2247" t="s">
        <v>359</v>
      </c>
      <c r="BH2247" t="s">
        <v>128</v>
      </c>
      <c r="BI2247" t="s">
        <v>129</v>
      </c>
      <c r="BJ2247" t="s">
        <v>315</v>
      </c>
      <c r="BK2247" t="s">
        <v>315</v>
      </c>
      <c r="BL2247" t="s">
        <v>315</v>
      </c>
      <c r="BM2247" t="s">
        <v>315</v>
      </c>
      <c r="BN2247" t="s">
        <v>260</v>
      </c>
      <c r="BO2247" t="s">
        <v>129</v>
      </c>
      <c r="BP2247" t="s">
        <v>311</v>
      </c>
      <c r="BQ2247" t="s">
        <v>204</v>
      </c>
      <c r="BR2247" t="s">
        <v>313</v>
      </c>
      <c r="BS2247" t="s">
        <v>137</v>
      </c>
      <c r="BT2247" t="s">
        <v>314</v>
      </c>
      <c r="BU2247" t="s">
        <v>133</v>
      </c>
      <c r="BV2247" t="s">
        <v>4783</v>
      </c>
      <c r="BW2247" t="s">
        <v>36914</v>
      </c>
      <c r="BX2247" t="s">
        <v>36914</v>
      </c>
      <c r="BY2247" t="s">
        <v>102</v>
      </c>
      <c r="BZ2247" t="s">
        <v>52981</v>
      </c>
      <c r="CA2247" t="s">
        <v>144</v>
      </c>
      <c r="CB2247" t="s">
        <v>126</v>
      </c>
      <c r="CC2247" t="s">
        <v>6168</v>
      </c>
      <c r="CD2247" t="s">
        <v>52982</v>
      </c>
      <c r="CE2247" t="s">
        <v>102</v>
      </c>
    </row>
    <row r="2248" spans="1:83" x14ac:dyDescent="0.2">
      <c r="A2248" t="s">
        <v>52983</v>
      </c>
      <c r="B2248" t="s">
        <v>9984</v>
      </c>
      <c r="C2248" t="s">
        <v>52984</v>
      </c>
      <c r="D2248" t="s">
        <v>52985</v>
      </c>
      <c r="E2248" t="s">
        <v>52986</v>
      </c>
      <c r="F2248" t="s">
        <v>52987</v>
      </c>
      <c r="G2248" t="s">
        <v>52988</v>
      </c>
      <c r="H2248" t="s">
        <v>52989</v>
      </c>
      <c r="I2248" t="s">
        <v>52990</v>
      </c>
      <c r="J2248" t="s">
        <v>92</v>
      </c>
      <c r="K2248" t="s">
        <v>11224</v>
      </c>
      <c r="L2248" t="s">
        <v>11225</v>
      </c>
      <c r="M2248" t="s">
        <v>52991</v>
      </c>
      <c r="N2248" t="s">
        <v>52992</v>
      </c>
      <c r="O2248" t="s">
        <v>52993</v>
      </c>
      <c r="P2248" t="s">
        <v>52994</v>
      </c>
      <c r="Q2248" t="s">
        <v>52995</v>
      </c>
      <c r="R2248" t="s">
        <v>52996</v>
      </c>
      <c r="S2248" t="s">
        <v>52997</v>
      </c>
      <c r="T2248" t="s">
        <v>102</v>
      </c>
      <c r="U2248" t="s">
        <v>52998</v>
      </c>
      <c r="V2248" t="s">
        <v>102</v>
      </c>
      <c r="W2248" t="s">
        <v>102</v>
      </c>
      <c r="X2248" t="s">
        <v>102</v>
      </c>
      <c r="Y2248" t="s">
        <v>52999</v>
      </c>
      <c r="Z2248" t="s">
        <v>53000</v>
      </c>
      <c r="AA2248" t="s">
        <v>1187</v>
      </c>
      <c r="AB2248" t="s">
        <v>102</v>
      </c>
      <c r="AC2248" t="s">
        <v>102</v>
      </c>
      <c r="AD2248" t="s">
        <v>238</v>
      </c>
      <c r="AE2248" t="s">
        <v>102</v>
      </c>
      <c r="AF2248" t="s">
        <v>31510</v>
      </c>
      <c r="AG2248" t="s">
        <v>7378</v>
      </c>
      <c r="AH2248" t="s">
        <v>2854</v>
      </c>
      <c r="AI2248" t="s">
        <v>102</v>
      </c>
      <c r="AJ2248" t="s">
        <v>102</v>
      </c>
      <c r="AK2248" t="s">
        <v>53001</v>
      </c>
      <c r="AL2248" t="s">
        <v>53002</v>
      </c>
      <c r="AM2248" t="s">
        <v>31511</v>
      </c>
      <c r="AN2248" t="s">
        <v>53003</v>
      </c>
      <c r="AO2248" t="s">
        <v>53004</v>
      </c>
      <c r="AP2248" t="s">
        <v>38774</v>
      </c>
      <c r="AQ2248" t="s">
        <v>52999</v>
      </c>
      <c r="AR2248" t="s">
        <v>102</v>
      </c>
      <c r="AS2248" t="s">
        <v>102</v>
      </c>
      <c r="AT2248" t="s">
        <v>102</v>
      </c>
      <c r="AU2248" t="s">
        <v>1320</v>
      </c>
      <c r="AV2248" t="s">
        <v>53005</v>
      </c>
      <c r="AW2248" t="s">
        <v>773</v>
      </c>
      <c r="AX2248" t="s">
        <v>773</v>
      </c>
      <c r="AY2248" t="s">
        <v>459</v>
      </c>
      <c r="AZ2248" t="s">
        <v>1039</v>
      </c>
      <c r="BA2248" t="s">
        <v>693</v>
      </c>
      <c r="BB2248" t="s">
        <v>602</v>
      </c>
      <c r="BC2248" t="s">
        <v>137</v>
      </c>
      <c r="BD2248" t="s">
        <v>137</v>
      </c>
      <c r="BE2248" t="s">
        <v>137</v>
      </c>
      <c r="BF2248" t="s">
        <v>137</v>
      </c>
      <c r="BG2248" t="s">
        <v>315</v>
      </c>
      <c r="BH2248" t="s">
        <v>315</v>
      </c>
      <c r="BI2248" t="s">
        <v>315</v>
      </c>
      <c r="BJ2248" t="s">
        <v>137</v>
      </c>
      <c r="BK2248" t="s">
        <v>137</v>
      </c>
      <c r="BL2248" t="s">
        <v>137</v>
      </c>
      <c r="BM2248" t="s">
        <v>137</v>
      </c>
      <c r="BN2248" t="s">
        <v>137</v>
      </c>
      <c r="BO2248" t="s">
        <v>137</v>
      </c>
      <c r="BP2248" t="s">
        <v>137</v>
      </c>
      <c r="BQ2248" t="s">
        <v>3408</v>
      </c>
      <c r="BR2248" t="s">
        <v>191</v>
      </c>
      <c r="BS2248" t="s">
        <v>137</v>
      </c>
      <c r="BT2248" t="s">
        <v>507</v>
      </c>
      <c r="BU2248" t="s">
        <v>137</v>
      </c>
      <c r="BV2248" t="s">
        <v>53006</v>
      </c>
      <c r="BW2248" t="s">
        <v>53007</v>
      </c>
      <c r="BX2248" t="s">
        <v>814</v>
      </c>
      <c r="BY2248" t="s">
        <v>40796</v>
      </c>
      <c r="BZ2248" t="s">
        <v>102</v>
      </c>
      <c r="CA2248" t="s">
        <v>144</v>
      </c>
      <c r="CB2248" t="s">
        <v>311</v>
      </c>
      <c r="CC2248" t="s">
        <v>145</v>
      </c>
      <c r="CD2248" t="s">
        <v>53008</v>
      </c>
      <c r="CE2248" t="s">
        <v>147</v>
      </c>
    </row>
    <row r="2249" spans="1:83" x14ac:dyDescent="0.2">
      <c r="A2249" t="s">
        <v>53009</v>
      </c>
      <c r="B2249" t="s">
        <v>84</v>
      </c>
      <c r="C2249" t="s">
        <v>53010</v>
      </c>
      <c r="D2249" t="s">
        <v>53011</v>
      </c>
      <c r="E2249" t="s">
        <v>53012</v>
      </c>
      <c r="F2249" t="s">
        <v>53013</v>
      </c>
      <c r="G2249" t="s">
        <v>53014</v>
      </c>
      <c r="H2249" t="s">
        <v>53015</v>
      </c>
      <c r="I2249" t="s">
        <v>53016</v>
      </c>
      <c r="J2249" t="s">
        <v>222</v>
      </c>
      <c r="K2249" t="s">
        <v>223</v>
      </c>
      <c r="L2249" t="s">
        <v>53017</v>
      </c>
      <c r="M2249" t="s">
        <v>53018</v>
      </c>
      <c r="N2249" t="s">
        <v>53019</v>
      </c>
      <c r="O2249" t="s">
        <v>53020</v>
      </c>
      <c r="P2249" t="s">
        <v>3524</v>
      </c>
      <c r="Q2249" t="s">
        <v>53021</v>
      </c>
      <c r="R2249" t="s">
        <v>53022</v>
      </c>
      <c r="S2249" t="s">
        <v>53023</v>
      </c>
      <c r="T2249" t="s">
        <v>102</v>
      </c>
      <c r="U2249" t="s">
        <v>102</v>
      </c>
      <c r="V2249" t="s">
        <v>102</v>
      </c>
      <c r="W2249" t="s">
        <v>102</v>
      </c>
      <c r="X2249" t="s">
        <v>102</v>
      </c>
      <c r="Y2249" t="s">
        <v>53024</v>
      </c>
      <c r="Z2249" t="s">
        <v>53025</v>
      </c>
      <c r="AA2249" t="s">
        <v>294</v>
      </c>
      <c r="AB2249" t="s">
        <v>102</v>
      </c>
      <c r="AC2249" t="s">
        <v>102</v>
      </c>
      <c r="AD2249" t="s">
        <v>102</v>
      </c>
      <c r="AE2249" t="s">
        <v>102</v>
      </c>
      <c r="AF2249" t="s">
        <v>53026</v>
      </c>
      <c r="AG2249" t="s">
        <v>102</v>
      </c>
      <c r="AH2249" t="s">
        <v>1768</v>
      </c>
      <c r="AI2249" t="s">
        <v>315</v>
      </c>
      <c r="AJ2249" t="s">
        <v>102</v>
      </c>
      <c r="AK2249" t="s">
        <v>102</v>
      </c>
      <c r="AL2249" t="s">
        <v>53027</v>
      </c>
      <c r="AM2249" t="s">
        <v>53028</v>
      </c>
      <c r="AN2249" t="s">
        <v>53029</v>
      </c>
      <c r="AO2249" t="s">
        <v>53030</v>
      </c>
      <c r="AP2249" t="s">
        <v>39506</v>
      </c>
      <c r="AQ2249" t="s">
        <v>53024</v>
      </c>
      <c r="AR2249" t="s">
        <v>102</v>
      </c>
      <c r="AS2249" t="s">
        <v>102</v>
      </c>
      <c r="AT2249" t="s">
        <v>102</v>
      </c>
      <c r="AU2249" t="s">
        <v>1320</v>
      </c>
      <c r="AV2249" t="s">
        <v>102</v>
      </c>
      <c r="AW2249" t="s">
        <v>2998</v>
      </c>
      <c r="AX2249" t="s">
        <v>2998</v>
      </c>
      <c r="AY2249" t="s">
        <v>315</v>
      </c>
      <c r="AZ2249" t="s">
        <v>315</v>
      </c>
      <c r="BA2249" t="s">
        <v>819</v>
      </c>
      <c r="BB2249" t="s">
        <v>195</v>
      </c>
      <c r="BC2249" t="s">
        <v>137</v>
      </c>
      <c r="BD2249" t="s">
        <v>137</v>
      </c>
      <c r="BE2249" t="s">
        <v>137</v>
      </c>
      <c r="BF2249" t="s">
        <v>137</v>
      </c>
      <c r="BG2249" t="s">
        <v>311</v>
      </c>
      <c r="BH2249" t="s">
        <v>133</v>
      </c>
      <c r="BI2249" t="s">
        <v>315</v>
      </c>
      <c r="BJ2249" t="s">
        <v>137</v>
      </c>
      <c r="BK2249" t="s">
        <v>137</v>
      </c>
      <c r="BL2249" t="s">
        <v>137</v>
      </c>
      <c r="BM2249" t="s">
        <v>137</v>
      </c>
      <c r="BN2249" t="s">
        <v>137</v>
      </c>
      <c r="BO2249" t="s">
        <v>137</v>
      </c>
      <c r="BP2249" t="s">
        <v>137</v>
      </c>
      <c r="BQ2249" t="s">
        <v>459</v>
      </c>
      <c r="BR2249" t="s">
        <v>129</v>
      </c>
      <c r="BS2249" t="s">
        <v>137</v>
      </c>
      <c r="BT2249" t="s">
        <v>137</v>
      </c>
      <c r="BU2249" t="s">
        <v>137</v>
      </c>
      <c r="BV2249" t="s">
        <v>53031</v>
      </c>
      <c r="BW2249" t="s">
        <v>18042</v>
      </c>
      <c r="BX2249" t="s">
        <v>102</v>
      </c>
      <c r="BY2249" t="s">
        <v>15293</v>
      </c>
      <c r="BZ2249" t="s">
        <v>102</v>
      </c>
      <c r="CA2249" t="s">
        <v>144</v>
      </c>
      <c r="CB2249" t="s">
        <v>133</v>
      </c>
      <c r="CC2249" t="s">
        <v>145</v>
      </c>
      <c r="CD2249" t="s">
        <v>53032</v>
      </c>
      <c r="CE2249" t="s">
        <v>102</v>
      </c>
    </row>
    <row r="2250" spans="1:83" x14ac:dyDescent="0.2">
      <c r="A2250" t="s">
        <v>53033</v>
      </c>
      <c r="B2250" t="s">
        <v>84</v>
      </c>
      <c r="C2250" t="s">
        <v>53034</v>
      </c>
      <c r="D2250" t="s">
        <v>53035</v>
      </c>
      <c r="E2250" t="s">
        <v>53036</v>
      </c>
      <c r="F2250" t="s">
        <v>53037</v>
      </c>
      <c r="G2250" t="s">
        <v>53038</v>
      </c>
      <c r="H2250" t="s">
        <v>53039</v>
      </c>
      <c r="I2250" t="s">
        <v>53040</v>
      </c>
      <c r="J2250" t="s">
        <v>222</v>
      </c>
      <c r="K2250" t="s">
        <v>223</v>
      </c>
      <c r="L2250" t="s">
        <v>53041</v>
      </c>
      <c r="M2250" t="s">
        <v>102</v>
      </c>
      <c r="N2250" t="s">
        <v>53042</v>
      </c>
      <c r="O2250" t="s">
        <v>53043</v>
      </c>
      <c r="P2250" t="s">
        <v>35078</v>
      </c>
      <c r="Q2250" t="s">
        <v>53044</v>
      </c>
      <c r="R2250" t="s">
        <v>53045</v>
      </c>
      <c r="S2250" t="s">
        <v>53046</v>
      </c>
      <c r="T2250" t="s">
        <v>102</v>
      </c>
      <c r="U2250" t="s">
        <v>102</v>
      </c>
      <c r="V2250" t="s">
        <v>53047</v>
      </c>
      <c r="W2250" t="s">
        <v>102</v>
      </c>
      <c r="X2250" t="s">
        <v>532</v>
      </c>
      <c r="Y2250" t="s">
        <v>53048</v>
      </c>
      <c r="Z2250" t="s">
        <v>53049</v>
      </c>
      <c r="AA2250" t="s">
        <v>108</v>
      </c>
      <c r="AB2250" t="s">
        <v>102</v>
      </c>
      <c r="AC2250" t="s">
        <v>102</v>
      </c>
      <c r="AD2250" t="s">
        <v>102</v>
      </c>
      <c r="AE2250" t="s">
        <v>102</v>
      </c>
      <c r="AF2250" t="s">
        <v>53050</v>
      </c>
      <c r="AG2250" t="s">
        <v>102</v>
      </c>
      <c r="AH2250" t="s">
        <v>3620</v>
      </c>
      <c r="AI2250" t="s">
        <v>127</v>
      </c>
      <c r="AJ2250" t="s">
        <v>102</v>
      </c>
      <c r="AK2250" t="s">
        <v>102</v>
      </c>
      <c r="AL2250" t="s">
        <v>53051</v>
      </c>
      <c r="AM2250" t="s">
        <v>53052</v>
      </c>
      <c r="AN2250" t="s">
        <v>53053</v>
      </c>
      <c r="AO2250" t="s">
        <v>53054</v>
      </c>
      <c r="AP2250" t="s">
        <v>53055</v>
      </c>
      <c r="AQ2250" t="s">
        <v>53048</v>
      </c>
      <c r="AR2250" t="s">
        <v>102</v>
      </c>
      <c r="AS2250" t="s">
        <v>102</v>
      </c>
      <c r="AT2250" t="s">
        <v>102</v>
      </c>
      <c r="AU2250" t="s">
        <v>184</v>
      </c>
      <c r="AV2250" t="s">
        <v>102</v>
      </c>
      <c r="AW2250" t="s">
        <v>774</v>
      </c>
      <c r="AX2250" t="s">
        <v>774</v>
      </c>
      <c r="AY2250" t="s">
        <v>137</v>
      </c>
      <c r="AZ2250" t="s">
        <v>137</v>
      </c>
      <c r="BA2250" t="s">
        <v>204</v>
      </c>
      <c r="BB2250" t="s">
        <v>776</v>
      </c>
      <c r="BC2250" t="s">
        <v>137</v>
      </c>
      <c r="BD2250" t="s">
        <v>137</v>
      </c>
      <c r="BE2250" t="s">
        <v>137</v>
      </c>
      <c r="BF2250" t="s">
        <v>137</v>
      </c>
      <c r="BG2250" t="s">
        <v>128</v>
      </c>
      <c r="BH2250" t="s">
        <v>133</v>
      </c>
      <c r="BI2250" t="s">
        <v>315</v>
      </c>
      <c r="BJ2250" t="s">
        <v>137</v>
      </c>
      <c r="BK2250" t="s">
        <v>137</v>
      </c>
      <c r="BL2250" t="s">
        <v>137</v>
      </c>
      <c r="BM2250" t="s">
        <v>137</v>
      </c>
      <c r="BN2250" t="s">
        <v>137</v>
      </c>
      <c r="BO2250" t="s">
        <v>137</v>
      </c>
      <c r="BP2250" t="s">
        <v>137</v>
      </c>
      <c r="BQ2250" t="s">
        <v>774</v>
      </c>
      <c r="BR2250" t="s">
        <v>313</v>
      </c>
      <c r="BS2250" t="s">
        <v>137</v>
      </c>
      <c r="BT2250" t="s">
        <v>137</v>
      </c>
      <c r="BU2250" t="s">
        <v>137</v>
      </c>
      <c r="BV2250" t="s">
        <v>53056</v>
      </c>
      <c r="BW2250" t="s">
        <v>53057</v>
      </c>
      <c r="BX2250" t="s">
        <v>102</v>
      </c>
      <c r="BY2250" t="s">
        <v>8945</v>
      </c>
      <c r="BZ2250" t="s">
        <v>2141</v>
      </c>
      <c r="CA2250" t="s">
        <v>144</v>
      </c>
      <c r="CB2250" t="s">
        <v>314</v>
      </c>
      <c r="CC2250" t="s">
        <v>145</v>
      </c>
      <c r="CD2250" t="s">
        <v>53058</v>
      </c>
      <c r="CE2250" t="s">
        <v>147</v>
      </c>
    </row>
    <row r="2251" spans="1:83" x14ac:dyDescent="0.2">
      <c r="A2251" t="s">
        <v>53059</v>
      </c>
      <c r="B2251" t="s">
        <v>9984</v>
      </c>
      <c r="C2251" t="s">
        <v>53060</v>
      </c>
      <c r="D2251" t="s">
        <v>53061</v>
      </c>
      <c r="E2251" t="s">
        <v>53062</v>
      </c>
      <c r="F2251" t="s">
        <v>53063</v>
      </c>
      <c r="G2251" t="s">
        <v>53064</v>
      </c>
      <c r="H2251" t="s">
        <v>53065</v>
      </c>
      <c r="I2251" t="s">
        <v>53066</v>
      </c>
      <c r="J2251" t="s">
        <v>92</v>
      </c>
      <c r="K2251" t="s">
        <v>3215</v>
      </c>
      <c r="L2251" t="s">
        <v>3216</v>
      </c>
      <c r="M2251" t="s">
        <v>53067</v>
      </c>
      <c r="N2251" t="s">
        <v>53068</v>
      </c>
      <c r="O2251" t="s">
        <v>53069</v>
      </c>
      <c r="P2251" t="s">
        <v>53070</v>
      </c>
      <c r="Q2251" t="s">
        <v>53071</v>
      </c>
      <c r="R2251" t="s">
        <v>53072</v>
      </c>
      <c r="S2251" t="s">
        <v>53073</v>
      </c>
      <c r="T2251" t="s">
        <v>102</v>
      </c>
      <c r="U2251" t="s">
        <v>102</v>
      </c>
      <c r="V2251" t="s">
        <v>102</v>
      </c>
      <c r="W2251" t="s">
        <v>102</v>
      </c>
      <c r="X2251" t="s">
        <v>102</v>
      </c>
      <c r="Y2251" t="s">
        <v>53074</v>
      </c>
      <c r="Z2251" t="s">
        <v>53075</v>
      </c>
      <c r="AA2251" t="s">
        <v>444</v>
      </c>
      <c r="AB2251" t="s">
        <v>102</v>
      </c>
      <c r="AC2251" t="s">
        <v>53076</v>
      </c>
      <c r="AD2251" t="s">
        <v>102</v>
      </c>
      <c r="AE2251" t="s">
        <v>102</v>
      </c>
      <c r="AF2251" t="s">
        <v>5140</v>
      </c>
      <c r="AG2251" t="s">
        <v>102</v>
      </c>
      <c r="AH2251" t="s">
        <v>3620</v>
      </c>
      <c r="AI2251" t="s">
        <v>102</v>
      </c>
      <c r="AJ2251" t="s">
        <v>102</v>
      </c>
      <c r="AK2251" t="s">
        <v>102</v>
      </c>
      <c r="AL2251" t="s">
        <v>102</v>
      </c>
      <c r="AM2251" t="s">
        <v>53077</v>
      </c>
      <c r="AN2251" t="s">
        <v>102</v>
      </c>
      <c r="AO2251" t="s">
        <v>53078</v>
      </c>
      <c r="AP2251" t="s">
        <v>102</v>
      </c>
      <c r="AQ2251" t="s">
        <v>53074</v>
      </c>
      <c r="AR2251" t="s">
        <v>102</v>
      </c>
      <c r="AS2251" t="s">
        <v>102</v>
      </c>
      <c r="AT2251" t="s">
        <v>102</v>
      </c>
      <c r="AU2251" t="s">
        <v>102</v>
      </c>
      <c r="AV2251" t="s">
        <v>51184</v>
      </c>
      <c r="AW2251" t="s">
        <v>123</v>
      </c>
      <c r="AX2251" t="s">
        <v>466</v>
      </c>
      <c r="AY2251" t="s">
        <v>1657</v>
      </c>
      <c r="AZ2251" t="s">
        <v>4237</v>
      </c>
      <c r="BA2251" t="s">
        <v>202</v>
      </c>
      <c r="BB2251" t="s">
        <v>312</v>
      </c>
      <c r="BC2251" t="s">
        <v>137</v>
      </c>
      <c r="BD2251" t="s">
        <v>137</v>
      </c>
      <c r="BE2251" t="s">
        <v>137</v>
      </c>
      <c r="BF2251" t="s">
        <v>137</v>
      </c>
      <c r="BG2251" t="s">
        <v>315</v>
      </c>
      <c r="BH2251" t="s">
        <v>137</v>
      </c>
      <c r="BI2251" t="s">
        <v>137</v>
      </c>
      <c r="BJ2251" t="s">
        <v>137</v>
      </c>
      <c r="BK2251" t="s">
        <v>137</v>
      </c>
      <c r="BL2251" t="s">
        <v>137</v>
      </c>
      <c r="BM2251" t="s">
        <v>137</v>
      </c>
      <c r="BN2251" t="s">
        <v>315</v>
      </c>
      <c r="BO2251" t="s">
        <v>137</v>
      </c>
      <c r="BP2251" t="s">
        <v>137</v>
      </c>
      <c r="BQ2251" t="s">
        <v>137</v>
      </c>
      <c r="BR2251" t="s">
        <v>137</v>
      </c>
      <c r="BS2251" t="s">
        <v>137</v>
      </c>
      <c r="BT2251" t="s">
        <v>137</v>
      </c>
      <c r="BU2251" t="s">
        <v>137</v>
      </c>
      <c r="BV2251" t="s">
        <v>102</v>
      </c>
      <c r="BW2251" t="s">
        <v>102</v>
      </c>
      <c r="BX2251" t="s">
        <v>102</v>
      </c>
      <c r="BY2251" t="s">
        <v>102</v>
      </c>
      <c r="BZ2251" t="s">
        <v>102</v>
      </c>
      <c r="CA2251" t="s">
        <v>144</v>
      </c>
      <c r="CB2251" t="s">
        <v>359</v>
      </c>
      <c r="CC2251" t="s">
        <v>102</v>
      </c>
      <c r="CD2251" t="s">
        <v>53079</v>
      </c>
      <c r="CE2251" t="s">
        <v>102</v>
      </c>
    </row>
    <row r="2252" spans="1:83" x14ac:dyDescent="0.2">
      <c r="A2252" t="s">
        <v>53080</v>
      </c>
      <c r="B2252" t="s">
        <v>84</v>
      </c>
      <c r="C2252" t="s">
        <v>53081</v>
      </c>
      <c r="D2252" t="s">
        <v>53082</v>
      </c>
      <c r="E2252" t="s">
        <v>53083</v>
      </c>
      <c r="F2252" t="s">
        <v>53084</v>
      </c>
      <c r="G2252" t="s">
        <v>38123</v>
      </c>
      <c r="H2252" t="s">
        <v>24662</v>
      </c>
      <c r="I2252" t="s">
        <v>24663</v>
      </c>
      <c r="J2252" t="s">
        <v>835</v>
      </c>
      <c r="K2252" t="s">
        <v>15118</v>
      </c>
      <c r="L2252" t="s">
        <v>15119</v>
      </c>
      <c r="M2252" t="s">
        <v>102</v>
      </c>
      <c r="N2252" t="s">
        <v>102</v>
      </c>
      <c r="O2252" t="s">
        <v>102</v>
      </c>
      <c r="P2252" t="s">
        <v>102</v>
      </c>
      <c r="Q2252" t="s">
        <v>102</v>
      </c>
      <c r="R2252" t="s">
        <v>53085</v>
      </c>
      <c r="S2252" t="s">
        <v>53086</v>
      </c>
      <c r="T2252" t="s">
        <v>102</v>
      </c>
      <c r="U2252" t="s">
        <v>102</v>
      </c>
      <c r="V2252" t="s">
        <v>102</v>
      </c>
      <c r="W2252" t="s">
        <v>102</v>
      </c>
      <c r="X2252" t="s">
        <v>102</v>
      </c>
      <c r="Y2252" t="s">
        <v>53087</v>
      </c>
      <c r="Z2252" t="s">
        <v>42926</v>
      </c>
      <c r="AA2252" t="s">
        <v>294</v>
      </c>
      <c r="AB2252" t="s">
        <v>102</v>
      </c>
      <c r="AC2252" t="s">
        <v>102</v>
      </c>
      <c r="AD2252" t="s">
        <v>102</v>
      </c>
      <c r="AE2252" t="s">
        <v>102</v>
      </c>
      <c r="AF2252" t="s">
        <v>15130</v>
      </c>
      <c r="AG2252" t="s">
        <v>102</v>
      </c>
      <c r="AH2252" t="s">
        <v>495</v>
      </c>
      <c r="AI2252" t="s">
        <v>102</v>
      </c>
      <c r="AJ2252" t="s">
        <v>102</v>
      </c>
      <c r="AK2252" t="s">
        <v>102</v>
      </c>
      <c r="AL2252" t="s">
        <v>53088</v>
      </c>
      <c r="AM2252" t="s">
        <v>53089</v>
      </c>
      <c r="AN2252" t="s">
        <v>53090</v>
      </c>
      <c r="AO2252" t="s">
        <v>6901</v>
      </c>
      <c r="AP2252" t="s">
        <v>5017</v>
      </c>
      <c r="AQ2252" t="s">
        <v>53087</v>
      </c>
      <c r="AR2252" t="s">
        <v>102</v>
      </c>
      <c r="AS2252" t="s">
        <v>102</v>
      </c>
      <c r="AT2252" t="s">
        <v>102</v>
      </c>
      <c r="AU2252" t="s">
        <v>37078</v>
      </c>
      <c r="AV2252" t="s">
        <v>102</v>
      </c>
      <c r="AW2252" t="s">
        <v>468</v>
      </c>
      <c r="AX2252" t="s">
        <v>468</v>
      </c>
      <c r="AY2252" t="s">
        <v>315</v>
      </c>
      <c r="AZ2252" t="s">
        <v>133</v>
      </c>
      <c r="BA2252" t="s">
        <v>131</v>
      </c>
      <c r="BB2252" t="s">
        <v>191</v>
      </c>
      <c r="BC2252" t="s">
        <v>137</v>
      </c>
      <c r="BD2252" t="s">
        <v>137</v>
      </c>
      <c r="BE2252" t="s">
        <v>137</v>
      </c>
      <c r="BF2252" t="s">
        <v>137</v>
      </c>
      <c r="BG2252" t="s">
        <v>129</v>
      </c>
      <c r="BH2252" t="s">
        <v>132</v>
      </c>
      <c r="BI2252" t="s">
        <v>132</v>
      </c>
      <c r="BJ2252" t="s">
        <v>137</v>
      </c>
      <c r="BK2252" t="s">
        <v>137</v>
      </c>
      <c r="BL2252" t="s">
        <v>137</v>
      </c>
      <c r="BM2252" t="s">
        <v>137</v>
      </c>
      <c r="BN2252" t="s">
        <v>137</v>
      </c>
      <c r="BO2252" t="s">
        <v>137</v>
      </c>
      <c r="BP2252" t="s">
        <v>137</v>
      </c>
      <c r="BQ2252" t="s">
        <v>189</v>
      </c>
      <c r="BR2252" t="s">
        <v>137</v>
      </c>
      <c r="BS2252" t="s">
        <v>137</v>
      </c>
      <c r="BT2252" t="s">
        <v>137</v>
      </c>
      <c r="BU2252" t="s">
        <v>137</v>
      </c>
      <c r="BV2252" t="s">
        <v>33775</v>
      </c>
      <c r="BW2252" t="s">
        <v>102</v>
      </c>
      <c r="BX2252" t="s">
        <v>102</v>
      </c>
      <c r="BY2252" t="s">
        <v>102</v>
      </c>
      <c r="BZ2252" t="s">
        <v>102</v>
      </c>
      <c r="CA2252" t="s">
        <v>144</v>
      </c>
      <c r="CB2252" t="s">
        <v>314</v>
      </c>
      <c r="CC2252" t="s">
        <v>145</v>
      </c>
      <c r="CD2252" t="s">
        <v>53091</v>
      </c>
      <c r="CE2252" t="s">
        <v>102</v>
      </c>
    </row>
    <row r="2253" spans="1:83" x14ac:dyDescent="0.2">
      <c r="A2253" t="s">
        <v>53092</v>
      </c>
      <c r="B2253" t="s">
        <v>827</v>
      </c>
      <c r="C2253" t="s">
        <v>53093</v>
      </c>
      <c r="D2253" t="s">
        <v>53094</v>
      </c>
      <c r="E2253" t="s">
        <v>53095</v>
      </c>
      <c r="F2253" t="s">
        <v>53096</v>
      </c>
      <c r="G2253" t="s">
        <v>53097</v>
      </c>
      <c r="H2253" t="s">
        <v>53098</v>
      </c>
      <c r="I2253" t="s">
        <v>53099</v>
      </c>
      <c r="J2253" t="s">
        <v>92</v>
      </c>
      <c r="K2253" t="s">
        <v>620</v>
      </c>
      <c r="L2253" t="s">
        <v>53100</v>
      </c>
      <c r="M2253" t="s">
        <v>53101</v>
      </c>
      <c r="N2253" t="s">
        <v>53102</v>
      </c>
      <c r="O2253" t="s">
        <v>53103</v>
      </c>
      <c r="P2253" t="s">
        <v>53104</v>
      </c>
      <c r="Q2253" t="s">
        <v>53105</v>
      </c>
      <c r="R2253" t="s">
        <v>53106</v>
      </c>
      <c r="S2253" t="s">
        <v>53107</v>
      </c>
      <c r="T2253" t="s">
        <v>102</v>
      </c>
      <c r="U2253" t="s">
        <v>102</v>
      </c>
      <c r="V2253" t="s">
        <v>102</v>
      </c>
      <c r="W2253" t="s">
        <v>53108</v>
      </c>
      <c r="X2253" t="s">
        <v>102</v>
      </c>
      <c r="Y2253" t="s">
        <v>53109</v>
      </c>
      <c r="Z2253" t="s">
        <v>53110</v>
      </c>
      <c r="AA2253" t="s">
        <v>1187</v>
      </c>
      <c r="AB2253" t="s">
        <v>102</v>
      </c>
      <c r="AC2253" t="s">
        <v>53111</v>
      </c>
      <c r="AD2253" t="s">
        <v>238</v>
      </c>
      <c r="AE2253" t="s">
        <v>102</v>
      </c>
      <c r="AF2253" t="s">
        <v>53112</v>
      </c>
      <c r="AG2253" t="s">
        <v>102</v>
      </c>
      <c r="AH2253" t="s">
        <v>53113</v>
      </c>
      <c r="AI2253" t="s">
        <v>102</v>
      </c>
      <c r="AJ2253" t="s">
        <v>102</v>
      </c>
      <c r="AK2253" t="s">
        <v>53114</v>
      </c>
      <c r="AL2253" t="s">
        <v>53115</v>
      </c>
      <c r="AM2253" t="s">
        <v>53116</v>
      </c>
      <c r="AN2253" t="s">
        <v>102</v>
      </c>
      <c r="AO2253" t="s">
        <v>53117</v>
      </c>
      <c r="AP2253" t="s">
        <v>41275</v>
      </c>
      <c r="AQ2253" t="s">
        <v>53109</v>
      </c>
      <c r="AR2253" t="s">
        <v>53118</v>
      </c>
      <c r="AS2253" t="s">
        <v>53119</v>
      </c>
      <c r="AT2253" t="s">
        <v>53120</v>
      </c>
      <c r="AU2253" t="s">
        <v>119</v>
      </c>
      <c r="AV2253" t="s">
        <v>53121</v>
      </c>
      <c r="AW2253" t="s">
        <v>466</v>
      </c>
      <c r="AX2253" t="s">
        <v>690</v>
      </c>
      <c r="AY2253" t="s">
        <v>507</v>
      </c>
      <c r="AZ2253" t="s">
        <v>692</v>
      </c>
      <c r="BA2253" t="s">
        <v>507</v>
      </c>
      <c r="BB2253" t="s">
        <v>692</v>
      </c>
      <c r="BC2253" t="s">
        <v>315</v>
      </c>
      <c r="BD2253" t="s">
        <v>137</v>
      </c>
      <c r="BE2253" t="s">
        <v>137</v>
      </c>
      <c r="BF2253" t="s">
        <v>137</v>
      </c>
      <c r="BG2253" t="s">
        <v>137</v>
      </c>
      <c r="BH2253" t="s">
        <v>137</v>
      </c>
      <c r="BI2253" t="s">
        <v>137</v>
      </c>
      <c r="BJ2253" t="s">
        <v>137</v>
      </c>
      <c r="BK2253" t="s">
        <v>137</v>
      </c>
      <c r="BL2253" t="s">
        <v>137</v>
      </c>
      <c r="BM2253" t="s">
        <v>137</v>
      </c>
      <c r="BN2253" t="s">
        <v>137</v>
      </c>
      <c r="BO2253" t="s">
        <v>137</v>
      </c>
      <c r="BP2253" t="s">
        <v>137</v>
      </c>
      <c r="BQ2253" t="s">
        <v>466</v>
      </c>
      <c r="BR2253" t="s">
        <v>317</v>
      </c>
      <c r="BS2253" t="s">
        <v>314</v>
      </c>
      <c r="BT2253" t="s">
        <v>133</v>
      </c>
      <c r="BU2253" t="s">
        <v>201</v>
      </c>
      <c r="BV2253" t="s">
        <v>28942</v>
      </c>
      <c r="BW2253" t="s">
        <v>53122</v>
      </c>
      <c r="BX2253" t="s">
        <v>102</v>
      </c>
      <c r="BY2253" t="s">
        <v>102</v>
      </c>
      <c r="BZ2253" t="s">
        <v>16109</v>
      </c>
      <c r="CA2253" t="s">
        <v>144</v>
      </c>
      <c r="CB2253" t="s">
        <v>128</v>
      </c>
      <c r="CC2253" t="s">
        <v>4278</v>
      </c>
      <c r="CD2253" t="s">
        <v>53123</v>
      </c>
      <c r="CE2253" t="s">
        <v>8588</v>
      </c>
    </row>
    <row r="2254" spans="1:83" x14ac:dyDescent="0.2">
      <c r="A2254" t="s">
        <v>53124</v>
      </c>
      <c r="B2254" t="s">
        <v>4543</v>
      </c>
      <c r="C2254" t="s">
        <v>53125</v>
      </c>
      <c r="D2254" t="s">
        <v>53126</v>
      </c>
      <c r="E2254" t="s">
        <v>53127</v>
      </c>
      <c r="F2254" t="s">
        <v>53128</v>
      </c>
      <c r="G2254" t="s">
        <v>53129</v>
      </c>
      <c r="H2254" t="s">
        <v>53130</v>
      </c>
      <c r="I2254" t="s">
        <v>53131</v>
      </c>
      <c r="J2254" t="s">
        <v>92</v>
      </c>
      <c r="K2254" t="s">
        <v>8254</v>
      </c>
      <c r="L2254" t="s">
        <v>17183</v>
      </c>
      <c r="M2254" t="s">
        <v>53132</v>
      </c>
      <c r="N2254" t="s">
        <v>53133</v>
      </c>
      <c r="O2254" t="s">
        <v>53134</v>
      </c>
      <c r="P2254" t="s">
        <v>6409</v>
      </c>
      <c r="Q2254" t="s">
        <v>53135</v>
      </c>
      <c r="R2254" t="s">
        <v>53136</v>
      </c>
      <c r="S2254" t="s">
        <v>53137</v>
      </c>
      <c r="T2254" t="s">
        <v>102</v>
      </c>
      <c r="U2254" t="s">
        <v>102</v>
      </c>
      <c r="V2254" t="s">
        <v>102</v>
      </c>
      <c r="W2254" t="s">
        <v>4561</v>
      </c>
      <c r="X2254" t="s">
        <v>385</v>
      </c>
      <c r="Y2254" t="s">
        <v>53138</v>
      </c>
      <c r="Z2254" t="s">
        <v>53139</v>
      </c>
      <c r="AA2254" t="s">
        <v>108</v>
      </c>
      <c r="AB2254" t="s">
        <v>102</v>
      </c>
      <c r="AC2254" t="s">
        <v>53140</v>
      </c>
      <c r="AD2254" t="s">
        <v>170</v>
      </c>
      <c r="AE2254" t="s">
        <v>102</v>
      </c>
      <c r="AF2254" t="s">
        <v>17189</v>
      </c>
      <c r="AG2254" t="s">
        <v>102</v>
      </c>
      <c r="AH2254" t="s">
        <v>102</v>
      </c>
      <c r="AI2254" t="s">
        <v>102</v>
      </c>
      <c r="AJ2254" t="s">
        <v>102</v>
      </c>
      <c r="AK2254" t="s">
        <v>53141</v>
      </c>
      <c r="AL2254" t="s">
        <v>53142</v>
      </c>
      <c r="AM2254" t="s">
        <v>53143</v>
      </c>
      <c r="AN2254" t="s">
        <v>53144</v>
      </c>
      <c r="AO2254" t="s">
        <v>53145</v>
      </c>
      <c r="AP2254" t="s">
        <v>18544</v>
      </c>
      <c r="AQ2254" t="s">
        <v>53138</v>
      </c>
      <c r="AR2254" t="s">
        <v>102</v>
      </c>
      <c r="AS2254" t="s">
        <v>102</v>
      </c>
      <c r="AT2254" t="s">
        <v>102</v>
      </c>
      <c r="AU2254" t="s">
        <v>119</v>
      </c>
      <c r="AV2254" t="s">
        <v>53146</v>
      </c>
      <c r="AW2254" t="s">
        <v>1657</v>
      </c>
      <c r="AX2254" t="s">
        <v>1657</v>
      </c>
      <c r="AY2254" t="s">
        <v>1657</v>
      </c>
      <c r="AZ2254" t="s">
        <v>1919</v>
      </c>
      <c r="BA2254" t="s">
        <v>134</v>
      </c>
      <c r="BB2254" t="s">
        <v>506</v>
      </c>
      <c r="BC2254" t="s">
        <v>137</v>
      </c>
      <c r="BD2254" t="s">
        <v>137</v>
      </c>
      <c r="BE2254" t="s">
        <v>137</v>
      </c>
      <c r="BF2254" t="s">
        <v>137</v>
      </c>
      <c r="BG2254" t="s">
        <v>137</v>
      </c>
      <c r="BH2254" t="s">
        <v>137</v>
      </c>
      <c r="BI2254" t="s">
        <v>137</v>
      </c>
      <c r="BJ2254" t="s">
        <v>137</v>
      </c>
      <c r="BK2254" t="s">
        <v>137</v>
      </c>
      <c r="BL2254" t="s">
        <v>137</v>
      </c>
      <c r="BM2254" t="s">
        <v>137</v>
      </c>
      <c r="BN2254" t="s">
        <v>137</v>
      </c>
      <c r="BO2254" t="s">
        <v>137</v>
      </c>
      <c r="BP2254" t="s">
        <v>137</v>
      </c>
      <c r="BQ2254" t="s">
        <v>690</v>
      </c>
      <c r="BR2254" t="s">
        <v>138</v>
      </c>
      <c r="BS2254" t="s">
        <v>137</v>
      </c>
      <c r="BT2254" t="s">
        <v>138</v>
      </c>
      <c r="BU2254" t="s">
        <v>137</v>
      </c>
      <c r="BV2254" t="s">
        <v>53147</v>
      </c>
      <c r="BW2254" t="s">
        <v>53148</v>
      </c>
      <c r="BX2254" t="s">
        <v>53148</v>
      </c>
      <c r="BY2254" t="s">
        <v>10671</v>
      </c>
      <c r="BZ2254" t="s">
        <v>102</v>
      </c>
      <c r="CA2254" t="s">
        <v>144</v>
      </c>
      <c r="CB2254" t="s">
        <v>260</v>
      </c>
      <c r="CC2254" t="s">
        <v>145</v>
      </c>
      <c r="CD2254" t="s">
        <v>53149</v>
      </c>
      <c r="CE2254" t="s">
        <v>102</v>
      </c>
    </row>
    <row r="2255" spans="1:83" x14ac:dyDescent="0.2">
      <c r="A2255" t="s">
        <v>53150</v>
      </c>
      <c r="B2255" t="s">
        <v>33617</v>
      </c>
      <c r="C2255" t="s">
        <v>53151</v>
      </c>
      <c r="D2255" t="s">
        <v>53152</v>
      </c>
      <c r="E2255" t="s">
        <v>53153</v>
      </c>
      <c r="F2255" t="s">
        <v>53154</v>
      </c>
      <c r="G2255" t="s">
        <v>44219</v>
      </c>
      <c r="H2255" t="s">
        <v>44220</v>
      </c>
      <c r="I2255" t="s">
        <v>44221</v>
      </c>
      <c r="J2255" t="s">
        <v>92</v>
      </c>
      <c r="K2255" t="s">
        <v>10389</v>
      </c>
      <c r="L2255" t="s">
        <v>10390</v>
      </c>
      <c r="M2255" t="s">
        <v>102</v>
      </c>
      <c r="N2255" t="s">
        <v>102</v>
      </c>
      <c r="O2255" t="s">
        <v>102</v>
      </c>
      <c r="P2255" t="s">
        <v>102</v>
      </c>
      <c r="Q2255" t="s">
        <v>102</v>
      </c>
      <c r="R2255" t="s">
        <v>53155</v>
      </c>
      <c r="S2255" t="s">
        <v>53156</v>
      </c>
      <c r="T2255" t="s">
        <v>102</v>
      </c>
      <c r="U2255" t="s">
        <v>102</v>
      </c>
      <c r="V2255" t="s">
        <v>102</v>
      </c>
      <c r="W2255" t="s">
        <v>102</v>
      </c>
      <c r="X2255" t="s">
        <v>102</v>
      </c>
      <c r="Y2255" t="s">
        <v>53157</v>
      </c>
      <c r="Z2255" t="s">
        <v>53158</v>
      </c>
      <c r="AA2255" t="s">
        <v>1187</v>
      </c>
      <c r="AB2255" t="s">
        <v>102</v>
      </c>
      <c r="AC2255" t="s">
        <v>102</v>
      </c>
      <c r="AD2255" t="s">
        <v>102</v>
      </c>
      <c r="AE2255" t="s">
        <v>102</v>
      </c>
      <c r="AF2255" t="s">
        <v>25247</v>
      </c>
      <c r="AG2255" t="s">
        <v>102</v>
      </c>
      <c r="AH2255" t="s">
        <v>102</v>
      </c>
      <c r="AI2255" t="s">
        <v>102</v>
      </c>
      <c r="AJ2255" t="s">
        <v>102</v>
      </c>
      <c r="AK2255" t="s">
        <v>102</v>
      </c>
      <c r="AL2255" t="s">
        <v>102</v>
      </c>
      <c r="AM2255" t="s">
        <v>102</v>
      </c>
      <c r="AN2255" t="s">
        <v>102</v>
      </c>
      <c r="AO2255" t="s">
        <v>6901</v>
      </c>
      <c r="AP2255" t="s">
        <v>26781</v>
      </c>
      <c r="AQ2255" t="s">
        <v>53157</v>
      </c>
      <c r="AR2255" t="s">
        <v>102</v>
      </c>
      <c r="AS2255" t="s">
        <v>102</v>
      </c>
      <c r="AT2255" t="s">
        <v>102</v>
      </c>
      <c r="AU2255" t="s">
        <v>49848</v>
      </c>
      <c r="AV2255" t="s">
        <v>102</v>
      </c>
      <c r="AW2255" t="s">
        <v>816</v>
      </c>
      <c r="AX2255" t="s">
        <v>1284</v>
      </c>
      <c r="AY2255" t="s">
        <v>35923</v>
      </c>
      <c r="AZ2255" t="s">
        <v>965</v>
      </c>
      <c r="BA2255" t="s">
        <v>701</v>
      </c>
      <c r="BB2255" t="s">
        <v>136</v>
      </c>
      <c r="BC2255" t="s">
        <v>315</v>
      </c>
      <c r="BD2255" t="s">
        <v>315</v>
      </c>
      <c r="BE2255" t="s">
        <v>137</v>
      </c>
      <c r="BF2255" t="s">
        <v>137</v>
      </c>
      <c r="BG2255" t="s">
        <v>133</v>
      </c>
      <c r="BH2255" t="s">
        <v>315</v>
      </c>
      <c r="BI2255" t="s">
        <v>137</v>
      </c>
      <c r="BJ2255" t="s">
        <v>315</v>
      </c>
      <c r="BK2255" t="s">
        <v>315</v>
      </c>
      <c r="BL2255" t="s">
        <v>137</v>
      </c>
      <c r="BM2255" t="s">
        <v>137</v>
      </c>
      <c r="BN2255" t="s">
        <v>315</v>
      </c>
      <c r="BO2255" t="s">
        <v>137</v>
      </c>
      <c r="BP2255" t="s">
        <v>137</v>
      </c>
      <c r="BQ2255" t="s">
        <v>916</v>
      </c>
      <c r="BR2255" t="s">
        <v>137</v>
      </c>
      <c r="BS2255" t="s">
        <v>137</v>
      </c>
      <c r="BT2255" t="s">
        <v>137</v>
      </c>
      <c r="BU2255" t="s">
        <v>137</v>
      </c>
      <c r="BV2255" t="s">
        <v>53159</v>
      </c>
      <c r="BW2255" t="s">
        <v>102</v>
      </c>
      <c r="BX2255" t="s">
        <v>102</v>
      </c>
      <c r="BY2255" t="s">
        <v>102</v>
      </c>
      <c r="BZ2255" t="s">
        <v>15373</v>
      </c>
      <c r="CA2255" t="s">
        <v>144</v>
      </c>
      <c r="CB2255" t="s">
        <v>128</v>
      </c>
      <c r="CC2255" t="s">
        <v>102</v>
      </c>
      <c r="CD2255" t="s">
        <v>53160</v>
      </c>
      <c r="CE2255" t="s">
        <v>102</v>
      </c>
    </row>
    <row r="2256" spans="1:83" x14ac:dyDescent="0.2">
      <c r="A2256" t="s">
        <v>53161</v>
      </c>
      <c r="B2256" t="s">
        <v>9984</v>
      </c>
      <c r="C2256" t="s">
        <v>53162</v>
      </c>
      <c r="D2256" t="s">
        <v>53163</v>
      </c>
      <c r="E2256" t="s">
        <v>53164</v>
      </c>
      <c r="F2256" t="s">
        <v>102</v>
      </c>
      <c r="G2256" t="s">
        <v>53165</v>
      </c>
      <c r="H2256" t="s">
        <v>53166</v>
      </c>
      <c r="I2256" t="s">
        <v>53167</v>
      </c>
      <c r="J2256" t="s">
        <v>92</v>
      </c>
      <c r="K2256" t="s">
        <v>282</v>
      </c>
      <c r="L2256" t="s">
        <v>25742</v>
      </c>
      <c r="M2256" t="s">
        <v>53168</v>
      </c>
      <c r="N2256" t="s">
        <v>53169</v>
      </c>
      <c r="O2256" t="s">
        <v>53170</v>
      </c>
      <c r="P2256" t="s">
        <v>6297</v>
      </c>
      <c r="Q2256" t="s">
        <v>53171</v>
      </c>
      <c r="R2256" t="s">
        <v>53172</v>
      </c>
      <c r="S2256" t="s">
        <v>53173</v>
      </c>
      <c r="T2256" t="s">
        <v>102</v>
      </c>
      <c r="U2256" t="s">
        <v>102</v>
      </c>
      <c r="V2256" t="s">
        <v>102</v>
      </c>
      <c r="W2256" t="s">
        <v>102</v>
      </c>
      <c r="X2256" t="s">
        <v>102</v>
      </c>
      <c r="Y2256" t="s">
        <v>53174</v>
      </c>
      <c r="Z2256" t="s">
        <v>53175</v>
      </c>
      <c r="AA2256" t="s">
        <v>1608</v>
      </c>
      <c r="AB2256" t="s">
        <v>102</v>
      </c>
      <c r="AC2256" t="s">
        <v>53176</v>
      </c>
      <c r="AD2256" t="s">
        <v>102</v>
      </c>
      <c r="AE2256" t="s">
        <v>102</v>
      </c>
      <c r="AF2256" t="s">
        <v>53177</v>
      </c>
      <c r="AG2256" t="s">
        <v>102</v>
      </c>
      <c r="AH2256" t="s">
        <v>3620</v>
      </c>
      <c r="AI2256" t="s">
        <v>102</v>
      </c>
      <c r="AJ2256" t="s">
        <v>102</v>
      </c>
      <c r="AK2256" t="s">
        <v>53178</v>
      </c>
      <c r="AL2256" t="s">
        <v>53179</v>
      </c>
      <c r="AM2256" t="s">
        <v>53180</v>
      </c>
      <c r="AN2256" t="s">
        <v>53181</v>
      </c>
      <c r="AO2256" t="s">
        <v>53182</v>
      </c>
      <c r="AP2256" t="s">
        <v>9980</v>
      </c>
      <c r="AQ2256" t="s">
        <v>53174</v>
      </c>
      <c r="AR2256" t="s">
        <v>102</v>
      </c>
      <c r="AS2256" t="s">
        <v>102</v>
      </c>
      <c r="AT2256" t="s">
        <v>102</v>
      </c>
      <c r="AU2256" t="s">
        <v>36122</v>
      </c>
      <c r="AV2256" t="s">
        <v>11795</v>
      </c>
      <c r="AW2256" t="s">
        <v>365</v>
      </c>
      <c r="AX2256" t="s">
        <v>365</v>
      </c>
      <c r="AY2256" t="s">
        <v>262</v>
      </c>
      <c r="AZ2256" t="s">
        <v>1079</v>
      </c>
      <c r="BA2256" t="s">
        <v>126</v>
      </c>
      <c r="BB2256" t="s">
        <v>263</v>
      </c>
      <c r="BC2256" t="s">
        <v>137</v>
      </c>
      <c r="BD2256" t="s">
        <v>137</v>
      </c>
      <c r="BE2256" t="s">
        <v>137</v>
      </c>
      <c r="BF2256" t="s">
        <v>137</v>
      </c>
      <c r="BG2256" t="s">
        <v>315</v>
      </c>
      <c r="BH2256" t="s">
        <v>137</v>
      </c>
      <c r="BI2256" t="s">
        <v>137</v>
      </c>
      <c r="BJ2256" t="s">
        <v>137</v>
      </c>
      <c r="BK2256" t="s">
        <v>137</v>
      </c>
      <c r="BL2256" t="s">
        <v>137</v>
      </c>
      <c r="BM2256" t="s">
        <v>137</v>
      </c>
      <c r="BN2256" t="s">
        <v>137</v>
      </c>
      <c r="BO2256" t="s">
        <v>137</v>
      </c>
      <c r="BP2256" t="s">
        <v>137</v>
      </c>
      <c r="BQ2256" t="s">
        <v>507</v>
      </c>
      <c r="BR2256" t="s">
        <v>137</v>
      </c>
      <c r="BS2256" t="s">
        <v>137</v>
      </c>
      <c r="BT2256" t="s">
        <v>137</v>
      </c>
      <c r="BU2256" t="s">
        <v>137</v>
      </c>
      <c r="BV2256" t="s">
        <v>53183</v>
      </c>
      <c r="BW2256" t="s">
        <v>102</v>
      </c>
      <c r="BX2256" t="s">
        <v>102</v>
      </c>
      <c r="BY2256" t="s">
        <v>102</v>
      </c>
      <c r="BZ2256" t="s">
        <v>11829</v>
      </c>
      <c r="CA2256" t="s">
        <v>144</v>
      </c>
      <c r="CB2256" t="s">
        <v>138</v>
      </c>
      <c r="CC2256" t="s">
        <v>102</v>
      </c>
      <c r="CD2256" t="s">
        <v>53184</v>
      </c>
      <c r="CE2256" t="s">
        <v>102</v>
      </c>
    </row>
    <row r="2257" spans="1:83" x14ac:dyDescent="0.2">
      <c r="A2257" t="s">
        <v>53185</v>
      </c>
      <c r="B2257" t="s">
        <v>84</v>
      </c>
      <c r="C2257" t="s">
        <v>53186</v>
      </c>
      <c r="D2257" t="s">
        <v>53187</v>
      </c>
      <c r="E2257" t="s">
        <v>33657</v>
      </c>
      <c r="F2257" t="s">
        <v>53188</v>
      </c>
      <c r="G2257" t="s">
        <v>53189</v>
      </c>
      <c r="H2257" t="s">
        <v>53190</v>
      </c>
      <c r="I2257" t="s">
        <v>53191</v>
      </c>
      <c r="J2257" t="s">
        <v>92</v>
      </c>
      <c r="K2257" t="s">
        <v>282</v>
      </c>
      <c r="L2257" t="s">
        <v>33661</v>
      </c>
      <c r="M2257" t="s">
        <v>53192</v>
      </c>
      <c r="N2257" t="s">
        <v>102</v>
      </c>
      <c r="O2257" t="s">
        <v>53193</v>
      </c>
      <c r="P2257" t="s">
        <v>8679</v>
      </c>
      <c r="Q2257" t="s">
        <v>53194</v>
      </c>
      <c r="R2257" t="s">
        <v>53195</v>
      </c>
      <c r="S2257" t="s">
        <v>53196</v>
      </c>
      <c r="T2257" t="s">
        <v>102</v>
      </c>
      <c r="U2257" t="s">
        <v>102</v>
      </c>
      <c r="V2257" t="s">
        <v>102</v>
      </c>
      <c r="W2257" t="s">
        <v>102</v>
      </c>
      <c r="X2257" t="s">
        <v>105</v>
      </c>
      <c r="Y2257" t="s">
        <v>53197</v>
      </c>
      <c r="Z2257" t="s">
        <v>33665</v>
      </c>
      <c r="AA2257" t="s">
        <v>108</v>
      </c>
      <c r="AB2257" t="s">
        <v>102</v>
      </c>
      <c r="AC2257" t="s">
        <v>102</v>
      </c>
      <c r="AD2257" t="s">
        <v>102</v>
      </c>
      <c r="AE2257" t="s">
        <v>102</v>
      </c>
      <c r="AF2257" t="s">
        <v>53198</v>
      </c>
      <c r="AG2257" t="s">
        <v>6806</v>
      </c>
      <c r="AH2257" t="s">
        <v>2130</v>
      </c>
      <c r="AI2257" t="s">
        <v>102</v>
      </c>
      <c r="AJ2257" t="s">
        <v>102</v>
      </c>
      <c r="AK2257" t="s">
        <v>102</v>
      </c>
      <c r="AL2257" t="s">
        <v>102</v>
      </c>
      <c r="AM2257" t="s">
        <v>53199</v>
      </c>
      <c r="AN2257" t="s">
        <v>53200</v>
      </c>
      <c r="AO2257" t="s">
        <v>53201</v>
      </c>
      <c r="AP2257" t="s">
        <v>26870</v>
      </c>
      <c r="AQ2257" t="s">
        <v>53197</v>
      </c>
      <c r="AR2257" t="s">
        <v>102</v>
      </c>
      <c r="AS2257" t="s">
        <v>102</v>
      </c>
      <c r="AT2257" t="s">
        <v>102</v>
      </c>
      <c r="AU2257" t="s">
        <v>1957</v>
      </c>
      <c r="AV2257" t="s">
        <v>53202</v>
      </c>
      <c r="AW2257" t="s">
        <v>690</v>
      </c>
      <c r="AX2257" t="s">
        <v>193</v>
      </c>
      <c r="AY2257" t="s">
        <v>1657</v>
      </c>
      <c r="AZ2257" t="s">
        <v>1658</v>
      </c>
      <c r="BA2257" t="s">
        <v>202</v>
      </c>
      <c r="BB2257" t="s">
        <v>262</v>
      </c>
      <c r="BC2257" t="s">
        <v>315</v>
      </c>
      <c r="BD2257" t="s">
        <v>315</v>
      </c>
      <c r="BE2257" t="s">
        <v>137</v>
      </c>
      <c r="BF2257" t="s">
        <v>137</v>
      </c>
      <c r="BG2257" t="s">
        <v>137</v>
      </c>
      <c r="BH2257" t="s">
        <v>137</v>
      </c>
      <c r="BI2257" t="s">
        <v>137</v>
      </c>
      <c r="BJ2257" t="s">
        <v>315</v>
      </c>
      <c r="BK2257" t="s">
        <v>315</v>
      </c>
      <c r="BL2257" t="s">
        <v>137</v>
      </c>
      <c r="BM2257" t="s">
        <v>137</v>
      </c>
      <c r="BN2257" t="s">
        <v>137</v>
      </c>
      <c r="BO2257" t="s">
        <v>137</v>
      </c>
      <c r="BP2257" t="s">
        <v>137</v>
      </c>
      <c r="BQ2257" t="s">
        <v>464</v>
      </c>
      <c r="BR2257" t="s">
        <v>311</v>
      </c>
      <c r="BS2257" t="s">
        <v>137</v>
      </c>
      <c r="BT2257" t="s">
        <v>311</v>
      </c>
      <c r="BU2257" t="s">
        <v>137</v>
      </c>
      <c r="BV2257" t="s">
        <v>53203</v>
      </c>
      <c r="BW2257" t="s">
        <v>16663</v>
      </c>
      <c r="BX2257" t="s">
        <v>16663</v>
      </c>
      <c r="BY2257" t="s">
        <v>26567</v>
      </c>
      <c r="BZ2257" t="s">
        <v>7909</v>
      </c>
      <c r="CA2257" t="s">
        <v>144</v>
      </c>
      <c r="CB2257" t="s">
        <v>359</v>
      </c>
      <c r="CC2257" t="s">
        <v>145</v>
      </c>
      <c r="CD2257" t="s">
        <v>53204</v>
      </c>
      <c r="CE2257" t="s">
        <v>102</v>
      </c>
    </row>
    <row r="2258" spans="1:83" x14ac:dyDescent="0.2">
      <c r="A2258" t="s">
        <v>53205</v>
      </c>
      <c r="B2258" t="s">
        <v>84</v>
      </c>
      <c r="C2258" t="s">
        <v>53206</v>
      </c>
      <c r="D2258" t="s">
        <v>53207</v>
      </c>
      <c r="E2258" t="s">
        <v>53208</v>
      </c>
      <c r="F2258" t="s">
        <v>102</v>
      </c>
      <c r="G2258" t="s">
        <v>33806</v>
      </c>
      <c r="H2258" t="s">
        <v>7252</v>
      </c>
      <c r="I2258" t="s">
        <v>7253</v>
      </c>
      <c r="J2258" t="s">
        <v>222</v>
      </c>
      <c r="K2258" t="s">
        <v>223</v>
      </c>
      <c r="L2258" t="s">
        <v>7254</v>
      </c>
      <c r="M2258" t="s">
        <v>102</v>
      </c>
      <c r="N2258" t="s">
        <v>53209</v>
      </c>
      <c r="O2258" t="s">
        <v>53210</v>
      </c>
      <c r="P2258" t="s">
        <v>2548</v>
      </c>
      <c r="Q2258" t="s">
        <v>53211</v>
      </c>
      <c r="R2258" t="s">
        <v>53212</v>
      </c>
      <c r="S2258" t="s">
        <v>53213</v>
      </c>
      <c r="T2258" t="s">
        <v>102</v>
      </c>
      <c r="U2258" t="s">
        <v>102</v>
      </c>
      <c r="V2258" t="s">
        <v>102</v>
      </c>
      <c r="W2258" t="s">
        <v>102</v>
      </c>
      <c r="X2258" t="s">
        <v>102</v>
      </c>
      <c r="Y2258" t="s">
        <v>53214</v>
      </c>
      <c r="Z2258" t="s">
        <v>20473</v>
      </c>
      <c r="AA2258" t="s">
        <v>1271</v>
      </c>
      <c r="AB2258" t="s">
        <v>102</v>
      </c>
      <c r="AC2258" t="s">
        <v>3784</v>
      </c>
      <c r="AD2258" t="s">
        <v>102</v>
      </c>
      <c r="AE2258" t="s">
        <v>102</v>
      </c>
      <c r="AF2258" t="s">
        <v>7263</v>
      </c>
      <c r="AG2258" t="s">
        <v>102</v>
      </c>
      <c r="AH2258" t="s">
        <v>112</v>
      </c>
      <c r="AI2258" t="s">
        <v>317</v>
      </c>
      <c r="AJ2258" t="s">
        <v>102</v>
      </c>
      <c r="AK2258" t="s">
        <v>102</v>
      </c>
      <c r="AL2258" t="s">
        <v>53215</v>
      </c>
      <c r="AM2258" t="s">
        <v>49117</v>
      </c>
      <c r="AN2258" t="s">
        <v>53216</v>
      </c>
      <c r="AO2258" t="s">
        <v>53217</v>
      </c>
      <c r="AP2258" t="s">
        <v>31514</v>
      </c>
      <c r="AQ2258" t="s">
        <v>53214</v>
      </c>
      <c r="AR2258" t="s">
        <v>102</v>
      </c>
      <c r="AS2258" t="s">
        <v>102</v>
      </c>
      <c r="AT2258" t="s">
        <v>102</v>
      </c>
      <c r="AU2258" t="s">
        <v>22114</v>
      </c>
      <c r="AV2258" t="s">
        <v>102</v>
      </c>
      <c r="AW2258" t="s">
        <v>257</v>
      </c>
      <c r="AX2258" t="s">
        <v>257</v>
      </c>
      <c r="AY2258" t="s">
        <v>315</v>
      </c>
      <c r="AZ2258" t="s">
        <v>133</v>
      </c>
      <c r="BA2258" t="s">
        <v>417</v>
      </c>
      <c r="BB2258" t="s">
        <v>312</v>
      </c>
      <c r="BC2258" t="s">
        <v>137</v>
      </c>
      <c r="BD2258" t="s">
        <v>137</v>
      </c>
      <c r="BE2258" t="s">
        <v>137</v>
      </c>
      <c r="BF2258" t="s">
        <v>137</v>
      </c>
      <c r="BG2258" t="s">
        <v>260</v>
      </c>
      <c r="BH2258" t="s">
        <v>132</v>
      </c>
      <c r="BI2258" t="s">
        <v>133</v>
      </c>
      <c r="BJ2258" t="s">
        <v>137</v>
      </c>
      <c r="BK2258" t="s">
        <v>137</v>
      </c>
      <c r="BL2258" t="s">
        <v>137</v>
      </c>
      <c r="BM2258" t="s">
        <v>137</v>
      </c>
      <c r="BN2258" t="s">
        <v>137</v>
      </c>
      <c r="BO2258" t="s">
        <v>137</v>
      </c>
      <c r="BP2258" t="s">
        <v>137</v>
      </c>
      <c r="BQ2258" t="s">
        <v>123</v>
      </c>
      <c r="BR2258" t="s">
        <v>315</v>
      </c>
      <c r="BS2258" t="s">
        <v>137</v>
      </c>
      <c r="BT2258" t="s">
        <v>137</v>
      </c>
      <c r="BU2258" t="s">
        <v>137</v>
      </c>
      <c r="BV2258" t="s">
        <v>53218</v>
      </c>
      <c r="BW2258" t="s">
        <v>7094</v>
      </c>
      <c r="BX2258" t="s">
        <v>102</v>
      </c>
      <c r="BY2258" t="s">
        <v>102</v>
      </c>
      <c r="BZ2258" t="s">
        <v>2141</v>
      </c>
      <c r="CA2258" t="s">
        <v>144</v>
      </c>
      <c r="CB2258" t="s">
        <v>648</v>
      </c>
      <c r="CC2258" t="s">
        <v>145</v>
      </c>
      <c r="CD2258" t="s">
        <v>53219</v>
      </c>
      <c r="CE2258" t="s">
        <v>102</v>
      </c>
    </row>
    <row r="2259" spans="1:83" x14ac:dyDescent="0.2">
      <c r="A2259" t="s">
        <v>53220</v>
      </c>
      <c r="B2259" t="s">
        <v>2966</v>
      </c>
      <c r="C2259" t="s">
        <v>53221</v>
      </c>
      <c r="D2259" t="s">
        <v>53222</v>
      </c>
      <c r="E2259" t="s">
        <v>53223</v>
      </c>
      <c r="F2259" t="s">
        <v>53224</v>
      </c>
      <c r="G2259" t="s">
        <v>53225</v>
      </c>
      <c r="H2259" t="s">
        <v>53226</v>
      </c>
      <c r="I2259" t="s">
        <v>53227</v>
      </c>
      <c r="J2259" t="s">
        <v>92</v>
      </c>
      <c r="K2259" t="s">
        <v>282</v>
      </c>
      <c r="L2259" t="s">
        <v>53228</v>
      </c>
      <c r="M2259" t="s">
        <v>53229</v>
      </c>
      <c r="N2259" t="s">
        <v>102</v>
      </c>
      <c r="O2259" t="s">
        <v>53229</v>
      </c>
      <c r="P2259" t="s">
        <v>2518</v>
      </c>
      <c r="Q2259" t="s">
        <v>250</v>
      </c>
      <c r="R2259" t="s">
        <v>53230</v>
      </c>
      <c r="S2259" t="s">
        <v>53231</v>
      </c>
      <c r="T2259" t="s">
        <v>102</v>
      </c>
      <c r="U2259" t="s">
        <v>102</v>
      </c>
      <c r="V2259" t="s">
        <v>102</v>
      </c>
      <c r="W2259" t="s">
        <v>102</v>
      </c>
      <c r="X2259" t="s">
        <v>385</v>
      </c>
      <c r="Y2259" t="s">
        <v>53232</v>
      </c>
      <c r="Z2259" t="s">
        <v>282</v>
      </c>
      <c r="AA2259" t="s">
        <v>1271</v>
      </c>
      <c r="AB2259" t="s">
        <v>102</v>
      </c>
      <c r="AC2259" t="s">
        <v>102</v>
      </c>
      <c r="AD2259" t="s">
        <v>102</v>
      </c>
      <c r="AE2259" t="s">
        <v>102</v>
      </c>
      <c r="AF2259" t="s">
        <v>53233</v>
      </c>
      <c r="AG2259" t="s">
        <v>102</v>
      </c>
      <c r="AH2259" t="s">
        <v>102</v>
      </c>
      <c r="AI2259" t="s">
        <v>102</v>
      </c>
      <c r="AJ2259" t="s">
        <v>102</v>
      </c>
      <c r="AK2259" t="s">
        <v>102</v>
      </c>
      <c r="AL2259" t="s">
        <v>53234</v>
      </c>
      <c r="AM2259" t="s">
        <v>53235</v>
      </c>
      <c r="AN2259" t="s">
        <v>102</v>
      </c>
      <c r="AO2259" t="s">
        <v>53236</v>
      </c>
      <c r="AP2259" t="s">
        <v>42566</v>
      </c>
      <c r="AQ2259" t="s">
        <v>53232</v>
      </c>
      <c r="AR2259" t="s">
        <v>102</v>
      </c>
      <c r="AS2259" t="s">
        <v>102</v>
      </c>
      <c r="AT2259" t="s">
        <v>102</v>
      </c>
      <c r="AU2259" t="s">
        <v>22114</v>
      </c>
      <c r="AV2259" t="s">
        <v>102</v>
      </c>
      <c r="AW2259" t="s">
        <v>198</v>
      </c>
      <c r="AX2259" t="s">
        <v>459</v>
      </c>
      <c r="AY2259" t="s">
        <v>198</v>
      </c>
      <c r="AZ2259" t="s">
        <v>1919</v>
      </c>
      <c r="BA2259" t="s">
        <v>695</v>
      </c>
      <c r="BB2259" t="s">
        <v>1243</v>
      </c>
      <c r="BC2259" t="s">
        <v>137</v>
      </c>
      <c r="BD2259" t="s">
        <v>137</v>
      </c>
      <c r="BE2259" t="s">
        <v>137</v>
      </c>
      <c r="BF2259" t="s">
        <v>137</v>
      </c>
      <c r="BG2259" t="s">
        <v>137</v>
      </c>
      <c r="BH2259" t="s">
        <v>137</v>
      </c>
      <c r="BI2259" t="s">
        <v>137</v>
      </c>
      <c r="BJ2259" t="s">
        <v>137</v>
      </c>
      <c r="BK2259" t="s">
        <v>137</v>
      </c>
      <c r="BL2259" t="s">
        <v>137</v>
      </c>
      <c r="BM2259" t="s">
        <v>137</v>
      </c>
      <c r="BN2259" t="s">
        <v>137</v>
      </c>
      <c r="BO2259" t="s">
        <v>137</v>
      </c>
      <c r="BP2259" t="s">
        <v>137</v>
      </c>
      <c r="BQ2259" t="s">
        <v>129</v>
      </c>
      <c r="BR2259" t="s">
        <v>315</v>
      </c>
      <c r="BS2259" t="s">
        <v>137</v>
      </c>
      <c r="BT2259" t="s">
        <v>315</v>
      </c>
      <c r="BU2259" t="s">
        <v>137</v>
      </c>
      <c r="BV2259" t="s">
        <v>18067</v>
      </c>
      <c r="BW2259" t="s">
        <v>15373</v>
      </c>
      <c r="BX2259" t="s">
        <v>15373</v>
      </c>
      <c r="BY2259" t="s">
        <v>102</v>
      </c>
      <c r="BZ2259" t="s">
        <v>102</v>
      </c>
      <c r="CA2259" t="s">
        <v>102</v>
      </c>
      <c r="CB2259" t="s">
        <v>137</v>
      </c>
      <c r="CC2259" t="s">
        <v>145</v>
      </c>
      <c r="CD2259" t="s">
        <v>53237</v>
      </c>
      <c r="CE2259" t="s">
        <v>102</v>
      </c>
    </row>
    <row r="2260" spans="1:83" x14ac:dyDescent="0.2">
      <c r="A2260" t="s">
        <v>53238</v>
      </c>
      <c r="B2260" t="s">
        <v>827</v>
      </c>
      <c r="C2260" t="s">
        <v>53239</v>
      </c>
      <c r="D2260" t="s">
        <v>53240</v>
      </c>
      <c r="E2260" t="s">
        <v>21278</v>
      </c>
      <c r="F2260" t="s">
        <v>53241</v>
      </c>
      <c r="G2260" t="s">
        <v>53242</v>
      </c>
      <c r="H2260" t="s">
        <v>53243</v>
      </c>
      <c r="I2260" t="s">
        <v>53244</v>
      </c>
      <c r="J2260" t="s">
        <v>92</v>
      </c>
      <c r="K2260" t="s">
        <v>93</v>
      </c>
      <c r="L2260" t="s">
        <v>94</v>
      </c>
      <c r="M2260" t="s">
        <v>53245</v>
      </c>
      <c r="N2260" t="s">
        <v>53246</v>
      </c>
      <c r="O2260" t="s">
        <v>53247</v>
      </c>
      <c r="P2260" t="s">
        <v>4044</v>
      </c>
      <c r="Q2260" t="s">
        <v>53248</v>
      </c>
      <c r="R2260" t="s">
        <v>53249</v>
      </c>
      <c r="S2260" t="s">
        <v>53250</v>
      </c>
      <c r="T2260" t="s">
        <v>102</v>
      </c>
      <c r="U2260" t="s">
        <v>53251</v>
      </c>
      <c r="V2260" t="s">
        <v>102</v>
      </c>
      <c r="W2260" t="s">
        <v>27274</v>
      </c>
      <c r="X2260" t="s">
        <v>385</v>
      </c>
      <c r="Y2260" t="s">
        <v>53252</v>
      </c>
      <c r="Z2260" t="s">
        <v>53253</v>
      </c>
      <c r="AA2260" t="s">
        <v>444</v>
      </c>
      <c r="AB2260" t="s">
        <v>102</v>
      </c>
      <c r="AC2260" t="s">
        <v>53254</v>
      </c>
      <c r="AD2260" t="s">
        <v>238</v>
      </c>
      <c r="AE2260" t="s">
        <v>3716</v>
      </c>
      <c r="AF2260" t="s">
        <v>110</v>
      </c>
      <c r="AG2260" t="s">
        <v>102</v>
      </c>
      <c r="AH2260" t="s">
        <v>21281</v>
      </c>
      <c r="AI2260" t="s">
        <v>102</v>
      </c>
      <c r="AJ2260" t="s">
        <v>102</v>
      </c>
      <c r="AK2260" t="s">
        <v>102</v>
      </c>
      <c r="AL2260" t="s">
        <v>21282</v>
      </c>
      <c r="AM2260" t="s">
        <v>21283</v>
      </c>
      <c r="AN2260" t="s">
        <v>53255</v>
      </c>
      <c r="AO2260" t="s">
        <v>53256</v>
      </c>
      <c r="AP2260" t="s">
        <v>53257</v>
      </c>
      <c r="AQ2260" t="s">
        <v>53252</v>
      </c>
      <c r="AR2260" t="s">
        <v>53258</v>
      </c>
      <c r="AS2260" t="s">
        <v>53259</v>
      </c>
      <c r="AT2260" t="s">
        <v>53260</v>
      </c>
      <c r="AU2260" t="s">
        <v>352</v>
      </c>
      <c r="AV2260" t="s">
        <v>102</v>
      </c>
      <c r="AW2260" t="s">
        <v>817</v>
      </c>
      <c r="AX2260" t="s">
        <v>914</v>
      </c>
      <c r="AY2260" t="s">
        <v>262</v>
      </c>
      <c r="AZ2260" t="s">
        <v>195</v>
      </c>
      <c r="BA2260" t="s">
        <v>550</v>
      </c>
      <c r="BB2260" t="s">
        <v>191</v>
      </c>
      <c r="BC2260" t="s">
        <v>133</v>
      </c>
      <c r="BD2260" t="s">
        <v>315</v>
      </c>
      <c r="BE2260" t="s">
        <v>137</v>
      </c>
      <c r="BF2260" t="s">
        <v>137</v>
      </c>
      <c r="BG2260" t="s">
        <v>507</v>
      </c>
      <c r="BH2260" t="s">
        <v>314</v>
      </c>
      <c r="BI2260" t="s">
        <v>128</v>
      </c>
      <c r="BJ2260" t="s">
        <v>315</v>
      </c>
      <c r="BK2260" t="s">
        <v>137</v>
      </c>
      <c r="BL2260" t="s">
        <v>137</v>
      </c>
      <c r="BM2260" t="s">
        <v>137</v>
      </c>
      <c r="BN2260" t="s">
        <v>311</v>
      </c>
      <c r="BO2260" t="s">
        <v>132</v>
      </c>
      <c r="BP2260" t="s">
        <v>133</v>
      </c>
      <c r="BQ2260" t="s">
        <v>265</v>
      </c>
      <c r="BR2260" t="s">
        <v>129</v>
      </c>
      <c r="BS2260" t="s">
        <v>133</v>
      </c>
      <c r="BT2260" t="s">
        <v>311</v>
      </c>
      <c r="BU2260" t="s">
        <v>507</v>
      </c>
      <c r="BV2260" t="s">
        <v>53261</v>
      </c>
      <c r="BW2260" t="s">
        <v>102</v>
      </c>
      <c r="BX2260" t="s">
        <v>102</v>
      </c>
      <c r="BY2260" t="s">
        <v>102</v>
      </c>
      <c r="BZ2260" t="s">
        <v>14571</v>
      </c>
      <c r="CA2260" t="s">
        <v>144</v>
      </c>
      <c r="CB2260" t="s">
        <v>317</v>
      </c>
      <c r="CC2260" t="s">
        <v>4278</v>
      </c>
      <c r="CD2260" t="s">
        <v>53262</v>
      </c>
      <c r="CE2260" t="s">
        <v>102</v>
      </c>
    </row>
    <row r="2261" spans="1:83" x14ac:dyDescent="0.2">
      <c r="A2261" t="s">
        <v>53263</v>
      </c>
      <c r="B2261" t="s">
        <v>9984</v>
      </c>
      <c r="C2261" t="s">
        <v>53264</v>
      </c>
      <c r="D2261" t="s">
        <v>53265</v>
      </c>
      <c r="E2261" t="s">
        <v>53266</v>
      </c>
      <c r="F2261" t="s">
        <v>53267</v>
      </c>
      <c r="G2261" t="s">
        <v>53268</v>
      </c>
      <c r="H2261" t="s">
        <v>46435</v>
      </c>
      <c r="I2261" t="s">
        <v>46436</v>
      </c>
      <c r="J2261" t="s">
        <v>222</v>
      </c>
      <c r="K2261" t="s">
        <v>223</v>
      </c>
      <c r="L2261" t="s">
        <v>46437</v>
      </c>
      <c r="M2261" t="s">
        <v>102</v>
      </c>
      <c r="N2261" t="s">
        <v>53269</v>
      </c>
      <c r="O2261" t="s">
        <v>53270</v>
      </c>
      <c r="P2261" t="s">
        <v>3084</v>
      </c>
      <c r="Q2261" t="s">
        <v>53271</v>
      </c>
      <c r="R2261" t="s">
        <v>53272</v>
      </c>
      <c r="S2261" t="s">
        <v>53273</v>
      </c>
      <c r="T2261" t="s">
        <v>102</v>
      </c>
      <c r="U2261" t="s">
        <v>102</v>
      </c>
      <c r="V2261" t="s">
        <v>102</v>
      </c>
      <c r="W2261" t="s">
        <v>102</v>
      </c>
      <c r="X2261" t="s">
        <v>102</v>
      </c>
      <c r="Y2261" t="s">
        <v>53274</v>
      </c>
      <c r="Z2261" t="s">
        <v>53275</v>
      </c>
      <c r="AA2261" t="s">
        <v>108</v>
      </c>
      <c r="AB2261" t="s">
        <v>102</v>
      </c>
      <c r="AC2261" t="s">
        <v>102</v>
      </c>
      <c r="AD2261" t="s">
        <v>102</v>
      </c>
      <c r="AE2261" t="s">
        <v>102</v>
      </c>
      <c r="AF2261" t="s">
        <v>46444</v>
      </c>
      <c r="AG2261" t="s">
        <v>102</v>
      </c>
      <c r="AH2261" t="s">
        <v>765</v>
      </c>
      <c r="AI2261" t="s">
        <v>102</v>
      </c>
      <c r="AJ2261" t="s">
        <v>102</v>
      </c>
      <c r="AK2261" t="s">
        <v>53276</v>
      </c>
      <c r="AL2261" t="s">
        <v>53277</v>
      </c>
      <c r="AM2261" t="s">
        <v>53278</v>
      </c>
      <c r="AN2261" t="s">
        <v>53279</v>
      </c>
      <c r="AO2261" t="s">
        <v>53280</v>
      </c>
      <c r="AP2261" t="s">
        <v>53281</v>
      </c>
      <c r="AQ2261" t="s">
        <v>53274</v>
      </c>
      <c r="AR2261" t="s">
        <v>102</v>
      </c>
      <c r="AS2261" t="s">
        <v>102</v>
      </c>
      <c r="AT2261" t="s">
        <v>102</v>
      </c>
      <c r="AU2261" t="s">
        <v>352</v>
      </c>
      <c r="AV2261" t="s">
        <v>13394</v>
      </c>
      <c r="AW2261" t="s">
        <v>1740</v>
      </c>
      <c r="AX2261" t="s">
        <v>1740</v>
      </c>
      <c r="AY2261" t="s">
        <v>313</v>
      </c>
      <c r="AZ2261" t="s">
        <v>127</v>
      </c>
      <c r="BA2261" t="s">
        <v>1079</v>
      </c>
      <c r="BB2261" t="s">
        <v>464</v>
      </c>
      <c r="BC2261" t="s">
        <v>133</v>
      </c>
      <c r="BD2261" t="s">
        <v>315</v>
      </c>
      <c r="BE2261" t="s">
        <v>315</v>
      </c>
      <c r="BF2261" t="s">
        <v>315</v>
      </c>
      <c r="BG2261" t="s">
        <v>359</v>
      </c>
      <c r="BH2261" t="s">
        <v>311</v>
      </c>
      <c r="BI2261" t="s">
        <v>315</v>
      </c>
      <c r="BJ2261" t="s">
        <v>137</v>
      </c>
      <c r="BK2261" t="s">
        <v>137</v>
      </c>
      <c r="BL2261" t="s">
        <v>137</v>
      </c>
      <c r="BM2261" t="s">
        <v>137</v>
      </c>
      <c r="BN2261" t="s">
        <v>137</v>
      </c>
      <c r="BO2261" t="s">
        <v>137</v>
      </c>
      <c r="BP2261" t="s">
        <v>137</v>
      </c>
      <c r="BQ2261" t="s">
        <v>2921</v>
      </c>
      <c r="BR2261" t="s">
        <v>202</v>
      </c>
      <c r="BS2261" t="s">
        <v>137</v>
      </c>
      <c r="BT2261" t="s">
        <v>132</v>
      </c>
      <c r="BU2261" t="s">
        <v>137</v>
      </c>
      <c r="BV2261" t="s">
        <v>53282</v>
      </c>
      <c r="BW2261" t="s">
        <v>53283</v>
      </c>
      <c r="BX2261" t="s">
        <v>6192</v>
      </c>
      <c r="BY2261" t="s">
        <v>53284</v>
      </c>
      <c r="BZ2261" t="s">
        <v>46055</v>
      </c>
      <c r="CA2261" t="s">
        <v>144</v>
      </c>
      <c r="CB2261" t="s">
        <v>138</v>
      </c>
      <c r="CC2261" t="s">
        <v>20048</v>
      </c>
      <c r="CD2261" t="s">
        <v>53285</v>
      </c>
      <c r="CE2261" t="s">
        <v>102</v>
      </c>
    </row>
    <row r="2262" spans="1:83" x14ac:dyDescent="0.2">
      <c r="A2262" t="s">
        <v>53286</v>
      </c>
      <c r="B2262" t="s">
        <v>9984</v>
      </c>
      <c r="C2262" t="s">
        <v>53287</v>
      </c>
      <c r="D2262" t="s">
        <v>53288</v>
      </c>
      <c r="E2262" t="s">
        <v>53289</v>
      </c>
      <c r="F2262" t="s">
        <v>53290</v>
      </c>
      <c r="G2262" t="s">
        <v>53291</v>
      </c>
      <c r="H2262" t="s">
        <v>53292</v>
      </c>
      <c r="I2262" t="s">
        <v>53293</v>
      </c>
      <c r="J2262" t="s">
        <v>222</v>
      </c>
      <c r="K2262" t="s">
        <v>223</v>
      </c>
      <c r="L2262" t="s">
        <v>7254</v>
      </c>
      <c r="M2262" t="s">
        <v>53294</v>
      </c>
      <c r="N2262" t="s">
        <v>53295</v>
      </c>
      <c r="O2262" t="s">
        <v>53296</v>
      </c>
      <c r="P2262" t="s">
        <v>53297</v>
      </c>
      <c r="Q2262" t="s">
        <v>53298</v>
      </c>
      <c r="R2262" t="s">
        <v>53299</v>
      </c>
      <c r="S2262" t="s">
        <v>53300</v>
      </c>
      <c r="T2262" t="s">
        <v>102</v>
      </c>
      <c r="U2262" t="s">
        <v>102</v>
      </c>
      <c r="V2262" t="s">
        <v>102</v>
      </c>
      <c r="W2262" t="s">
        <v>102</v>
      </c>
      <c r="X2262" t="s">
        <v>102</v>
      </c>
      <c r="Y2262" t="s">
        <v>53301</v>
      </c>
      <c r="Z2262" t="s">
        <v>53302</v>
      </c>
      <c r="AA2262" t="s">
        <v>1187</v>
      </c>
      <c r="AB2262" t="s">
        <v>102</v>
      </c>
      <c r="AC2262" t="s">
        <v>102</v>
      </c>
      <c r="AD2262" t="s">
        <v>102</v>
      </c>
      <c r="AE2262" t="s">
        <v>102</v>
      </c>
      <c r="AF2262" t="s">
        <v>7263</v>
      </c>
      <c r="AG2262" t="s">
        <v>102</v>
      </c>
      <c r="AH2262" t="s">
        <v>495</v>
      </c>
      <c r="AI2262" t="s">
        <v>102</v>
      </c>
      <c r="AJ2262" t="s">
        <v>102</v>
      </c>
      <c r="AK2262" t="s">
        <v>102</v>
      </c>
      <c r="AL2262" t="s">
        <v>53303</v>
      </c>
      <c r="AM2262" t="s">
        <v>53304</v>
      </c>
      <c r="AN2262" t="s">
        <v>53305</v>
      </c>
      <c r="AO2262" t="s">
        <v>53306</v>
      </c>
      <c r="AP2262" t="s">
        <v>43054</v>
      </c>
      <c r="AQ2262" t="s">
        <v>53301</v>
      </c>
      <c r="AR2262" t="s">
        <v>102</v>
      </c>
      <c r="AS2262" t="s">
        <v>102</v>
      </c>
      <c r="AT2262" t="s">
        <v>102</v>
      </c>
      <c r="AU2262" t="s">
        <v>4503</v>
      </c>
      <c r="AV2262" t="s">
        <v>1548</v>
      </c>
      <c r="AW2262" t="s">
        <v>3164</v>
      </c>
      <c r="AX2262" t="s">
        <v>3164</v>
      </c>
      <c r="AY2262" t="s">
        <v>692</v>
      </c>
      <c r="AZ2262" t="s">
        <v>313</v>
      </c>
      <c r="BA2262" t="s">
        <v>198</v>
      </c>
      <c r="BB2262" t="s">
        <v>262</v>
      </c>
      <c r="BC2262" t="s">
        <v>137</v>
      </c>
      <c r="BD2262" t="s">
        <v>137</v>
      </c>
      <c r="BE2262" t="s">
        <v>137</v>
      </c>
      <c r="BF2262" t="s">
        <v>137</v>
      </c>
      <c r="BG2262" t="s">
        <v>126</v>
      </c>
      <c r="BH2262" t="s">
        <v>132</v>
      </c>
      <c r="BI2262" t="s">
        <v>315</v>
      </c>
      <c r="BJ2262" t="s">
        <v>137</v>
      </c>
      <c r="BK2262" t="s">
        <v>137</v>
      </c>
      <c r="BL2262" t="s">
        <v>137</v>
      </c>
      <c r="BM2262" t="s">
        <v>137</v>
      </c>
      <c r="BN2262" t="s">
        <v>133</v>
      </c>
      <c r="BO2262" t="s">
        <v>137</v>
      </c>
      <c r="BP2262" t="s">
        <v>137</v>
      </c>
      <c r="BQ2262" t="s">
        <v>1078</v>
      </c>
      <c r="BR2262" t="s">
        <v>468</v>
      </c>
      <c r="BS2262" t="s">
        <v>137</v>
      </c>
      <c r="BT2262" t="s">
        <v>314</v>
      </c>
      <c r="BU2262" t="s">
        <v>137</v>
      </c>
      <c r="BV2262" t="s">
        <v>53307</v>
      </c>
      <c r="BW2262" t="s">
        <v>102</v>
      </c>
      <c r="BX2262" t="s">
        <v>102</v>
      </c>
      <c r="BY2262" t="s">
        <v>102</v>
      </c>
      <c r="BZ2262" t="s">
        <v>102</v>
      </c>
      <c r="CA2262" t="s">
        <v>144</v>
      </c>
      <c r="CB2262" t="s">
        <v>311</v>
      </c>
      <c r="CC2262" t="s">
        <v>20048</v>
      </c>
      <c r="CD2262" t="s">
        <v>53308</v>
      </c>
      <c r="CE2262" t="s">
        <v>102</v>
      </c>
    </row>
    <row r="2263" spans="1:83" x14ac:dyDescent="0.2">
      <c r="A2263" t="s">
        <v>53309</v>
      </c>
      <c r="B2263" t="s">
        <v>2966</v>
      </c>
      <c r="C2263" t="s">
        <v>53310</v>
      </c>
      <c r="D2263" t="s">
        <v>53311</v>
      </c>
      <c r="E2263" t="s">
        <v>53312</v>
      </c>
      <c r="F2263" t="s">
        <v>53313</v>
      </c>
      <c r="G2263" t="s">
        <v>53314</v>
      </c>
      <c r="H2263" t="s">
        <v>53315</v>
      </c>
      <c r="I2263" t="s">
        <v>53316</v>
      </c>
      <c r="J2263" t="s">
        <v>92</v>
      </c>
      <c r="K2263" t="s">
        <v>793</v>
      </c>
      <c r="L2263" t="s">
        <v>53317</v>
      </c>
      <c r="M2263" t="s">
        <v>53318</v>
      </c>
      <c r="N2263" t="s">
        <v>102</v>
      </c>
      <c r="O2263" t="s">
        <v>53319</v>
      </c>
      <c r="P2263" t="s">
        <v>3585</v>
      </c>
      <c r="Q2263" t="s">
        <v>53320</v>
      </c>
      <c r="R2263" t="s">
        <v>53321</v>
      </c>
      <c r="S2263" t="s">
        <v>53322</v>
      </c>
      <c r="T2263" t="s">
        <v>102</v>
      </c>
      <c r="U2263" t="s">
        <v>102</v>
      </c>
      <c r="V2263" t="s">
        <v>102</v>
      </c>
      <c r="W2263" t="s">
        <v>102</v>
      </c>
      <c r="X2263" t="s">
        <v>102</v>
      </c>
      <c r="Y2263" t="s">
        <v>53323</v>
      </c>
      <c r="Z2263" t="s">
        <v>53324</v>
      </c>
      <c r="AA2263" t="s">
        <v>108</v>
      </c>
      <c r="AB2263" t="s">
        <v>102</v>
      </c>
      <c r="AC2263" t="s">
        <v>102</v>
      </c>
      <c r="AD2263" t="s">
        <v>102</v>
      </c>
      <c r="AE2263" t="s">
        <v>102</v>
      </c>
      <c r="AF2263" t="s">
        <v>53325</v>
      </c>
      <c r="AG2263" t="s">
        <v>102</v>
      </c>
      <c r="AH2263" t="s">
        <v>112</v>
      </c>
      <c r="AI2263" t="s">
        <v>102</v>
      </c>
      <c r="AJ2263" t="s">
        <v>102</v>
      </c>
      <c r="AK2263" t="s">
        <v>102</v>
      </c>
      <c r="AL2263" t="s">
        <v>53326</v>
      </c>
      <c r="AM2263" t="s">
        <v>53327</v>
      </c>
      <c r="AN2263" t="s">
        <v>102</v>
      </c>
      <c r="AO2263" t="s">
        <v>53328</v>
      </c>
      <c r="AP2263" t="s">
        <v>16714</v>
      </c>
      <c r="AQ2263" t="s">
        <v>53323</v>
      </c>
      <c r="AR2263" t="s">
        <v>102</v>
      </c>
      <c r="AS2263" t="s">
        <v>102</v>
      </c>
      <c r="AT2263" t="s">
        <v>102</v>
      </c>
      <c r="AU2263" t="s">
        <v>31573</v>
      </c>
      <c r="AV2263" t="s">
        <v>102</v>
      </c>
      <c r="AW2263" t="s">
        <v>308</v>
      </c>
      <c r="AX2263" t="s">
        <v>1739</v>
      </c>
      <c r="AY2263" t="s">
        <v>3408</v>
      </c>
      <c r="AZ2263" t="s">
        <v>1003</v>
      </c>
      <c r="BA2263" t="s">
        <v>417</v>
      </c>
      <c r="BB2263" t="s">
        <v>126</v>
      </c>
      <c r="BC2263" t="s">
        <v>137</v>
      </c>
      <c r="BD2263" t="s">
        <v>137</v>
      </c>
      <c r="BE2263" t="s">
        <v>137</v>
      </c>
      <c r="BF2263" t="s">
        <v>137</v>
      </c>
      <c r="BG2263" t="s">
        <v>315</v>
      </c>
      <c r="BH2263" t="s">
        <v>137</v>
      </c>
      <c r="BI2263" t="s">
        <v>137</v>
      </c>
      <c r="BJ2263" t="s">
        <v>137</v>
      </c>
      <c r="BK2263" t="s">
        <v>137</v>
      </c>
      <c r="BL2263" t="s">
        <v>137</v>
      </c>
      <c r="BM2263" t="s">
        <v>137</v>
      </c>
      <c r="BN2263" t="s">
        <v>315</v>
      </c>
      <c r="BO2263" t="s">
        <v>137</v>
      </c>
      <c r="BP2263" t="s">
        <v>137</v>
      </c>
      <c r="BQ2263" t="s">
        <v>307</v>
      </c>
      <c r="BR2263" t="s">
        <v>137</v>
      </c>
      <c r="BS2263" t="s">
        <v>137</v>
      </c>
      <c r="BT2263" t="s">
        <v>137</v>
      </c>
      <c r="BU2263" t="s">
        <v>137</v>
      </c>
      <c r="BV2263" t="s">
        <v>32727</v>
      </c>
      <c r="BW2263" t="s">
        <v>102</v>
      </c>
      <c r="BX2263" t="s">
        <v>102</v>
      </c>
      <c r="BY2263" t="s">
        <v>102</v>
      </c>
      <c r="BZ2263" t="s">
        <v>102</v>
      </c>
      <c r="CA2263" t="s">
        <v>144</v>
      </c>
      <c r="CB2263" t="s">
        <v>132</v>
      </c>
      <c r="CC2263" t="s">
        <v>20048</v>
      </c>
      <c r="CD2263" t="s">
        <v>53329</v>
      </c>
      <c r="CE2263" t="s">
        <v>102</v>
      </c>
    </row>
    <row r="2264" spans="1:83" x14ac:dyDescent="0.2">
      <c r="A2264" t="s">
        <v>53330</v>
      </c>
      <c r="B2264" t="s">
        <v>84</v>
      </c>
      <c r="C2264" t="s">
        <v>53331</v>
      </c>
      <c r="D2264" t="s">
        <v>53332</v>
      </c>
      <c r="E2264" t="s">
        <v>53333</v>
      </c>
      <c r="F2264" t="s">
        <v>102</v>
      </c>
      <c r="G2264" t="s">
        <v>223</v>
      </c>
      <c r="H2264" t="s">
        <v>13531</v>
      </c>
      <c r="I2264" t="s">
        <v>13532</v>
      </c>
      <c r="J2264" t="s">
        <v>222</v>
      </c>
      <c r="K2264" t="s">
        <v>223</v>
      </c>
      <c r="L2264" t="s">
        <v>102</v>
      </c>
      <c r="M2264" t="s">
        <v>102</v>
      </c>
      <c r="N2264" t="s">
        <v>53334</v>
      </c>
      <c r="O2264" t="s">
        <v>53335</v>
      </c>
      <c r="P2264" t="s">
        <v>53336</v>
      </c>
      <c r="Q2264" t="s">
        <v>53337</v>
      </c>
      <c r="R2264" t="s">
        <v>53338</v>
      </c>
      <c r="S2264" t="s">
        <v>53339</v>
      </c>
      <c r="T2264" t="s">
        <v>102</v>
      </c>
      <c r="U2264" t="s">
        <v>102</v>
      </c>
      <c r="V2264" t="s">
        <v>53340</v>
      </c>
      <c r="W2264" t="s">
        <v>102</v>
      </c>
      <c r="X2264" t="s">
        <v>102</v>
      </c>
      <c r="Y2264" t="s">
        <v>53341</v>
      </c>
      <c r="Z2264" t="s">
        <v>53342</v>
      </c>
      <c r="AA2264" t="s">
        <v>1608</v>
      </c>
      <c r="AB2264" t="s">
        <v>102</v>
      </c>
      <c r="AC2264" t="s">
        <v>102</v>
      </c>
      <c r="AD2264" t="s">
        <v>102</v>
      </c>
      <c r="AE2264" t="s">
        <v>102</v>
      </c>
      <c r="AF2264" t="s">
        <v>10238</v>
      </c>
      <c r="AG2264" t="s">
        <v>102</v>
      </c>
      <c r="AH2264" t="s">
        <v>1768</v>
      </c>
      <c r="AI2264" t="s">
        <v>102</v>
      </c>
      <c r="AJ2264" t="s">
        <v>102</v>
      </c>
      <c r="AK2264" t="s">
        <v>102</v>
      </c>
      <c r="AL2264" t="s">
        <v>53343</v>
      </c>
      <c r="AM2264" t="s">
        <v>53344</v>
      </c>
      <c r="AN2264" t="s">
        <v>53345</v>
      </c>
      <c r="AO2264" t="s">
        <v>53346</v>
      </c>
      <c r="AP2264" t="s">
        <v>50797</v>
      </c>
      <c r="AQ2264" t="s">
        <v>53341</v>
      </c>
      <c r="AR2264" t="s">
        <v>102</v>
      </c>
      <c r="AS2264" t="s">
        <v>102</v>
      </c>
      <c r="AT2264" t="s">
        <v>102</v>
      </c>
      <c r="AU2264" t="s">
        <v>184</v>
      </c>
      <c r="AV2264" t="s">
        <v>10372</v>
      </c>
      <c r="AW2264" t="s">
        <v>1658</v>
      </c>
      <c r="AX2264" t="s">
        <v>1658</v>
      </c>
      <c r="AY2264" t="s">
        <v>417</v>
      </c>
      <c r="AZ2264" t="s">
        <v>695</v>
      </c>
      <c r="BA2264" t="s">
        <v>189</v>
      </c>
      <c r="BB2264" t="s">
        <v>125</v>
      </c>
      <c r="BC2264" t="s">
        <v>132</v>
      </c>
      <c r="BD2264" t="s">
        <v>133</v>
      </c>
      <c r="BE2264" t="s">
        <v>315</v>
      </c>
      <c r="BF2264" t="s">
        <v>315</v>
      </c>
      <c r="BG2264" t="s">
        <v>263</v>
      </c>
      <c r="BH2264" t="s">
        <v>317</v>
      </c>
      <c r="BI2264" t="s">
        <v>359</v>
      </c>
      <c r="BJ2264" t="s">
        <v>137</v>
      </c>
      <c r="BK2264" t="s">
        <v>137</v>
      </c>
      <c r="BL2264" t="s">
        <v>137</v>
      </c>
      <c r="BM2264" t="s">
        <v>137</v>
      </c>
      <c r="BN2264" t="s">
        <v>137</v>
      </c>
      <c r="BO2264" t="s">
        <v>137</v>
      </c>
      <c r="BP2264" t="s">
        <v>137</v>
      </c>
      <c r="BQ2264" t="s">
        <v>2921</v>
      </c>
      <c r="BR2264" t="s">
        <v>313</v>
      </c>
      <c r="BS2264" t="s">
        <v>137</v>
      </c>
      <c r="BT2264" t="s">
        <v>137</v>
      </c>
      <c r="BU2264" t="s">
        <v>137</v>
      </c>
      <c r="BV2264" t="s">
        <v>53347</v>
      </c>
      <c r="BW2264" t="s">
        <v>53348</v>
      </c>
      <c r="BX2264" t="s">
        <v>102</v>
      </c>
      <c r="BY2264" t="s">
        <v>53349</v>
      </c>
      <c r="BZ2264" t="s">
        <v>53350</v>
      </c>
      <c r="CA2264" t="s">
        <v>144</v>
      </c>
      <c r="CB2264" t="s">
        <v>313</v>
      </c>
      <c r="CC2264" t="s">
        <v>211</v>
      </c>
      <c r="CD2264" t="s">
        <v>53351</v>
      </c>
      <c r="CE2264" t="s">
        <v>102</v>
      </c>
    </row>
    <row r="2265" spans="1:83" x14ac:dyDescent="0.2">
      <c r="A2265" t="s">
        <v>53352</v>
      </c>
      <c r="B2265" t="s">
        <v>84</v>
      </c>
      <c r="C2265" t="s">
        <v>53353</v>
      </c>
      <c r="D2265" t="s">
        <v>53354</v>
      </c>
      <c r="E2265" t="s">
        <v>53355</v>
      </c>
      <c r="F2265" t="s">
        <v>53356</v>
      </c>
      <c r="G2265" t="s">
        <v>53357</v>
      </c>
      <c r="H2265" t="s">
        <v>53358</v>
      </c>
      <c r="I2265" t="s">
        <v>53359</v>
      </c>
      <c r="J2265" t="s">
        <v>222</v>
      </c>
      <c r="K2265" t="s">
        <v>223</v>
      </c>
      <c r="L2265" t="s">
        <v>2296</v>
      </c>
      <c r="M2265" t="s">
        <v>102</v>
      </c>
      <c r="N2265" t="s">
        <v>53360</v>
      </c>
      <c r="O2265" t="s">
        <v>53361</v>
      </c>
      <c r="P2265" t="s">
        <v>53362</v>
      </c>
      <c r="Q2265" t="s">
        <v>53363</v>
      </c>
      <c r="R2265" t="s">
        <v>53364</v>
      </c>
      <c r="S2265" t="s">
        <v>53365</v>
      </c>
      <c r="T2265" t="s">
        <v>102</v>
      </c>
      <c r="U2265" t="s">
        <v>102</v>
      </c>
      <c r="V2265" t="s">
        <v>53366</v>
      </c>
      <c r="W2265" t="s">
        <v>102</v>
      </c>
      <c r="X2265" t="s">
        <v>102</v>
      </c>
      <c r="Y2265" t="s">
        <v>53367</v>
      </c>
      <c r="Z2265" t="s">
        <v>53368</v>
      </c>
      <c r="AA2265" t="s">
        <v>1608</v>
      </c>
      <c r="AB2265" t="s">
        <v>102</v>
      </c>
      <c r="AC2265" t="s">
        <v>102</v>
      </c>
      <c r="AD2265" t="s">
        <v>102</v>
      </c>
      <c r="AE2265" t="s">
        <v>102</v>
      </c>
      <c r="AF2265" t="s">
        <v>4901</v>
      </c>
      <c r="AG2265" t="s">
        <v>102</v>
      </c>
      <c r="AH2265" t="s">
        <v>346</v>
      </c>
      <c r="AI2265" t="s">
        <v>102</v>
      </c>
      <c r="AJ2265" t="s">
        <v>102</v>
      </c>
      <c r="AK2265" t="s">
        <v>102</v>
      </c>
      <c r="AL2265" t="s">
        <v>53369</v>
      </c>
      <c r="AM2265" t="s">
        <v>53370</v>
      </c>
      <c r="AN2265" t="s">
        <v>53371</v>
      </c>
      <c r="AO2265" t="s">
        <v>53372</v>
      </c>
      <c r="AP2265" t="s">
        <v>53373</v>
      </c>
      <c r="AQ2265" t="s">
        <v>53367</v>
      </c>
      <c r="AR2265" t="s">
        <v>102</v>
      </c>
      <c r="AS2265" t="s">
        <v>102</v>
      </c>
      <c r="AT2265" t="s">
        <v>102</v>
      </c>
      <c r="AU2265" t="s">
        <v>352</v>
      </c>
      <c r="AV2265" t="s">
        <v>102</v>
      </c>
      <c r="AW2265" t="s">
        <v>1703</v>
      </c>
      <c r="AX2265" t="s">
        <v>1703</v>
      </c>
      <c r="AY2265" t="s">
        <v>132</v>
      </c>
      <c r="AZ2265" t="s">
        <v>132</v>
      </c>
      <c r="BA2265" t="s">
        <v>263</v>
      </c>
      <c r="BB2265" t="s">
        <v>550</v>
      </c>
      <c r="BC2265" t="s">
        <v>126</v>
      </c>
      <c r="BD2265" t="s">
        <v>317</v>
      </c>
      <c r="BE2265" t="s">
        <v>359</v>
      </c>
      <c r="BF2265" t="s">
        <v>311</v>
      </c>
      <c r="BG2265" t="s">
        <v>417</v>
      </c>
      <c r="BH2265" t="s">
        <v>127</v>
      </c>
      <c r="BI2265" t="s">
        <v>129</v>
      </c>
      <c r="BJ2265" t="s">
        <v>137</v>
      </c>
      <c r="BK2265" t="s">
        <v>137</v>
      </c>
      <c r="BL2265" t="s">
        <v>137</v>
      </c>
      <c r="BM2265" t="s">
        <v>137</v>
      </c>
      <c r="BN2265" t="s">
        <v>315</v>
      </c>
      <c r="BO2265" t="s">
        <v>137</v>
      </c>
      <c r="BP2265" t="s">
        <v>137</v>
      </c>
      <c r="BQ2265" t="s">
        <v>1848</v>
      </c>
      <c r="BR2265" t="s">
        <v>317</v>
      </c>
      <c r="BS2265" t="s">
        <v>137</v>
      </c>
      <c r="BT2265" t="s">
        <v>315</v>
      </c>
      <c r="BU2265" t="s">
        <v>137</v>
      </c>
      <c r="BV2265" t="s">
        <v>53374</v>
      </c>
      <c r="BW2265" t="s">
        <v>27728</v>
      </c>
      <c r="BX2265" t="s">
        <v>4505</v>
      </c>
      <c r="BY2265" t="s">
        <v>53375</v>
      </c>
      <c r="BZ2265" t="s">
        <v>53376</v>
      </c>
      <c r="CA2265" t="s">
        <v>144</v>
      </c>
      <c r="CB2265" t="s">
        <v>602</v>
      </c>
      <c r="CC2265" t="s">
        <v>211</v>
      </c>
      <c r="CD2265" t="s">
        <v>53377</v>
      </c>
      <c r="CE2265" t="s">
        <v>147</v>
      </c>
    </row>
    <row r="2266" spans="1:83" x14ac:dyDescent="0.2">
      <c r="A2266" t="s">
        <v>53378</v>
      </c>
      <c r="B2266" t="s">
        <v>84</v>
      </c>
      <c r="C2266" t="s">
        <v>53379</v>
      </c>
      <c r="D2266" t="s">
        <v>53380</v>
      </c>
      <c r="E2266" t="s">
        <v>53381</v>
      </c>
      <c r="F2266" t="s">
        <v>53382</v>
      </c>
      <c r="G2266" t="s">
        <v>24167</v>
      </c>
      <c r="H2266" t="s">
        <v>24168</v>
      </c>
      <c r="I2266" t="s">
        <v>24169</v>
      </c>
      <c r="J2266" t="s">
        <v>222</v>
      </c>
      <c r="K2266" t="s">
        <v>223</v>
      </c>
      <c r="L2266" t="s">
        <v>8768</v>
      </c>
      <c r="M2266" t="s">
        <v>102</v>
      </c>
      <c r="N2266" t="s">
        <v>53383</v>
      </c>
      <c r="O2266" t="s">
        <v>53384</v>
      </c>
      <c r="P2266" t="s">
        <v>2518</v>
      </c>
      <c r="Q2266" t="s">
        <v>13915</v>
      </c>
      <c r="R2266" t="s">
        <v>53385</v>
      </c>
      <c r="S2266" t="s">
        <v>53386</v>
      </c>
      <c r="T2266" t="s">
        <v>102</v>
      </c>
      <c r="U2266" t="s">
        <v>102</v>
      </c>
      <c r="V2266" t="s">
        <v>102</v>
      </c>
      <c r="W2266" t="s">
        <v>102</v>
      </c>
      <c r="X2266" t="s">
        <v>102</v>
      </c>
      <c r="Y2266" t="s">
        <v>53387</v>
      </c>
      <c r="Z2266" t="s">
        <v>53388</v>
      </c>
      <c r="AA2266" t="s">
        <v>108</v>
      </c>
      <c r="AB2266" t="s">
        <v>102</v>
      </c>
      <c r="AC2266" t="s">
        <v>3784</v>
      </c>
      <c r="AD2266" t="s">
        <v>102</v>
      </c>
      <c r="AE2266" t="s">
        <v>102</v>
      </c>
      <c r="AF2266" t="s">
        <v>8778</v>
      </c>
      <c r="AG2266" t="s">
        <v>102</v>
      </c>
      <c r="AH2266" t="s">
        <v>264</v>
      </c>
      <c r="AI2266" t="s">
        <v>129</v>
      </c>
      <c r="AJ2266" t="s">
        <v>102</v>
      </c>
      <c r="AK2266" t="s">
        <v>102</v>
      </c>
      <c r="AL2266" t="s">
        <v>53389</v>
      </c>
      <c r="AM2266" t="s">
        <v>53390</v>
      </c>
      <c r="AN2266" t="s">
        <v>53391</v>
      </c>
      <c r="AO2266" t="s">
        <v>53392</v>
      </c>
      <c r="AP2266" t="s">
        <v>53393</v>
      </c>
      <c r="AQ2266" t="s">
        <v>53387</v>
      </c>
      <c r="AR2266" t="s">
        <v>102</v>
      </c>
      <c r="AS2266" t="s">
        <v>102</v>
      </c>
      <c r="AT2266" t="s">
        <v>102</v>
      </c>
      <c r="AU2266" t="s">
        <v>36122</v>
      </c>
      <c r="AV2266" t="s">
        <v>102</v>
      </c>
      <c r="AW2266" t="s">
        <v>508</v>
      </c>
      <c r="AX2266" t="s">
        <v>508</v>
      </c>
      <c r="AY2266" t="s">
        <v>133</v>
      </c>
      <c r="AZ2266" t="s">
        <v>132</v>
      </c>
      <c r="BA2266" t="s">
        <v>200</v>
      </c>
      <c r="BB2266" t="s">
        <v>507</v>
      </c>
      <c r="BC2266" t="s">
        <v>315</v>
      </c>
      <c r="BD2266" t="s">
        <v>315</v>
      </c>
      <c r="BE2266" t="s">
        <v>137</v>
      </c>
      <c r="BF2266" t="s">
        <v>137</v>
      </c>
      <c r="BG2266" t="s">
        <v>129</v>
      </c>
      <c r="BH2266" t="s">
        <v>311</v>
      </c>
      <c r="BI2266" t="s">
        <v>311</v>
      </c>
      <c r="BJ2266" t="s">
        <v>137</v>
      </c>
      <c r="BK2266" t="s">
        <v>137</v>
      </c>
      <c r="BL2266" t="s">
        <v>137</v>
      </c>
      <c r="BM2266" t="s">
        <v>137</v>
      </c>
      <c r="BN2266" t="s">
        <v>137</v>
      </c>
      <c r="BO2266" t="s">
        <v>137</v>
      </c>
      <c r="BP2266" t="s">
        <v>137</v>
      </c>
      <c r="BQ2266" t="s">
        <v>1039</v>
      </c>
      <c r="BR2266" t="s">
        <v>137</v>
      </c>
      <c r="BS2266" t="s">
        <v>137</v>
      </c>
      <c r="BT2266" t="s">
        <v>137</v>
      </c>
      <c r="BU2266" t="s">
        <v>137</v>
      </c>
      <c r="BV2266" t="s">
        <v>53394</v>
      </c>
      <c r="BW2266" t="s">
        <v>102</v>
      </c>
      <c r="BX2266" t="s">
        <v>102</v>
      </c>
      <c r="BY2266" t="s">
        <v>102</v>
      </c>
      <c r="BZ2266" t="s">
        <v>53395</v>
      </c>
      <c r="CA2266" t="s">
        <v>144</v>
      </c>
      <c r="CB2266" t="s">
        <v>648</v>
      </c>
      <c r="CC2266" t="s">
        <v>102</v>
      </c>
      <c r="CD2266" t="s">
        <v>53396</v>
      </c>
      <c r="CE2266" t="s">
        <v>102</v>
      </c>
    </row>
    <row r="2267" spans="1:83" x14ac:dyDescent="0.2">
      <c r="A2267" t="s">
        <v>53397</v>
      </c>
      <c r="B2267" t="s">
        <v>84</v>
      </c>
      <c r="C2267" t="s">
        <v>53398</v>
      </c>
      <c r="D2267" t="s">
        <v>53399</v>
      </c>
      <c r="E2267" t="s">
        <v>53400</v>
      </c>
      <c r="F2267" t="s">
        <v>53401</v>
      </c>
      <c r="G2267" t="s">
        <v>12347</v>
      </c>
      <c r="H2267" t="s">
        <v>12348</v>
      </c>
      <c r="I2267" t="s">
        <v>12349</v>
      </c>
      <c r="J2267" t="s">
        <v>835</v>
      </c>
      <c r="K2267" t="s">
        <v>836</v>
      </c>
      <c r="L2267" t="s">
        <v>837</v>
      </c>
      <c r="M2267" t="s">
        <v>102</v>
      </c>
      <c r="N2267" t="s">
        <v>53402</v>
      </c>
      <c r="O2267" t="s">
        <v>53402</v>
      </c>
      <c r="P2267" t="s">
        <v>2518</v>
      </c>
      <c r="Q2267" t="s">
        <v>250</v>
      </c>
      <c r="R2267" t="s">
        <v>53403</v>
      </c>
      <c r="S2267" t="s">
        <v>53404</v>
      </c>
      <c r="T2267" t="s">
        <v>102</v>
      </c>
      <c r="U2267" t="s">
        <v>102</v>
      </c>
      <c r="V2267" t="s">
        <v>53405</v>
      </c>
      <c r="W2267" t="s">
        <v>102</v>
      </c>
      <c r="X2267" t="s">
        <v>102</v>
      </c>
      <c r="Y2267" t="s">
        <v>53406</v>
      </c>
      <c r="Z2267" t="s">
        <v>53407</v>
      </c>
      <c r="AA2267" t="s">
        <v>1608</v>
      </c>
      <c r="AB2267" t="s">
        <v>102</v>
      </c>
      <c r="AC2267" t="s">
        <v>102</v>
      </c>
      <c r="AD2267" t="s">
        <v>102</v>
      </c>
      <c r="AE2267" t="s">
        <v>102</v>
      </c>
      <c r="AF2267" t="s">
        <v>853</v>
      </c>
      <c r="AG2267" t="s">
        <v>102</v>
      </c>
      <c r="AH2267" t="s">
        <v>3620</v>
      </c>
      <c r="AI2267" t="s">
        <v>102</v>
      </c>
      <c r="AJ2267" t="s">
        <v>102</v>
      </c>
      <c r="AK2267" t="s">
        <v>53408</v>
      </c>
      <c r="AL2267" t="s">
        <v>53409</v>
      </c>
      <c r="AM2267" t="s">
        <v>53410</v>
      </c>
      <c r="AN2267" t="s">
        <v>53411</v>
      </c>
      <c r="AO2267" t="s">
        <v>53412</v>
      </c>
      <c r="AP2267" t="s">
        <v>40254</v>
      </c>
      <c r="AQ2267" t="s">
        <v>53406</v>
      </c>
      <c r="AR2267" t="s">
        <v>53413</v>
      </c>
      <c r="AS2267" t="s">
        <v>317</v>
      </c>
      <c r="AT2267" t="s">
        <v>53414</v>
      </c>
      <c r="AU2267" t="s">
        <v>1320</v>
      </c>
      <c r="AV2267" t="s">
        <v>102</v>
      </c>
      <c r="AW2267" t="s">
        <v>459</v>
      </c>
      <c r="AX2267" t="s">
        <v>459</v>
      </c>
      <c r="AY2267" t="s">
        <v>137</v>
      </c>
      <c r="AZ2267" t="s">
        <v>137</v>
      </c>
      <c r="BA2267" t="s">
        <v>202</v>
      </c>
      <c r="BB2267" t="s">
        <v>310</v>
      </c>
      <c r="BC2267" t="s">
        <v>137</v>
      </c>
      <c r="BD2267" t="s">
        <v>137</v>
      </c>
      <c r="BE2267" t="s">
        <v>137</v>
      </c>
      <c r="BF2267" t="s">
        <v>137</v>
      </c>
      <c r="BG2267" t="s">
        <v>133</v>
      </c>
      <c r="BH2267" t="s">
        <v>137</v>
      </c>
      <c r="BI2267" t="s">
        <v>137</v>
      </c>
      <c r="BJ2267" t="s">
        <v>137</v>
      </c>
      <c r="BK2267" t="s">
        <v>137</v>
      </c>
      <c r="BL2267" t="s">
        <v>137</v>
      </c>
      <c r="BM2267" t="s">
        <v>137</v>
      </c>
      <c r="BN2267" t="s">
        <v>137</v>
      </c>
      <c r="BO2267" t="s">
        <v>137</v>
      </c>
      <c r="BP2267" t="s">
        <v>137</v>
      </c>
      <c r="BQ2267" t="s">
        <v>550</v>
      </c>
      <c r="BR2267" t="s">
        <v>311</v>
      </c>
      <c r="BS2267" t="s">
        <v>137</v>
      </c>
      <c r="BT2267" t="s">
        <v>137</v>
      </c>
      <c r="BU2267" t="s">
        <v>315</v>
      </c>
      <c r="BV2267" t="s">
        <v>53415</v>
      </c>
      <c r="BW2267" t="s">
        <v>26358</v>
      </c>
      <c r="BX2267" t="s">
        <v>102</v>
      </c>
      <c r="BY2267" t="s">
        <v>8027</v>
      </c>
      <c r="BZ2267" t="s">
        <v>37755</v>
      </c>
      <c r="CA2267" t="s">
        <v>144</v>
      </c>
      <c r="CB2267" t="s">
        <v>128</v>
      </c>
      <c r="CC2267" t="s">
        <v>145</v>
      </c>
      <c r="CD2267" t="s">
        <v>53416</v>
      </c>
      <c r="CE2267" t="s">
        <v>102</v>
      </c>
    </row>
    <row r="2268" spans="1:83" x14ac:dyDescent="0.2">
      <c r="A2268" t="s">
        <v>53417</v>
      </c>
      <c r="B2268" t="s">
        <v>1484</v>
      </c>
      <c r="C2268" t="s">
        <v>53418</v>
      </c>
      <c r="D2268" t="s">
        <v>53419</v>
      </c>
      <c r="E2268" t="s">
        <v>53420</v>
      </c>
      <c r="F2268" t="s">
        <v>53421</v>
      </c>
      <c r="G2268" t="s">
        <v>53422</v>
      </c>
      <c r="H2268" t="s">
        <v>53423</v>
      </c>
      <c r="I2268" t="s">
        <v>53424</v>
      </c>
      <c r="J2268" t="s">
        <v>835</v>
      </c>
      <c r="K2268" t="s">
        <v>31875</v>
      </c>
      <c r="L2268" t="s">
        <v>31876</v>
      </c>
      <c r="M2268" t="s">
        <v>53425</v>
      </c>
      <c r="N2268" t="s">
        <v>53426</v>
      </c>
      <c r="O2268" t="s">
        <v>53427</v>
      </c>
      <c r="P2268" t="s">
        <v>2548</v>
      </c>
      <c r="Q2268" t="s">
        <v>53428</v>
      </c>
      <c r="R2268" t="s">
        <v>53429</v>
      </c>
      <c r="S2268" t="s">
        <v>53430</v>
      </c>
      <c r="T2268" t="s">
        <v>102</v>
      </c>
      <c r="U2268" t="s">
        <v>53431</v>
      </c>
      <c r="V2268" t="s">
        <v>53432</v>
      </c>
      <c r="W2268" t="s">
        <v>102</v>
      </c>
      <c r="X2268" t="s">
        <v>102</v>
      </c>
      <c r="Y2268" t="s">
        <v>53433</v>
      </c>
      <c r="Z2268" t="s">
        <v>53434</v>
      </c>
      <c r="AA2268" t="s">
        <v>294</v>
      </c>
      <c r="AB2268" t="s">
        <v>102</v>
      </c>
      <c r="AC2268" t="s">
        <v>102</v>
      </c>
      <c r="AD2268" t="s">
        <v>102</v>
      </c>
      <c r="AE2268" t="s">
        <v>102</v>
      </c>
      <c r="AF2268" t="s">
        <v>31881</v>
      </c>
      <c r="AG2268" t="s">
        <v>102</v>
      </c>
      <c r="AH2268" t="s">
        <v>264</v>
      </c>
      <c r="AI2268" t="s">
        <v>102</v>
      </c>
      <c r="AJ2268" t="s">
        <v>102</v>
      </c>
      <c r="AK2268" t="s">
        <v>102</v>
      </c>
      <c r="AL2268" t="s">
        <v>102</v>
      </c>
      <c r="AM2268" t="s">
        <v>53435</v>
      </c>
      <c r="AN2268" t="s">
        <v>53436</v>
      </c>
      <c r="AO2268" t="s">
        <v>53437</v>
      </c>
      <c r="AP2268" t="s">
        <v>48959</v>
      </c>
      <c r="AQ2268" t="s">
        <v>53433</v>
      </c>
      <c r="AR2268" t="s">
        <v>102</v>
      </c>
      <c r="AS2268" t="s">
        <v>102</v>
      </c>
      <c r="AT2268" t="s">
        <v>102</v>
      </c>
      <c r="AU2268" t="s">
        <v>352</v>
      </c>
      <c r="AV2268" t="s">
        <v>102</v>
      </c>
      <c r="AW2268" t="s">
        <v>198</v>
      </c>
      <c r="AX2268" t="s">
        <v>198</v>
      </c>
      <c r="AY2268" t="s">
        <v>137</v>
      </c>
      <c r="AZ2268" t="s">
        <v>137</v>
      </c>
      <c r="BA2268" t="s">
        <v>550</v>
      </c>
      <c r="BB2268" t="s">
        <v>204</v>
      </c>
      <c r="BC2268" t="s">
        <v>133</v>
      </c>
      <c r="BD2268" t="s">
        <v>315</v>
      </c>
      <c r="BE2268" t="s">
        <v>137</v>
      </c>
      <c r="BF2268" t="s">
        <v>137</v>
      </c>
      <c r="BG2268" t="s">
        <v>317</v>
      </c>
      <c r="BH2268" t="s">
        <v>132</v>
      </c>
      <c r="BI2268" t="s">
        <v>132</v>
      </c>
      <c r="BJ2268" t="s">
        <v>137</v>
      </c>
      <c r="BK2268" t="s">
        <v>137</v>
      </c>
      <c r="BL2268" t="s">
        <v>137</v>
      </c>
      <c r="BM2268" t="s">
        <v>137</v>
      </c>
      <c r="BN2268" t="s">
        <v>137</v>
      </c>
      <c r="BO2268" t="s">
        <v>137</v>
      </c>
      <c r="BP2268" t="s">
        <v>137</v>
      </c>
      <c r="BQ2268" t="s">
        <v>774</v>
      </c>
      <c r="BR2268" t="s">
        <v>260</v>
      </c>
      <c r="BS2268" t="s">
        <v>137</v>
      </c>
      <c r="BT2268" t="s">
        <v>137</v>
      </c>
      <c r="BU2268" t="s">
        <v>137</v>
      </c>
      <c r="BV2268" t="s">
        <v>53438</v>
      </c>
      <c r="BW2268" t="s">
        <v>14812</v>
      </c>
      <c r="BX2268" t="s">
        <v>102</v>
      </c>
      <c r="BY2268" t="s">
        <v>37017</v>
      </c>
      <c r="BZ2268" t="s">
        <v>53439</v>
      </c>
      <c r="CA2268" t="s">
        <v>144</v>
      </c>
      <c r="CB2268" t="s">
        <v>138</v>
      </c>
      <c r="CC2268" t="s">
        <v>924</v>
      </c>
      <c r="CD2268" t="s">
        <v>53440</v>
      </c>
      <c r="CE2268" t="s">
        <v>8588</v>
      </c>
    </row>
    <row r="2269" spans="1:83" x14ac:dyDescent="0.2">
      <c r="A2269" t="s">
        <v>53441</v>
      </c>
      <c r="B2269" t="s">
        <v>827</v>
      </c>
      <c r="C2269" t="s">
        <v>53442</v>
      </c>
      <c r="D2269" t="s">
        <v>53443</v>
      </c>
      <c r="E2269" t="s">
        <v>53444</v>
      </c>
      <c r="F2269" t="s">
        <v>53445</v>
      </c>
      <c r="G2269" t="s">
        <v>53446</v>
      </c>
      <c r="H2269" t="s">
        <v>53447</v>
      </c>
      <c r="I2269" t="s">
        <v>53448</v>
      </c>
      <c r="J2269" t="s">
        <v>92</v>
      </c>
      <c r="K2269" t="s">
        <v>93</v>
      </c>
      <c r="L2269" t="s">
        <v>12572</v>
      </c>
      <c r="M2269" t="s">
        <v>53449</v>
      </c>
      <c r="N2269" t="s">
        <v>53450</v>
      </c>
      <c r="O2269" t="s">
        <v>53451</v>
      </c>
      <c r="P2269" t="s">
        <v>53452</v>
      </c>
      <c r="Q2269" t="s">
        <v>53453</v>
      </c>
      <c r="R2269" t="s">
        <v>53454</v>
      </c>
      <c r="S2269" t="s">
        <v>53455</v>
      </c>
      <c r="T2269" t="s">
        <v>102</v>
      </c>
      <c r="U2269" t="s">
        <v>102</v>
      </c>
      <c r="V2269" t="s">
        <v>102</v>
      </c>
      <c r="W2269" t="s">
        <v>102</v>
      </c>
      <c r="X2269" t="s">
        <v>102</v>
      </c>
      <c r="Y2269" t="s">
        <v>53456</v>
      </c>
      <c r="Z2269" t="s">
        <v>29088</v>
      </c>
      <c r="AA2269" t="s">
        <v>294</v>
      </c>
      <c r="AB2269" t="s">
        <v>102</v>
      </c>
      <c r="AC2269" t="s">
        <v>53457</v>
      </c>
      <c r="AD2269" t="s">
        <v>102</v>
      </c>
      <c r="AE2269" t="s">
        <v>102</v>
      </c>
      <c r="AF2269" t="s">
        <v>12583</v>
      </c>
      <c r="AG2269" t="s">
        <v>102</v>
      </c>
      <c r="AH2269" t="s">
        <v>2621</v>
      </c>
      <c r="AI2269" t="s">
        <v>311</v>
      </c>
      <c r="AJ2269" t="s">
        <v>102</v>
      </c>
      <c r="AK2269" t="s">
        <v>102</v>
      </c>
      <c r="AL2269" t="s">
        <v>53458</v>
      </c>
      <c r="AM2269" t="s">
        <v>53459</v>
      </c>
      <c r="AN2269" t="s">
        <v>53460</v>
      </c>
      <c r="AO2269" t="s">
        <v>53461</v>
      </c>
      <c r="AP2269" t="s">
        <v>14868</v>
      </c>
      <c r="AQ2269" t="s">
        <v>53456</v>
      </c>
      <c r="AR2269" t="s">
        <v>102</v>
      </c>
      <c r="AS2269" t="s">
        <v>102</v>
      </c>
      <c r="AT2269" t="s">
        <v>102</v>
      </c>
      <c r="AU2269" t="s">
        <v>4235</v>
      </c>
      <c r="AV2269" t="s">
        <v>102</v>
      </c>
      <c r="AW2269" t="s">
        <v>965</v>
      </c>
      <c r="AX2269" t="s">
        <v>1357</v>
      </c>
      <c r="AY2269" t="s">
        <v>508</v>
      </c>
      <c r="AZ2269" t="s">
        <v>4237</v>
      </c>
      <c r="BA2269" t="s">
        <v>202</v>
      </c>
      <c r="BB2269" t="s">
        <v>550</v>
      </c>
      <c r="BC2269" t="s">
        <v>137</v>
      </c>
      <c r="BD2269" t="s">
        <v>137</v>
      </c>
      <c r="BE2269" t="s">
        <v>137</v>
      </c>
      <c r="BF2269" t="s">
        <v>137</v>
      </c>
      <c r="BG2269" t="s">
        <v>137</v>
      </c>
      <c r="BH2269" t="s">
        <v>137</v>
      </c>
      <c r="BI2269" t="s">
        <v>137</v>
      </c>
      <c r="BJ2269" t="s">
        <v>137</v>
      </c>
      <c r="BK2269" t="s">
        <v>137</v>
      </c>
      <c r="BL2269" t="s">
        <v>137</v>
      </c>
      <c r="BM2269" t="s">
        <v>137</v>
      </c>
      <c r="BN2269" t="s">
        <v>137</v>
      </c>
      <c r="BO2269" t="s">
        <v>137</v>
      </c>
      <c r="BP2269" t="s">
        <v>137</v>
      </c>
      <c r="BQ2269" t="s">
        <v>1658</v>
      </c>
      <c r="BR2269" t="s">
        <v>137</v>
      </c>
      <c r="BS2269" t="s">
        <v>137</v>
      </c>
      <c r="BT2269" t="s">
        <v>137</v>
      </c>
      <c r="BU2269" t="s">
        <v>137</v>
      </c>
      <c r="BV2269" t="s">
        <v>38336</v>
      </c>
      <c r="BW2269" t="s">
        <v>102</v>
      </c>
      <c r="BX2269" t="s">
        <v>102</v>
      </c>
      <c r="BY2269" t="s">
        <v>102</v>
      </c>
      <c r="BZ2269" t="s">
        <v>102</v>
      </c>
      <c r="CA2269" t="s">
        <v>144</v>
      </c>
      <c r="CB2269" t="s">
        <v>129</v>
      </c>
      <c r="CC2269" t="s">
        <v>20048</v>
      </c>
      <c r="CD2269" t="s">
        <v>53462</v>
      </c>
      <c r="CE2269" t="s">
        <v>102</v>
      </c>
    </row>
    <row r="2270" spans="1:83" x14ac:dyDescent="0.2">
      <c r="A2270" t="s">
        <v>53463</v>
      </c>
      <c r="B2270" t="s">
        <v>84</v>
      </c>
      <c r="C2270" t="s">
        <v>53464</v>
      </c>
      <c r="D2270" t="s">
        <v>53465</v>
      </c>
      <c r="E2270" t="s">
        <v>53466</v>
      </c>
      <c r="F2270" t="s">
        <v>53467</v>
      </c>
      <c r="G2270" t="s">
        <v>2331</v>
      </c>
      <c r="H2270" t="s">
        <v>14439</v>
      </c>
      <c r="I2270" t="s">
        <v>14440</v>
      </c>
      <c r="J2270" t="s">
        <v>835</v>
      </c>
      <c r="K2270" t="s">
        <v>2331</v>
      </c>
      <c r="L2270" t="s">
        <v>2331</v>
      </c>
      <c r="M2270" t="s">
        <v>102</v>
      </c>
      <c r="N2270" t="s">
        <v>53468</v>
      </c>
      <c r="O2270" t="s">
        <v>53469</v>
      </c>
      <c r="P2270" t="s">
        <v>4453</v>
      </c>
      <c r="Q2270" t="s">
        <v>46643</v>
      </c>
      <c r="R2270" t="s">
        <v>53470</v>
      </c>
      <c r="S2270" t="s">
        <v>53471</v>
      </c>
      <c r="T2270" t="s">
        <v>102</v>
      </c>
      <c r="U2270" t="s">
        <v>102</v>
      </c>
      <c r="V2270" t="s">
        <v>53472</v>
      </c>
      <c r="W2270" t="s">
        <v>102</v>
      </c>
      <c r="X2270" t="s">
        <v>102</v>
      </c>
      <c r="Y2270" t="s">
        <v>6063</v>
      </c>
      <c r="Z2270" t="s">
        <v>53473</v>
      </c>
      <c r="AA2270" t="s">
        <v>108</v>
      </c>
      <c r="AB2270" t="s">
        <v>102</v>
      </c>
      <c r="AC2270" t="s">
        <v>102</v>
      </c>
      <c r="AD2270" t="s">
        <v>102</v>
      </c>
      <c r="AE2270" t="s">
        <v>102</v>
      </c>
      <c r="AF2270" t="s">
        <v>14451</v>
      </c>
      <c r="AG2270" t="s">
        <v>102</v>
      </c>
      <c r="AH2270" t="s">
        <v>299</v>
      </c>
      <c r="AI2270" t="s">
        <v>102</v>
      </c>
      <c r="AJ2270" t="s">
        <v>102</v>
      </c>
      <c r="AK2270" t="s">
        <v>102</v>
      </c>
      <c r="AL2270" t="s">
        <v>53474</v>
      </c>
      <c r="AM2270" t="s">
        <v>53475</v>
      </c>
      <c r="AN2270" t="s">
        <v>102</v>
      </c>
      <c r="AO2270" t="s">
        <v>53476</v>
      </c>
      <c r="AP2270" t="s">
        <v>6904</v>
      </c>
      <c r="AQ2270" t="s">
        <v>6063</v>
      </c>
      <c r="AR2270" t="s">
        <v>102</v>
      </c>
      <c r="AS2270" t="s">
        <v>102</v>
      </c>
      <c r="AT2270" t="s">
        <v>102</v>
      </c>
      <c r="AU2270" t="s">
        <v>184</v>
      </c>
      <c r="AV2270" t="s">
        <v>8319</v>
      </c>
      <c r="AW2270" t="s">
        <v>409</v>
      </c>
      <c r="AX2270" t="s">
        <v>3133</v>
      </c>
      <c r="AY2270" t="s">
        <v>133</v>
      </c>
      <c r="AZ2270" t="s">
        <v>133</v>
      </c>
      <c r="BA2270" t="s">
        <v>819</v>
      </c>
      <c r="BB2270" t="s">
        <v>191</v>
      </c>
      <c r="BC2270" t="s">
        <v>137</v>
      </c>
      <c r="BD2270" t="s">
        <v>137</v>
      </c>
      <c r="BE2270" t="s">
        <v>137</v>
      </c>
      <c r="BF2270" t="s">
        <v>137</v>
      </c>
      <c r="BG2270" t="s">
        <v>133</v>
      </c>
      <c r="BH2270" t="s">
        <v>133</v>
      </c>
      <c r="BI2270" t="s">
        <v>133</v>
      </c>
      <c r="BJ2270" t="s">
        <v>137</v>
      </c>
      <c r="BK2270" t="s">
        <v>137</v>
      </c>
      <c r="BL2270" t="s">
        <v>137</v>
      </c>
      <c r="BM2270" t="s">
        <v>137</v>
      </c>
      <c r="BN2270" t="s">
        <v>137</v>
      </c>
      <c r="BO2270" t="s">
        <v>137</v>
      </c>
      <c r="BP2270" t="s">
        <v>137</v>
      </c>
      <c r="BQ2270" t="s">
        <v>1121</v>
      </c>
      <c r="BR2270" t="s">
        <v>311</v>
      </c>
      <c r="BS2270" t="s">
        <v>137</v>
      </c>
      <c r="BT2270" t="s">
        <v>137</v>
      </c>
      <c r="BU2270" t="s">
        <v>137</v>
      </c>
      <c r="BV2270" t="s">
        <v>53477</v>
      </c>
      <c r="BW2270" t="s">
        <v>53478</v>
      </c>
      <c r="BX2270" t="s">
        <v>102</v>
      </c>
      <c r="BY2270" t="s">
        <v>102</v>
      </c>
      <c r="BZ2270" t="s">
        <v>102</v>
      </c>
      <c r="CA2270" t="s">
        <v>144</v>
      </c>
      <c r="CB2270" t="s">
        <v>132</v>
      </c>
      <c r="CC2270" t="s">
        <v>145</v>
      </c>
      <c r="CD2270" t="s">
        <v>53479</v>
      </c>
      <c r="CE2270" t="s">
        <v>147</v>
      </c>
    </row>
    <row r="2271" spans="1:83" x14ac:dyDescent="0.2">
      <c r="A2271" t="s">
        <v>53480</v>
      </c>
      <c r="B2271" t="s">
        <v>84</v>
      </c>
      <c r="C2271" t="s">
        <v>53481</v>
      </c>
      <c r="D2271" t="s">
        <v>53482</v>
      </c>
      <c r="E2271" t="s">
        <v>53483</v>
      </c>
      <c r="F2271" t="s">
        <v>53484</v>
      </c>
      <c r="G2271" t="s">
        <v>53485</v>
      </c>
      <c r="H2271" t="s">
        <v>53486</v>
      </c>
      <c r="I2271" t="s">
        <v>53487</v>
      </c>
      <c r="J2271" t="s">
        <v>222</v>
      </c>
      <c r="K2271" t="s">
        <v>223</v>
      </c>
      <c r="L2271" t="s">
        <v>34589</v>
      </c>
      <c r="M2271" t="s">
        <v>53488</v>
      </c>
      <c r="N2271" t="s">
        <v>53489</v>
      </c>
      <c r="O2271" t="s">
        <v>53490</v>
      </c>
      <c r="P2271" t="s">
        <v>53491</v>
      </c>
      <c r="Q2271" t="s">
        <v>53492</v>
      </c>
      <c r="R2271" t="s">
        <v>53493</v>
      </c>
      <c r="S2271" t="s">
        <v>53494</v>
      </c>
      <c r="T2271" t="s">
        <v>102</v>
      </c>
      <c r="U2271" t="s">
        <v>102</v>
      </c>
      <c r="V2271" t="s">
        <v>102</v>
      </c>
      <c r="W2271" t="s">
        <v>102</v>
      </c>
      <c r="X2271" t="s">
        <v>102</v>
      </c>
      <c r="Y2271" t="s">
        <v>53495</v>
      </c>
      <c r="Z2271" t="s">
        <v>20473</v>
      </c>
      <c r="AA2271" t="s">
        <v>1187</v>
      </c>
      <c r="AB2271" t="s">
        <v>102</v>
      </c>
      <c r="AC2271" t="s">
        <v>53496</v>
      </c>
      <c r="AD2271" t="s">
        <v>102</v>
      </c>
      <c r="AE2271" t="s">
        <v>102</v>
      </c>
      <c r="AF2271" t="s">
        <v>34597</v>
      </c>
      <c r="AG2271" t="s">
        <v>102</v>
      </c>
      <c r="AH2271" t="s">
        <v>727</v>
      </c>
      <c r="AI2271" t="s">
        <v>102</v>
      </c>
      <c r="AJ2271" t="s">
        <v>102</v>
      </c>
      <c r="AK2271" t="s">
        <v>102</v>
      </c>
      <c r="AL2271" t="s">
        <v>102</v>
      </c>
      <c r="AM2271" t="s">
        <v>102</v>
      </c>
      <c r="AN2271" t="s">
        <v>53497</v>
      </c>
      <c r="AO2271" t="s">
        <v>53498</v>
      </c>
      <c r="AP2271" t="s">
        <v>23034</v>
      </c>
      <c r="AQ2271" t="s">
        <v>53495</v>
      </c>
      <c r="AR2271" t="s">
        <v>102</v>
      </c>
      <c r="AS2271" t="s">
        <v>102</v>
      </c>
      <c r="AT2271" t="s">
        <v>102</v>
      </c>
      <c r="AU2271" t="s">
        <v>184</v>
      </c>
      <c r="AV2271" t="s">
        <v>102</v>
      </c>
      <c r="AW2271" t="s">
        <v>604</v>
      </c>
      <c r="AX2271" t="s">
        <v>604</v>
      </c>
      <c r="AY2271" t="s">
        <v>315</v>
      </c>
      <c r="AZ2271" t="s">
        <v>133</v>
      </c>
      <c r="BA2271" t="s">
        <v>191</v>
      </c>
      <c r="BB2271" t="s">
        <v>204</v>
      </c>
      <c r="BC2271" t="s">
        <v>315</v>
      </c>
      <c r="BD2271" t="s">
        <v>315</v>
      </c>
      <c r="BE2271" t="s">
        <v>137</v>
      </c>
      <c r="BF2271" t="s">
        <v>137</v>
      </c>
      <c r="BG2271" t="s">
        <v>133</v>
      </c>
      <c r="BH2271" t="s">
        <v>315</v>
      </c>
      <c r="BI2271" t="s">
        <v>315</v>
      </c>
      <c r="BJ2271" t="s">
        <v>137</v>
      </c>
      <c r="BK2271" t="s">
        <v>137</v>
      </c>
      <c r="BL2271" t="s">
        <v>137</v>
      </c>
      <c r="BM2271" t="s">
        <v>137</v>
      </c>
      <c r="BN2271" t="s">
        <v>137</v>
      </c>
      <c r="BO2271" t="s">
        <v>137</v>
      </c>
      <c r="BP2271" t="s">
        <v>137</v>
      </c>
      <c r="BQ2271" t="s">
        <v>508</v>
      </c>
      <c r="BR2271" t="s">
        <v>315</v>
      </c>
      <c r="BS2271" t="s">
        <v>137</v>
      </c>
      <c r="BT2271" t="s">
        <v>137</v>
      </c>
      <c r="BU2271" t="s">
        <v>137</v>
      </c>
      <c r="BV2271" t="s">
        <v>53499</v>
      </c>
      <c r="BW2271" t="s">
        <v>22924</v>
      </c>
      <c r="BX2271" t="s">
        <v>102</v>
      </c>
      <c r="BY2271" t="s">
        <v>22924</v>
      </c>
      <c r="BZ2271" t="s">
        <v>53500</v>
      </c>
      <c r="CA2271" t="s">
        <v>144</v>
      </c>
      <c r="CB2271" t="s">
        <v>317</v>
      </c>
      <c r="CC2271" t="s">
        <v>145</v>
      </c>
      <c r="CD2271" t="s">
        <v>53501</v>
      </c>
      <c r="CE2271" t="s">
        <v>102</v>
      </c>
    </row>
    <row r="2272" spans="1:83" x14ac:dyDescent="0.2">
      <c r="A2272" t="s">
        <v>53502</v>
      </c>
      <c r="B2272" t="s">
        <v>84</v>
      </c>
      <c r="C2272" t="s">
        <v>53503</v>
      </c>
      <c r="D2272" t="s">
        <v>53504</v>
      </c>
      <c r="E2272" t="s">
        <v>53505</v>
      </c>
      <c r="F2272" t="s">
        <v>102</v>
      </c>
      <c r="G2272" t="s">
        <v>53506</v>
      </c>
      <c r="H2272" t="s">
        <v>53507</v>
      </c>
      <c r="I2272" t="s">
        <v>53508</v>
      </c>
      <c r="J2272" t="s">
        <v>222</v>
      </c>
      <c r="K2272" t="s">
        <v>223</v>
      </c>
      <c r="L2272" t="s">
        <v>53509</v>
      </c>
      <c r="M2272" t="s">
        <v>102</v>
      </c>
      <c r="N2272" t="s">
        <v>53510</v>
      </c>
      <c r="O2272" t="s">
        <v>53511</v>
      </c>
      <c r="P2272" t="s">
        <v>53512</v>
      </c>
      <c r="Q2272" t="s">
        <v>53513</v>
      </c>
      <c r="R2272" t="s">
        <v>53514</v>
      </c>
      <c r="S2272" t="s">
        <v>53515</v>
      </c>
      <c r="T2272" t="s">
        <v>102</v>
      </c>
      <c r="U2272" t="s">
        <v>102</v>
      </c>
      <c r="V2272" t="s">
        <v>102</v>
      </c>
      <c r="W2272" t="s">
        <v>102</v>
      </c>
      <c r="X2272" t="s">
        <v>102</v>
      </c>
      <c r="Y2272" t="s">
        <v>53516</v>
      </c>
      <c r="Z2272" t="s">
        <v>53517</v>
      </c>
      <c r="AA2272" t="s">
        <v>108</v>
      </c>
      <c r="AB2272" t="s">
        <v>102</v>
      </c>
      <c r="AC2272" t="s">
        <v>102</v>
      </c>
      <c r="AD2272" t="s">
        <v>102</v>
      </c>
      <c r="AE2272" t="s">
        <v>102</v>
      </c>
      <c r="AF2272" t="s">
        <v>53518</v>
      </c>
      <c r="AG2272" t="s">
        <v>102</v>
      </c>
      <c r="AH2272" t="s">
        <v>948</v>
      </c>
      <c r="AI2272" t="s">
        <v>102</v>
      </c>
      <c r="AJ2272" t="s">
        <v>102</v>
      </c>
      <c r="AK2272" t="s">
        <v>102</v>
      </c>
      <c r="AL2272" t="s">
        <v>102</v>
      </c>
      <c r="AM2272" t="s">
        <v>53519</v>
      </c>
      <c r="AN2272" t="s">
        <v>53520</v>
      </c>
      <c r="AO2272" t="s">
        <v>53521</v>
      </c>
      <c r="AP2272" t="s">
        <v>7157</v>
      </c>
      <c r="AQ2272" t="s">
        <v>53516</v>
      </c>
      <c r="AR2272" t="s">
        <v>102</v>
      </c>
      <c r="AS2272" t="s">
        <v>102</v>
      </c>
      <c r="AT2272" t="s">
        <v>102</v>
      </c>
      <c r="AU2272" t="s">
        <v>34164</v>
      </c>
      <c r="AV2272" t="s">
        <v>24696</v>
      </c>
      <c r="AW2272" t="s">
        <v>257</v>
      </c>
      <c r="AX2272" t="s">
        <v>257</v>
      </c>
      <c r="AY2272" t="s">
        <v>311</v>
      </c>
      <c r="AZ2272" t="s">
        <v>129</v>
      </c>
      <c r="BA2272" t="s">
        <v>199</v>
      </c>
      <c r="BB2272" t="s">
        <v>204</v>
      </c>
      <c r="BC2272" t="s">
        <v>137</v>
      </c>
      <c r="BD2272" t="s">
        <v>137</v>
      </c>
      <c r="BE2272" t="s">
        <v>137</v>
      </c>
      <c r="BF2272" t="s">
        <v>137</v>
      </c>
      <c r="BG2272" t="s">
        <v>315</v>
      </c>
      <c r="BH2272" t="s">
        <v>315</v>
      </c>
      <c r="BI2272" t="s">
        <v>315</v>
      </c>
      <c r="BJ2272" t="s">
        <v>137</v>
      </c>
      <c r="BK2272" t="s">
        <v>137</v>
      </c>
      <c r="BL2272" t="s">
        <v>137</v>
      </c>
      <c r="BM2272" t="s">
        <v>137</v>
      </c>
      <c r="BN2272" t="s">
        <v>137</v>
      </c>
      <c r="BO2272" t="s">
        <v>137</v>
      </c>
      <c r="BP2272" t="s">
        <v>137</v>
      </c>
      <c r="BQ2272" t="s">
        <v>199</v>
      </c>
      <c r="BR2272" t="s">
        <v>137</v>
      </c>
      <c r="BS2272" t="s">
        <v>137</v>
      </c>
      <c r="BT2272" t="s">
        <v>137</v>
      </c>
      <c r="BU2272" t="s">
        <v>137</v>
      </c>
      <c r="BV2272" t="s">
        <v>53522</v>
      </c>
      <c r="BW2272" t="s">
        <v>102</v>
      </c>
      <c r="BX2272" t="s">
        <v>102</v>
      </c>
      <c r="BY2272" t="s">
        <v>102</v>
      </c>
      <c r="BZ2272" t="s">
        <v>53523</v>
      </c>
      <c r="CA2272" t="s">
        <v>144</v>
      </c>
      <c r="CB2272" t="s">
        <v>200</v>
      </c>
      <c r="CC2272" t="s">
        <v>145</v>
      </c>
      <c r="CD2272" t="s">
        <v>53524</v>
      </c>
      <c r="CE2272" t="s">
        <v>102</v>
      </c>
    </row>
    <row r="2273" spans="1:83" x14ac:dyDescent="0.2">
      <c r="A2273" t="s">
        <v>53525</v>
      </c>
      <c r="B2273" t="s">
        <v>84</v>
      </c>
      <c r="C2273" t="s">
        <v>53526</v>
      </c>
      <c r="D2273" t="s">
        <v>53527</v>
      </c>
      <c r="E2273" t="s">
        <v>53528</v>
      </c>
      <c r="F2273" t="s">
        <v>53529</v>
      </c>
      <c r="G2273" t="s">
        <v>53530</v>
      </c>
      <c r="H2273" t="s">
        <v>53531</v>
      </c>
      <c r="I2273" t="s">
        <v>53532</v>
      </c>
      <c r="J2273" t="s">
        <v>835</v>
      </c>
      <c r="K2273" t="s">
        <v>15118</v>
      </c>
      <c r="L2273" t="s">
        <v>44873</v>
      </c>
      <c r="M2273" t="s">
        <v>102</v>
      </c>
      <c r="N2273" t="s">
        <v>53533</v>
      </c>
      <c r="O2273" t="s">
        <v>53534</v>
      </c>
      <c r="P2273" t="s">
        <v>2049</v>
      </c>
      <c r="Q2273" t="s">
        <v>36492</v>
      </c>
      <c r="R2273" t="s">
        <v>53535</v>
      </c>
      <c r="S2273" t="s">
        <v>53536</v>
      </c>
      <c r="T2273" t="s">
        <v>102</v>
      </c>
      <c r="U2273" t="s">
        <v>102</v>
      </c>
      <c r="V2273" t="s">
        <v>53537</v>
      </c>
      <c r="W2273" t="s">
        <v>102</v>
      </c>
      <c r="X2273" t="s">
        <v>102</v>
      </c>
      <c r="Y2273" t="s">
        <v>53538</v>
      </c>
      <c r="Z2273" t="s">
        <v>53539</v>
      </c>
      <c r="AA2273" t="s">
        <v>1271</v>
      </c>
      <c r="AB2273" t="s">
        <v>102</v>
      </c>
      <c r="AC2273" t="s">
        <v>102</v>
      </c>
      <c r="AD2273" t="s">
        <v>102</v>
      </c>
      <c r="AE2273" t="s">
        <v>102</v>
      </c>
      <c r="AF2273" t="s">
        <v>44881</v>
      </c>
      <c r="AG2273" t="s">
        <v>102</v>
      </c>
      <c r="AH2273" t="s">
        <v>3620</v>
      </c>
      <c r="AI2273" t="s">
        <v>102</v>
      </c>
      <c r="AJ2273" t="s">
        <v>102</v>
      </c>
      <c r="AK2273" t="s">
        <v>102</v>
      </c>
      <c r="AL2273" t="s">
        <v>102</v>
      </c>
      <c r="AM2273" t="s">
        <v>53540</v>
      </c>
      <c r="AN2273" t="s">
        <v>53541</v>
      </c>
      <c r="AO2273" t="s">
        <v>53542</v>
      </c>
      <c r="AP2273" t="s">
        <v>53543</v>
      </c>
      <c r="AQ2273" t="s">
        <v>53538</v>
      </c>
      <c r="AR2273" t="s">
        <v>102</v>
      </c>
      <c r="AS2273" t="s">
        <v>102</v>
      </c>
      <c r="AT2273" t="s">
        <v>102</v>
      </c>
      <c r="AU2273" t="s">
        <v>119</v>
      </c>
      <c r="AV2273" t="s">
        <v>102</v>
      </c>
      <c r="AW2273" t="s">
        <v>691</v>
      </c>
      <c r="AX2273" t="s">
        <v>691</v>
      </c>
      <c r="AY2273" t="s">
        <v>132</v>
      </c>
      <c r="AZ2273" t="s">
        <v>129</v>
      </c>
      <c r="BA2273" t="s">
        <v>552</v>
      </c>
      <c r="BB2273" t="s">
        <v>506</v>
      </c>
      <c r="BC2273" t="s">
        <v>137</v>
      </c>
      <c r="BD2273" t="s">
        <v>137</v>
      </c>
      <c r="BE2273" t="s">
        <v>137</v>
      </c>
      <c r="BF2273" t="s">
        <v>137</v>
      </c>
      <c r="BG2273" t="s">
        <v>133</v>
      </c>
      <c r="BH2273" t="s">
        <v>137</v>
      </c>
      <c r="BI2273" t="s">
        <v>137</v>
      </c>
      <c r="BJ2273" t="s">
        <v>137</v>
      </c>
      <c r="BK2273" t="s">
        <v>137</v>
      </c>
      <c r="BL2273" t="s">
        <v>137</v>
      </c>
      <c r="BM2273" t="s">
        <v>137</v>
      </c>
      <c r="BN2273" t="s">
        <v>137</v>
      </c>
      <c r="BO2273" t="s">
        <v>137</v>
      </c>
      <c r="BP2273" t="s">
        <v>137</v>
      </c>
      <c r="BQ2273" t="s">
        <v>1657</v>
      </c>
      <c r="BR2273" t="s">
        <v>648</v>
      </c>
      <c r="BS2273" t="s">
        <v>137</v>
      </c>
      <c r="BT2273" t="s">
        <v>133</v>
      </c>
      <c r="BU2273" t="s">
        <v>137</v>
      </c>
      <c r="BV2273" t="s">
        <v>53544</v>
      </c>
      <c r="BW2273" t="s">
        <v>53545</v>
      </c>
      <c r="BX2273" t="s">
        <v>31986</v>
      </c>
      <c r="BY2273" t="s">
        <v>53546</v>
      </c>
      <c r="BZ2273" t="s">
        <v>102</v>
      </c>
      <c r="CA2273" t="s">
        <v>144</v>
      </c>
      <c r="CB2273" t="s">
        <v>128</v>
      </c>
      <c r="CC2273" t="s">
        <v>145</v>
      </c>
      <c r="CD2273" t="s">
        <v>53547</v>
      </c>
      <c r="CE2273" t="s">
        <v>1211</v>
      </c>
    </row>
    <row r="2274" spans="1:83" x14ac:dyDescent="0.2">
      <c r="A2274" t="s">
        <v>53548</v>
      </c>
      <c r="B2274" t="s">
        <v>9984</v>
      </c>
      <c r="C2274" t="s">
        <v>53549</v>
      </c>
      <c r="D2274" t="s">
        <v>53550</v>
      </c>
      <c r="E2274" t="s">
        <v>53551</v>
      </c>
      <c r="F2274" t="s">
        <v>102</v>
      </c>
      <c r="G2274" t="s">
        <v>42434</v>
      </c>
      <c r="H2274" t="s">
        <v>42435</v>
      </c>
      <c r="I2274" t="s">
        <v>42436</v>
      </c>
      <c r="J2274" t="s">
        <v>92</v>
      </c>
      <c r="K2274" t="s">
        <v>93</v>
      </c>
      <c r="L2274" t="s">
        <v>1675</v>
      </c>
      <c r="M2274" t="s">
        <v>102</v>
      </c>
      <c r="N2274" t="s">
        <v>53552</v>
      </c>
      <c r="O2274" t="s">
        <v>53553</v>
      </c>
      <c r="P2274" t="s">
        <v>2518</v>
      </c>
      <c r="Q2274" t="s">
        <v>32601</v>
      </c>
      <c r="R2274" t="s">
        <v>53554</v>
      </c>
      <c r="S2274" t="s">
        <v>53555</v>
      </c>
      <c r="T2274" t="s">
        <v>102</v>
      </c>
      <c r="U2274" t="s">
        <v>102</v>
      </c>
      <c r="V2274" t="s">
        <v>102</v>
      </c>
      <c r="W2274" t="s">
        <v>102</v>
      </c>
      <c r="X2274" t="s">
        <v>102</v>
      </c>
      <c r="Y2274" t="s">
        <v>53556</v>
      </c>
      <c r="Z2274" t="s">
        <v>53557</v>
      </c>
      <c r="AA2274" t="s">
        <v>10189</v>
      </c>
      <c r="AB2274" t="s">
        <v>102</v>
      </c>
      <c r="AC2274" t="s">
        <v>102</v>
      </c>
      <c r="AD2274" t="s">
        <v>102</v>
      </c>
      <c r="AE2274" t="s">
        <v>102</v>
      </c>
      <c r="AF2274" t="s">
        <v>42442</v>
      </c>
      <c r="AG2274" t="s">
        <v>102</v>
      </c>
      <c r="AH2274" t="s">
        <v>3620</v>
      </c>
      <c r="AI2274" t="s">
        <v>260</v>
      </c>
      <c r="AJ2274" t="s">
        <v>102</v>
      </c>
      <c r="AK2274" t="s">
        <v>102</v>
      </c>
      <c r="AL2274" t="s">
        <v>53558</v>
      </c>
      <c r="AM2274" t="s">
        <v>53559</v>
      </c>
      <c r="AN2274" t="s">
        <v>53560</v>
      </c>
      <c r="AO2274" t="s">
        <v>53561</v>
      </c>
      <c r="AP2274" t="s">
        <v>53562</v>
      </c>
      <c r="AQ2274" t="s">
        <v>53556</v>
      </c>
      <c r="AR2274" t="s">
        <v>102</v>
      </c>
      <c r="AS2274" t="s">
        <v>102</v>
      </c>
      <c r="AT2274" t="s">
        <v>102</v>
      </c>
      <c r="AU2274" t="s">
        <v>119</v>
      </c>
      <c r="AV2274" t="s">
        <v>102</v>
      </c>
      <c r="AW2274" t="s">
        <v>1358</v>
      </c>
      <c r="AX2274" t="s">
        <v>1358</v>
      </c>
      <c r="AY2274" t="s">
        <v>191</v>
      </c>
      <c r="AZ2274" t="s">
        <v>204</v>
      </c>
      <c r="BA2274" t="s">
        <v>312</v>
      </c>
      <c r="BB2274" t="s">
        <v>195</v>
      </c>
      <c r="BC2274" t="s">
        <v>132</v>
      </c>
      <c r="BD2274" t="s">
        <v>133</v>
      </c>
      <c r="BE2274" t="s">
        <v>315</v>
      </c>
      <c r="BF2274" t="s">
        <v>315</v>
      </c>
      <c r="BG2274" t="s">
        <v>359</v>
      </c>
      <c r="BH2274" t="s">
        <v>311</v>
      </c>
      <c r="BI2274" t="s">
        <v>132</v>
      </c>
      <c r="BJ2274" t="s">
        <v>315</v>
      </c>
      <c r="BK2274" t="s">
        <v>315</v>
      </c>
      <c r="BL2274" t="s">
        <v>137</v>
      </c>
      <c r="BM2274" t="s">
        <v>137</v>
      </c>
      <c r="BN2274" t="s">
        <v>133</v>
      </c>
      <c r="BO2274" t="s">
        <v>315</v>
      </c>
      <c r="BP2274" t="s">
        <v>315</v>
      </c>
      <c r="BQ2274" t="s">
        <v>817</v>
      </c>
      <c r="BR2274" t="s">
        <v>359</v>
      </c>
      <c r="BS2274" t="s">
        <v>137</v>
      </c>
      <c r="BT2274" t="s">
        <v>311</v>
      </c>
      <c r="BU2274" t="s">
        <v>137</v>
      </c>
      <c r="BV2274" t="s">
        <v>53563</v>
      </c>
      <c r="BW2274" t="s">
        <v>15373</v>
      </c>
      <c r="BX2274" t="s">
        <v>15373</v>
      </c>
      <c r="BY2274" t="s">
        <v>15373</v>
      </c>
      <c r="BZ2274" t="s">
        <v>53564</v>
      </c>
      <c r="CA2274" t="s">
        <v>144</v>
      </c>
      <c r="CB2274" t="s">
        <v>692</v>
      </c>
      <c r="CC2274" t="s">
        <v>7911</v>
      </c>
      <c r="CD2274" t="s">
        <v>53565</v>
      </c>
      <c r="CE2274" t="s">
        <v>102</v>
      </c>
    </row>
    <row r="2275" spans="1:83" x14ac:dyDescent="0.2">
      <c r="A2275" t="s">
        <v>53566</v>
      </c>
      <c r="B2275" t="s">
        <v>84</v>
      </c>
      <c r="C2275" t="s">
        <v>53567</v>
      </c>
      <c r="D2275" t="s">
        <v>53568</v>
      </c>
      <c r="E2275" t="s">
        <v>53569</v>
      </c>
      <c r="F2275" t="s">
        <v>53570</v>
      </c>
      <c r="G2275" t="s">
        <v>4623</v>
      </c>
      <c r="H2275" t="s">
        <v>4624</v>
      </c>
      <c r="I2275" t="s">
        <v>4625</v>
      </c>
      <c r="J2275" t="s">
        <v>92</v>
      </c>
      <c r="K2275" t="s">
        <v>711</v>
      </c>
      <c r="L2275" t="s">
        <v>712</v>
      </c>
      <c r="M2275" t="s">
        <v>102</v>
      </c>
      <c r="N2275" t="s">
        <v>53571</v>
      </c>
      <c r="O2275" t="s">
        <v>53572</v>
      </c>
      <c r="P2275" t="s">
        <v>53573</v>
      </c>
      <c r="Q2275" t="s">
        <v>53574</v>
      </c>
      <c r="R2275" t="s">
        <v>53575</v>
      </c>
      <c r="S2275" t="s">
        <v>53576</v>
      </c>
      <c r="T2275" t="s">
        <v>102</v>
      </c>
      <c r="U2275" t="s">
        <v>102</v>
      </c>
      <c r="V2275" t="s">
        <v>102</v>
      </c>
      <c r="W2275" t="s">
        <v>102</v>
      </c>
      <c r="X2275" t="s">
        <v>102</v>
      </c>
      <c r="Y2275" t="s">
        <v>53577</v>
      </c>
      <c r="Z2275" t="s">
        <v>53578</v>
      </c>
      <c r="AA2275" t="s">
        <v>1608</v>
      </c>
      <c r="AB2275" t="s">
        <v>102</v>
      </c>
      <c r="AC2275" t="s">
        <v>102</v>
      </c>
      <c r="AD2275" t="s">
        <v>102</v>
      </c>
      <c r="AE2275" t="s">
        <v>102</v>
      </c>
      <c r="AF2275" t="s">
        <v>1910</v>
      </c>
      <c r="AG2275" t="s">
        <v>102</v>
      </c>
      <c r="AH2275" t="s">
        <v>36139</v>
      </c>
      <c r="AI2275" t="s">
        <v>102</v>
      </c>
      <c r="AJ2275" t="s">
        <v>102</v>
      </c>
      <c r="AK2275" t="s">
        <v>102</v>
      </c>
      <c r="AL2275" t="s">
        <v>102</v>
      </c>
      <c r="AM2275" t="s">
        <v>102</v>
      </c>
      <c r="AN2275" t="s">
        <v>53579</v>
      </c>
      <c r="AO2275" t="s">
        <v>53580</v>
      </c>
      <c r="AP2275" t="s">
        <v>46745</v>
      </c>
      <c r="AQ2275" t="s">
        <v>53577</v>
      </c>
      <c r="AR2275" t="s">
        <v>20479</v>
      </c>
      <c r="AS2275" t="s">
        <v>250</v>
      </c>
      <c r="AT2275" t="s">
        <v>20480</v>
      </c>
      <c r="AU2275" t="s">
        <v>53581</v>
      </c>
      <c r="AV2275" t="s">
        <v>102</v>
      </c>
      <c r="AW2275" t="s">
        <v>198</v>
      </c>
      <c r="AX2275" t="s">
        <v>198</v>
      </c>
      <c r="AY2275" t="s">
        <v>129</v>
      </c>
      <c r="AZ2275" t="s">
        <v>359</v>
      </c>
      <c r="BA2275" t="s">
        <v>311</v>
      </c>
      <c r="BB2275" t="s">
        <v>260</v>
      </c>
      <c r="BC2275" t="s">
        <v>126</v>
      </c>
      <c r="BD2275" t="s">
        <v>314</v>
      </c>
      <c r="BE2275" t="s">
        <v>129</v>
      </c>
      <c r="BF2275" t="s">
        <v>132</v>
      </c>
      <c r="BG2275" t="s">
        <v>133</v>
      </c>
      <c r="BH2275" t="s">
        <v>137</v>
      </c>
      <c r="BI2275" t="s">
        <v>137</v>
      </c>
      <c r="BJ2275" t="s">
        <v>315</v>
      </c>
      <c r="BK2275" t="s">
        <v>315</v>
      </c>
      <c r="BL2275" t="s">
        <v>137</v>
      </c>
      <c r="BM2275" t="s">
        <v>137</v>
      </c>
      <c r="BN2275" t="s">
        <v>137</v>
      </c>
      <c r="BO2275" t="s">
        <v>137</v>
      </c>
      <c r="BP2275" t="s">
        <v>137</v>
      </c>
      <c r="BQ2275" t="s">
        <v>508</v>
      </c>
      <c r="BR2275" t="s">
        <v>137</v>
      </c>
      <c r="BS2275" t="s">
        <v>137</v>
      </c>
      <c r="BT2275" t="s">
        <v>137</v>
      </c>
      <c r="BU2275" t="s">
        <v>315</v>
      </c>
      <c r="BV2275" t="s">
        <v>53582</v>
      </c>
      <c r="BW2275" t="s">
        <v>102</v>
      </c>
      <c r="BX2275" t="s">
        <v>102</v>
      </c>
      <c r="BY2275" t="s">
        <v>102</v>
      </c>
      <c r="BZ2275" t="s">
        <v>53583</v>
      </c>
      <c r="CA2275" t="s">
        <v>144</v>
      </c>
      <c r="CB2275" t="s">
        <v>468</v>
      </c>
      <c r="CC2275" t="s">
        <v>102</v>
      </c>
      <c r="CD2275" t="s">
        <v>53584</v>
      </c>
      <c r="CE2275" t="s">
        <v>147</v>
      </c>
    </row>
    <row r="2276" spans="1:83" x14ac:dyDescent="0.2">
      <c r="A2276" t="s">
        <v>53585</v>
      </c>
      <c r="B2276" t="s">
        <v>84</v>
      </c>
      <c r="C2276" t="s">
        <v>53586</v>
      </c>
      <c r="D2276" t="s">
        <v>53587</v>
      </c>
      <c r="E2276" t="s">
        <v>53588</v>
      </c>
      <c r="F2276" t="s">
        <v>53589</v>
      </c>
      <c r="G2276" t="s">
        <v>53590</v>
      </c>
      <c r="H2276" t="s">
        <v>53591</v>
      </c>
      <c r="I2276" t="s">
        <v>53592</v>
      </c>
      <c r="J2276" t="s">
        <v>92</v>
      </c>
      <c r="K2276" t="s">
        <v>36558</v>
      </c>
      <c r="L2276" t="s">
        <v>53593</v>
      </c>
      <c r="M2276" t="s">
        <v>102</v>
      </c>
      <c r="N2276" t="s">
        <v>53594</v>
      </c>
      <c r="O2276" t="s">
        <v>53595</v>
      </c>
      <c r="P2276" t="s">
        <v>3585</v>
      </c>
      <c r="Q2276" t="s">
        <v>53596</v>
      </c>
      <c r="R2276" t="s">
        <v>53597</v>
      </c>
      <c r="S2276" t="s">
        <v>53598</v>
      </c>
      <c r="T2276" t="s">
        <v>102</v>
      </c>
      <c r="U2276" t="s">
        <v>102</v>
      </c>
      <c r="V2276" t="s">
        <v>53599</v>
      </c>
      <c r="W2276" t="s">
        <v>102</v>
      </c>
      <c r="X2276" t="s">
        <v>102</v>
      </c>
      <c r="Y2276" t="s">
        <v>53600</v>
      </c>
      <c r="Z2276" t="s">
        <v>53601</v>
      </c>
      <c r="AA2276" t="s">
        <v>10189</v>
      </c>
      <c r="AB2276" t="s">
        <v>102</v>
      </c>
      <c r="AC2276" t="s">
        <v>53602</v>
      </c>
      <c r="AD2276" t="s">
        <v>102</v>
      </c>
      <c r="AE2276" t="s">
        <v>102</v>
      </c>
      <c r="AF2276" t="s">
        <v>53603</v>
      </c>
      <c r="AG2276" t="s">
        <v>102</v>
      </c>
      <c r="AH2276" t="s">
        <v>536</v>
      </c>
      <c r="AI2276" t="s">
        <v>102</v>
      </c>
      <c r="AJ2276" t="s">
        <v>102</v>
      </c>
      <c r="AK2276" t="s">
        <v>53604</v>
      </c>
      <c r="AL2276" t="s">
        <v>53605</v>
      </c>
      <c r="AM2276" t="s">
        <v>53606</v>
      </c>
      <c r="AN2276" t="s">
        <v>53607</v>
      </c>
      <c r="AO2276" t="s">
        <v>6901</v>
      </c>
      <c r="AP2276" t="s">
        <v>53608</v>
      </c>
      <c r="AQ2276" t="s">
        <v>53600</v>
      </c>
      <c r="AR2276" t="s">
        <v>102</v>
      </c>
      <c r="AS2276" t="s">
        <v>102</v>
      </c>
      <c r="AT2276" t="s">
        <v>102</v>
      </c>
      <c r="AU2276" t="s">
        <v>36603</v>
      </c>
      <c r="AV2276" t="s">
        <v>3505</v>
      </c>
      <c r="AW2276" t="s">
        <v>309</v>
      </c>
      <c r="AX2276" t="s">
        <v>365</v>
      </c>
      <c r="AY2276" t="s">
        <v>776</v>
      </c>
      <c r="AZ2276" t="s">
        <v>913</v>
      </c>
      <c r="BA2276" t="s">
        <v>317</v>
      </c>
      <c r="BB2276" t="s">
        <v>202</v>
      </c>
      <c r="BC2276" t="s">
        <v>133</v>
      </c>
      <c r="BD2276" t="s">
        <v>133</v>
      </c>
      <c r="BE2276" t="s">
        <v>315</v>
      </c>
      <c r="BF2276" t="s">
        <v>315</v>
      </c>
      <c r="BG2276" t="s">
        <v>311</v>
      </c>
      <c r="BH2276" t="s">
        <v>132</v>
      </c>
      <c r="BI2276" t="s">
        <v>132</v>
      </c>
      <c r="BJ2276" t="s">
        <v>137</v>
      </c>
      <c r="BK2276" t="s">
        <v>137</v>
      </c>
      <c r="BL2276" t="s">
        <v>137</v>
      </c>
      <c r="BM2276" t="s">
        <v>137</v>
      </c>
      <c r="BN2276" t="s">
        <v>133</v>
      </c>
      <c r="BO2276" t="s">
        <v>133</v>
      </c>
      <c r="BP2276" t="s">
        <v>133</v>
      </c>
      <c r="BQ2276" t="s">
        <v>3600</v>
      </c>
      <c r="BR2276" t="s">
        <v>137</v>
      </c>
      <c r="BS2276" t="s">
        <v>137</v>
      </c>
      <c r="BT2276" t="s">
        <v>137</v>
      </c>
      <c r="BU2276" t="s">
        <v>137</v>
      </c>
      <c r="BV2276" t="s">
        <v>53609</v>
      </c>
      <c r="BW2276" t="s">
        <v>102</v>
      </c>
      <c r="BX2276" t="s">
        <v>102</v>
      </c>
      <c r="BY2276" t="s">
        <v>102</v>
      </c>
      <c r="BZ2276" t="s">
        <v>53610</v>
      </c>
      <c r="CA2276" t="s">
        <v>144</v>
      </c>
      <c r="CB2276" t="s">
        <v>692</v>
      </c>
      <c r="CC2276" t="s">
        <v>102</v>
      </c>
      <c r="CD2276" t="s">
        <v>53611</v>
      </c>
      <c r="CE2276" t="s">
        <v>4883</v>
      </c>
    </row>
    <row r="2277" spans="1:83" x14ac:dyDescent="0.2">
      <c r="A2277" t="s">
        <v>53612</v>
      </c>
      <c r="B2277" t="s">
        <v>84</v>
      </c>
      <c r="C2277" t="s">
        <v>53613</v>
      </c>
      <c r="D2277" t="s">
        <v>53614</v>
      </c>
      <c r="E2277" t="s">
        <v>53615</v>
      </c>
      <c r="F2277" t="s">
        <v>53616</v>
      </c>
      <c r="G2277" t="s">
        <v>4317</v>
      </c>
      <c r="H2277" t="s">
        <v>53617</v>
      </c>
      <c r="I2277" t="s">
        <v>53618</v>
      </c>
      <c r="J2277" t="s">
        <v>835</v>
      </c>
      <c r="K2277" t="s">
        <v>4320</v>
      </c>
      <c r="L2277" t="s">
        <v>4321</v>
      </c>
      <c r="M2277" t="s">
        <v>53619</v>
      </c>
      <c r="N2277" t="s">
        <v>53620</v>
      </c>
      <c r="O2277" t="s">
        <v>53621</v>
      </c>
      <c r="P2277" t="s">
        <v>4453</v>
      </c>
      <c r="Q2277" t="s">
        <v>22106</v>
      </c>
      <c r="R2277" t="s">
        <v>53622</v>
      </c>
      <c r="S2277" t="s">
        <v>53623</v>
      </c>
      <c r="T2277" t="s">
        <v>102</v>
      </c>
      <c r="U2277" t="s">
        <v>102</v>
      </c>
      <c r="V2277" t="s">
        <v>53624</v>
      </c>
      <c r="W2277" t="s">
        <v>102</v>
      </c>
      <c r="X2277" t="s">
        <v>102</v>
      </c>
      <c r="Y2277" t="s">
        <v>53625</v>
      </c>
      <c r="Z2277" t="s">
        <v>53626</v>
      </c>
      <c r="AA2277" t="s">
        <v>1271</v>
      </c>
      <c r="AB2277" t="s">
        <v>102</v>
      </c>
      <c r="AC2277" t="s">
        <v>102</v>
      </c>
      <c r="AD2277" t="s">
        <v>102</v>
      </c>
      <c r="AE2277" t="s">
        <v>102</v>
      </c>
      <c r="AF2277" t="s">
        <v>6771</v>
      </c>
      <c r="AG2277" t="s">
        <v>102</v>
      </c>
      <c r="AH2277" t="s">
        <v>299</v>
      </c>
      <c r="AI2277" t="s">
        <v>311</v>
      </c>
      <c r="AJ2277" t="s">
        <v>102</v>
      </c>
      <c r="AK2277" t="s">
        <v>102</v>
      </c>
      <c r="AL2277" t="s">
        <v>102</v>
      </c>
      <c r="AM2277" t="s">
        <v>53627</v>
      </c>
      <c r="AN2277" t="s">
        <v>53628</v>
      </c>
      <c r="AO2277" t="s">
        <v>53629</v>
      </c>
      <c r="AP2277" t="s">
        <v>53630</v>
      </c>
      <c r="AQ2277" t="s">
        <v>53625</v>
      </c>
      <c r="AR2277" t="s">
        <v>102</v>
      </c>
      <c r="AS2277" t="s">
        <v>102</v>
      </c>
      <c r="AT2277" t="s">
        <v>102</v>
      </c>
      <c r="AU2277" t="s">
        <v>184</v>
      </c>
      <c r="AV2277" t="s">
        <v>24696</v>
      </c>
      <c r="AW2277" t="s">
        <v>693</v>
      </c>
      <c r="AX2277" t="s">
        <v>693</v>
      </c>
      <c r="AY2277" t="s">
        <v>137</v>
      </c>
      <c r="AZ2277" t="s">
        <v>137</v>
      </c>
      <c r="BA2277" t="s">
        <v>317</v>
      </c>
      <c r="BB2277" t="s">
        <v>136</v>
      </c>
      <c r="BC2277" t="s">
        <v>311</v>
      </c>
      <c r="BD2277" t="s">
        <v>311</v>
      </c>
      <c r="BE2277" t="s">
        <v>311</v>
      </c>
      <c r="BF2277" t="s">
        <v>311</v>
      </c>
      <c r="BG2277" t="s">
        <v>648</v>
      </c>
      <c r="BH2277" t="s">
        <v>131</v>
      </c>
      <c r="BI2277" t="s">
        <v>260</v>
      </c>
      <c r="BJ2277" t="s">
        <v>137</v>
      </c>
      <c r="BK2277" t="s">
        <v>137</v>
      </c>
      <c r="BL2277" t="s">
        <v>137</v>
      </c>
      <c r="BM2277" t="s">
        <v>137</v>
      </c>
      <c r="BN2277" t="s">
        <v>137</v>
      </c>
      <c r="BO2277" t="s">
        <v>137</v>
      </c>
      <c r="BP2277" t="s">
        <v>137</v>
      </c>
      <c r="BQ2277" t="s">
        <v>192</v>
      </c>
      <c r="BR2277" t="s">
        <v>132</v>
      </c>
      <c r="BS2277" t="s">
        <v>137</v>
      </c>
      <c r="BT2277" t="s">
        <v>137</v>
      </c>
      <c r="BU2277" t="s">
        <v>137</v>
      </c>
      <c r="BV2277" t="s">
        <v>53631</v>
      </c>
      <c r="BW2277" t="s">
        <v>53632</v>
      </c>
      <c r="BX2277" t="s">
        <v>102</v>
      </c>
      <c r="BY2277" t="s">
        <v>18908</v>
      </c>
      <c r="BZ2277" t="s">
        <v>53633</v>
      </c>
      <c r="CA2277" t="s">
        <v>144</v>
      </c>
      <c r="CB2277" t="s">
        <v>359</v>
      </c>
      <c r="CC2277" t="s">
        <v>924</v>
      </c>
      <c r="CD2277" t="s">
        <v>53634</v>
      </c>
      <c r="CE2277" t="s">
        <v>147</v>
      </c>
    </row>
    <row r="2278" spans="1:83" x14ac:dyDescent="0.2">
      <c r="A2278" t="s">
        <v>53635</v>
      </c>
      <c r="B2278" t="s">
        <v>84</v>
      </c>
      <c r="C2278" t="s">
        <v>53636</v>
      </c>
      <c r="D2278" t="s">
        <v>53637</v>
      </c>
      <c r="E2278" t="s">
        <v>53638</v>
      </c>
      <c r="F2278" t="s">
        <v>53639</v>
      </c>
      <c r="G2278" t="s">
        <v>6403</v>
      </c>
      <c r="H2278" t="s">
        <v>8091</v>
      </c>
      <c r="I2278" t="s">
        <v>8092</v>
      </c>
      <c r="J2278" t="s">
        <v>222</v>
      </c>
      <c r="K2278" t="s">
        <v>223</v>
      </c>
      <c r="L2278" t="s">
        <v>1675</v>
      </c>
      <c r="M2278" t="s">
        <v>102</v>
      </c>
      <c r="N2278" t="s">
        <v>53640</v>
      </c>
      <c r="O2278" t="s">
        <v>53641</v>
      </c>
      <c r="P2278" t="s">
        <v>4492</v>
      </c>
      <c r="Q2278" t="s">
        <v>53642</v>
      </c>
      <c r="R2278" t="s">
        <v>53643</v>
      </c>
      <c r="S2278" t="s">
        <v>53644</v>
      </c>
      <c r="T2278" t="s">
        <v>102</v>
      </c>
      <c r="U2278" t="s">
        <v>102</v>
      </c>
      <c r="V2278" t="s">
        <v>102</v>
      </c>
      <c r="W2278" t="s">
        <v>102</v>
      </c>
      <c r="X2278" t="s">
        <v>105</v>
      </c>
      <c r="Y2278" t="s">
        <v>53645</v>
      </c>
      <c r="Z2278" t="s">
        <v>53646</v>
      </c>
      <c r="AA2278" t="s">
        <v>1187</v>
      </c>
      <c r="AB2278" t="s">
        <v>102</v>
      </c>
      <c r="AC2278" t="s">
        <v>102</v>
      </c>
      <c r="AD2278" t="s">
        <v>102</v>
      </c>
      <c r="AE2278" t="s">
        <v>102</v>
      </c>
      <c r="AF2278" t="s">
        <v>2020</v>
      </c>
      <c r="AG2278" t="s">
        <v>102</v>
      </c>
      <c r="AH2278" t="s">
        <v>1768</v>
      </c>
      <c r="AI2278" t="s">
        <v>102</v>
      </c>
      <c r="AJ2278" t="s">
        <v>102</v>
      </c>
      <c r="AK2278" t="s">
        <v>102</v>
      </c>
      <c r="AL2278" t="s">
        <v>53647</v>
      </c>
      <c r="AM2278" t="s">
        <v>53648</v>
      </c>
      <c r="AN2278" t="s">
        <v>53649</v>
      </c>
      <c r="AO2278" t="s">
        <v>53650</v>
      </c>
      <c r="AP2278" t="s">
        <v>53651</v>
      </c>
      <c r="AQ2278" t="s">
        <v>53645</v>
      </c>
      <c r="AR2278" t="s">
        <v>102</v>
      </c>
      <c r="AS2278" t="s">
        <v>102</v>
      </c>
      <c r="AT2278" t="s">
        <v>102</v>
      </c>
      <c r="AU2278" t="s">
        <v>3475</v>
      </c>
      <c r="AV2278" t="s">
        <v>102</v>
      </c>
      <c r="AW2278" t="s">
        <v>198</v>
      </c>
      <c r="AX2278" t="s">
        <v>198</v>
      </c>
      <c r="AY2278" t="s">
        <v>315</v>
      </c>
      <c r="AZ2278" t="s">
        <v>133</v>
      </c>
      <c r="BA2278" t="s">
        <v>136</v>
      </c>
      <c r="BB2278" t="s">
        <v>552</v>
      </c>
      <c r="BC2278" t="s">
        <v>137</v>
      </c>
      <c r="BD2278" t="s">
        <v>137</v>
      </c>
      <c r="BE2278" t="s">
        <v>137</v>
      </c>
      <c r="BF2278" t="s">
        <v>137</v>
      </c>
      <c r="BG2278" t="s">
        <v>132</v>
      </c>
      <c r="BH2278" t="s">
        <v>133</v>
      </c>
      <c r="BI2278" t="s">
        <v>315</v>
      </c>
      <c r="BJ2278" t="s">
        <v>137</v>
      </c>
      <c r="BK2278" t="s">
        <v>137</v>
      </c>
      <c r="BL2278" t="s">
        <v>137</v>
      </c>
      <c r="BM2278" t="s">
        <v>137</v>
      </c>
      <c r="BN2278" t="s">
        <v>137</v>
      </c>
      <c r="BO2278" t="s">
        <v>137</v>
      </c>
      <c r="BP2278" t="s">
        <v>137</v>
      </c>
      <c r="BQ2278" t="s">
        <v>1003</v>
      </c>
      <c r="BR2278" t="s">
        <v>315</v>
      </c>
      <c r="BS2278" t="s">
        <v>137</v>
      </c>
      <c r="BT2278" t="s">
        <v>137</v>
      </c>
      <c r="BU2278" t="s">
        <v>137</v>
      </c>
      <c r="BV2278" t="s">
        <v>53652</v>
      </c>
      <c r="BW2278" t="s">
        <v>8108</v>
      </c>
      <c r="BX2278" t="s">
        <v>102</v>
      </c>
      <c r="BY2278" t="s">
        <v>102</v>
      </c>
      <c r="BZ2278" t="s">
        <v>4095</v>
      </c>
      <c r="CA2278" t="s">
        <v>144</v>
      </c>
      <c r="CB2278" t="s">
        <v>317</v>
      </c>
      <c r="CC2278" t="s">
        <v>145</v>
      </c>
      <c r="CD2278" t="s">
        <v>53653</v>
      </c>
      <c r="CE2278" t="s">
        <v>102</v>
      </c>
    </row>
    <row r="2279" spans="1:83" x14ac:dyDescent="0.2">
      <c r="A2279" t="s">
        <v>53654</v>
      </c>
      <c r="B2279" t="s">
        <v>84</v>
      </c>
      <c r="C2279" t="s">
        <v>53655</v>
      </c>
      <c r="D2279" t="s">
        <v>53656</v>
      </c>
      <c r="E2279" t="s">
        <v>53657</v>
      </c>
      <c r="F2279" t="s">
        <v>102</v>
      </c>
      <c r="G2279" t="s">
        <v>11988</v>
      </c>
      <c r="H2279" t="s">
        <v>11989</v>
      </c>
      <c r="I2279" t="s">
        <v>11990</v>
      </c>
      <c r="J2279" t="s">
        <v>222</v>
      </c>
      <c r="K2279" t="s">
        <v>223</v>
      </c>
      <c r="L2279" t="s">
        <v>375</v>
      </c>
      <c r="M2279" t="s">
        <v>102</v>
      </c>
      <c r="N2279" t="s">
        <v>53658</v>
      </c>
      <c r="O2279" t="s">
        <v>53659</v>
      </c>
      <c r="P2279" t="s">
        <v>5232</v>
      </c>
      <c r="Q2279" t="s">
        <v>53660</v>
      </c>
      <c r="R2279" t="s">
        <v>53661</v>
      </c>
      <c r="S2279" t="s">
        <v>53662</v>
      </c>
      <c r="T2279" t="s">
        <v>102</v>
      </c>
      <c r="U2279" t="s">
        <v>102</v>
      </c>
      <c r="V2279" t="s">
        <v>102</v>
      </c>
      <c r="W2279" t="s">
        <v>102</v>
      </c>
      <c r="X2279" t="s">
        <v>105</v>
      </c>
      <c r="Y2279" t="s">
        <v>53663</v>
      </c>
      <c r="Z2279" t="s">
        <v>53664</v>
      </c>
      <c r="AA2279" t="s">
        <v>294</v>
      </c>
      <c r="AB2279" t="s">
        <v>102</v>
      </c>
      <c r="AC2279" t="s">
        <v>102</v>
      </c>
      <c r="AD2279" t="s">
        <v>102</v>
      </c>
      <c r="AE2279" t="s">
        <v>102</v>
      </c>
      <c r="AF2279" t="s">
        <v>2235</v>
      </c>
      <c r="AG2279" t="s">
        <v>102</v>
      </c>
      <c r="AH2279" t="s">
        <v>1768</v>
      </c>
      <c r="AI2279" t="s">
        <v>102</v>
      </c>
      <c r="AJ2279" t="s">
        <v>102</v>
      </c>
      <c r="AK2279" t="s">
        <v>102</v>
      </c>
      <c r="AL2279" t="s">
        <v>102</v>
      </c>
      <c r="AM2279" t="s">
        <v>53665</v>
      </c>
      <c r="AN2279" t="s">
        <v>53666</v>
      </c>
      <c r="AO2279" t="s">
        <v>53667</v>
      </c>
      <c r="AP2279" t="s">
        <v>16440</v>
      </c>
      <c r="AQ2279" t="s">
        <v>53663</v>
      </c>
      <c r="AR2279" t="s">
        <v>102</v>
      </c>
      <c r="AS2279" t="s">
        <v>102</v>
      </c>
      <c r="AT2279" t="s">
        <v>102</v>
      </c>
      <c r="AU2279" t="s">
        <v>184</v>
      </c>
      <c r="AV2279" t="s">
        <v>1548</v>
      </c>
      <c r="AW2279" t="s">
        <v>1397</v>
      </c>
      <c r="AX2279" t="s">
        <v>1397</v>
      </c>
      <c r="AY2279" t="s">
        <v>311</v>
      </c>
      <c r="AZ2279" t="s">
        <v>129</v>
      </c>
      <c r="BA2279" t="s">
        <v>134</v>
      </c>
      <c r="BB2279" t="s">
        <v>310</v>
      </c>
      <c r="BC2279" t="s">
        <v>137</v>
      </c>
      <c r="BD2279" t="s">
        <v>137</v>
      </c>
      <c r="BE2279" t="s">
        <v>137</v>
      </c>
      <c r="BF2279" t="s">
        <v>137</v>
      </c>
      <c r="BG2279" t="s">
        <v>133</v>
      </c>
      <c r="BH2279" t="s">
        <v>133</v>
      </c>
      <c r="BI2279" t="s">
        <v>315</v>
      </c>
      <c r="BJ2279" t="s">
        <v>137</v>
      </c>
      <c r="BK2279" t="s">
        <v>137</v>
      </c>
      <c r="BL2279" t="s">
        <v>137</v>
      </c>
      <c r="BM2279" t="s">
        <v>137</v>
      </c>
      <c r="BN2279" t="s">
        <v>137</v>
      </c>
      <c r="BO2279" t="s">
        <v>137</v>
      </c>
      <c r="BP2279" t="s">
        <v>137</v>
      </c>
      <c r="BQ2279" t="s">
        <v>1003</v>
      </c>
      <c r="BR2279" t="s">
        <v>260</v>
      </c>
      <c r="BS2279" t="s">
        <v>137</v>
      </c>
      <c r="BT2279" t="s">
        <v>137</v>
      </c>
      <c r="BU2279" t="s">
        <v>137</v>
      </c>
      <c r="BV2279" t="s">
        <v>53668</v>
      </c>
      <c r="BW2279" t="s">
        <v>45119</v>
      </c>
      <c r="BX2279" t="s">
        <v>102</v>
      </c>
      <c r="BY2279" t="s">
        <v>118</v>
      </c>
      <c r="BZ2279" t="s">
        <v>9839</v>
      </c>
      <c r="CA2279" t="s">
        <v>144</v>
      </c>
      <c r="CB2279" t="s">
        <v>311</v>
      </c>
      <c r="CC2279" t="s">
        <v>145</v>
      </c>
      <c r="CD2279" t="s">
        <v>53669</v>
      </c>
      <c r="CE2279" t="s">
        <v>102</v>
      </c>
    </row>
    <row r="2280" spans="1:83" x14ac:dyDescent="0.2">
      <c r="A2280" t="s">
        <v>53670</v>
      </c>
      <c r="B2280" t="s">
        <v>14418</v>
      </c>
      <c r="C2280" t="s">
        <v>53671</v>
      </c>
      <c r="D2280" t="s">
        <v>53672</v>
      </c>
      <c r="E2280" t="s">
        <v>53673</v>
      </c>
      <c r="F2280" t="s">
        <v>53674</v>
      </c>
      <c r="G2280" t="s">
        <v>53675</v>
      </c>
      <c r="H2280" t="s">
        <v>53676</v>
      </c>
      <c r="I2280" t="s">
        <v>53677</v>
      </c>
      <c r="J2280" t="s">
        <v>222</v>
      </c>
      <c r="K2280" t="s">
        <v>223</v>
      </c>
      <c r="L2280" t="s">
        <v>53678</v>
      </c>
      <c r="M2280" t="s">
        <v>102</v>
      </c>
      <c r="N2280" t="s">
        <v>53679</v>
      </c>
      <c r="O2280" t="s">
        <v>53680</v>
      </c>
      <c r="P2280" t="s">
        <v>102</v>
      </c>
      <c r="Q2280" t="s">
        <v>53681</v>
      </c>
      <c r="R2280" t="s">
        <v>53682</v>
      </c>
      <c r="S2280" t="s">
        <v>53683</v>
      </c>
      <c r="T2280" t="s">
        <v>102</v>
      </c>
      <c r="U2280" t="s">
        <v>102</v>
      </c>
      <c r="V2280" t="s">
        <v>102</v>
      </c>
      <c r="W2280" t="s">
        <v>102</v>
      </c>
      <c r="X2280" t="s">
        <v>102</v>
      </c>
      <c r="Y2280" t="s">
        <v>53684</v>
      </c>
      <c r="Z2280" t="s">
        <v>223</v>
      </c>
      <c r="AA2280" t="s">
        <v>1608</v>
      </c>
      <c r="AB2280" t="s">
        <v>102</v>
      </c>
      <c r="AC2280" t="s">
        <v>102</v>
      </c>
      <c r="AD2280" t="s">
        <v>102</v>
      </c>
      <c r="AE2280" t="s">
        <v>102</v>
      </c>
      <c r="AF2280" t="s">
        <v>53685</v>
      </c>
      <c r="AG2280" t="s">
        <v>102</v>
      </c>
      <c r="AH2280" t="s">
        <v>1768</v>
      </c>
      <c r="AI2280" t="s">
        <v>311</v>
      </c>
      <c r="AJ2280" t="s">
        <v>102</v>
      </c>
      <c r="AK2280" t="s">
        <v>102</v>
      </c>
      <c r="AL2280" t="s">
        <v>102</v>
      </c>
      <c r="AM2280" t="s">
        <v>53686</v>
      </c>
      <c r="AN2280" t="s">
        <v>53687</v>
      </c>
      <c r="AO2280" t="s">
        <v>6901</v>
      </c>
      <c r="AP2280" t="s">
        <v>26995</v>
      </c>
      <c r="AQ2280" t="s">
        <v>53684</v>
      </c>
      <c r="AR2280" t="s">
        <v>102</v>
      </c>
      <c r="AS2280" t="s">
        <v>102</v>
      </c>
      <c r="AT2280" t="s">
        <v>102</v>
      </c>
      <c r="AU2280" t="s">
        <v>1957</v>
      </c>
      <c r="AV2280" t="s">
        <v>102</v>
      </c>
      <c r="AW2280" t="s">
        <v>1039</v>
      </c>
      <c r="AX2280" t="s">
        <v>775</v>
      </c>
      <c r="AY2280" t="s">
        <v>137</v>
      </c>
      <c r="AZ2280" t="s">
        <v>137</v>
      </c>
      <c r="BA2280" t="s">
        <v>138</v>
      </c>
      <c r="BB2280" t="s">
        <v>199</v>
      </c>
      <c r="BC2280" t="s">
        <v>137</v>
      </c>
      <c r="BD2280" t="s">
        <v>137</v>
      </c>
      <c r="BE2280" t="s">
        <v>137</v>
      </c>
      <c r="BF2280" t="s">
        <v>137</v>
      </c>
      <c r="BG2280" t="s">
        <v>315</v>
      </c>
      <c r="BH2280" t="s">
        <v>137</v>
      </c>
      <c r="BI2280" t="s">
        <v>137</v>
      </c>
      <c r="BJ2280" t="s">
        <v>137</v>
      </c>
      <c r="BK2280" t="s">
        <v>137</v>
      </c>
      <c r="BL2280" t="s">
        <v>137</v>
      </c>
      <c r="BM2280" t="s">
        <v>137</v>
      </c>
      <c r="BN2280" t="s">
        <v>137</v>
      </c>
      <c r="BO2280" t="s">
        <v>137</v>
      </c>
      <c r="BP2280" t="s">
        <v>137</v>
      </c>
      <c r="BQ2280" t="s">
        <v>312</v>
      </c>
      <c r="BR2280" t="s">
        <v>311</v>
      </c>
      <c r="BS2280" t="s">
        <v>137</v>
      </c>
      <c r="BT2280" t="s">
        <v>137</v>
      </c>
      <c r="BU2280" t="s">
        <v>137</v>
      </c>
      <c r="BV2280" t="s">
        <v>5965</v>
      </c>
      <c r="BW2280" t="s">
        <v>6671</v>
      </c>
      <c r="BX2280" t="s">
        <v>102</v>
      </c>
      <c r="BY2280" t="s">
        <v>6671</v>
      </c>
      <c r="BZ2280" t="s">
        <v>102</v>
      </c>
      <c r="CA2280" t="s">
        <v>144</v>
      </c>
      <c r="CB2280" t="s">
        <v>311</v>
      </c>
      <c r="CC2280" t="s">
        <v>145</v>
      </c>
      <c r="CD2280" t="s">
        <v>53688</v>
      </c>
      <c r="CE2280" t="s">
        <v>102</v>
      </c>
    </row>
    <row r="2281" spans="1:83" x14ac:dyDescent="0.2">
      <c r="A2281" t="s">
        <v>53689</v>
      </c>
      <c r="B2281" t="s">
        <v>1439</v>
      </c>
      <c r="C2281" t="s">
        <v>53690</v>
      </c>
      <c r="D2281" t="s">
        <v>53691</v>
      </c>
      <c r="E2281" t="s">
        <v>53692</v>
      </c>
      <c r="F2281" t="s">
        <v>53693</v>
      </c>
      <c r="G2281" t="s">
        <v>3801</v>
      </c>
      <c r="H2281" t="s">
        <v>2841</v>
      </c>
      <c r="I2281" t="s">
        <v>2842</v>
      </c>
      <c r="J2281" t="s">
        <v>222</v>
      </c>
      <c r="K2281" t="s">
        <v>223</v>
      </c>
      <c r="L2281" t="s">
        <v>432</v>
      </c>
      <c r="M2281" t="s">
        <v>102</v>
      </c>
      <c r="N2281" t="s">
        <v>53694</v>
      </c>
      <c r="O2281" t="s">
        <v>53695</v>
      </c>
      <c r="P2281" t="s">
        <v>4895</v>
      </c>
      <c r="Q2281" t="s">
        <v>53696</v>
      </c>
      <c r="R2281" t="s">
        <v>53697</v>
      </c>
      <c r="S2281" t="s">
        <v>53698</v>
      </c>
      <c r="T2281" t="s">
        <v>102</v>
      </c>
      <c r="U2281" t="s">
        <v>102</v>
      </c>
      <c r="V2281" t="s">
        <v>102</v>
      </c>
      <c r="W2281" t="s">
        <v>102</v>
      </c>
      <c r="X2281" t="s">
        <v>102</v>
      </c>
      <c r="Y2281" t="s">
        <v>53699</v>
      </c>
      <c r="Z2281" t="s">
        <v>38877</v>
      </c>
      <c r="AA2281" t="s">
        <v>1608</v>
      </c>
      <c r="AB2281" t="s">
        <v>102</v>
      </c>
      <c r="AC2281" t="s">
        <v>102</v>
      </c>
      <c r="AD2281" t="s">
        <v>102</v>
      </c>
      <c r="AE2281" t="s">
        <v>102</v>
      </c>
      <c r="AF2281" t="s">
        <v>1503</v>
      </c>
      <c r="AG2281" t="s">
        <v>102</v>
      </c>
      <c r="AH2281" t="s">
        <v>584</v>
      </c>
      <c r="AI2281" t="s">
        <v>102</v>
      </c>
      <c r="AJ2281" t="s">
        <v>102</v>
      </c>
      <c r="AK2281" t="s">
        <v>102</v>
      </c>
      <c r="AL2281" t="s">
        <v>102</v>
      </c>
      <c r="AM2281" t="s">
        <v>53700</v>
      </c>
      <c r="AN2281" t="s">
        <v>53701</v>
      </c>
      <c r="AO2281" t="s">
        <v>53702</v>
      </c>
      <c r="AP2281" t="s">
        <v>102</v>
      </c>
      <c r="AQ2281" t="s">
        <v>53699</v>
      </c>
      <c r="AR2281" t="s">
        <v>53703</v>
      </c>
      <c r="AS2281" t="s">
        <v>53704</v>
      </c>
      <c r="AT2281" t="s">
        <v>53705</v>
      </c>
      <c r="AU2281" t="s">
        <v>7324</v>
      </c>
      <c r="AV2281" t="s">
        <v>102</v>
      </c>
      <c r="AW2281" t="s">
        <v>691</v>
      </c>
      <c r="AX2281" t="s">
        <v>198</v>
      </c>
      <c r="AY2281" t="s">
        <v>315</v>
      </c>
      <c r="AZ2281" t="s">
        <v>133</v>
      </c>
      <c r="BA2281" t="s">
        <v>127</v>
      </c>
      <c r="BB2281" t="s">
        <v>126</v>
      </c>
      <c r="BC2281" t="s">
        <v>132</v>
      </c>
      <c r="BD2281" t="s">
        <v>132</v>
      </c>
      <c r="BE2281" t="s">
        <v>137</v>
      </c>
      <c r="BF2281" t="s">
        <v>137</v>
      </c>
      <c r="BG2281" t="s">
        <v>315</v>
      </c>
      <c r="BH2281" t="s">
        <v>315</v>
      </c>
      <c r="BI2281" t="s">
        <v>315</v>
      </c>
      <c r="BJ2281" t="s">
        <v>315</v>
      </c>
      <c r="BK2281" t="s">
        <v>315</v>
      </c>
      <c r="BL2281" t="s">
        <v>137</v>
      </c>
      <c r="BM2281" t="s">
        <v>137</v>
      </c>
      <c r="BN2281" t="s">
        <v>137</v>
      </c>
      <c r="BO2281" t="s">
        <v>137</v>
      </c>
      <c r="BP2281" t="s">
        <v>137</v>
      </c>
      <c r="BQ2281" t="s">
        <v>204</v>
      </c>
      <c r="BR2281" t="s">
        <v>132</v>
      </c>
      <c r="BS2281" t="s">
        <v>137</v>
      </c>
      <c r="BT2281" t="s">
        <v>137</v>
      </c>
      <c r="BU2281" t="s">
        <v>313</v>
      </c>
      <c r="BV2281" t="s">
        <v>102</v>
      </c>
      <c r="BW2281" t="s">
        <v>102</v>
      </c>
      <c r="BX2281" t="s">
        <v>102</v>
      </c>
      <c r="BY2281" t="s">
        <v>102</v>
      </c>
      <c r="BZ2281" t="s">
        <v>44164</v>
      </c>
      <c r="CA2281" t="s">
        <v>144</v>
      </c>
      <c r="CB2281" t="s">
        <v>314</v>
      </c>
      <c r="CC2281" t="s">
        <v>4654</v>
      </c>
      <c r="CD2281" t="s">
        <v>53706</v>
      </c>
      <c r="CE2281" t="s">
        <v>7425</v>
      </c>
    </row>
    <row r="2282" spans="1:83" x14ac:dyDescent="0.2">
      <c r="A2282" t="s">
        <v>53707</v>
      </c>
      <c r="B2282" t="s">
        <v>1484</v>
      </c>
      <c r="C2282" t="s">
        <v>53708</v>
      </c>
      <c r="D2282" t="s">
        <v>53709</v>
      </c>
      <c r="E2282" t="s">
        <v>53710</v>
      </c>
      <c r="F2282" t="s">
        <v>53711</v>
      </c>
      <c r="G2282" t="s">
        <v>53712</v>
      </c>
      <c r="H2282" t="s">
        <v>53713</v>
      </c>
      <c r="I2282" t="s">
        <v>53714</v>
      </c>
      <c r="J2282" t="s">
        <v>222</v>
      </c>
      <c r="K2282" t="s">
        <v>223</v>
      </c>
      <c r="L2282" t="s">
        <v>10717</v>
      </c>
      <c r="M2282" t="s">
        <v>102</v>
      </c>
      <c r="N2282" t="s">
        <v>53715</v>
      </c>
      <c r="O2282" t="s">
        <v>53716</v>
      </c>
      <c r="P2282" t="s">
        <v>2049</v>
      </c>
      <c r="Q2282" t="s">
        <v>53717</v>
      </c>
      <c r="R2282" t="s">
        <v>53718</v>
      </c>
      <c r="S2282" t="s">
        <v>53719</v>
      </c>
      <c r="T2282" t="s">
        <v>102</v>
      </c>
      <c r="U2282" t="s">
        <v>102</v>
      </c>
      <c r="V2282" t="s">
        <v>102</v>
      </c>
      <c r="W2282" t="s">
        <v>102</v>
      </c>
      <c r="X2282" t="s">
        <v>102</v>
      </c>
      <c r="Y2282" t="s">
        <v>53720</v>
      </c>
      <c r="Z2282" t="s">
        <v>53721</v>
      </c>
      <c r="AA2282" t="s">
        <v>108</v>
      </c>
      <c r="AB2282" t="s">
        <v>102</v>
      </c>
      <c r="AC2282" t="s">
        <v>102</v>
      </c>
      <c r="AD2282" t="s">
        <v>102</v>
      </c>
      <c r="AE2282" t="s">
        <v>102</v>
      </c>
      <c r="AF2282" t="s">
        <v>10725</v>
      </c>
      <c r="AG2282" t="s">
        <v>102</v>
      </c>
      <c r="AH2282" t="s">
        <v>1733</v>
      </c>
      <c r="AI2282" t="s">
        <v>102</v>
      </c>
      <c r="AJ2282" t="s">
        <v>102</v>
      </c>
      <c r="AK2282" t="s">
        <v>53722</v>
      </c>
      <c r="AL2282" t="s">
        <v>53723</v>
      </c>
      <c r="AM2282" t="s">
        <v>53724</v>
      </c>
      <c r="AN2282" t="s">
        <v>53725</v>
      </c>
      <c r="AO2282" t="s">
        <v>53726</v>
      </c>
      <c r="AP2282" t="s">
        <v>40437</v>
      </c>
      <c r="AQ2282" t="s">
        <v>53720</v>
      </c>
      <c r="AR2282" t="s">
        <v>53727</v>
      </c>
      <c r="AS2282" t="s">
        <v>53728</v>
      </c>
      <c r="AT2282" t="s">
        <v>53729</v>
      </c>
      <c r="AU2282" t="s">
        <v>184</v>
      </c>
      <c r="AV2282" t="s">
        <v>102</v>
      </c>
      <c r="AW2282" t="s">
        <v>775</v>
      </c>
      <c r="AX2282" t="s">
        <v>775</v>
      </c>
      <c r="AY2282" t="s">
        <v>315</v>
      </c>
      <c r="AZ2282" t="s">
        <v>133</v>
      </c>
      <c r="BA2282" t="s">
        <v>260</v>
      </c>
      <c r="BB2282" t="s">
        <v>126</v>
      </c>
      <c r="BC2282" t="s">
        <v>129</v>
      </c>
      <c r="BD2282" t="s">
        <v>133</v>
      </c>
      <c r="BE2282" t="s">
        <v>133</v>
      </c>
      <c r="BF2282" t="s">
        <v>133</v>
      </c>
      <c r="BG2282" t="s">
        <v>311</v>
      </c>
      <c r="BH2282" t="s">
        <v>133</v>
      </c>
      <c r="BI2282" t="s">
        <v>137</v>
      </c>
      <c r="BJ2282" t="s">
        <v>137</v>
      </c>
      <c r="BK2282" t="s">
        <v>137</v>
      </c>
      <c r="BL2282" t="s">
        <v>137</v>
      </c>
      <c r="BM2282" t="s">
        <v>137</v>
      </c>
      <c r="BN2282" t="s">
        <v>137</v>
      </c>
      <c r="BO2282" t="s">
        <v>137</v>
      </c>
      <c r="BP2282" t="s">
        <v>137</v>
      </c>
      <c r="BQ2282" t="s">
        <v>257</v>
      </c>
      <c r="BR2282" t="s">
        <v>132</v>
      </c>
      <c r="BS2282" t="s">
        <v>137</v>
      </c>
      <c r="BT2282" t="s">
        <v>137</v>
      </c>
      <c r="BU2282" t="s">
        <v>315</v>
      </c>
      <c r="BV2282" t="s">
        <v>53730</v>
      </c>
      <c r="BW2282" t="s">
        <v>53731</v>
      </c>
      <c r="BX2282" t="s">
        <v>102</v>
      </c>
      <c r="BY2282" t="s">
        <v>53732</v>
      </c>
      <c r="BZ2282" t="s">
        <v>53733</v>
      </c>
      <c r="CA2282" t="s">
        <v>144</v>
      </c>
      <c r="CB2282" t="s">
        <v>1039</v>
      </c>
      <c r="CC2282" t="s">
        <v>877</v>
      </c>
      <c r="CD2282" t="s">
        <v>53734</v>
      </c>
      <c r="CE2282" t="s">
        <v>102</v>
      </c>
    </row>
    <row r="2283" spans="1:83" x14ac:dyDescent="0.2">
      <c r="A2283" t="s">
        <v>53735</v>
      </c>
      <c r="B2283" t="s">
        <v>84</v>
      </c>
      <c r="C2283" t="s">
        <v>53736</v>
      </c>
      <c r="D2283" t="s">
        <v>53737</v>
      </c>
      <c r="E2283" t="s">
        <v>53738</v>
      </c>
      <c r="F2283" t="s">
        <v>53739</v>
      </c>
      <c r="G2283" t="s">
        <v>2840</v>
      </c>
      <c r="H2283" t="s">
        <v>7195</v>
      </c>
      <c r="I2283" t="s">
        <v>7196</v>
      </c>
      <c r="J2283" t="s">
        <v>222</v>
      </c>
      <c r="K2283" t="s">
        <v>223</v>
      </c>
      <c r="L2283" t="s">
        <v>432</v>
      </c>
      <c r="M2283" t="s">
        <v>102</v>
      </c>
      <c r="N2283" t="s">
        <v>53740</v>
      </c>
      <c r="O2283" t="s">
        <v>53741</v>
      </c>
      <c r="P2283" t="s">
        <v>13134</v>
      </c>
      <c r="Q2283" t="s">
        <v>53742</v>
      </c>
      <c r="R2283" t="s">
        <v>53743</v>
      </c>
      <c r="S2283" t="s">
        <v>53744</v>
      </c>
      <c r="T2283" t="s">
        <v>102</v>
      </c>
      <c r="U2283" t="s">
        <v>47773</v>
      </c>
      <c r="V2283" t="s">
        <v>53745</v>
      </c>
      <c r="W2283" t="s">
        <v>102</v>
      </c>
      <c r="X2283" t="s">
        <v>105</v>
      </c>
      <c r="Y2283" t="s">
        <v>53746</v>
      </c>
      <c r="Z2283" t="s">
        <v>53747</v>
      </c>
      <c r="AA2283" t="s">
        <v>108</v>
      </c>
      <c r="AB2283" t="s">
        <v>102</v>
      </c>
      <c r="AC2283" t="s">
        <v>102</v>
      </c>
      <c r="AD2283" t="s">
        <v>102</v>
      </c>
      <c r="AE2283" t="s">
        <v>102</v>
      </c>
      <c r="AF2283" t="s">
        <v>1503</v>
      </c>
      <c r="AG2283" t="s">
        <v>102</v>
      </c>
      <c r="AH2283" t="s">
        <v>1768</v>
      </c>
      <c r="AI2283" t="s">
        <v>314</v>
      </c>
      <c r="AJ2283" t="s">
        <v>102</v>
      </c>
      <c r="AK2283" t="s">
        <v>53748</v>
      </c>
      <c r="AL2283" t="s">
        <v>53749</v>
      </c>
      <c r="AM2283" t="s">
        <v>53750</v>
      </c>
      <c r="AN2283" t="s">
        <v>53751</v>
      </c>
      <c r="AO2283" t="s">
        <v>53752</v>
      </c>
      <c r="AP2283" t="s">
        <v>22140</v>
      </c>
      <c r="AQ2283" t="s">
        <v>53746</v>
      </c>
      <c r="AR2283" t="s">
        <v>102</v>
      </c>
      <c r="AS2283" t="s">
        <v>102</v>
      </c>
      <c r="AT2283" t="s">
        <v>102</v>
      </c>
      <c r="AU2283" t="s">
        <v>119</v>
      </c>
      <c r="AV2283" t="s">
        <v>102</v>
      </c>
      <c r="AW2283" t="s">
        <v>1656</v>
      </c>
      <c r="AX2283" t="s">
        <v>1656</v>
      </c>
      <c r="AY2283" t="s">
        <v>260</v>
      </c>
      <c r="AZ2283" t="s">
        <v>132</v>
      </c>
      <c r="BA2283" t="s">
        <v>416</v>
      </c>
      <c r="BB2283" t="s">
        <v>271</v>
      </c>
      <c r="BC2283" t="s">
        <v>315</v>
      </c>
      <c r="BD2283" t="s">
        <v>315</v>
      </c>
      <c r="BE2283" t="s">
        <v>137</v>
      </c>
      <c r="BF2283" t="s">
        <v>137</v>
      </c>
      <c r="BG2283" t="s">
        <v>130</v>
      </c>
      <c r="BH2283" t="s">
        <v>129</v>
      </c>
      <c r="BI2283" t="s">
        <v>132</v>
      </c>
      <c r="BJ2283" t="s">
        <v>137</v>
      </c>
      <c r="BK2283" t="s">
        <v>137</v>
      </c>
      <c r="BL2283" t="s">
        <v>137</v>
      </c>
      <c r="BM2283" t="s">
        <v>137</v>
      </c>
      <c r="BN2283" t="s">
        <v>137</v>
      </c>
      <c r="BO2283" t="s">
        <v>137</v>
      </c>
      <c r="BP2283" t="s">
        <v>137</v>
      </c>
      <c r="BQ2283" t="s">
        <v>2138</v>
      </c>
      <c r="BR2283" t="s">
        <v>550</v>
      </c>
      <c r="BS2283" t="s">
        <v>137</v>
      </c>
      <c r="BT2283" t="s">
        <v>315</v>
      </c>
      <c r="BU2283" t="s">
        <v>137</v>
      </c>
      <c r="BV2283" t="s">
        <v>53753</v>
      </c>
      <c r="BW2283" t="s">
        <v>53754</v>
      </c>
      <c r="BX2283" t="s">
        <v>4065</v>
      </c>
      <c r="BY2283" t="s">
        <v>28529</v>
      </c>
      <c r="BZ2283" t="s">
        <v>39527</v>
      </c>
      <c r="CA2283" t="s">
        <v>144</v>
      </c>
      <c r="CB2283" t="s">
        <v>128</v>
      </c>
      <c r="CC2283" t="s">
        <v>145</v>
      </c>
      <c r="CD2283" t="s">
        <v>53755</v>
      </c>
      <c r="CE2283" t="s">
        <v>147</v>
      </c>
    </row>
    <row r="2284" spans="1:83" x14ac:dyDescent="0.2">
      <c r="A2284" t="s">
        <v>53756</v>
      </c>
      <c r="B2284" t="s">
        <v>84</v>
      </c>
      <c r="C2284" t="s">
        <v>53757</v>
      </c>
      <c r="D2284" t="s">
        <v>53758</v>
      </c>
      <c r="E2284" t="s">
        <v>53759</v>
      </c>
      <c r="F2284" t="s">
        <v>53760</v>
      </c>
      <c r="G2284" t="s">
        <v>53761</v>
      </c>
      <c r="H2284" t="s">
        <v>53762</v>
      </c>
      <c r="I2284" t="s">
        <v>53763</v>
      </c>
      <c r="J2284" t="s">
        <v>222</v>
      </c>
      <c r="K2284" t="s">
        <v>223</v>
      </c>
      <c r="L2284" t="s">
        <v>53764</v>
      </c>
      <c r="M2284" t="s">
        <v>102</v>
      </c>
      <c r="N2284" t="s">
        <v>53765</v>
      </c>
      <c r="O2284" t="s">
        <v>53766</v>
      </c>
      <c r="P2284" t="s">
        <v>10182</v>
      </c>
      <c r="Q2284" t="s">
        <v>53767</v>
      </c>
      <c r="R2284" t="s">
        <v>53768</v>
      </c>
      <c r="S2284" t="s">
        <v>53769</v>
      </c>
      <c r="T2284" t="s">
        <v>102</v>
      </c>
      <c r="U2284" t="s">
        <v>102</v>
      </c>
      <c r="V2284" t="s">
        <v>102</v>
      </c>
      <c r="W2284" t="s">
        <v>102</v>
      </c>
      <c r="X2284" t="s">
        <v>532</v>
      </c>
      <c r="Y2284" t="s">
        <v>53770</v>
      </c>
      <c r="Z2284" t="s">
        <v>53771</v>
      </c>
      <c r="AA2284" t="s">
        <v>294</v>
      </c>
      <c r="AB2284" t="s">
        <v>102</v>
      </c>
      <c r="AC2284" t="s">
        <v>102</v>
      </c>
      <c r="AD2284" t="s">
        <v>102</v>
      </c>
      <c r="AE2284" t="s">
        <v>102</v>
      </c>
      <c r="AF2284" t="s">
        <v>53772</v>
      </c>
      <c r="AG2284" t="s">
        <v>102</v>
      </c>
      <c r="AH2284" t="s">
        <v>2854</v>
      </c>
      <c r="AI2284" t="s">
        <v>102</v>
      </c>
      <c r="AJ2284" t="s">
        <v>102</v>
      </c>
      <c r="AK2284" t="s">
        <v>102</v>
      </c>
      <c r="AL2284" t="s">
        <v>53773</v>
      </c>
      <c r="AM2284" t="s">
        <v>53774</v>
      </c>
      <c r="AN2284" t="s">
        <v>53775</v>
      </c>
      <c r="AO2284" t="s">
        <v>53776</v>
      </c>
      <c r="AP2284" t="s">
        <v>41024</v>
      </c>
      <c r="AQ2284" t="s">
        <v>53770</v>
      </c>
      <c r="AR2284" t="s">
        <v>102</v>
      </c>
      <c r="AS2284" t="s">
        <v>102</v>
      </c>
      <c r="AT2284" t="s">
        <v>102</v>
      </c>
      <c r="AU2284" t="s">
        <v>184</v>
      </c>
      <c r="AV2284" t="s">
        <v>102</v>
      </c>
      <c r="AW2284" t="s">
        <v>1549</v>
      </c>
      <c r="AX2284" t="s">
        <v>461</v>
      </c>
      <c r="AY2284" t="s">
        <v>133</v>
      </c>
      <c r="AZ2284" t="s">
        <v>133</v>
      </c>
      <c r="BA2284" t="s">
        <v>125</v>
      </c>
      <c r="BB2284" t="s">
        <v>189</v>
      </c>
      <c r="BC2284" t="s">
        <v>137</v>
      </c>
      <c r="BD2284" t="s">
        <v>137</v>
      </c>
      <c r="BE2284" t="s">
        <v>137</v>
      </c>
      <c r="BF2284" t="s">
        <v>137</v>
      </c>
      <c r="BG2284" t="s">
        <v>260</v>
      </c>
      <c r="BH2284" t="s">
        <v>129</v>
      </c>
      <c r="BI2284" t="s">
        <v>129</v>
      </c>
      <c r="BJ2284" t="s">
        <v>137</v>
      </c>
      <c r="BK2284" t="s">
        <v>137</v>
      </c>
      <c r="BL2284" t="s">
        <v>137</v>
      </c>
      <c r="BM2284" t="s">
        <v>137</v>
      </c>
      <c r="BN2284" t="s">
        <v>137</v>
      </c>
      <c r="BO2284" t="s">
        <v>137</v>
      </c>
      <c r="BP2284" t="s">
        <v>137</v>
      </c>
      <c r="BQ2284" t="s">
        <v>192</v>
      </c>
      <c r="BR2284" t="s">
        <v>128</v>
      </c>
      <c r="BS2284" t="s">
        <v>137</v>
      </c>
      <c r="BT2284" t="s">
        <v>137</v>
      </c>
      <c r="BU2284" t="s">
        <v>137</v>
      </c>
      <c r="BV2284" t="s">
        <v>53777</v>
      </c>
      <c r="BW2284" t="s">
        <v>5364</v>
      </c>
      <c r="BX2284" t="s">
        <v>102</v>
      </c>
      <c r="BY2284" t="s">
        <v>53778</v>
      </c>
      <c r="BZ2284" t="s">
        <v>11798</v>
      </c>
      <c r="CA2284" t="s">
        <v>144</v>
      </c>
      <c r="CB2284" t="s">
        <v>200</v>
      </c>
      <c r="CC2284" t="s">
        <v>145</v>
      </c>
      <c r="CD2284" t="s">
        <v>53779</v>
      </c>
      <c r="CE2284" t="s">
        <v>147</v>
      </c>
    </row>
    <row r="2285" spans="1:83" x14ac:dyDescent="0.2">
      <c r="A2285" t="s">
        <v>53780</v>
      </c>
      <c r="B2285" t="s">
        <v>84</v>
      </c>
      <c r="C2285" t="s">
        <v>53781</v>
      </c>
      <c r="D2285" t="s">
        <v>53782</v>
      </c>
      <c r="E2285" t="s">
        <v>53783</v>
      </c>
      <c r="F2285" t="s">
        <v>102</v>
      </c>
      <c r="G2285" t="s">
        <v>53784</v>
      </c>
      <c r="H2285" t="s">
        <v>47196</v>
      </c>
      <c r="I2285" t="s">
        <v>47197</v>
      </c>
      <c r="J2285" t="s">
        <v>2678</v>
      </c>
      <c r="K2285" t="s">
        <v>5733</v>
      </c>
      <c r="L2285" t="s">
        <v>47198</v>
      </c>
      <c r="M2285" t="s">
        <v>53785</v>
      </c>
      <c r="N2285" t="s">
        <v>53786</v>
      </c>
      <c r="O2285" t="s">
        <v>53787</v>
      </c>
      <c r="P2285" t="s">
        <v>6918</v>
      </c>
      <c r="Q2285" t="s">
        <v>53788</v>
      </c>
      <c r="R2285" t="s">
        <v>53789</v>
      </c>
      <c r="S2285" t="s">
        <v>53790</v>
      </c>
      <c r="T2285" t="s">
        <v>102</v>
      </c>
      <c r="U2285" t="s">
        <v>102</v>
      </c>
      <c r="V2285" t="s">
        <v>102</v>
      </c>
      <c r="W2285" t="s">
        <v>102</v>
      </c>
      <c r="X2285" t="s">
        <v>102</v>
      </c>
      <c r="Y2285" t="s">
        <v>53791</v>
      </c>
      <c r="Z2285" t="s">
        <v>53792</v>
      </c>
      <c r="AA2285" t="s">
        <v>294</v>
      </c>
      <c r="AB2285" t="s">
        <v>102</v>
      </c>
      <c r="AC2285" t="s">
        <v>102</v>
      </c>
      <c r="AD2285" t="s">
        <v>102</v>
      </c>
      <c r="AE2285" t="s">
        <v>102</v>
      </c>
      <c r="AF2285" t="s">
        <v>47205</v>
      </c>
      <c r="AG2285" t="s">
        <v>102</v>
      </c>
      <c r="AH2285" t="s">
        <v>495</v>
      </c>
      <c r="AI2285" t="s">
        <v>102</v>
      </c>
      <c r="AJ2285" t="s">
        <v>102</v>
      </c>
      <c r="AK2285" t="s">
        <v>53793</v>
      </c>
      <c r="AL2285" t="s">
        <v>53794</v>
      </c>
      <c r="AM2285" t="s">
        <v>53795</v>
      </c>
      <c r="AN2285" t="s">
        <v>53796</v>
      </c>
      <c r="AO2285" t="s">
        <v>53797</v>
      </c>
      <c r="AP2285" t="s">
        <v>13905</v>
      </c>
      <c r="AQ2285" t="s">
        <v>53791</v>
      </c>
      <c r="AR2285" t="s">
        <v>102</v>
      </c>
      <c r="AS2285" t="s">
        <v>102</v>
      </c>
      <c r="AT2285" t="s">
        <v>102</v>
      </c>
      <c r="AU2285" t="s">
        <v>7324</v>
      </c>
      <c r="AV2285" t="s">
        <v>102</v>
      </c>
      <c r="AW2285" t="s">
        <v>1080</v>
      </c>
      <c r="AX2285" t="s">
        <v>1080</v>
      </c>
      <c r="AY2285" t="s">
        <v>315</v>
      </c>
      <c r="AZ2285" t="s">
        <v>315</v>
      </c>
      <c r="BA2285" t="s">
        <v>189</v>
      </c>
      <c r="BB2285" t="s">
        <v>199</v>
      </c>
      <c r="BC2285" t="s">
        <v>137</v>
      </c>
      <c r="BD2285" t="s">
        <v>137</v>
      </c>
      <c r="BE2285" t="s">
        <v>137</v>
      </c>
      <c r="BF2285" t="s">
        <v>137</v>
      </c>
      <c r="BG2285" t="s">
        <v>137</v>
      </c>
      <c r="BH2285" t="s">
        <v>137</v>
      </c>
      <c r="BI2285" t="s">
        <v>137</v>
      </c>
      <c r="BJ2285" t="s">
        <v>137</v>
      </c>
      <c r="BK2285" t="s">
        <v>137</v>
      </c>
      <c r="BL2285" t="s">
        <v>137</v>
      </c>
      <c r="BM2285" t="s">
        <v>137</v>
      </c>
      <c r="BN2285" t="s">
        <v>137</v>
      </c>
      <c r="BO2285" t="s">
        <v>137</v>
      </c>
      <c r="BP2285" t="s">
        <v>137</v>
      </c>
      <c r="BQ2285" t="s">
        <v>2245</v>
      </c>
      <c r="BR2285" t="s">
        <v>359</v>
      </c>
      <c r="BS2285" t="s">
        <v>137</v>
      </c>
      <c r="BT2285" t="s">
        <v>137</v>
      </c>
      <c r="BU2285" t="s">
        <v>137</v>
      </c>
      <c r="BV2285" t="s">
        <v>53798</v>
      </c>
      <c r="BW2285" t="s">
        <v>102</v>
      </c>
      <c r="BX2285" t="s">
        <v>102</v>
      </c>
      <c r="BY2285" t="s">
        <v>102</v>
      </c>
      <c r="BZ2285" t="s">
        <v>53799</v>
      </c>
      <c r="CA2285" t="s">
        <v>144</v>
      </c>
      <c r="CB2285" t="s">
        <v>129</v>
      </c>
      <c r="CC2285" t="s">
        <v>2635</v>
      </c>
      <c r="CD2285" t="s">
        <v>36877</v>
      </c>
      <c r="CE2285" t="s">
        <v>102</v>
      </c>
    </row>
    <row r="2286" spans="1:83" x14ac:dyDescent="0.2">
      <c r="A2286" t="s">
        <v>53800</v>
      </c>
      <c r="B2286" t="s">
        <v>84</v>
      </c>
      <c r="C2286" t="s">
        <v>53801</v>
      </c>
      <c r="D2286" t="s">
        <v>53802</v>
      </c>
      <c r="E2286" t="s">
        <v>53803</v>
      </c>
      <c r="F2286" t="s">
        <v>53804</v>
      </c>
      <c r="G2286" t="s">
        <v>43060</v>
      </c>
      <c r="H2286" t="s">
        <v>43061</v>
      </c>
      <c r="I2286" t="s">
        <v>43062</v>
      </c>
      <c r="J2286" t="s">
        <v>835</v>
      </c>
      <c r="K2286" t="s">
        <v>34028</v>
      </c>
      <c r="L2286" t="s">
        <v>34029</v>
      </c>
      <c r="M2286" t="s">
        <v>53805</v>
      </c>
      <c r="N2286" t="s">
        <v>53806</v>
      </c>
      <c r="O2286" t="s">
        <v>53807</v>
      </c>
      <c r="P2286" t="s">
        <v>8679</v>
      </c>
      <c r="Q2286" t="s">
        <v>53808</v>
      </c>
      <c r="R2286" t="s">
        <v>53809</v>
      </c>
      <c r="S2286" t="s">
        <v>53810</v>
      </c>
      <c r="T2286" t="s">
        <v>102</v>
      </c>
      <c r="U2286" t="s">
        <v>102</v>
      </c>
      <c r="V2286" t="s">
        <v>53811</v>
      </c>
      <c r="W2286" t="s">
        <v>102</v>
      </c>
      <c r="X2286" t="s">
        <v>102</v>
      </c>
      <c r="Y2286" t="s">
        <v>53812</v>
      </c>
      <c r="Z2286" t="s">
        <v>53813</v>
      </c>
      <c r="AA2286" t="s">
        <v>294</v>
      </c>
      <c r="AB2286" t="s">
        <v>102</v>
      </c>
      <c r="AC2286" t="s">
        <v>102</v>
      </c>
      <c r="AD2286" t="s">
        <v>102</v>
      </c>
      <c r="AE2286" t="s">
        <v>102</v>
      </c>
      <c r="AF2286" t="s">
        <v>34034</v>
      </c>
      <c r="AG2286" t="s">
        <v>102</v>
      </c>
      <c r="AH2286" t="s">
        <v>635</v>
      </c>
      <c r="AI2286" t="s">
        <v>102</v>
      </c>
      <c r="AJ2286" t="s">
        <v>102</v>
      </c>
      <c r="AK2286" t="s">
        <v>102</v>
      </c>
      <c r="AL2286" t="s">
        <v>53814</v>
      </c>
      <c r="AM2286" t="s">
        <v>53815</v>
      </c>
      <c r="AN2286" t="s">
        <v>102</v>
      </c>
      <c r="AO2286" t="s">
        <v>53816</v>
      </c>
      <c r="AP2286" t="s">
        <v>26894</v>
      </c>
      <c r="AQ2286" t="s">
        <v>53812</v>
      </c>
      <c r="AR2286" t="s">
        <v>102</v>
      </c>
      <c r="AS2286" t="s">
        <v>102</v>
      </c>
      <c r="AT2286" t="s">
        <v>102</v>
      </c>
      <c r="AU2286" t="s">
        <v>119</v>
      </c>
      <c r="AV2286" t="s">
        <v>53817</v>
      </c>
      <c r="AW2286" t="s">
        <v>1039</v>
      </c>
      <c r="AX2286" t="s">
        <v>1039</v>
      </c>
      <c r="AY2286" t="s">
        <v>127</v>
      </c>
      <c r="AZ2286" t="s">
        <v>138</v>
      </c>
      <c r="BA2286" t="s">
        <v>136</v>
      </c>
      <c r="BB2286" t="s">
        <v>195</v>
      </c>
      <c r="BC2286" t="s">
        <v>137</v>
      </c>
      <c r="BD2286" t="s">
        <v>137</v>
      </c>
      <c r="BE2286" t="s">
        <v>137</v>
      </c>
      <c r="BF2286" t="s">
        <v>137</v>
      </c>
      <c r="BG2286" t="s">
        <v>132</v>
      </c>
      <c r="BH2286" t="s">
        <v>132</v>
      </c>
      <c r="BI2286" t="s">
        <v>133</v>
      </c>
      <c r="BJ2286" t="s">
        <v>137</v>
      </c>
      <c r="BK2286" t="s">
        <v>137</v>
      </c>
      <c r="BL2286" t="s">
        <v>137</v>
      </c>
      <c r="BM2286" t="s">
        <v>137</v>
      </c>
      <c r="BN2286" t="s">
        <v>137</v>
      </c>
      <c r="BO2286" t="s">
        <v>137</v>
      </c>
      <c r="BP2286" t="s">
        <v>137</v>
      </c>
      <c r="BQ2286" t="s">
        <v>134</v>
      </c>
      <c r="BR2286" t="s">
        <v>129</v>
      </c>
      <c r="BS2286" t="s">
        <v>137</v>
      </c>
      <c r="BT2286" t="s">
        <v>133</v>
      </c>
      <c r="BU2286" t="s">
        <v>137</v>
      </c>
      <c r="BV2286" t="s">
        <v>53818</v>
      </c>
      <c r="BW2286" t="s">
        <v>51580</v>
      </c>
      <c r="BX2286" t="s">
        <v>16224</v>
      </c>
      <c r="BY2286" t="s">
        <v>51580</v>
      </c>
      <c r="BZ2286" t="s">
        <v>16440</v>
      </c>
      <c r="CA2286" t="s">
        <v>144</v>
      </c>
      <c r="CB2286" t="s">
        <v>131</v>
      </c>
      <c r="CC2286" t="s">
        <v>145</v>
      </c>
      <c r="CD2286" t="s">
        <v>53819</v>
      </c>
      <c r="CE2286" t="s">
        <v>147</v>
      </c>
    </row>
    <row r="2287" spans="1:83" x14ac:dyDescent="0.2">
      <c r="A2287" t="s">
        <v>53820</v>
      </c>
      <c r="B2287" t="s">
        <v>560</v>
      </c>
      <c r="C2287" t="s">
        <v>53821</v>
      </c>
      <c r="D2287" t="s">
        <v>53822</v>
      </c>
      <c r="E2287" t="s">
        <v>53823</v>
      </c>
      <c r="F2287" t="s">
        <v>53824</v>
      </c>
      <c r="G2287" t="s">
        <v>53825</v>
      </c>
      <c r="H2287" t="s">
        <v>53826</v>
      </c>
      <c r="I2287" t="s">
        <v>53827</v>
      </c>
      <c r="J2287" t="s">
        <v>222</v>
      </c>
      <c r="K2287" t="s">
        <v>223</v>
      </c>
      <c r="L2287" t="s">
        <v>53828</v>
      </c>
      <c r="M2287" t="s">
        <v>102</v>
      </c>
      <c r="N2287" t="s">
        <v>53829</v>
      </c>
      <c r="O2287" t="s">
        <v>53830</v>
      </c>
      <c r="P2287" t="s">
        <v>2049</v>
      </c>
      <c r="Q2287" t="s">
        <v>53831</v>
      </c>
      <c r="R2287" t="s">
        <v>53832</v>
      </c>
      <c r="S2287" t="s">
        <v>53833</v>
      </c>
      <c r="T2287" t="s">
        <v>102</v>
      </c>
      <c r="U2287" t="s">
        <v>102</v>
      </c>
      <c r="V2287" t="s">
        <v>102</v>
      </c>
      <c r="W2287" t="s">
        <v>102</v>
      </c>
      <c r="X2287" t="s">
        <v>1455</v>
      </c>
      <c r="Y2287" t="s">
        <v>53834</v>
      </c>
      <c r="Z2287" t="s">
        <v>53835</v>
      </c>
      <c r="AA2287" t="s">
        <v>1608</v>
      </c>
      <c r="AB2287" t="s">
        <v>102</v>
      </c>
      <c r="AC2287" t="s">
        <v>3784</v>
      </c>
      <c r="AD2287" t="s">
        <v>102</v>
      </c>
      <c r="AE2287" t="s">
        <v>102</v>
      </c>
      <c r="AF2287" t="s">
        <v>53836</v>
      </c>
      <c r="AG2287" t="s">
        <v>102</v>
      </c>
      <c r="AH2287" t="s">
        <v>2690</v>
      </c>
      <c r="AI2287" t="s">
        <v>102</v>
      </c>
      <c r="AJ2287" t="s">
        <v>102</v>
      </c>
      <c r="AK2287" t="s">
        <v>102</v>
      </c>
      <c r="AL2287" t="s">
        <v>102</v>
      </c>
      <c r="AM2287" t="s">
        <v>53837</v>
      </c>
      <c r="AN2287" t="s">
        <v>53838</v>
      </c>
      <c r="AO2287" t="s">
        <v>53839</v>
      </c>
      <c r="AP2287" t="s">
        <v>53840</v>
      </c>
      <c r="AQ2287" t="s">
        <v>53834</v>
      </c>
      <c r="AR2287" t="s">
        <v>102</v>
      </c>
      <c r="AS2287" t="s">
        <v>102</v>
      </c>
      <c r="AT2287" t="s">
        <v>102</v>
      </c>
      <c r="AU2287" t="s">
        <v>53841</v>
      </c>
      <c r="AV2287" t="s">
        <v>102</v>
      </c>
      <c r="AW2287" t="s">
        <v>775</v>
      </c>
      <c r="AX2287" t="s">
        <v>468</v>
      </c>
      <c r="AY2287" t="s">
        <v>315</v>
      </c>
      <c r="AZ2287" t="s">
        <v>133</v>
      </c>
      <c r="BA2287" t="s">
        <v>132</v>
      </c>
      <c r="BB2287" t="s">
        <v>128</v>
      </c>
      <c r="BC2287" t="s">
        <v>127</v>
      </c>
      <c r="BD2287" t="s">
        <v>260</v>
      </c>
      <c r="BE2287" t="s">
        <v>311</v>
      </c>
      <c r="BF2287" t="s">
        <v>311</v>
      </c>
      <c r="BG2287" t="s">
        <v>311</v>
      </c>
      <c r="BH2287" t="s">
        <v>315</v>
      </c>
      <c r="BI2287" t="s">
        <v>137</v>
      </c>
      <c r="BJ2287" t="s">
        <v>315</v>
      </c>
      <c r="BK2287" t="s">
        <v>315</v>
      </c>
      <c r="BL2287" t="s">
        <v>315</v>
      </c>
      <c r="BM2287" t="s">
        <v>315</v>
      </c>
      <c r="BN2287" t="s">
        <v>137</v>
      </c>
      <c r="BO2287" t="s">
        <v>137</v>
      </c>
      <c r="BP2287" t="s">
        <v>137</v>
      </c>
      <c r="BQ2287" t="s">
        <v>1003</v>
      </c>
      <c r="BR2287" t="s">
        <v>137</v>
      </c>
      <c r="BS2287" t="s">
        <v>137</v>
      </c>
      <c r="BT2287" t="s">
        <v>137</v>
      </c>
      <c r="BU2287" t="s">
        <v>137</v>
      </c>
      <c r="BV2287" t="s">
        <v>53842</v>
      </c>
      <c r="BW2287" t="s">
        <v>102</v>
      </c>
      <c r="BX2287" t="s">
        <v>102</v>
      </c>
      <c r="BY2287" t="s">
        <v>102</v>
      </c>
      <c r="BZ2287" t="s">
        <v>53843</v>
      </c>
      <c r="CA2287" t="s">
        <v>144</v>
      </c>
      <c r="CB2287" t="s">
        <v>1039</v>
      </c>
      <c r="CC2287" t="s">
        <v>102</v>
      </c>
      <c r="CD2287" t="s">
        <v>53844</v>
      </c>
      <c r="CE2287" t="s">
        <v>102</v>
      </c>
    </row>
    <row r="2288" spans="1:83" x14ac:dyDescent="0.2">
      <c r="A2288" t="s">
        <v>53845</v>
      </c>
      <c r="B2288" t="s">
        <v>84</v>
      </c>
      <c r="C2288" t="s">
        <v>53846</v>
      </c>
      <c r="D2288" t="s">
        <v>53847</v>
      </c>
      <c r="E2288" t="s">
        <v>53848</v>
      </c>
      <c r="F2288" t="s">
        <v>53849</v>
      </c>
      <c r="G2288" t="s">
        <v>47149</v>
      </c>
      <c r="H2288" t="s">
        <v>47150</v>
      </c>
      <c r="I2288" t="s">
        <v>47151</v>
      </c>
      <c r="J2288" t="s">
        <v>222</v>
      </c>
      <c r="K2288" t="s">
        <v>223</v>
      </c>
      <c r="L2288" t="s">
        <v>36489</v>
      </c>
      <c r="M2288" t="s">
        <v>102</v>
      </c>
      <c r="N2288" t="s">
        <v>53850</v>
      </c>
      <c r="O2288" t="s">
        <v>53851</v>
      </c>
      <c r="P2288" t="s">
        <v>53852</v>
      </c>
      <c r="Q2288" t="s">
        <v>53853</v>
      </c>
      <c r="R2288" t="s">
        <v>53854</v>
      </c>
      <c r="S2288" t="s">
        <v>53855</v>
      </c>
      <c r="T2288" t="s">
        <v>102</v>
      </c>
      <c r="U2288" t="s">
        <v>102</v>
      </c>
      <c r="V2288" t="s">
        <v>102</v>
      </c>
      <c r="W2288" t="s">
        <v>102</v>
      </c>
      <c r="X2288" t="s">
        <v>578</v>
      </c>
      <c r="Y2288" t="s">
        <v>53856</v>
      </c>
      <c r="Z2288" t="s">
        <v>53857</v>
      </c>
      <c r="AA2288" t="s">
        <v>294</v>
      </c>
      <c r="AB2288" t="s">
        <v>102</v>
      </c>
      <c r="AC2288" t="s">
        <v>3784</v>
      </c>
      <c r="AD2288" t="s">
        <v>102</v>
      </c>
      <c r="AE2288" t="s">
        <v>102</v>
      </c>
      <c r="AF2288" t="s">
        <v>53858</v>
      </c>
      <c r="AG2288" t="s">
        <v>102</v>
      </c>
      <c r="AH2288" t="s">
        <v>855</v>
      </c>
      <c r="AI2288" t="s">
        <v>102</v>
      </c>
      <c r="AJ2288" t="s">
        <v>102</v>
      </c>
      <c r="AK2288" t="s">
        <v>102</v>
      </c>
      <c r="AL2288" t="s">
        <v>53859</v>
      </c>
      <c r="AM2288" t="s">
        <v>53860</v>
      </c>
      <c r="AN2288" t="s">
        <v>53861</v>
      </c>
      <c r="AO2288" t="s">
        <v>53862</v>
      </c>
      <c r="AP2288" t="s">
        <v>7024</v>
      </c>
      <c r="AQ2288" t="s">
        <v>53856</v>
      </c>
      <c r="AR2288" t="s">
        <v>102</v>
      </c>
      <c r="AS2288" t="s">
        <v>102</v>
      </c>
      <c r="AT2288" t="s">
        <v>102</v>
      </c>
      <c r="AU2288" t="s">
        <v>50321</v>
      </c>
      <c r="AV2288" t="s">
        <v>102</v>
      </c>
      <c r="AW2288" t="s">
        <v>2100</v>
      </c>
      <c r="AX2288" t="s">
        <v>1885</v>
      </c>
      <c r="AY2288" t="s">
        <v>133</v>
      </c>
      <c r="AZ2288" t="s">
        <v>132</v>
      </c>
      <c r="BA2288" t="s">
        <v>128</v>
      </c>
      <c r="BB2288" t="s">
        <v>260</v>
      </c>
      <c r="BC2288" t="s">
        <v>314</v>
      </c>
      <c r="BD2288" t="s">
        <v>127</v>
      </c>
      <c r="BE2288" t="s">
        <v>128</v>
      </c>
      <c r="BF2288" t="s">
        <v>129</v>
      </c>
      <c r="BG2288" t="s">
        <v>132</v>
      </c>
      <c r="BH2288" t="s">
        <v>137</v>
      </c>
      <c r="BI2288" t="s">
        <v>137</v>
      </c>
      <c r="BJ2288" t="s">
        <v>137</v>
      </c>
      <c r="BK2288" t="s">
        <v>137</v>
      </c>
      <c r="BL2288" t="s">
        <v>137</v>
      </c>
      <c r="BM2288" t="s">
        <v>137</v>
      </c>
      <c r="BN2288" t="s">
        <v>137</v>
      </c>
      <c r="BO2288" t="s">
        <v>137</v>
      </c>
      <c r="BP2288" t="s">
        <v>137</v>
      </c>
      <c r="BQ2288" t="s">
        <v>308</v>
      </c>
      <c r="BR2288" t="s">
        <v>137</v>
      </c>
      <c r="BS2288" t="s">
        <v>137</v>
      </c>
      <c r="BT2288" t="s">
        <v>137</v>
      </c>
      <c r="BU2288" t="s">
        <v>137</v>
      </c>
      <c r="BV2288" t="s">
        <v>53863</v>
      </c>
      <c r="BW2288" t="s">
        <v>102</v>
      </c>
      <c r="BX2288" t="s">
        <v>102</v>
      </c>
      <c r="BY2288" t="s">
        <v>102</v>
      </c>
      <c r="BZ2288" t="s">
        <v>53864</v>
      </c>
      <c r="CA2288" t="s">
        <v>144</v>
      </c>
      <c r="CB2288" t="s">
        <v>261</v>
      </c>
      <c r="CC2288" t="s">
        <v>102</v>
      </c>
      <c r="CD2288" t="s">
        <v>53865</v>
      </c>
      <c r="CE2288" t="s">
        <v>102</v>
      </c>
    </row>
    <row r="2289" spans="1:83" x14ac:dyDescent="0.2">
      <c r="A2289" t="s">
        <v>53866</v>
      </c>
      <c r="B2289" t="s">
        <v>84</v>
      </c>
      <c r="C2289" t="s">
        <v>53867</v>
      </c>
      <c r="D2289" t="s">
        <v>53868</v>
      </c>
      <c r="E2289" t="s">
        <v>53869</v>
      </c>
      <c r="F2289" t="s">
        <v>53870</v>
      </c>
      <c r="G2289" t="s">
        <v>53871</v>
      </c>
      <c r="H2289" t="s">
        <v>53872</v>
      </c>
      <c r="I2289" t="s">
        <v>53873</v>
      </c>
      <c r="J2289" t="s">
        <v>222</v>
      </c>
      <c r="K2289" t="s">
        <v>223</v>
      </c>
      <c r="L2289" t="s">
        <v>4177</v>
      </c>
      <c r="M2289" t="s">
        <v>102</v>
      </c>
      <c r="N2289" t="s">
        <v>53874</v>
      </c>
      <c r="O2289" t="s">
        <v>53875</v>
      </c>
      <c r="P2289" t="s">
        <v>2518</v>
      </c>
      <c r="Q2289" t="s">
        <v>53876</v>
      </c>
      <c r="R2289" t="s">
        <v>53877</v>
      </c>
      <c r="S2289" t="s">
        <v>53878</v>
      </c>
      <c r="T2289" t="s">
        <v>102</v>
      </c>
      <c r="U2289" t="s">
        <v>102</v>
      </c>
      <c r="V2289" t="s">
        <v>102</v>
      </c>
      <c r="W2289" t="s">
        <v>102</v>
      </c>
      <c r="X2289" t="s">
        <v>105</v>
      </c>
      <c r="Y2289" t="s">
        <v>53879</v>
      </c>
      <c r="Z2289" t="s">
        <v>53880</v>
      </c>
      <c r="AA2289" t="s">
        <v>1271</v>
      </c>
      <c r="AB2289" t="s">
        <v>102</v>
      </c>
      <c r="AC2289" t="s">
        <v>3784</v>
      </c>
      <c r="AD2289" t="s">
        <v>102</v>
      </c>
      <c r="AE2289" t="s">
        <v>102</v>
      </c>
      <c r="AF2289" t="s">
        <v>29817</v>
      </c>
      <c r="AG2289" t="s">
        <v>102</v>
      </c>
      <c r="AH2289" t="s">
        <v>1768</v>
      </c>
      <c r="AI2289" t="s">
        <v>102</v>
      </c>
      <c r="AJ2289" t="s">
        <v>102</v>
      </c>
      <c r="AK2289" t="s">
        <v>102</v>
      </c>
      <c r="AL2289" t="s">
        <v>53881</v>
      </c>
      <c r="AM2289" t="s">
        <v>53882</v>
      </c>
      <c r="AN2289" t="s">
        <v>53883</v>
      </c>
      <c r="AO2289" t="s">
        <v>53884</v>
      </c>
      <c r="AP2289" t="s">
        <v>26517</v>
      </c>
      <c r="AQ2289" t="s">
        <v>53879</v>
      </c>
      <c r="AR2289" t="s">
        <v>102</v>
      </c>
      <c r="AS2289" t="s">
        <v>102</v>
      </c>
      <c r="AT2289" t="s">
        <v>102</v>
      </c>
      <c r="AU2289" t="s">
        <v>34418</v>
      </c>
      <c r="AV2289" t="s">
        <v>102</v>
      </c>
      <c r="AW2289" t="s">
        <v>690</v>
      </c>
      <c r="AX2289" t="s">
        <v>690</v>
      </c>
      <c r="AY2289" t="s">
        <v>132</v>
      </c>
      <c r="AZ2289" t="s">
        <v>129</v>
      </c>
      <c r="BA2289" t="s">
        <v>130</v>
      </c>
      <c r="BB2289" t="s">
        <v>191</v>
      </c>
      <c r="BC2289" t="s">
        <v>137</v>
      </c>
      <c r="BD2289" t="s">
        <v>137</v>
      </c>
      <c r="BE2289" t="s">
        <v>137</v>
      </c>
      <c r="BF2289" t="s">
        <v>137</v>
      </c>
      <c r="BG2289" t="s">
        <v>314</v>
      </c>
      <c r="BH2289" t="s">
        <v>129</v>
      </c>
      <c r="BI2289" t="s">
        <v>133</v>
      </c>
      <c r="BJ2289" t="s">
        <v>137</v>
      </c>
      <c r="BK2289" t="s">
        <v>137</v>
      </c>
      <c r="BL2289" t="s">
        <v>137</v>
      </c>
      <c r="BM2289" t="s">
        <v>137</v>
      </c>
      <c r="BN2289" t="s">
        <v>137</v>
      </c>
      <c r="BO2289" t="s">
        <v>137</v>
      </c>
      <c r="BP2289" t="s">
        <v>137</v>
      </c>
      <c r="BQ2289" t="s">
        <v>194</v>
      </c>
      <c r="BR2289" t="s">
        <v>137</v>
      </c>
      <c r="BS2289" t="s">
        <v>137</v>
      </c>
      <c r="BT2289" t="s">
        <v>137</v>
      </c>
      <c r="BU2289" t="s">
        <v>137</v>
      </c>
      <c r="BV2289" t="s">
        <v>53885</v>
      </c>
      <c r="BW2289" t="s">
        <v>102</v>
      </c>
      <c r="BX2289" t="s">
        <v>102</v>
      </c>
      <c r="BY2289" t="s">
        <v>102</v>
      </c>
      <c r="BZ2289" t="s">
        <v>11980</v>
      </c>
      <c r="CA2289" t="s">
        <v>144</v>
      </c>
      <c r="CB2289" t="s">
        <v>317</v>
      </c>
      <c r="CC2289" t="s">
        <v>145</v>
      </c>
      <c r="CD2289" t="s">
        <v>53886</v>
      </c>
      <c r="CE2289" t="s">
        <v>102</v>
      </c>
    </row>
    <row r="2290" spans="1:83" x14ac:dyDescent="0.2">
      <c r="A2290" t="s">
        <v>53887</v>
      </c>
      <c r="B2290" t="s">
        <v>560</v>
      </c>
      <c r="C2290" t="s">
        <v>53888</v>
      </c>
      <c r="D2290" t="s">
        <v>53889</v>
      </c>
      <c r="E2290" t="s">
        <v>53890</v>
      </c>
      <c r="F2290" t="s">
        <v>53891</v>
      </c>
      <c r="G2290" t="s">
        <v>53892</v>
      </c>
      <c r="H2290" t="s">
        <v>53893</v>
      </c>
      <c r="I2290" t="s">
        <v>53894</v>
      </c>
      <c r="J2290" t="s">
        <v>222</v>
      </c>
      <c r="K2290" t="s">
        <v>223</v>
      </c>
      <c r="L2290" t="s">
        <v>34264</v>
      </c>
      <c r="M2290" t="s">
        <v>102</v>
      </c>
      <c r="N2290" t="s">
        <v>53895</v>
      </c>
      <c r="O2290" t="s">
        <v>53896</v>
      </c>
      <c r="P2290" t="s">
        <v>53897</v>
      </c>
      <c r="Q2290" t="s">
        <v>53898</v>
      </c>
      <c r="R2290" t="s">
        <v>53899</v>
      </c>
      <c r="S2290" t="s">
        <v>53900</v>
      </c>
      <c r="T2290" t="s">
        <v>102</v>
      </c>
      <c r="U2290" t="s">
        <v>102</v>
      </c>
      <c r="V2290" t="s">
        <v>53901</v>
      </c>
      <c r="W2290" t="s">
        <v>102</v>
      </c>
      <c r="X2290" t="s">
        <v>102</v>
      </c>
      <c r="Y2290" t="s">
        <v>53902</v>
      </c>
      <c r="Z2290" t="s">
        <v>53903</v>
      </c>
      <c r="AA2290" t="s">
        <v>108</v>
      </c>
      <c r="AB2290" t="s">
        <v>102</v>
      </c>
      <c r="AC2290" t="s">
        <v>102</v>
      </c>
      <c r="AD2290" t="s">
        <v>102</v>
      </c>
      <c r="AE2290" t="s">
        <v>102</v>
      </c>
      <c r="AF2290" t="s">
        <v>34269</v>
      </c>
      <c r="AG2290" t="s">
        <v>102</v>
      </c>
      <c r="AH2290" t="s">
        <v>727</v>
      </c>
      <c r="AI2290" t="s">
        <v>102</v>
      </c>
      <c r="AJ2290" t="s">
        <v>102</v>
      </c>
      <c r="AK2290" t="s">
        <v>53904</v>
      </c>
      <c r="AL2290" t="s">
        <v>102</v>
      </c>
      <c r="AM2290" t="s">
        <v>53905</v>
      </c>
      <c r="AN2290" t="s">
        <v>53906</v>
      </c>
      <c r="AO2290" t="s">
        <v>53907</v>
      </c>
      <c r="AP2290" t="s">
        <v>53908</v>
      </c>
      <c r="AQ2290" t="s">
        <v>53902</v>
      </c>
      <c r="AR2290" t="s">
        <v>102</v>
      </c>
      <c r="AS2290" t="s">
        <v>102</v>
      </c>
      <c r="AT2290" t="s">
        <v>102</v>
      </c>
      <c r="AU2290" t="s">
        <v>2732</v>
      </c>
      <c r="AV2290" t="s">
        <v>102</v>
      </c>
      <c r="AW2290" t="s">
        <v>1079</v>
      </c>
      <c r="AX2290" t="s">
        <v>1079</v>
      </c>
      <c r="AY2290" t="s">
        <v>132</v>
      </c>
      <c r="AZ2290" t="s">
        <v>128</v>
      </c>
      <c r="BA2290" t="s">
        <v>314</v>
      </c>
      <c r="BB2290" t="s">
        <v>507</v>
      </c>
      <c r="BC2290" t="s">
        <v>132</v>
      </c>
      <c r="BD2290" t="s">
        <v>133</v>
      </c>
      <c r="BE2290" t="s">
        <v>315</v>
      </c>
      <c r="BF2290" t="s">
        <v>315</v>
      </c>
      <c r="BG2290" t="s">
        <v>315</v>
      </c>
      <c r="BH2290" t="s">
        <v>137</v>
      </c>
      <c r="BI2290" t="s">
        <v>137</v>
      </c>
      <c r="BJ2290" t="s">
        <v>137</v>
      </c>
      <c r="BK2290" t="s">
        <v>137</v>
      </c>
      <c r="BL2290" t="s">
        <v>137</v>
      </c>
      <c r="BM2290" t="s">
        <v>137</v>
      </c>
      <c r="BN2290" t="s">
        <v>137</v>
      </c>
      <c r="BO2290" t="s">
        <v>137</v>
      </c>
      <c r="BP2290" t="s">
        <v>137</v>
      </c>
      <c r="BQ2290" t="s">
        <v>201</v>
      </c>
      <c r="BR2290" t="s">
        <v>133</v>
      </c>
      <c r="BS2290" t="s">
        <v>137</v>
      </c>
      <c r="BT2290" t="s">
        <v>137</v>
      </c>
      <c r="BU2290" t="s">
        <v>137</v>
      </c>
      <c r="BV2290" t="s">
        <v>53909</v>
      </c>
      <c r="BW2290" t="s">
        <v>102</v>
      </c>
      <c r="BX2290" t="s">
        <v>102</v>
      </c>
      <c r="BY2290" t="s">
        <v>102</v>
      </c>
      <c r="BZ2290" t="s">
        <v>53910</v>
      </c>
      <c r="CA2290" t="s">
        <v>144</v>
      </c>
      <c r="CB2290" t="s">
        <v>189</v>
      </c>
      <c r="CC2290" t="s">
        <v>4067</v>
      </c>
      <c r="CD2290" t="s">
        <v>53911</v>
      </c>
      <c r="CE2290" t="s">
        <v>102</v>
      </c>
    </row>
    <row r="2291" spans="1:83" x14ac:dyDescent="0.2">
      <c r="A2291" t="s">
        <v>53912</v>
      </c>
      <c r="B2291" t="s">
        <v>9984</v>
      </c>
      <c r="C2291" t="s">
        <v>53913</v>
      </c>
      <c r="D2291" t="s">
        <v>53914</v>
      </c>
      <c r="E2291" t="s">
        <v>53915</v>
      </c>
      <c r="F2291" t="s">
        <v>53916</v>
      </c>
      <c r="G2291" t="s">
        <v>53917</v>
      </c>
      <c r="H2291" t="s">
        <v>53918</v>
      </c>
      <c r="I2291" t="s">
        <v>53919</v>
      </c>
      <c r="J2291" t="s">
        <v>92</v>
      </c>
      <c r="K2291" t="s">
        <v>18222</v>
      </c>
      <c r="L2291" t="s">
        <v>53920</v>
      </c>
      <c r="M2291" t="s">
        <v>53921</v>
      </c>
      <c r="N2291" t="s">
        <v>102</v>
      </c>
      <c r="O2291" t="s">
        <v>53922</v>
      </c>
      <c r="P2291" t="s">
        <v>2518</v>
      </c>
      <c r="Q2291" t="s">
        <v>53923</v>
      </c>
      <c r="R2291" t="s">
        <v>53924</v>
      </c>
      <c r="S2291" t="s">
        <v>53925</v>
      </c>
      <c r="T2291" t="s">
        <v>102</v>
      </c>
      <c r="U2291" t="s">
        <v>102</v>
      </c>
      <c r="V2291" t="s">
        <v>102</v>
      </c>
      <c r="W2291" t="s">
        <v>102</v>
      </c>
      <c r="X2291" t="s">
        <v>102</v>
      </c>
      <c r="Y2291" t="s">
        <v>53926</v>
      </c>
      <c r="Z2291" t="s">
        <v>53927</v>
      </c>
      <c r="AA2291" t="s">
        <v>1608</v>
      </c>
      <c r="AB2291" t="s">
        <v>102</v>
      </c>
      <c r="AC2291" t="s">
        <v>102</v>
      </c>
      <c r="AD2291" t="s">
        <v>102</v>
      </c>
      <c r="AE2291" t="s">
        <v>102</v>
      </c>
      <c r="AF2291" t="s">
        <v>53928</v>
      </c>
      <c r="AG2291" t="s">
        <v>102</v>
      </c>
      <c r="AH2291" t="s">
        <v>102</v>
      </c>
      <c r="AI2291" t="s">
        <v>102</v>
      </c>
      <c r="AJ2291" t="s">
        <v>102</v>
      </c>
      <c r="AK2291" t="s">
        <v>102</v>
      </c>
      <c r="AL2291" t="s">
        <v>102</v>
      </c>
      <c r="AM2291" t="s">
        <v>102</v>
      </c>
      <c r="AN2291" t="s">
        <v>102</v>
      </c>
      <c r="AO2291" t="s">
        <v>53929</v>
      </c>
      <c r="AP2291" t="s">
        <v>31461</v>
      </c>
      <c r="AQ2291" t="s">
        <v>53926</v>
      </c>
      <c r="AR2291" t="s">
        <v>102</v>
      </c>
      <c r="AS2291" t="s">
        <v>102</v>
      </c>
      <c r="AT2291" t="s">
        <v>102</v>
      </c>
      <c r="AU2291" t="s">
        <v>53930</v>
      </c>
      <c r="AV2291" t="s">
        <v>25175</v>
      </c>
      <c r="AW2291" t="s">
        <v>691</v>
      </c>
      <c r="AX2291" t="s">
        <v>691</v>
      </c>
      <c r="AY2291" t="s">
        <v>198</v>
      </c>
      <c r="AZ2291" t="s">
        <v>1204</v>
      </c>
      <c r="BA2291" t="s">
        <v>648</v>
      </c>
      <c r="BB2291" t="s">
        <v>191</v>
      </c>
      <c r="BC2291" t="s">
        <v>137</v>
      </c>
      <c r="BD2291" t="s">
        <v>137</v>
      </c>
      <c r="BE2291" t="s">
        <v>137</v>
      </c>
      <c r="BF2291" t="s">
        <v>137</v>
      </c>
      <c r="BG2291" t="s">
        <v>137</v>
      </c>
      <c r="BH2291" t="s">
        <v>137</v>
      </c>
      <c r="BI2291" t="s">
        <v>137</v>
      </c>
      <c r="BJ2291" t="s">
        <v>137</v>
      </c>
      <c r="BK2291" t="s">
        <v>137</v>
      </c>
      <c r="BL2291" t="s">
        <v>137</v>
      </c>
      <c r="BM2291" t="s">
        <v>137</v>
      </c>
      <c r="BN2291" t="s">
        <v>137</v>
      </c>
      <c r="BO2291" t="s">
        <v>137</v>
      </c>
      <c r="BP2291" t="s">
        <v>137</v>
      </c>
      <c r="BQ2291" t="s">
        <v>133</v>
      </c>
      <c r="BR2291" t="s">
        <v>137</v>
      </c>
      <c r="BS2291" t="s">
        <v>137</v>
      </c>
      <c r="BT2291" t="s">
        <v>137</v>
      </c>
      <c r="BU2291" t="s">
        <v>137</v>
      </c>
      <c r="BV2291" t="s">
        <v>13905</v>
      </c>
      <c r="BW2291" t="s">
        <v>102</v>
      </c>
      <c r="BX2291" t="s">
        <v>102</v>
      </c>
      <c r="BY2291" t="s">
        <v>102</v>
      </c>
      <c r="BZ2291" t="s">
        <v>102</v>
      </c>
      <c r="CA2291" t="s">
        <v>102</v>
      </c>
      <c r="CB2291" t="s">
        <v>137</v>
      </c>
      <c r="CC2291" t="s">
        <v>102</v>
      </c>
      <c r="CD2291" t="s">
        <v>53931</v>
      </c>
      <c r="CE2291" t="s">
        <v>102</v>
      </c>
    </row>
    <row r="2292" spans="1:83" x14ac:dyDescent="0.2">
      <c r="A2292" t="s">
        <v>53932</v>
      </c>
      <c r="B2292" t="s">
        <v>560</v>
      </c>
      <c r="C2292" t="s">
        <v>53933</v>
      </c>
      <c r="D2292" t="s">
        <v>53934</v>
      </c>
      <c r="E2292" t="s">
        <v>53935</v>
      </c>
      <c r="F2292" t="s">
        <v>53936</v>
      </c>
      <c r="G2292" t="s">
        <v>53937</v>
      </c>
      <c r="H2292" t="s">
        <v>53938</v>
      </c>
      <c r="I2292" t="s">
        <v>53939</v>
      </c>
      <c r="J2292" t="s">
        <v>222</v>
      </c>
      <c r="K2292" t="s">
        <v>223</v>
      </c>
      <c r="L2292" t="s">
        <v>432</v>
      </c>
      <c r="M2292" t="s">
        <v>53940</v>
      </c>
      <c r="N2292" t="s">
        <v>53941</v>
      </c>
      <c r="O2292" t="s">
        <v>53942</v>
      </c>
      <c r="P2292" t="s">
        <v>2049</v>
      </c>
      <c r="Q2292" t="s">
        <v>2172</v>
      </c>
      <c r="R2292" t="s">
        <v>53943</v>
      </c>
      <c r="S2292" t="s">
        <v>53944</v>
      </c>
      <c r="T2292" t="s">
        <v>102</v>
      </c>
      <c r="U2292" t="s">
        <v>102</v>
      </c>
      <c r="V2292" t="s">
        <v>102</v>
      </c>
      <c r="W2292" t="s">
        <v>102</v>
      </c>
      <c r="X2292" t="s">
        <v>102</v>
      </c>
      <c r="Y2292" t="s">
        <v>53945</v>
      </c>
      <c r="Z2292" t="s">
        <v>32792</v>
      </c>
      <c r="AA2292" t="s">
        <v>1608</v>
      </c>
      <c r="AB2292" t="s">
        <v>102</v>
      </c>
      <c r="AC2292" t="s">
        <v>3784</v>
      </c>
      <c r="AD2292" t="s">
        <v>238</v>
      </c>
      <c r="AE2292" t="s">
        <v>102</v>
      </c>
      <c r="AF2292" t="s">
        <v>1503</v>
      </c>
      <c r="AG2292" t="s">
        <v>102</v>
      </c>
      <c r="AH2292" t="s">
        <v>2621</v>
      </c>
      <c r="AI2292" t="s">
        <v>102</v>
      </c>
      <c r="AJ2292" t="s">
        <v>53946</v>
      </c>
      <c r="AK2292" t="s">
        <v>102</v>
      </c>
      <c r="AL2292" t="s">
        <v>102</v>
      </c>
      <c r="AM2292" t="s">
        <v>53947</v>
      </c>
      <c r="AN2292" t="s">
        <v>53948</v>
      </c>
      <c r="AO2292" t="s">
        <v>53949</v>
      </c>
      <c r="AP2292" t="s">
        <v>35944</v>
      </c>
      <c r="AQ2292" t="s">
        <v>53945</v>
      </c>
      <c r="AR2292" t="s">
        <v>102</v>
      </c>
      <c r="AS2292" t="s">
        <v>102</v>
      </c>
      <c r="AT2292" t="s">
        <v>102</v>
      </c>
      <c r="AU2292" t="s">
        <v>22114</v>
      </c>
      <c r="AV2292" t="s">
        <v>102</v>
      </c>
      <c r="AW2292" t="s">
        <v>1003</v>
      </c>
      <c r="AX2292" t="s">
        <v>1079</v>
      </c>
      <c r="AY2292" t="s">
        <v>137</v>
      </c>
      <c r="AZ2292" t="s">
        <v>137</v>
      </c>
      <c r="BA2292" t="s">
        <v>126</v>
      </c>
      <c r="BB2292" t="s">
        <v>550</v>
      </c>
      <c r="BC2292" t="s">
        <v>132</v>
      </c>
      <c r="BD2292" t="s">
        <v>132</v>
      </c>
      <c r="BE2292" t="s">
        <v>133</v>
      </c>
      <c r="BF2292" t="s">
        <v>133</v>
      </c>
      <c r="BG2292" t="s">
        <v>315</v>
      </c>
      <c r="BH2292" t="s">
        <v>137</v>
      </c>
      <c r="BI2292" t="s">
        <v>137</v>
      </c>
      <c r="BJ2292" t="s">
        <v>137</v>
      </c>
      <c r="BK2292" t="s">
        <v>137</v>
      </c>
      <c r="BL2292" t="s">
        <v>137</v>
      </c>
      <c r="BM2292" t="s">
        <v>137</v>
      </c>
      <c r="BN2292" t="s">
        <v>137</v>
      </c>
      <c r="BO2292" t="s">
        <v>137</v>
      </c>
      <c r="BP2292" t="s">
        <v>137</v>
      </c>
      <c r="BQ2292" t="s">
        <v>701</v>
      </c>
      <c r="BR2292" t="s">
        <v>315</v>
      </c>
      <c r="BS2292" t="s">
        <v>137</v>
      </c>
      <c r="BT2292" t="s">
        <v>137</v>
      </c>
      <c r="BU2292" t="s">
        <v>137</v>
      </c>
      <c r="BV2292" t="s">
        <v>39116</v>
      </c>
      <c r="BW2292" t="s">
        <v>102</v>
      </c>
      <c r="BX2292" t="s">
        <v>102</v>
      </c>
      <c r="BY2292" t="s">
        <v>102</v>
      </c>
      <c r="BZ2292" t="s">
        <v>53950</v>
      </c>
      <c r="CA2292" t="s">
        <v>144</v>
      </c>
      <c r="CB2292" t="s">
        <v>312</v>
      </c>
      <c r="CC2292" t="s">
        <v>4067</v>
      </c>
      <c r="CD2292" t="s">
        <v>53951</v>
      </c>
      <c r="CE2292" t="s">
        <v>147</v>
      </c>
    </row>
    <row r="2293" spans="1:83" x14ac:dyDescent="0.2">
      <c r="A2293" t="s">
        <v>53952</v>
      </c>
      <c r="B2293" t="s">
        <v>84</v>
      </c>
      <c r="C2293" t="s">
        <v>53953</v>
      </c>
      <c r="D2293" t="s">
        <v>53954</v>
      </c>
      <c r="E2293" t="s">
        <v>53955</v>
      </c>
      <c r="F2293" t="s">
        <v>53956</v>
      </c>
      <c r="G2293" t="s">
        <v>27354</v>
      </c>
      <c r="H2293" t="s">
        <v>27355</v>
      </c>
      <c r="I2293" t="s">
        <v>27356</v>
      </c>
      <c r="J2293" t="s">
        <v>222</v>
      </c>
      <c r="K2293" t="s">
        <v>223</v>
      </c>
      <c r="L2293" t="s">
        <v>27357</v>
      </c>
      <c r="M2293" t="s">
        <v>102</v>
      </c>
      <c r="N2293" t="s">
        <v>53957</v>
      </c>
      <c r="O2293" t="s">
        <v>53958</v>
      </c>
      <c r="P2293" t="s">
        <v>28821</v>
      </c>
      <c r="Q2293" t="s">
        <v>53959</v>
      </c>
      <c r="R2293" t="s">
        <v>53960</v>
      </c>
      <c r="S2293" t="s">
        <v>53961</v>
      </c>
      <c r="T2293" t="s">
        <v>102</v>
      </c>
      <c r="U2293" t="s">
        <v>102</v>
      </c>
      <c r="V2293" t="s">
        <v>30677</v>
      </c>
      <c r="W2293" t="s">
        <v>102</v>
      </c>
      <c r="X2293" t="s">
        <v>1685</v>
      </c>
      <c r="Y2293" t="s">
        <v>53962</v>
      </c>
      <c r="Z2293" t="s">
        <v>53963</v>
      </c>
      <c r="AA2293" t="s">
        <v>1608</v>
      </c>
      <c r="AB2293" t="s">
        <v>102</v>
      </c>
      <c r="AC2293" t="s">
        <v>102</v>
      </c>
      <c r="AD2293" t="s">
        <v>102</v>
      </c>
      <c r="AE2293" t="s">
        <v>102</v>
      </c>
      <c r="AF2293" t="s">
        <v>27365</v>
      </c>
      <c r="AG2293" t="s">
        <v>102</v>
      </c>
      <c r="AH2293" t="s">
        <v>3620</v>
      </c>
      <c r="AI2293" t="s">
        <v>102</v>
      </c>
      <c r="AJ2293" t="s">
        <v>102</v>
      </c>
      <c r="AK2293" t="s">
        <v>102</v>
      </c>
      <c r="AL2293" t="s">
        <v>53964</v>
      </c>
      <c r="AM2293" t="s">
        <v>53965</v>
      </c>
      <c r="AN2293" t="s">
        <v>53966</v>
      </c>
      <c r="AO2293" t="s">
        <v>53967</v>
      </c>
      <c r="AP2293" t="s">
        <v>53968</v>
      </c>
      <c r="AQ2293" t="s">
        <v>53962</v>
      </c>
      <c r="AR2293" t="s">
        <v>102</v>
      </c>
      <c r="AS2293" t="s">
        <v>102</v>
      </c>
      <c r="AT2293" t="s">
        <v>102</v>
      </c>
      <c r="AU2293" t="s">
        <v>6342</v>
      </c>
      <c r="AV2293" t="s">
        <v>48266</v>
      </c>
      <c r="AW2293" t="s">
        <v>1657</v>
      </c>
      <c r="AX2293" t="s">
        <v>1657</v>
      </c>
      <c r="AY2293" t="s">
        <v>132</v>
      </c>
      <c r="AZ2293" t="s">
        <v>129</v>
      </c>
      <c r="BA2293" t="s">
        <v>136</v>
      </c>
      <c r="BB2293" t="s">
        <v>310</v>
      </c>
      <c r="BC2293" t="s">
        <v>137</v>
      </c>
      <c r="BD2293" t="s">
        <v>137</v>
      </c>
      <c r="BE2293" t="s">
        <v>137</v>
      </c>
      <c r="BF2293" t="s">
        <v>137</v>
      </c>
      <c r="BG2293" t="s">
        <v>359</v>
      </c>
      <c r="BH2293" t="s">
        <v>311</v>
      </c>
      <c r="BI2293" t="s">
        <v>132</v>
      </c>
      <c r="BJ2293" t="s">
        <v>137</v>
      </c>
      <c r="BK2293" t="s">
        <v>137</v>
      </c>
      <c r="BL2293" t="s">
        <v>137</v>
      </c>
      <c r="BM2293" t="s">
        <v>137</v>
      </c>
      <c r="BN2293" t="s">
        <v>137</v>
      </c>
      <c r="BO2293" t="s">
        <v>137</v>
      </c>
      <c r="BP2293" t="s">
        <v>137</v>
      </c>
      <c r="BQ2293" t="s">
        <v>204</v>
      </c>
      <c r="BR2293" t="s">
        <v>137</v>
      </c>
      <c r="BS2293" t="s">
        <v>137</v>
      </c>
      <c r="BT2293" t="s">
        <v>137</v>
      </c>
      <c r="BU2293" t="s">
        <v>137</v>
      </c>
      <c r="BV2293" t="s">
        <v>23937</v>
      </c>
      <c r="BW2293" t="s">
        <v>102</v>
      </c>
      <c r="BX2293" t="s">
        <v>102</v>
      </c>
      <c r="BY2293" t="s">
        <v>102</v>
      </c>
      <c r="BZ2293" t="s">
        <v>102</v>
      </c>
      <c r="CA2293" t="s">
        <v>144</v>
      </c>
      <c r="CB2293" t="s">
        <v>314</v>
      </c>
      <c r="CC2293" t="s">
        <v>145</v>
      </c>
      <c r="CD2293" t="s">
        <v>53969</v>
      </c>
      <c r="CE2293" t="s">
        <v>147</v>
      </c>
    </row>
    <row r="2294" spans="1:83" x14ac:dyDescent="0.2">
      <c r="A2294" t="s">
        <v>53970</v>
      </c>
      <c r="B2294" t="s">
        <v>84</v>
      </c>
      <c r="C2294" t="s">
        <v>53971</v>
      </c>
      <c r="D2294" t="s">
        <v>53972</v>
      </c>
      <c r="E2294" t="s">
        <v>53973</v>
      </c>
      <c r="F2294" t="s">
        <v>53974</v>
      </c>
      <c r="G2294" t="s">
        <v>53975</v>
      </c>
      <c r="H2294" t="s">
        <v>53976</v>
      </c>
      <c r="I2294" t="s">
        <v>53977</v>
      </c>
      <c r="J2294" t="s">
        <v>222</v>
      </c>
      <c r="K2294" t="s">
        <v>223</v>
      </c>
      <c r="L2294" t="s">
        <v>568</v>
      </c>
      <c r="M2294" t="s">
        <v>102</v>
      </c>
      <c r="N2294" t="s">
        <v>53978</v>
      </c>
      <c r="O2294" t="s">
        <v>53979</v>
      </c>
      <c r="P2294" t="s">
        <v>34473</v>
      </c>
      <c r="Q2294" t="s">
        <v>53980</v>
      </c>
      <c r="R2294" t="s">
        <v>53981</v>
      </c>
      <c r="S2294" t="s">
        <v>53982</v>
      </c>
      <c r="T2294" t="s">
        <v>102</v>
      </c>
      <c r="U2294" t="s">
        <v>102</v>
      </c>
      <c r="V2294" t="s">
        <v>53983</v>
      </c>
      <c r="W2294" t="s">
        <v>102</v>
      </c>
      <c r="X2294" t="s">
        <v>102</v>
      </c>
      <c r="Y2294" t="s">
        <v>53984</v>
      </c>
      <c r="Z2294" t="s">
        <v>223</v>
      </c>
      <c r="AA2294" t="s">
        <v>294</v>
      </c>
      <c r="AB2294" t="s">
        <v>102</v>
      </c>
      <c r="AC2294" t="s">
        <v>102</v>
      </c>
      <c r="AD2294" t="s">
        <v>102</v>
      </c>
      <c r="AE2294" t="s">
        <v>102</v>
      </c>
      <c r="AF2294" t="s">
        <v>900</v>
      </c>
      <c r="AG2294" t="s">
        <v>102</v>
      </c>
      <c r="AH2294" t="s">
        <v>264</v>
      </c>
      <c r="AI2294" t="s">
        <v>127</v>
      </c>
      <c r="AJ2294" t="s">
        <v>102</v>
      </c>
      <c r="AK2294" t="s">
        <v>102</v>
      </c>
      <c r="AL2294" t="s">
        <v>53985</v>
      </c>
      <c r="AM2294" t="s">
        <v>53986</v>
      </c>
      <c r="AN2294" t="s">
        <v>53987</v>
      </c>
      <c r="AO2294" t="s">
        <v>53988</v>
      </c>
      <c r="AP2294" t="s">
        <v>33851</v>
      </c>
      <c r="AQ2294" t="s">
        <v>53984</v>
      </c>
      <c r="AR2294" t="s">
        <v>102</v>
      </c>
      <c r="AS2294" t="s">
        <v>102</v>
      </c>
      <c r="AT2294" t="s">
        <v>102</v>
      </c>
      <c r="AU2294" t="s">
        <v>1957</v>
      </c>
      <c r="AV2294" t="s">
        <v>48266</v>
      </c>
      <c r="AW2294" t="s">
        <v>1919</v>
      </c>
      <c r="AX2294" t="s">
        <v>1919</v>
      </c>
      <c r="AY2294" t="s">
        <v>137</v>
      </c>
      <c r="AZ2294" t="s">
        <v>137</v>
      </c>
      <c r="BA2294" t="s">
        <v>312</v>
      </c>
      <c r="BB2294" t="s">
        <v>312</v>
      </c>
      <c r="BC2294" t="s">
        <v>137</v>
      </c>
      <c r="BD2294" t="s">
        <v>137</v>
      </c>
      <c r="BE2294" t="s">
        <v>137</v>
      </c>
      <c r="BF2294" t="s">
        <v>137</v>
      </c>
      <c r="BG2294" t="s">
        <v>359</v>
      </c>
      <c r="BH2294" t="s">
        <v>132</v>
      </c>
      <c r="BI2294" t="s">
        <v>133</v>
      </c>
      <c r="BJ2294" t="s">
        <v>137</v>
      </c>
      <c r="BK2294" t="s">
        <v>137</v>
      </c>
      <c r="BL2294" t="s">
        <v>137</v>
      </c>
      <c r="BM2294" t="s">
        <v>137</v>
      </c>
      <c r="BN2294" t="s">
        <v>137</v>
      </c>
      <c r="BO2294" t="s">
        <v>137</v>
      </c>
      <c r="BP2294" t="s">
        <v>137</v>
      </c>
      <c r="BQ2294" t="s">
        <v>3408</v>
      </c>
      <c r="BR2294" t="s">
        <v>260</v>
      </c>
      <c r="BS2294" t="s">
        <v>137</v>
      </c>
      <c r="BT2294" t="s">
        <v>137</v>
      </c>
      <c r="BU2294" t="s">
        <v>137</v>
      </c>
      <c r="BV2294" t="s">
        <v>53989</v>
      </c>
      <c r="BW2294" t="s">
        <v>53990</v>
      </c>
      <c r="BX2294" t="s">
        <v>102</v>
      </c>
      <c r="BY2294" t="s">
        <v>53991</v>
      </c>
      <c r="BZ2294" t="s">
        <v>102</v>
      </c>
      <c r="CA2294" t="s">
        <v>144</v>
      </c>
      <c r="CB2294" t="s">
        <v>359</v>
      </c>
      <c r="CC2294" t="s">
        <v>145</v>
      </c>
      <c r="CD2294" t="s">
        <v>53992</v>
      </c>
      <c r="CE2294" t="s">
        <v>147</v>
      </c>
    </row>
    <row r="2295" spans="1:83" x14ac:dyDescent="0.2">
      <c r="A2295" t="s">
        <v>53993</v>
      </c>
      <c r="B2295" t="s">
        <v>827</v>
      </c>
      <c r="C2295" t="s">
        <v>53994</v>
      </c>
      <c r="D2295" t="s">
        <v>53995</v>
      </c>
      <c r="E2295" t="s">
        <v>53996</v>
      </c>
      <c r="F2295" t="s">
        <v>53997</v>
      </c>
      <c r="G2295" t="s">
        <v>48942</v>
      </c>
      <c r="H2295" t="s">
        <v>53998</v>
      </c>
      <c r="I2295" t="s">
        <v>53999</v>
      </c>
      <c r="J2295" t="s">
        <v>92</v>
      </c>
      <c r="K2295" t="s">
        <v>9330</v>
      </c>
      <c r="L2295" t="s">
        <v>9331</v>
      </c>
      <c r="M2295" t="s">
        <v>54000</v>
      </c>
      <c r="N2295" t="s">
        <v>54001</v>
      </c>
      <c r="O2295" t="s">
        <v>54002</v>
      </c>
      <c r="P2295" t="s">
        <v>4895</v>
      </c>
      <c r="Q2295" t="s">
        <v>54003</v>
      </c>
      <c r="R2295" t="s">
        <v>54004</v>
      </c>
      <c r="S2295" t="s">
        <v>54005</v>
      </c>
      <c r="T2295" t="s">
        <v>102</v>
      </c>
      <c r="U2295" t="s">
        <v>102</v>
      </c>
      <c r="V2295" t="s">
        <v>102</v>
      </c>
      <c r="W2295" t="s">
        <v>54006</v>
      </c>
      <c r="X2295" t="s">
        <v>385</v>
      </c>
      <c r="Y2295" t="s">
        <v>54007</v>
      </c>
      <c r="Z2295" t="s">
        <v>54008</v>
      </c>
      <c r="AA2295" t="s">
        <v>294</v>
      </c>
      <c r="AB2295" t="s">
        <v>102</v>
      </c>
      <c r="AC2295" t="s">
        <v>54009</v>
      </c>
      <c r="AD2295" t="s">
        <v>238</v>
      </c>
      <c r="AE2295" t="s">
        <v>852</v>
      </c>
      <c r="AF2295" t="s">
        <v>15819</v>
      </c>
      <c r="AG2295" t="s">
        <v>102</v>
      </c>
      <c r="AH2295" t="s">
        <v>1387</v>
      </c>
      <c r="AI2295" t="s">
        <v>102</v>
      </c>
      <c r="AJ2295" t="s">
        <v>102</v>
      </c>
      <c r="AK2295" t="s">
        <v>102</v>
      </c>
      <c r="AL2295" t="s">
        <v>54010</v>
      </c>
      <c r="AM2295" t="s">
        <v>54011</v>
      </c>
      <c r="AN2295" t="s">
        <v>54012</v>
      </c>
      <c r="AO2295" t="s">
        <v>54013</v>
      </c>
      <c r="AP2295" t="s">
        <v>102</v>
      </c>
      <c r="AQ2295" t="s">
        <v>54007</v>
      </c>
      <c r="AR2295" t="s">
        <v>54014</v>
      </c>
      <c r="AS2295" t="s">
        <v>54015</v>
      </c>
      <c r="AT2295" t="s">
        <v>54016</v>
      </c>
      <c r="AU2295" t="s">
        <v>1320</v>
      </c>
      <c r="AV2295" t="s">
        <v>54017</v>
      </c>
      <c r="AW2295" t="s">
        <v>693</v>
      </c>
      <c r="AX2295" t="s">
        <v>261</v>
      </c>
      <c r="AY2295" t="s">
        <v>695</v>
      </c>
      <c r="AZ2295" t="s">
        <v>964</v>
      </c>
      <c r="BA2295" t="s">
        <v>314</v>
      </c>
      <c r="BB2295" t="s">
        <v>648</v>
      </c>
      <c r="BC2295" t="s">
        <v>137</v>
      </c>
      <c r="BD2295" t="s">
        <v>137</v>
      </c>
      <c r="BE2295" t="s">
        <v>137</v>
      </c>
      <c r="BF2295" t="s">
        <v>137</v>
      </c>
      <c r="BG2295" t="s">
        <v>137</v>
      </c>
      <c r="BH2295" t="s">
        <v>137</v>
      </c>
      <c r="BI2295" t="s">
        <v>137</v>
      </c>
      <c r="BJ2295" t="s">
        <v>137</v>
      </c>
      <c r="BK2295" t="s">
        <v>137</v>
      </c>
      <c r="BL2295" t="s">
        <v>137</v>
      </c>
      <c r="BM2295" t="s">
        <v>137</v>
      </c>
      <c r="BN2295" t="s">
        <v>137</v>
      </c>
      <c r="BO2295" t="s">
        <v>137</v>
      </c>
      <c r="BP2295" t="s">
        <v>137</v>
      </c>
      <c r="BQ2295" t="s">
        <v>693</v>
      </c>
      <c r="BR2295" t="s">
        <v>132</v>
      </c>
      <c r="BS2295" t="s">
        <v>132</v>
      </c>
      <c r="BT2295" t="s">
        <v>315</v>
      </c>
      <c r="BU2295" t="s">
        <v>693</v>
      </c>
      <c r="BV2295" t="s">
        <v>54018</v>
      </c>
      <c r="BW2295" t="s">
        <v>102</v>
      </c>
      <c r="BX2295" t="s">
        <v>102</v>
      </c>
      <c r="BY2295" t="s">
        <v>102</v>
      </c>
      <c r="BZ2295" t="s">
        <v>102</v>
      </c>
      <c r="CA2295" t="s">
        <v>102</v>
      </c>
      <c r="CB2295" t="s">
        <v>137</v>
      </c>
      <c r="CC2295" t="s">
        <v>4278</v>
      </c>
      <c r="CD2295" t="s">
        <v>54019</v>
      </c>
      <c r="CE2295" t="s">
        <v>102</v>
      </c>
    </row>
    <row r="2296" spans="1:83" x14ac:dyDescent="0.2">
      <c r="A2296" t="s">
        <v>54020</v>
      </c>
      <c r="B2296" t="s">
        <v>84</v>
      </c>
      <c r="C2296" t="s">
        <v>54021</v>
      </c>
      <c r="D2296" t="s">
        <v>54022</v>
      </c>
      <c r="E2296" t="s">
        <v>54023</v>
      </c>
      <c r="F2296" t="s">
        <v>54024</v>
      </c>
      <c r="G2296" t="s">
        <v>223</v>
      </c>
      <c r="H2296" t="s">
        <v>54025</v>
      </c>
      <c r="I2296" t="s">
        <v>54026</v>
      </c>
      <c r="J2296" t="s">
        <v>222</v>
      </c>
      <c r="K2296" t="s">
        <v>223</v>
      </c>
      <c r="L2296" t="s">
        <v>102</v>
      </c>
      <c r="M2296" t="s">
        <v>102</v>
      </c>
      <c r="N2296" t="s">
        <v>54027</v>
      </c>
      <c r="O2296" t="s">
        <v>54028</v>
      </c>
      <c r="P2296" t="s">
        <v>2518</v>
      </c>
      <c r="Q2296" t="s">
        <v>54029</v>
      </c>
      <c r="R2296" t="s">
        <v>54030</v>
      </c>
      <c r="S2296" t="s">
        <v>54031</v>
      </c>
      <c r="T2296" t="s">
        <v>102</v>
      </c>
      <c r="U2296" t="s">
        <v>102</v>
      </c>
      <c r="V2296" t="s">
        <v>54032</v>
      </c>
      <c r="W2296" t="s">
        <v>102</v>
      </c>
      <c r="X2296" t="s">
        <v>102</v>
      </c>
      <c r="Y2296" t="s">
        <v>54033</v>
      </c>
      <c r="Z2296" t="s">
        <v>54034</v>
      </c>
      <c r="AA2296" t="s">
        <v>444</v>
      </c>
      <c r="AB2296" t="s">
        <v>102</v>
      </c>
      <c r="AC2296" t="s">
        <v>102</v>
      </c>
      <c r="AD2296" t="s">
        <v>102</v>
      </c>
      <c r="AE2296" t="s">
        <v>102</v>
      </c>
      <c r="AF2296" t="s">
        <v>10238</v>
      </c>
      <c r="AG2296" t="s">
        <v>102</v>
      </c>
      <c r="AH2296" t="s">
        <v>264</v>
      </c>
      <c r="AI2296" t="s">
        <v>102</v>
      </c>
      <c r="AJ2296" t="s">
        <v>102</v>
      </c>
      <c r="AK2296" t="s">
        <v>102</v>
      </c>
      <c r="AL2296" t="s">
        <v>54035</v>
      </c>
      <c r="AM2296" t="s">
        <v>54036</v>
      </c>
      <c r="AN2296" t="s">
        <v>54037</v>
      </c>
      <c r="AO2296" t="s">
        <v>54038</v>
      </c>
      <c r="AP2296" t="s">
        <v>54039</v>
      </c>
      <c r="AQ2296" t="s">
        <v>54033</v>
      </c>
      <c r="AR2296" t="s">
        <v>102</v>
      </c>
      <c r="AS2296" t="s">
        <v>102</v>
      </c>
      <c r="AT2296" t="s">
        <v>102</v>
      </c>
      <c r="AU2296" t="s">
        <v>1320</v>
      </c>
      <c r="AV2296" t="s">
        <v>102</v>
      </c>
      <c r="AW2296" t="s">
        <v>468</v>
      </c>
      <c r="AX2296" t="s">
        <v>468</v>
      </c>
      <c r="AY2296" t="s">
        <v>133</v>
      </c>
      <c r="AZ2296" t="s">
        <v>311</v>
      </c>
      <c r="BA2296" t="s">
        <v>199</v>
      </c>
      <c r="BB2296" t="s">
        <v>775</v>
      </c>
      <c r="BC2296" t="s">
        <v>315</v>
      </c>
      <c r="BD2296" t="s">
        <v>315</v>
      </c>
      <c r="BE2296" t="s">
        <v>137</v>
      </c>
      <c r="BF2296" t="s">
        <v>137</v>
      </c>
      <c r="BG2296" t="s">
        <v>128</v>
      </c>
      <c r="BH2296" t="s">
        <v>133</v>
      </c>
      <c r="BI2296" t="s">
        <v>315</v>
      </c>
      <c r="BJ2296" t="s">
        <v>137</v>
      </c>
      <c r="BK2296" t="s">
        <v>137</v>
      </c>
      <c r="BL2296" t="s">
        <v>137</v>
      </c>
      <c r="BM2296" t="s">
        <v>137</v>
      </c>
      <c r="BN2296" t="s">
        <v>137</v>
      </c>
      <c r="BO2296" t="s">
        <v>137</v>
      </c>
      <c r="BP2296" t="s">
        <v>137</v>
      </c>
      <c r="BQ2296" t="s">
        <v>691</v>
      </c>
      <c r="BR2296" t="s">
        <v>260</v>
      </c>
      <c r="BS2296" t="s">
        <v>137</v>
      </c>
      <c r="BT2296" t="s">
        <v>315</v>
      </c>
      <c r="BU2296" t="s">
        <v>137</v>
      </c>
      <c r="BV2296" t="s">
        <v>54040</v>
      </c>
      <c r="BW2296" t="s">
        <v>54041</v>
      </c>
      <c r="BX2296" t="s">
        <v>7456</v>
      </c>
      <c r="BY2296" t="s">
        <v>54042</v>
      </c>
      <c r="BZ2296" t="s">
        <v>18156</v>
      </c>
      <c r="CA2296" t="s">
        <v>144</v>
      </c>
      <c r="CB2296" t="s">
        <v>314</v>
      </c>
      <c r="CC2296" t="s">
        <v>924</v>
      </c>
      <c r="CD2296" t="s">
        <v>54043</v>
      </c>
      <c r="CE2296" t="s">
        <v>147</v>
      </c>
    </row>
    <row r="2297" spans="1:83" x14ac:dyDescent="0.2">
      <c r="A2297" t="s">
        <v>54044</v>
      </c>
      <c r="B2297" t="s">
        <v>33617</v>
      </c>
      <c r="C2297" t="s">
        <v>54045</v>
      </c>
      <c r="D2297" t="s">
        <v>54046</v>
      </c>
      <c r="E2297" t="s">
        <v>54047</v>
      </c>
      <c r="F2297" t="s">
        <v>54048</v>
      </c>
      <c r="G2297" t="s">
        <v>54049</v>
      </c>
      <c r="H2297" t="s">
        <v>54050</v>
      </c>
      <c r="I2297" t="s">
        <v>54051</v>
      </c>
      <c r="J2297" t="s">
        <v>222</v>
      </c>
      <c r="K2297" t="s">
        <v>223</v>
      </c>
      <c r="L2297" t="s">
        <v>42235</v>
      </c>
      <c r="M2297" t="s">
        <v>102</v>
      </c>
      <c r="N2297" t="s">
        <v>54052</v>
      </c>
      <c r="O2297" t="s">
        <v>54053</v>
      </c>
      <c r="P2297" t="s">
        <v>7806</v>
      </c>
      <c r="Q2297" t="s">
        <v>54054</v>
      </c>
      <c r="R2297" t="s">
        <v>54055</v>
      </c>
      <c r="S2297" t="s">
        <v>54056</v>
      </c>
      <c r="T2297" t="s">
        <v>102</v>
      </c>
      <c r="U2297" t="s">
        <v>102</v>
      </c>
      <c r="V2297" t="s">
        <v>102</v>
      </c>
      <c r="W2297" t="s">
        <v>102</v>
      </c>
      <c r="X2297" t="s">
        <v>102</v>
      </c>
      <c r="Y2297" t="s">
        <v>54057</v>
      </c>
      <c r="Z2297" t="s">
        <v>54058</v>
      </c>
      <c r="AA2297" t="s">
        <v>1187</v>
      </c>
      <c r="AB2297" t="s">
        <v>102</v>
      </c>
      <c r="AC2297" t="s">
        <v>102</v>
      </c>
      <c r="AD2297" t="s">
        <v>102</v>
      </c>
      <c r="AE2297" t="s">
        <v>102</v>
      </c>
      <c r="AF2297" t="s">
        <v>54059</v>
      </c>
      <c r="AG2297" t="s">
        <v>102</v>
      </c>
      <c r="AH2297" t="s">
        <v>24090</v>
      </c>
      <c r="AI2297" t="s">
        <v>102</v>
      </c>
      <c r="AJ2297" t="s">
        <v>102</v>
      </c>
      <c r="AK2297" t="s">
        <v>54060</v>
      </c>
      <c r="AL2297" t="s">
        <v>54061</v>
      </c>
      <c r="AM2297" t="s">
        <v>54062</v>
      </c>
      <c r="AN2297" t="s">
        <v>54063</v>
      </c>
      <c r="AO2297" t="s">
        <v>54064</v>
      </c>
      <c r="AP2297" t="s">
        <v>49749</v>
      </c>
      <c r="AQ2297" t="s">
        <v>54057</v>
      </c>
      <c r="AR2297" t="s">
        <v>54065</v>
      </c>
      <c r="AS2297" t="s">
        <v>250</v>
      </c>
      <c r="AT2297" t="s">
        <v>31907</v>
      </c>
      <c r="AU2297" t="s">
        <v>2732</v>
      </c>
      <c r="AV2297" t="s">
        <v>102</v>
      </c>
      <c r="AW2297" t="s">
        <v>11601</v>
      </c>
      <c r="AX2297" t="s">
        <v>10342</v>
      </c>
      <c r="AY2297" t="s">
        <v>126</v>
      </c>
      <c r="AZ2297" t="s">
        <v>132</v>
      </c>
      <c r="BA2297" t="s">
        <v>197</v>
      </c>
      <c r="BB2297" t="s">
        <v>200</v>
      </c>
      <c r="BC2297" t="s">
        <v>313</v>
      </c>
      <c r="BD2297" t="s">
        <v>314</v>
      </c>
      <c r="BE2297" t="s">
        <v>359</v>
      </c>
      <c r="BF2297" t="s">
        <v>260</v>
      </c>
      <c r="BG2297" t="s">
        <v>138</v>
      </c>
      <c r="BH2297" t="s">
        <v>317</v>
      </c>
      <c r="BI2297" t="s">
        <v>314</v>
      </c>
      <c r="BJ2297" t="s">
        <v>315</v>
      </c>
      <c r="BK2297" t="s">
        <v>315</v>
      </c>
      <c r="BL2297" t="s">
        <v>315</v>
      </c>
      <c r="BM2297" t="s">
        <v>315</v>
      </c>
      <c r="BN2297" t="s">
        <v>133</v>
      </c>
      <c r="BO2297" t="s">
        <v>133</v>
      </c>
      <c r="BP2297" t="s">
        <v>133</v>
      </c>
      <c r="BQ2297" t="s">
        <v>54066</v>
      </c>
      <c r="BR2297" t="s">
        <v>128</v>
      </c>
      <c r="BS2297" t="s">
        <v>137</v>
      </c>
      <c r="BT2297" t="s">
        <v>137</v>
      </c>
      <c r="BU2297" t="s">
        <v>137</v>
      </c>
      <c r="BV2297" t="s">
        <v>54067</v>
      </c>
      <c r="BW2297" t="s">
        <v>54068</v>
      </c>
      <c r="BX2297" t="s">
        <v>102</v>
      </c>
      <c r="BY2297" t="s">
        <v>32465</v>
      </c>
      <c r="BZ2297" t="s">
        <v>54069</v>
      </c>
      <c r="CA2297" t="s">
        <v>144</v>
      </c>
      <c r="CB2297" t="s">
        <v>131</v>
      </c>
      <c r="CC2297" t="s">
        <v>7911</v>
      </c>
      <c r="CD2297" t="s">
        <v>54070</v>
      </c>
      <c r="CE2297" t="s">
        <v>102</v>
      </c>
    </row>
    <row r="2298" spans="1:83" x14ac:dyDescent="0.2">
      <c r="A2298" t="s">
        <v>54071</v>
      </c>
      <c r="B2298" t="s">
        <v>84</v>
      </c>
      <c r="C2298" t="s">
        <v>54072</v>
      </c>
      <c r="D2298" t="s">
        <v>54073</v>
      </c>
      <c r="E2298" t="s">
        <v>54074</v>
      </c>
      <c r="F2298" t="s">
        <v>54075</v>
      </c>
      <c r="G2298" t="s">
        <v>24017</v>
      </c>
      <c r="H2298" t="s">
        <v>24018</v>
      </c>
      <c r="I2298" t="s">
        <v>24019</v>
      </c>
      <c r="J2298" t="s">
        <v>222</v>
      </c>
      <c r="K2298" t="s">
        <v>223</v>
      </c>
      <c r="L2298" t="s">
        <v>7717</v>
      </c>
      <c r="M2298" t="s">
        <v>102</v>
      </c>
      <c r="N2298" t="s">
        <v>54076</v>
      </c>
      <c r="O2298" t="s">
        <v>54077</v>
      </c>
      <c r="P2298" t="s">
        <v>11298</v>
      </c>
      <c r="Q2298" t="s">
        <v>54078</v>
      </c>
      <c r="R2298" t="s">
        <v>54079</v>
      </c>
      <c r="S2298" t="s">
        <v>54080</v>
      </c>
      <c r="T2298" t="s">
        <v>102</v>
      </c>
      <c r="U2298" t="s">
        <v>102</v>
      </c>
      <c r="V2298" t="s">
        <v>54081</v>
      </c>
      <c r="W2298" t="s">
        <v>102</v>
      </c>
      <c r="X2298" t="s">
        <v>102</v>
      </c>
      <c r="Y2298" t="s">
        <v>54082</v>
      </c>
      <c r="Z2298" t="s">
        <v>54083</v>
      </c>
      <c r="AA2298" t="s">
        <v>444</v>
      </c>
      <c r="AB2298" t="s">
        <v>102</v>
      </c>
      <c r="AC2298" t="s">
        <v>54084</v>
      </c>
      <c r="AD2298" t="s">
        <v>102</v>
      </c>
      <c r="AE2298" t="s">
        <v>102</v>
      </c>
      <c r="AF2298" t="s">
        <v>11368</v>
      </c>
      <c r="AG2298" t="s">
        <v>102</v>
      </c>
      <c r="AH2298" t="s">
        <v>1645</v>
      </c>
      <c r="AI2298" t="s">
        <v>102</v>
      </c>
      <c r="AJ2298" t="s">
        <v>102</v>
      </c>
      <c r="AK2298" t="s">
        <v>102</v>
      </c>
      <c r="AL2298" t="s">
        <v>102</v>
      </c>
      <c r="AM2298" t="s">
        <v>54085</v>
      </c>
      <c r="AN2298" t="s">
        <v>54086</v>
      </c>
      <c r="AO2298" t="s">
        <v>54087</v>
      </c>
      <c r="AP2298" t="s">
        <v>54088</v>
      </c>
      <c r="AQ2298" t="s">
        <v>54082</v>
      </c>
      <c r="AR2298" t="s">
        <v>102</v>
      </c>
      <c r="AS2298" t="s">
        <v>102</v>
      </c>
      <c r="AT2298" t="s">
        <v>102</v>
      </c>
      <c r="AU2298" t="s">
        <v>352</v>
      </c>
      <c r="AV2298" t="s">
        <v>102</v>
      </c>
      <c r="AW2298" t="s">
        <v>1885</v>
      </c>
      <c r="AX2298" t="s">
        <v>1885</v>
      </c>
      <c r="AY2298" t="s">
        <v>311</v>
      </c>
      <c r="AZ2298" t="s">
        <v>129</v>
      </c>
      <c r="BA2298" t="s">
        <v>126</v>
      </c>
      <c r="BB2298" t="s">
        <v>200</v>
      </c>
      <c r="BC2298" t="s">
        <v>131</v>
      </c>
      <c r="BD2298" t="s">
        <v>314</v>
      </c>
      <c r="BE2298" t="s">
        <v>132</v>
      </c>
      <c r="BF2298" t="s">
        <v>133</v>
      </c>
      <c r="BG2298" t="s">
        <v>127</v>
      </c>
      <c r="BH2298" t="s">
        <v>137</v>
      </c>
      <c r="BI2298" t="s">
        <v>137</v>
      </c>
      <c r="BJ2298" t="s">
        <v>137</v>
      </c>
      <c r="BK2298" t="s">
        <v>137</v>
      </c>
      <c r="BL2298" t="s">
        <v>137</v>
      </c>
      <c r="BM2298" t="s">
        <v>137</v>
      </c>
      <c r="BN2298" t="s">
        <v>137</v>
      </c>
      <c r="BO2298" t="s">
        <v>137</v>
      </c>
      <c r="BP2298" t="s">
        <v>137</v>
      </c>
      <c r="BQ2298" t="s">
        <v>3690</v>
      </c>
      <c r="BR2298" t="s">
        <v>128</v>
      </c>
      <c r="BS2298" t="s">
        <v>137</v>
      </c>
      <c r="BT2298" t="s">
        <v>315</v>
      </c>
      <c r="BU2298" t="s">
        <v>137</v>
      </c>
      <c r="BV2298" t="s">
        <v>54089</v>
      </c>
      <c r="BW2298" t="s">
        <v>30496</v>
      </c>
      <c r="BX2298" t="s">
        <v>102</v>
      </c>
      <c r="BY2298" t="s">
        <v>5181</v>
      </c>
      <c r="BZ2298" t="s">
        <v>54090</v>
      </c>
      <c r="CA2298" t="s">
        <v>144</v>
      </c>
      <c r="CB2298" t="s">
        <v>195</v>
      </c>
      <c r="CC2298" t="s">
        <v>145</v>
      </c>
      <c r="CD2298" t="s">
        <v>54091</v>
      </c>
      <c r="CE2298" t="s">
        <v>102</v>
      </c>
    </row>
    <row r="2299" spans="1:83" x14ac:dyDescent="0.2">
      <c r="A2299" t="s">
        <v>54092</v>
      </c>
      <c r="B2299" t="s">
        <v>84</v>
      </c>
      <c r="C2299" t="s">
        <v>54093</v>
      </c>
      <c r="D2299" t="s">
        <v>54094</v>
      </c>
      <c r="E2299" t="s">
        <v>54095</v>
      </c>
      <c r="F2299" t="s">
        <v>54096</v>
      </c>
      <c r="G2299" t="s">
        <v>20912</v>
      </c>
      <c r="H2299" t="s">
        <v>54097</v>
      </c>
      <c r="I2299" t="s">
        <v>54098</v>
      </c>
      <c r="J2299" t="s">
        <v>222</v>
      </c>
      <c r="K2299" t="s">
        <v>6292</v>
      </c>
      <c r="L2299" t="s">
        <v>18310</v>
      </c>
      <c r="M2299" t="s">
        <v>102</v>
      </c>
      <c r="N2299" t="s">
        <v>54099</v>
      </c>
      <c r="O2299" t="s">
        <v>54100</v>
      </c>
      <c r="P2299" t="s">
        <v>54101</v>
      </c>
      <c r="Q2299" t="s">
        <v>54102</v>
      </c>
      <c r="R2299" t="s">
        <v>54103</v>
      </c>
      <c r="S2299" t="s">
        <v>54104</v>
      </c>
      <c r="T2299" t="s">
        <v>102</v>
      </c>
      <c r="U2299" t="s">
        <v>102</v>
      </c>
      <c r="V2299" t="s">
        <v>102</v>
      </c>
      <c r="W2299" t="s">
        <v>102</v>
      </c>
      <c r="X2299" t="s">
        <v>102</v>
      </c>
      <c r="Y2299" t="s">
        <v>54105</v>
      </c>
      <c r="Z2299" t="s">
        <v>54106</v>
      </c>
      <c r="AA2299" t="s">
        <v>444</v>
      </c>
      <c r="AB2299" t="s">
        <v>102</v>
      </c>
      <c r="AC2299" t="s">
        <v>102</v>
      </c>
      <c r="AD2299" t="s">
        <v>102</v>
      </c>
      <c r="AE2299" t="s">
        <v>102</v>
      </c>
      <c r="AF2299" t="s">
        <v>54107</v>
      </c>
      <c r="AG2299" t="s">
        <v>102</v>
      </c>
      <c r="AH2299" t="s">
        <v>1066</v>
      </c>
      <c r="AI2299" t="s">
        <v>102</v>
      </c>
      <c r="AJ2299" t="s">
        <v>102</v>
      </c>
      <c r="AK2299" t="s">
        <v>102</v>
      </c>
      <c r="AL2299" t="s">
        <v>54108</v>
      </c>
      <c r="AM2299" t="s">
        <v>54109</v>
      </c>
      <c r="AN2299" t="s">
        <v>54110</v>
      </c>
      <c r="AO2299" t="s">
        <v>54111</v>
      </c>
      <c r="AP2299" t="s">
        <v>40372</v>
      </c>
      <c r="AQ2299" t="s">
        <v>54105</v>
      </c>
      <c r="AR2299" t="s">
        <v>102</v>
      </c>
      <c r="AS2299" t="s">
        <v>102</v>
      </c>
      <c r="AT2299" t="s">
        <v>102</v>
      </c>
      <c r="AU2299" t="s">
        <v>2732</v>
      </c>
      <c r="AV2299" t="s">
        <v>13394</v>
      </c>
      <c r="AW2299" t="s">
        <v>468</v>
      </c>
      <c r="AX2299" t="s">
        <v>468</v>
      </c>
      <c r="AY2299" t="s">
        <v>133</v>
      </c>
      <c r="AZ2299" t="s">
        <v>311</v>
      </c>
      <c r="BA2299" t="s">
        <v>130</v>
      </c>
      <c r="BB2299" t="s">
        <v>204</v>
      </c>
      <c r="BC2299" t="s">
        <v>132</v>
      </c>
      <c r="BD2299" t="s">
        <v>133</v>
      </c>
      <c r="BE2299" t="s">
        <v>133</v>
      </c>
      <c r="BF2299" t="s">
        <v>315</v>
      </c>
      <c r="BG2299" t="s">
        <v>133</v>
      </c>
      <c r="BH2299" t="s">
        <v>315</v>
      </c>
      <c r="BI2299" t="s">
        <v>315</v>
      </c>
      <c r="BJ2299" t="s">
        <v>137</v>
      </c>
      <c r="BK2299" t="s">
        <v>137</v>
      </c>
      <c r="BL2299" t="s">
        <v>137</v>
      </c>
      <c r="BM2299" t="s">
        <v>137</v>
      </c>
      <c r="BN2299" t="s">
        <v>137</v>
      </c>
      <c r="BO2299" t="s">
        <v>137</v>
      </c>
      <c r="BP2299" t="s">
        <v>137</v>
      </c>
      <c r="BQ2299" t="s">
        <v>193</v>
      </c>
      <c r="BR2299" t="s">
        <v>311</v>
      </c>
      <c r="BS2299" t="s">
        <v>137</v>
      </c>
      <c r="BT2299" t="s">
        <v>315</v>
      </c>
      <c r="BU2299" t="s">
        <v>137</v>
      </c>
      <c r="BV2299" t="s">
        <v>54112</v>
      </c>
      <c r="BW2299" t="s">
        <v>54113</v>
      </c>
      <c r="BX2299" t="s">
        <v>24029</v>
      </c>
      <c r="BY2299" t="s">
        <v>54114</v>
      </c>
      <c r="BZ2299" t="s">
        <v>54115</v>
      </c>
      <c r="CA2299" t="s">
        <v>144</v>
      </c>
      <c r="CB2299" t="s">
        <v>819</v>
      </c>
      <c r="CC2299" t="s">
        <v>924</v>
      </c>
      <c r="CD2299" t="s">
        <v>54116</v>
      </c>
      <c r="CE2299" t="s">
        <v>6011</v>
      </c>
    </row>
    <row r="2300" spans="1:83" x14ac:dyDescent="0.2">
      <c r="A2300" t="s">
        <v>54117</v>
      </c>
      <c r="B2300" t="s">
        <v>827</v>
      </c>
      <c r="C2300" t="s">
        <v>54118</v>
      </c>
      <c r="D2300" t="s">
        <v>54119</v>
      </c>
      <c r="E2300" t="s">
        <v>54120</v>
      </c>
      <c r="F2300" t="s">
        <v>54121</v>
      </c>
      <c r="G2300" t="s">
        <v>54122</v>
      </c>
      <c r="H2300" t="s">
        <v>54123</v>
      </c>
      <c r="I2300" t="s">
        <v>54124</v>
      </c>
      <c r="J2300" t="s">
        <v>835</v>
      </c>
      <c r="K2300" t="s">
        <v>836</v>
      </c>
      <c r="L2300" t="s">
        <v>837</v>
      </c>
      <c r="M2300" t="s">
        <v>102</v>
      </c>
      <c r="N2300" t="s">
        <v>54125</v>
      </c>
      <c r="O2300" t="s">
        <v>54126</v>
      </c>
      <c r="P2300" t="s">
        <v>54127</v>
      </c>
      <c r="Q2300" t="s">
        <v>54128</v>
      </c>
      <c r="R2300" t="s">
        <v>54129</v>
      </c>
      <c r="S2300" t="s">
        <v>54130</v>
      </c>
      <c r="T2300" t="s">
        <v>102</v>
      </c>
      <c r="U2300" t="s">
        <v>54131</v>
      </c>
      <c r="V2300" t="s">
        <v>102</v>
      </c>
      <c r="W2300" t="s">
        <v>15197</v>
      </c>
      <c r="X2300" t="s">
        <v>385</v>
      </c>
      <c r="Y2300" t="s">
        <v>54132</v>
      </c>
      <c r="Z2300" t="s">
        <v>54133</v>
      </c>
      <c r="AA2300" t="s">
        <v>1187</v>
      </c>
      <c r="AB2300" t="s">
        <v>102</v>
      </c>
      <c r="AC2300" t="s">
        <v>54134</v>
      </c>
      <c r="AD2300" t="s">
        <v>238</v>
      </c>
      <c r="AE2300" t="s">
        <v>3716</v>
      </c>
      <c r="AF2300" t="s">
        <v>54135</v>
      </c>
      <c r="AG2300" t="s">
        <v>102</v>
      </c>
      <c r="AH2300" t="s">
        <v>54136</v>
      </c>
      <c r="AI2300" t="s">
        <v>315</v>
      </c>
      <c r="AJ2300" t="s">
        <v>102</v>
      </c>
      <c r="AK2300" t="s">
        <v>102</v>
      </c>
      <c r="AL2300" t="s">
        <v>25384</v>
      </c>
      <c r="AM2300" t="s">
        <v>54137</v>
      </c>
      <c r="AN2300" t="s">
        <v>54138</v>
      </c>
      <c r="AO2300" t="s">
        <v>54139</v>
      </c>
      <c r="AP2300" t="s">
        <v>54140</v>
      </c>
      <c r="AQ2300" t="s">
        <v>54132</v>
      </c>
      <c r="AR2300" t="s">
        <v>54141</v>
      </c>
      <c r="AS2300" t="s">
        <v>54142</v>
      </c>
      <c r="AT2300" t="s">
        <v>54143</v>
      </c>
      <c r="AU2300" t="s">
        <v>7297</v>
      </c>
      <c r="AV2300" t="s">
        <v>54144</v>
      </c>
      <c r="AW2300" t="s">
        <v>1919</v>
      </c>
      <c r="AX2300" t="s">
        <v>1397</v>
      </c>
      <c r="AY2300" t="s">
        <v>200</v>
      </c>
      <c r="AZ2300" t="s">
        <v>200</v>
      </c>
      <c r="BA2300" t="s">
        <v>191</v>
      </c>
      <c r="BB2300" t="s">
        <v>191</v>
      </c>
      <c r="BC2300" t="s">
        <v>260</v>
      </c>
      <c r="BD2300" t="s">
        <v>128</v>
      </c>
      <c r="BE2300" t="s">
        <v>132</v>
      </c>
      <c r="BF2300" t="s">
        <v>133</v>
      </c>
      <c r="BG2300" t="s">
        <v>417</v>
      </c>
      <c r="BH2300" t="s">
        <v>359</v>
      </c>
      <c r="BI2300" t="s">
        <v>311</v>
      </c>
      <c r="BJ2300" t="s">
        <v>137</v>
      </c>
      <c r="BK2300" t="s">
        <v>137</v>
      </c>
      <c r="BL2300" t="s">
        <v>137</v>
      </c>
      <c r="BM2300" t="s">
        <v>137</v>
      </c>
      <c r="BN2300" t="s">
        <v>128</v>
      </c>
      <c r="BO2300" t="s">
        <v>133</v>
      </c>
      <c r="BP2300" t="s">
        <v>315</v>
      </c>
      <c r="BQ2300" t="s">
        <v>1122</v>
      </c>
      <c r="BR2300" t="s">
        <v>138</v>
      </c>
      <c r="BS2300" t="s">
        <v>137</v>
      </c>
      <c r="BT2300" t="s">
        <v>315</v>
      </c>
      <c r="BU2300" t="s">
        <v>127</v>
      </c>
      <c r="BV2300" t="s">
        <v>54145</v>
      </c>
      <c r="BW2300" t="s">
        <v>102</v>
      </c>
      <c r="BX2300" t="s">
        <v>102</v>
      </c>
      <c r="BY2300" t="s">
        <v>102</v>
      </c>
      <c r="BZ2300" t="s">
        <v>54146</v>
      </c>
      <c r="CA2300" t="s">
        <v>144</v>
      </c>
      <c r="CB2300" t="s">
        <v>136</v>
      </c>
      <c r="CC2300" t="s">
        <v>7911</v>
      </c>
      <c r="CD2300" t="s">
        <v>54147</v>
      </c>
      <c r="CE2300" t="s">
        <v>102</v>
      </c>
    </row>
    <row r="2301" spans="1:83" x14ac:dyDescent="0.2">
      <c r="A2301" t="s">
        <v>54148</v>
      </c>
      <c r="B2301" t="s">
        <v>1439</v>
      </c>
      <c r="C2301" t="s">
        <v>54149</v>
      </c>
      <c r="D2301" t="s">
        <v>54150</v>
      </c>
      <c r="E2301" t="s">
        <v>54151</v>
      </c>
      <c r="F2301" t="s">
        <v>54152</v>
      </c>
      <c r="G2301" t="s">
        <v>4918</v>
      </c>
      <c r="H2301" t="s">
        <v>8199</v>
      </c>
      <c r="I2301" t="s">
        <v>8200</v>
      </c>
      <c r="J2301" t="s">
        <v>222</v>
      </c>
      <c r="K2301" t="s">
        <v>223</v>
      </c>
      <c r="L2301" t="s">
        <v>568</v>
      </c>
      <c r="M2301" t="s">
        <v>102</v>
      </c>
      <c r="N2301" t="s">
        <v>54153</v>
      </c>
      <c r="O2301" t="s">
        <v>54154</v>
      </c>
      <c r="P2301" t="s">
        <v>2780</v>
      </c>
      <c r="Q2301" t="s">
        <v>54155</v>
      </c>
      <c r="R2301" t="s">
        <v>54156</v>
      </c>
      <c r="S2301" t="s">
        <v>54157</v>
      </c>
      <c r="T2301" t="s">
        <v>102</v>
      </c>
      <c r="U2301" t="s">
        <v>102</v>
      </c>
      <c r="V2301" t="s">
        <v>102</v>
      </c>
      <c r="W2301" t="s">
        <v>102</v>
      </c>
      <c r="X2301" t="s">
        <v>102</v>
      </c>
      <c r="Y2301" t="s">
        <v>54158</v>
      </c>
      <c r="Z2301" t="s">
        <v>54159</v>
      </c>
      <c r="AA2301" t="s">
        <v>1608</v>
      </c>
      <c r="AB2301" t="s">
        <v>102</v>
      </c>
      <c r="AC2301" t="s">
        <v>102</v>
      </c>
      <c r="AD2301" t="s">
        <v>102</v>
      </c>
      <c r="AE2301" t="s">
        <v>102</v>
      </c>
      <c r="AF2301" t="s">
        <v>900</v>
      </c>
      <c r="AG2301" t="s">
        <v>102</v>
      </c>
      <c r="AH2301" t="s">
        <v>52039</v>
      </c>
      <c r="AI2301" t="s">
        <v>102</v>
      </c>
      <c r="AJ2301" t="s">
        <v>102</v>
      </c>
      <c r="AK2301" t="s">
        <v>102</v>
      </c>
      <c r="AL2301" t="s">
        <v>102</v>
      </c>
      <c r="AM2301" t="s">
        <v>54160</v>
      </c>
      <c r="AN2301" t="s">
        <v>54161</v>
      </c>
      <c r="AO2301" t="s">
        <v>54162</v>
      </c>
      <c r="AP2301" t="s">
        <v>52102</v>
      </c>
      <c r="AQ2301" t="s">
        <v>54158</v>
      </c>
      <c r="AR2301" t="s">
        <v>54163</v>
      </c>
      <c r="AS2301" t="s">
        <v>54164</v>
      </c>
      <c r="AT2301" t="s">
        <v>54165</v>
      </c>
      <c r="AU2301" t="s">
        <v>184</v>
      </c>
      <c r="AV2301" t="s">
        <v>102</v>
      </c>
      <c r="AW2301" t="s">
        <v>817</v>
      </c>
      <c r="AX2301" t="s">
        <v>914</v>
      </c>
      <c r="AY2301" t="s">
        <v>127</v>
      </c>
      <c r="AZ2301" t="s">
        <v>317</v>
      </c>
      <c r="BA2301" t="s">
        <v>138</v>
      </c>
      <c r="BB2301" t="s">
        <v>202</v>
      </c>
      <c r="BC2301" t="s">
        <v>314</v>
      </c>
      <c r="BD2301" t="s">
        <v>314</v>
      </c>
      <c r="BE2301" t="s">
        <v>314</v>
      </c>
      <c r="BF2301" t="s">
        <v>314</v>
      </c>
      <c r="BG2301" t="s">
        <v>126</v>
      </c>
      <c r="BH2301" t="s">
        <v>317</v>
      </c>
      <c r="BI2301" t="s">
        <v>314</v>
      </c>
      <c r="BJ2301" t="s">
        <v>133</v>
      </c>
      <c r="BK2301" t="s">
        <v>133</v>
      </c>
      <c r="BL2301" t="s">
        <v>133</v>
      </c>
      <c r="BM2301" t="s">
        <v>133</v>
      </c>
      <c r="BN2301" t="s">
        <v>133</v>
      </c>
      <c r="BO2301" t="s">
        <v>133</v>
      </c>
      <c r="BP2301" t="s">
        <v>133</v>
      </c>
      <c r="BQ2301" t="s">
        <v>602</v>
      </c>
      <c r="BR2301" t="s">
        <v>138</v>
      </c>
      <c r="BS2301" t="s">
        <v>315</v>
      </c>
      <c r="BT2301" t="s">
        <v>137</v>
      </c>
      <c r="BU2301" t="s">
        <v>311</v>
      </c>
      <c r="BV2301" t="s">
        <v>54166</v>
      </c>
      <c r="BW2301" t="s">
        <v>54167</v>
      </c>
      <c r="BX2301" t="s">
        <v>102</v>
      </c>
      <c r="BY2301" t="s">
        <v>102</v>
      </c>
      <c r="BZ2301" t="s">
        <v>54168</v>
      </c>
      <c r="CA2301" t="s">
        <v>144</v>
      </c>
      <c r="CB2301" t="s">
        <v>692</v>
      </c>
      <c r="CC2301" t="s">
        <v>7911</v>
      </c>
      <c r="CD2301" t="s">
        <v>54169</v>
      </c>
      <c r="CE2301" t="s">
        <v>3206</v>
      </c>
    </row>
    <row r="2302" spans="1:83" x14ac:dyDescent="0.2">
      <c r="A2302" t="s">
        <v>54170</v>
      </c>
      <c r="B2302" t="s">
        <v>560</v>
      </c>
      <c r="C2302" t="s">
        <v>54171</v>
      </c>
      <c r="D2302" t="s">
        <v>54172</v>
      </c>
      <c r="E2302" t="s">
        <v>54173</v>
      </c>
      <c r="F2302" t="s">
        <v>54174</v>
      </c>
      <c r="G2302" t="s">
        <v>54175</v>
      </c>
      <c r="H2302" t="s">
        <v>54176</v>
      </c>
      <c r="I2302" t="s">
        <v>54177</v>
      </c>
      <c r="J2302" t="s">
        <v>222</v>
      </c>
      <c r="K2302" t="s">
        <v>6292</v>
      </c>
      <c r="L2302" t="s">
        <v>54178</v>
      </c>
      <c r="M2302" t="s">
        <v>102</v>
      </c>
      <c r="N2302" t="s">
        <v>54179</v>
      </c>
      <c r="O2302" t="s">
        <v>54180</v>
      </c>
      <c r="P2302" t="s">
        <v>4895</v>
      </c>
      <c r="Q2302" t="s">
        <v>54181</v>
      </c>
      <c r="R2302" t="s">
        <v>54182</v>
      </c>
      <c r="S2302" t="s">
        <v>54183</v>
      </c>
      <c r="T2302" t="s">
        <v>102</v>
      </c>
      <c r="U2302" t="s">
        <v>102</v>
      </c>
      <c r="V2302" t="s">
        <v>102</v>
      </c>
      <c r="W2302" t="s">
        <v>102</v>
      </c>
      <c r="X2302" t="s">
        <v>102</v>
      </c>
      <c r="Y2302" t="s">
        <v>54184</v>
      </c>
      <c r="Z2302" t="s">
        <v>54185</v>
      </c>
      <c r="AA2302" t="s">
        <v>1187</v>
      </c>
      <c r="AB2302" t="s">
        <v>102</v>
      </c>
      <c r="AC2302" t="s">
        <v>102</v>
      </c>
      <c r="AD2302" t="s">
        <v>102</v>
      </c>
      <c r="AE2302" t="s">
        <v>102</v>
      </c>
      <c r="AF2302" t="s">
        <v>54186</v>
      </c>
      <c r="AG2302" t="s">
        <v>102</v>
      </c>
      <c r="AH2302" t="s">
        <v>855</v>
      </c>
      <c r="AI2302" t="s">
        <v>102</v>
      </c>
      <c r="AJ2302" t="s">
        <v>102</v>
      </c>
      <c r="AK2302" t="s">
        <v>102</v>
      </c>
      <c r="AL2302" t="s">
        <v>102</v>
      </c>
      <c r="AM2302" t="s">
        <v>54187</v>
      </c>
      <c r="AN2302" t="s">
        <v>54188</v>
      </c>
      <c r="AO2302" t="s">
        <v>54189</v>
      </c>
      <c r="AP2302" t="s">
        <v>5848</v>
      </c>
      <c r="AQ2302" t="s">
        <v>54184</v>
      </c>
      <c r="AR2302" t="s">
        <v>54190</v>
      </c>
      <c r="AS2302" t="s">
        <v>54191</v>
      </c>
      <c r="AT2302" t="s">
        <v>54192</v>
      </c>
      <c r="AU2302" t="s">
        <v>119</v>
      </c>
      <c r="AV2302" t="s">
        <v>102</v>
      </c>
      <c r="AW2302" t="s">
        <v>2100</v>
      </c>
      <c r="AX2302" t="s">
        <v>197</v>
      </c>
      <c r="AY2302" t="s">
        <v>132</v>
      </c>
      <c r="AZ2302" t="s">
        <v>311</v>
      </c>
      <c r="BA2302" t="s">
        <v>314</v>
      </c>
      <c r="BB2302" t="s">
        <v>317</v>
      </c>
      <c r="BC2302" t="s">
        <v>132</v>
      </c>
      <c r="BD2302" t="s">
        <v>315</v>
      </c>
      <c r="BE2302" t="s">
        <v>137</v>
      </c>
      <c r="BF2302" t="s">
        <v>137</v>
      </c>
      <c r="BG2302" t="s">
        <v>311</v>
      </c>
      <c r="BH2302" t="s">
        <v>133</v>
      </c>
      <c r="BI2302" t="s">
        <v>315</v>
      </c>
      <c r="BJ2302" t="s">
        <v>137</v>
      </c>
      <c r="BK2302" t="s">
        <v>137</v>
      </c>
      <c r="BL2302" t="s">
        <v>137</v>
      </c>
      <c r="BM2302" t="s">
        <v>137</v>
      </c>
      <c r="BN2302" t="s">
        <v>137</v>
      </c>
      <c r="BO2302" t="s">
        <v>137</v>
      </c>
      <c r="BP2302" t="s">
        <v>137</v>
      </c>
      <c r="BQ2302" t="s">
        <v>262</v>
      </c>
      <c r="BR2302" t="s">
        <v>129</v>
      </c>
      <c r="BS2302" t="s">
        <v>137</v>
      </c>
      <c r="BT2302" t="s">
        <v>137</v>
      </c>
      <c r="BU2302" t="s">
        <v>311</v>
      </c>
      <c r="BV2302" t="s">
        <v>51205</v>
      </c>
      <c r="BW2302" t="s">
        <v>102</v>
      </c>
      <c r="BX2302" t="s">
        <v>102</v>
      </c>
      <c r="BY2302" t="s">
        <v>102</v>
      </c>
      <c r="BZ2302" t="s">
        <v>54193</v>
      </c>
      <c r="CA2302" t="s">
        <v>144</v>
      </c>
      <c r="CB2302" t="s">
        <v>130</v>
      </c>
      <c r="CC2302" t="s">
        <v>4654</v>
      </c>
      <c r="CD2302" t="s">
        <v>54194</v>
      </c>
      <c r="CE2302" t="s">
        <v>3206</v>
      </c>
    </row>
    <row r="2303" spans="1:83" x14ac:dyDescent="0.2">
      <c r="A2303" t="s">
        <v>54195</v>
      </c>
      <c r="B2303" t="s">
        <v>560</v>
      </c>
      <c r="C2303" t="s">
        <v>54196</v>
      </c>
      <c r="D2303" t="s">
        <v>54197</v>
      </c>
      <c r="E2303" t="s">
        <v>54198</v>
      </c>
      <c r="F2303" t="s">
        <v>54199</v>
      </c>
      <c r="G2303" t="s">
        <v>54200</v>
      </c>
      <c r="H2303" t="s">
        <v>54201</v>
      </c>
      <c r="I2303" t="s">
        <v>54202</v>
      </c>
      <c r="J2303" t="s">
        <v>92</v>
      </c>
      <c r="K2303" t="s">
        <v>93</v>
      </c>
      <c r="L2303" t="s">
        <v>94</v>
      </c>
      <c r="M2303" t="s">
        <v>102</v>
      </c>
      <c r="N2303" t="s">
        <v>54203</v>
      </c>
      <c r="O2303" t="s">
        <v>54204</v>
      </c>
      <c r="P2303" t="s">
        <v>3747</v>
      </c>
      <c r="Q2303" t="s">
        <v>54205</v>
      </c>
      <c r="R2303" t="s">
        <v>54206</v>
      </c>
      <c r="S2303" t="s">
        <v>54207</v>
      </c>
      <c r="T2303" t="s">
        <v>102</v>
      </c>
      <c r="U2303" t="s">
        <v>102</v>
      </c>
      <c r="V2303" t="s">
        <v>102</v>
      </c>
      <c r="W2303" t="s">
        <v>102</v>
      </c>
      <c r="X2303" t="s">
        <v>102</v>
      </c>
      <c r="Y2303" t="s">
        <v>54208</v>
      </c>
      <c r="Z2303" t="s">
        <v>54209</v>
      </c>
      <c r="AA2303" t="s">
        <v>444</v>
      </c>
      <c r="AB2303" t="s">
        <v>102</v>
      </c>
      <c r="AC2303" t="s">
        <v>102</v>
      </c>
      <c r="AD2303" t="s">
        <v>238</v>
      </c>
      <c r="AE2303" t="s">
        <v>102</v>
      </c>
      <c r="AF2303" t="s">
        <v>110</v>
      </c>
      <c r="AG2303" t="s">
        <v>102</v>
      </c>
      <c r="AH2303" t="s">
        <v>765</v>
      </c>
      <c r="AI2303" t="s">
        <v>102</v>
      </c>
      <c r="AJ2303" t="s">
        <v>102</v>
      </c>
      <c r="AK2303" t="s">
        <v>102</v>
      </c>
      <c r="AL2303" t="s">
        <v>54210</v>
      </c>
      <c r="AM2303" t="s">
        <v>54211</v>
      </c>
      <c r="AN2303" t="s">
        <v>54212</v>
      </c>
      <c r="AO2303" t="s">
        <v>54213</v>
      </c>
      <c r="AP2303" t="s">
        <v>9863</v>
      </c>
      <c r="AQ2303" t="s">
        <v>54208</v>
      </c>
      <c r="AR2303" t="s">
        <v>54214</v>
      </c>
      <c r="AS2303" t="s">
        <v>54215</v>
      </c>
      <c r="AT2303" t="s">
        <v>54216</v>
      </c>
      <c r="AU2303" t="s">
        <v>1957</v>
      </c>
      <c r="AV2303" t="s">
        <v>1548</v>
      </c>
      <c r="AW2303" t="s">
        <v>1079</v>
      </c>
      <c r="AX2303" t="s">
        <v>463</v>
      </c>
      <c r="AY2303" t="s">
        <v>309</v>
      </c>
      <c r="AZ2303" t="s">
        <v>4237</v>
      </c>
      <c r="BA2303" t="s">
        <v>314</v>
      </c>
      <c r="BB2303" t="s">
        <v>507</v>
      </c>
      <c r="BC2303" t="s">
        <v>129</v>
      </c>
      <c r="BD2303" t="s">
        <v>132</v>
      </c>
      <c r="BE2303" t="s">
        <v>137</v>
      </c>
      <c r="BF2303" t="s">
        <v>137</v>
      </c>
      <c r="BG2303" t="s">
        <v>133</v>
      </c>
      <c r="BH2303" t="s">
        <v>137</v>
      </c>
      <c r="BI2303" t="s">
        <v>137</v>
      </c>
      <c r="BJ2303" t="s">
        <v>129</v>
      </c>
      <c r="BK2303" t="s">
        <v>132</v>
      </c>
      <c r="BL2303" t="s">
        <v>137</v>
      </c>
      <c r="BM2303" t="s">
        <v>137</v>
      </c>
      <c r="BN2303" t="s">
        <v>133</v>
      </c>
      <c r="BO2303" t="s">
        <v>137</v>
      </c>
      <c r="BP2303" t="s">
        <v>137</v>
      </c>
      <c r="BQ2303" t="s">
        <v>194</v>
      </c>
      <c r="BR2303" t="s">
        <v>133</v>
      </c>
      <c r="BS2303" t="s">
        <v>137</v>
      </c>
      <c r="BT2303" t="s">
        <v>133</v>
      </c>
      <c r="BU2303" t="s">
        <v>359</v>
      </c>
      <c r="BV2303" t="s">
        <v>54217</v>
      </c>
      <c r="BW2303" t="s">
        <v>102</v>
      </c>
      <c r="BX2303" t="s">
        <v>102</v>
      </c>
      <c r="BY2303" t="s">
        <v>102</v>
      </c>
      <c r="BZ2303" t="s">
        <v>54218</v>
      </c>
      <c r="CA2303" t="s">
        <v>144</v>
      </c>
      <c r="CB2303" t="s">
        <v>1243</v>
      </c>
      <c r="CC2303" t="s">
        <v>4654</v>
      </c>
      <c r="CD2303" t="s">
        <v>54219</v>
      </c>
      <c r="CE2303" t="s">
        <v>3206</v>
      </c>
    </row>
    <row r="2304" spans="1:83" x14ac:dyDescent="0.2">
      <c r="A2304" t="s">
        <v>54220</v>
      </c>
      <c r="B2304" t="s">
        <v>9984</v>
      </c>
      <c r="C2304" t="s">
        <v>54221</v>
      </c>
      <c r="D2304" t="s">
        <v>54222</v>
      </c>
      <c r="E2304" t="s">
        <v>54223</v>
      </c>
      <c r="F2304" t="s">
        <v>102</v>
      </c>
      <c r="G2304" t="s">
        <v>620</v>
      </c>
      <c r="H2304" t="s">
        <v>27220</v>
      </c>
      <c r="I2304" t="s">
        <v>27221</v>
      </c>
      <c r="J2304" t="s">
        <v>92</v>
      </c>
      <c r="K2304" t="s">
        <v>620</v>
      </c>
      <c r="L2304" t="s">
        <v>102</v>
      </c>
      <c r="M2304" t="s">
        <v>102</v>
      </c>
      <c r="N2304" t="s">
        <v>102</v>
      </c>
      <c r="O2304" t="s">
        <v>102</v>
      </c>
      <c r="P2304" t="s">
        <v>102</v>
      </c>
      <c r="Q2304" t="s">
        <v>102</v>
      </c>
      <c r="R2304" t="s">
        <v>54224</v>
      </c>
      <c r="S2304" t="s">
        <v>54225</v>
      </c>
      <c r="T2304" t="s">
        <v>102</v>
      </c>
      <c r="U2304" t="s">
        <v>102</v>
      </c>
      <c r="V2304" t="s">
        <v>102</v>
      </c>
      <c r="W2304" t="s">
        <v>102</v>
      </c>
      <c r="X2304" t="s">
        <v>102</v>
      </c>
      <c r="Y2304" t="s">
        <v>54226</v>
      </c>
      <c r="Z2304" t="s">
        <v>54227</v>
      </c>
      <c r="AA2304" t="s">
        <v>444</v>
      </c>
      <c r="AB2304" t="s">
        <v>102</v>
      </c>
      <c r="AC2304" t="s">
        <v>102</v>
      </c>
      <c r="AD2304" t="s">
        <v>102</v>
      </c>
      <c r="AE2304" t="s">
        <v>102</v>
      </c>
      <c r="AF2304" t="s">
        <v>19254</v>
      </c>
      <c r="AG2304" t="s">
        <v>102</v>
      </c>
      <c r="AH2304" t="s">
        <v>2022</v>
      </c>
      <c r="AI2304" t="s">
        <v>102</v>
      </c>
      <c r="AJ2304" t="s">
        <v>102</v>
      </c>
      <c r="AK2304" t="s">
        <v>102</v>
      </c>
      <c r="AL2304" t="s">
        <v>54228</v>
      </c>
      <c r="AM2304" t="s">
        <v>54229</v>
      </c>
      <c r="AN2304" t="s">
        <v>102</v>
      </c>
      <c r="AO2304" t="s">
        <v>54230</v>
      </c>
      <c r="AP2304" t="s">
        <v>102</v>
      </c>
      <c r="AQ2304" t="s">
        <v>54226</v>
      </c>
      <c r="AR2304" t="s">
        <v>102</v>
      </c>
      <c r="AS2304" t="s">
        <v>102</v>
      </c>
      <c r="AT2304" t="s">
        <v>102</v>
      </c>
      <c r="AU2304" t="s">
        <v>50321</v>
      </c>
      <c r="AV2304" t="s">
        <v>18904</v>
      </c>
      <c r="AW2304" t="s">
        <v>356</v>
      </c>
      <c r="AX2304" t="s">
        <v>5330</v>
      </c>
      <c r="AY2304" t="s">
        <v>6614</v>
      </c>
      <c r="AZ2304" t="s">
        <v>1885</v>
      </c>
      <c r="BA2304" t="s">
        <v>271</v>
      </c>
      <c r="BB2304" t="s">
        <v>138</v>
      </c>
      <c r="BC2304" t="s">
        <v>315</v>
      </c>
      <c r="BD2304" t="s">
        <v>137</v>
      </c>
      <c r="BE2304" t="s">
        <v>137</v>
      </c>
      <c r="BF2304" t="s">
        <v>137</v>
      </c>
      <c r="BG2304" t="s">
        <v>137</v>
      </c>
      <c r="BH2304" t="s">
        <v>137</v>
      </c>
      <c r="BI2304" t="s">
        <v>137</v>
      </c>
      <c r="BJ2304" t="s">
        <v>315</v>
      </c>
      <c r="BK2304" t="s">
        <v>137</v>
      </c>
      <c r="BL2304" t="s">
        <v>137</v>
      </c>
      <c r="BM2304" t="s">
        <v>137</v>
      </c>
      <c r="BN2304" t="s">
        <v>137</v>
      </c>
      <c r="BO2304" t="s">
        <v>137</v>
      </c>
      <c r="BP2304" t="s">
        <v>137</v>
      </c>
      <c r="BQ2304" t="s">
        <v>315</v>
      </c>
      <c r="BR2304" t="s">
        <v>137</v>
      </c>
      <c r="BS2304" t="s">
        <v>137</v>
      </c>
      <c r="BT2304" t="s">
        <v>137</v>
      </c>
      <c r="BU2304" t="s">
        <v>137</v>
      </c>
      <c r="BV2304" t="s">
        <v>102</v>
      </c>
      <c r="BW2304" t="s">
        <v>102</v>
      </c>
      <c r="BX2304" t="s">
        <v>102</v>
      </c>
      <c r="BY2304" t="s">
        <v>102</v>
      </c>
      <c r="BZ2304" t="s">
        <v>28357</v>
      </c>
      <c r="CA2304" t="s">
        <v>144</v>
      </c>
      <c r="CB2304" t="s">
        <v>129</v>
      </c>
      <c r="CC2304" t="s">
        <v>102</v>
      </c>
      <c r="CD2304" t="s">
        <v>54231</v>
      </c>
      <c r="CE2304" t="s">
        <v>102</v>
      </c>
    </row>
    <row r="2305" spans="1:83" x14ac:dyDescent="0.2">
      <c r="A2305" t="s">
        <v>54232</v>
      </c>
      <c r="B2305" t="s">
        <v>84</v>
      </c>
      <c r="C2305" t="s">
        <v>54233</v>
      </c>
      <c r="D2305" t="s">
        <v>54234</v>
      </c>
      <c r="E2305" t="s">
        <v>54235</v>
      </c>
      <c r="F2305" t="s">
        <v>54236</v>
      </c>
      <c r="G2305" t="s">
        <v>2773</v>
      </c>
      <c r="H2305" t="s">
        <v>2774</v>
      </c>
      <c r="I2305" t="s">
        <v>2775</v>
      </c>
      <c r="J2305" t="s">
        <v>222</v>
      </c>
      <c r="K2305" t="s">
        <v>223</v>
      </c>
      <c r="L2305" t="s">
        <v>2776</v>
      </c>
      <c r="M2305" t="s">
        <v>102</v>
      </c>
      <c r="N2305" t="s">
        <v>102</v>
      </c>
      <c r="O2305" t="s">
        <v>102</v>
      </c>
      <c r="P2305" t="s">
        <v>102</v>
      </c>
      <c r="Q2305" t="s">
        <v>102</v>
      </c>
      <c r="R2305" t="s">
        <v>54237</v>
      </c>
      <c r="S2305" t="s">
        <v>54238</v>
      </c>
      <c r="T2305" t="s">
        <v>102</v>
      </c>
      <c r="U2305" t="s">
        <v>54239</v>
      </c>
      <c r="V2305" t="s">
        <v>102</v>
      </c>
      <c r="W2305" t="s">
        <v>102</v>
      </c>
      <c r="X2305" t="s">
        <v>102</v>
      </c>
      <c r="Y2305" t="s">
        <v>54240</v>
      </c>
      <c r="Z2305" t="s">
        <v>223</v>
      </c>
      <c r="AA2305" t="s">
        <v>1187</v>
      </c>
      <c r="AB2305" t="s">
        <v>102</v>
      </c>
      <c r="AC2305" t="s">
        <v>102</v>
      </c>
      <c r="AD2305" t="s">
        <v>102</v>
      </c>
      <c r="AE2305" t="s">
        <v>102</v>
      </c>
      <c r="AF2305" t="s">
        <v>2787</v>
      </c>
      <c r="AG2305" t="s">
        <v>102</v>
      </c>
      <c r="AH2305" t="s">
        <v>855</v>
      </c>
      <c r="AI2305" t="s">
        <v>102</v>
      </c>
      <c r="AJ2305" t="s">
        <v>102</v>
      </c>
      <c r="AK2305" t="s">
        <v>102</v>
      </c>
      <c r="AL2305" t="s">
        <v>54241</v>
      </c>
      <c r="AM2305" t="s">
        <v>54242</v>
      </c>
      <c r="AN2305" t="s">
        <v>54243</v>
      </c>
      <c r="AO2305" t="s">
        <v>6901</v>
      </c>
      <c r="AP2305" t="s">
        <v>54244</v>
      </c>
      <c r="AQ2305" t="s">
        <v>54240</v>
      </c>
      <c r="AR2305" t="s">
        <v>102</v>
      </c>
      <c r="AS2305" t="s">
        <v>102</v>
      </c>
      <c r="AT2305" t="s">
        <v>102</v>
      </c>
      <c r="AU2305" t="s">
        <v>352</v>
      </c>
      <c r="AV2305" t="s">
        <v>102</v>
      </c>
      <c r="AW2305" t="s">
        <v>693</v>
      </c>
      <c r="AX2305" t="s">
        <v>693</v>
      </c>
      <c r="AY2305" t="s">
        <v>137</v>
      </c>
      <c r="AZ2305" t="s">
        <v>137</v>
      </c>
      <c r="BA2305" t="s">
        <v>191</v>
      </c>
      <c r="BB2305" t="s">
        <v>365</v>
      </c>
      <c r="BC2305" t="s">
        <v>132</v>
      </c>
      <c r="BD2305" t="s">
        <v>133</v>
      </c>
      <c r="BE2305" t="s">
        <v>133</v>
      </c>
      <c r="BF2305" t="s">
        <v>133</v>
      </c>
      <c r="BG2305" t="s">
        <v>129</v>
      </c>
      <c r="BH2305" t="s">
        <v>315</v>
      </c>
      <c r="BI2305" t="s">
        <v>315</v>
      </c>
      <c r="BJ2305" t="s">
        <v>137</v>
      </c>
      <c r="BK2305" t="s">
        <v>137</v>
      </c>
      <c r="BL2305" t="s">
        <v>137</v>
      </c>
      <c r="BM2305" t="s">
        <v>137</v>
      </c>
      <c r="BN2305" t="s">
        <v>137</v>
      </c>
      <c r="BO2305" t="s">
        <v>137</v>
      </c>
      <c r="BP2305" t="s">
        <v>137</v>
      </c>
      <c r="BQ2305" t="s">
        <v>1243</v>
      </c>
      <c r="BR2305" t="s">
        <v>132</v>
      </c>
      <c r="BS2305" t="s">
        <v>137</v>
      </c>
      <c r="BT2305" t="s">
        <v>137</v>
      </c>
      <c r="BU2305" t="s">
        <v>137</v>
      </c>
      <c r="BV2305" t="s">
        <v>54245</v>
      </c>
      <c r="BW2305" t="s">
        <v>20127</v>
      </c>
      <c r="BX2305" t="s">
        <v>102</v>
      </c>
      <c r="BY2305" t="s">
        <v>25926</v>
      </c>
      <c r="BZ2305" t="s">
        <v>54246</v>
      </c>
      <c r="CA2305" t="s">
        <v>144</v>
      </c>
      <c r="CB2305" t="s">
        <v>417</v>
      </c>
      <c r="CC2305" t="s">
        <v>145</v>
      </c>
      <c r="CD2305" t="s">
        <v>54247</v>
      </c>
      <c r="CE2305" t="s">
        <v>102</v>
      </c>
    </row>
    <row r="2306" spans="1:83" x14ac:dyDescent="0.2">
      <c r="A2306" t="s">
        <v>54248</v>
      </c>
      <c r="B2306" t="s">
        <v>84</v>
      </c>
      <c r="C2306" t="s">
        <v>54249</v>
      </c>
      <c r="D2306" t="s">
        <v>54250</v>
      </c>
      <c r="E2306" t="s">
        <v>54251</v>
      </c>
      <c r="F2306" t="s">
        <v>54252</v>
      </c>
      <c r="G2306" t="s">
        <v>31577</v>
      </c>
      <c r="H2306" t="s">
        <v>31578</v>
      </c>
      <c r="I2306" t="s">
        <v>31579</v>
      </c>
      <c r="J2306" t="s">
        <v>222</v>
      </c>
      <c r="K2306" t="s">
        <v>223</v>
      </c>
      <c r="L2306" t="s">
        <v>224</v>
      </c>
      <c r="M2306" t="s">
        <v>54253</v>
      </c>
      <c r="N2306" t="s">
        <v>54254</v>
      </c>
      <c r="O2306" t="s">
        <v>54255</v>
      </c>
      <c r="P2306" t="s">
        <v>54256</v>
      </c>
      <c r="Q2306" t="s">
        <v>54257</v>
      </c>
      <c r="R2306" t="s">
        <v>54258</v>
      </c>
      <c r="S2306" t="s">
        <v>54259</v>
      </c>
      <c r="T2306" t="s">
        <v>102</v>
      </c>
      <c r="U2306" t="s">
        <v>102</v>
      </c>
      <c r="V2306" t="s">
        <v>102</v>
      </c>
      <c r="W2306" t="s">
        <v>102</v>
      </c>
      <c r="X2306" t="s">
        <v>102</v>
      </c>
      <c r="Y2306" t="s">
        <v>54260</v>
      </c>
      <c r="Z2306" t="s">
        <v>54261</v>
      </c>
      <c r="AA2306" t="s">
        <v>1608</v>
      </c>
      <c r="AB2306" t="s">
        <v>102</v>
      </c>
      <c r="AC2306" t="s">
        <v>102</v>
      </c>
      <c r="AD2306" t="s">
        <v>102</v>
      </c>
      <c r="AE2306" t="s">
        <v>102</v>
      </c>
      <c r="AF2306" t="s">
        <v>19166</v>
      </c>
      <c r="AG2306" t="s">
        <v>102</v>
      </c>
      <c r="AH2306" t="s">
        <v>2854</v>
      </c>
      <c r="AI2306" t="s">
        <v>260</v>
      </c>
      <c r="AJ2306" t="s">
        <v>102</v>
      </c>
      <c r="AK2306" t="s">
        <v>102</v>
      </c>
      <c r="AL2306" t="s">
        <v>54262</v>
      </c>
      <c r="AM2306" t="s">
        <v>54263</v>
      </c>
      <c r="AN2306" t="s">
        <v>54264</v>
      </c>
      <c r="AO2306" t="s">
        <v>54265</v>
      </c>
      <c r="AP2306" t="s">
        <v>54266</v>
      </c>
      <c r="AQ2306" t="s">
        <v>54260</v>
      </c>
      <c r="AR2306" t="s">
        <v>102</v>
      </c>
      <c r="AS2306" t="s">
        <v>102</v>
      </c>
      <c r="AT2306" t="s">
        <v>102</v>
      </c>
      <c r="AU2306" t="s">
        <v>184</v>
      </c>
      <c r="AV2306" t="s">
        <v>102</v>
      </c>
      <c r="AW2306" t="s">
        <v>775</v>
      </c>
      <c r="AX2306" t="s">
        <v>693</v>
      </c>
      <c r="AY2306" t="s">
        <v>133</v>
      </c>
      <c r="AZ2306" t="s">
        <v>311</v>
      </c>
      <c r="BA2306" t="s">
        <v>263</v>
      </c>
      <c r="BB2306" t="s">
        <v>602</v>
      </c>
      <c r="BC2306" t="s">
        <v>137</v>
      </c>
      <c r="BD2306" t="s">
        <v>137</v>
      </c>
      <c r="BE2306" t="s">
        <v>137</v>
      </c>
      <c r="BF2306" t="s">
        <v>137</v>
      </c>
      <c r="BG2306" t="s">
        <v>317</v>
      </c>
      <c r="BH2306" t="s">
        <v>133</v>
      </c>
      <c r="BI2306" t="s">
        <v>315</v>
      </c>
      <c r="BJ2306" t="s">
        <v>137</v>
      </c>
      <c r="BK2306" t="s">
        <v>137</v>
      </c>
      <c r="BL2306" t="s">
        <v>137</v>
      </c>
      <c r="BM2306" t="s">
        <v>137</v>
      </c>
      <c r="BN2306" t="s">
        <v>137</v>
      </c>
      <c r="BO2306" t="s">
        <v>137</v>
      </c>
      <c r="BP2306" t="s">
        <v>137</v>
      </c>
      <c r="BQ2306" t="s">
        <v>775</v>
      </c>
      <c r="BR2306" t="s">
        <v>314</v>
      </c>
      <c r="BS2306" t="s">
        <v>137</v>
      </c>
      <c r="BT2306" t="s">
        <v>133</v>
      </c>
      <c r="BU2306" t="s">
        <v>137</v>
      </c>
      <c r="BV2306" t="s">
        <v>54267</v>
      </c>
      <c r="BW2306" t="s">
        <v>54268</v>
      </c>
      <c r="BX2306" t="s">
        <v>14812</v>
      </c>
      <c r="BY2306" t="s">
        <v>54269</v>
      </c>
      <c r="BZ2306" t="s">
        <v>102</v>
      </c>
      <c r="CA2306" t="s">
        <v>144</v>
      </c>
      <c r="CB2306" t="s">
        <v>128</v>
      </c>
      <c r="CC2306" t="s">
        <v>145</v>
      </c>
      <c r="CD2306" t="s">
        <v>54270</v>
      </c>
      <c r="CE2306" t="s">
        <v>147</v>
      </c>
    </row>
    <row r="2307" spans="1:83" x14ac:dyDescent="0.2">
      <c r="A2307" t="s">
        <v>54271</v>
      </c>
      <c r="B2307" t="s">
        <v>33617</v>
      </c>
      <c r="C2307" t="s">
        <v>54272</v>
      </c>
      <c r="D2307" t="s">
        <v>54273</v>
      </c>
      <c r="E2307" t="s">
        <v>54274</v>
      </c>
      <c r="F2307" t="s">
        <v>54275</v>
      </c>
      <c r="G2307" t="s">
        <v>54276</v>
      </c>
      <c r="H2307" t="s">
        <v>54277</v>
      </c>
      <c r="I2307" t="s">
        <v>54278</v>
      </c>
      <c r="J2307" t="s">
        <v>92</v>
      </c>
      <c r="K2307" t="s">
        <v>54279</v>
      </c>
      <c r="L2307" t="s">
        <v>54280</v>
      </c>
      <c r="M2307" t="s">
        <v>102</v>
      </c>
      <c r="N2307" t="s">
        <v>54281</v>
      </c>
      <c r="O2307" t="s">
        <v>54282</v>
      </c>
      <c r="P2307" t="s">
        <v>4325</v>
      </c>
      <c r="Q2307" t="s">
        <v>54283</v>
      </c>
      <c r="R2307" t="s">
        <v>54284</v>
      </c>
      <c r="S2307" t="s">
        <v>54285</v>
      </c>
      <c r="T2307" t="s">
        <v>102</v>
      </c>
      <c r="U2307" t="s">
        <v>102</v>
      </c>
      <c r="V2307" t="s">
        <v>102</v>
      </c>
      <c r="W2307" t="s">
        <v>102</v>
      </c>
      <c r="X2307" t="s">
        <v>102</v>
      </c>
      <c r="Y2307" t="s">
        <v>944</v>
      </c>
      <c r="Z2307" t="s">
        <v>54286</v>
      </c>
      <c r="AA2307" t="s">
        <v>1608</v>
      </c>
      <c r="AB2307" t="s">
        <v>102</v>
      </c>
      <c r="AC2307" t="s">
        <v>102</v>
      </c>
      <c r="AD2307" t="s">
        <v>102</v>
      </c>
      <c r="AE2307" t="s">
        <v>102</v>
      </c>
      <c r="AF2307" t="s">
        <v>54287</v>
      </c>
      <c r="AG2307" t="s">
        <v>102</v>
      </c>
      <c r="AH2307" t="s">
        <v>102</v>
      </c>
      <c r="AI2307" t="s">
        <v>102</v>
      </c>
      <c r="AJ2307" t="s">
        <v>102</v>
      </c>
      <c r="AK2307" t="s">
        <v>102</v>
      </c>
      <c r="AL2307" t="s">
        <v>102</v>
      </c>
      <c r="AM2307" t="s">
        <v>54288</v>
      </c>
      <c r="AN2307" t="s">
        <v>54289</v>
      </c>
      <c r="AO2307" t="s">
        <v>54290</v>
      </c>
      <c r="AP2307" t="s">
        <v>5008</v>
      </c>
      <c r="AQ2307" t="s">
        <v>944</v>
      </c>
      <c r="AR2307" t="s">
        <v>102</v>
      </c>
      <c r="AS2307" t="s">
        <v>102</v>
      </c>
      <c r="AT2307" t="s">
        <v>102</v>
      </c>
      <c r="AU2307" t="s">
        <v>4503</v>
      </c>
      <c r="AV2307" t="s">
        <v>102</v>
      </c>
      <c r="AW2307" t="s">
        <v>8400</v>
      </c>
      <c r="AX2307" t="s">
        <v>1778</v>
      </c>
      <c r="AY2307" t="s">
        <v>12422</v>
      </c>
      <c r="AZ2307" t="s">
        <v>1357</v>
      </c>
      <c r="BA2307" t="s">
        <v>463</v>
      </c>
      <c r="BB2307" t="s">
        <v>136</v>
      </c>
      <c r="BC2307" t="s">
        <v>133</v>
      </c>
      <c r="BD2307" t="s">
        <v>315</v>
      </c>
      <c r="BE2307" t="s">
        <v>315</v>
      </c>
      <c r="BF2307" t="s">
        <v>315</v>
      </c>
      <c r="BG2307" t="s">
        <v>132</v>
      </c>
      <c r="BH2307" t="s">
        <v>137</v>
      </c>
      <c r="BI2307" t="s">
        <v>137</v>
      </c>
      <c r="BJ2307" t="s">
        <v>133</v>
      </c>
      <c r="BK2307" t="s">
        <v>315</v>
      </c>
      <c r="BL2307" t="s">
        <v>315</v>
      </c>
      <c r="BM2307" t="s">
        <v>315</v>
      </c>
      <c r="BN2307" t="s">
        <v>132</v>
      </c>
      <c r="BO2307" t="s">
        <v>137</v>
      </c>
      <c r="BP2307" t="s">
        <v>137</v>
      </c>
      <c r="BQ2307" t="s">
        <v>54291</v>
      </c>
      <c r="BR2307" t="s">
        <v>315</v>
      </c>
      <c r="BS2307" t="s">
        <v>137</v>
      </c>
      <c r="BT2307" t="s">
        <v>315</v>
      </c>
      <c r="BU2307" t="s">
        <v>137</v>
      </c>
      <c r="BV2307" t="s">
        <v>54292</v>
      </c>
      <c r="BW2307" t="s">
        <v>102</v>
      </c>
      <c r="BX2307" t="s">
        <v>102</v>
      </c>
      <c r="BY2307" t="s">
        <v>102</v>
      </c>
      <c r="BZ2307" t="s">
        <v>54293</v>
      </c>
      <c r="CA2307" t="s">
        <v>144</v>
      </c>
      <c r="CB2307" t="s">
        <v>129</v>
      </c>
      <c r="CC2307" t="s">
        <v>7911</v>
      </c>
      <c r="CD2307" t="s">
        <v>54294</v>
      </c>
      <c r="CE2307" t="s">
        <v>4883</v>
      </c>
    </row>
    <row r="2308" spans="1:83" x14ac:dyDescent="0.2">
      <c r="A2308" t="s">
        <v>54295</v>
      </c>
      <c r="B2308" t="s">
        <v>84</v>
      </c>
      <c r="C2308" t="s">
        <v>54296</v>
      </c>
      <c r="D2308" t="s">
        <v>54297</v>
      </c>
      <c r="E2308" t="s">
        <v>54298</v>
      </c>
      <c r="F2308" t="s">
        <v>102</v>
      </c>
      <c r="G2308" t="s">
        <v>7038</v>
      </c>
      <c r="H2308" t="s">
        <v>7039</v>
      </c>
      <c r="I2308" t="s">
        <v>7040</v>
      </c>
      <c r="J2308" t="s">
        <v>835</v>
      </c>
      <c r="K2308" t="s">
        <v>7041</v>
      </c>
      <c r="L2308" t="s">
        <v>7042</v>
      </c>
      <c r="M2308" t="s">
        <v>102</v>
      </c>
      <c r="N2308" t="s">
        <v>54299</v>
      </c>
      <c r="O2308" t="s">
        <v>54300</v>
      </c>
      <c r="P2308" t="s">
        <v>54301</v>
      </c>
      <c r="Q2308" t="s">
        <v>54302</v>
      </c>
      <c r="R2308" t="s">
        <v>54303</v>
      </c>
      <c r="S2308" t="s">
        <v>54304</v>
      </c>
      <c r="T2308" t="s">
        <v>102</v>
      </c>
      <c r="U2308" t="s">
        <v>102</v>
      </c>
      <c r="V2308" t="s">
        <v>102</v>
      </c>
      <c r="W2308" t="s">
        <v>102</v>
      </c>
      <c r="X2308" t="s">
        <v>102</v>
      </c>
      <c r="Y2308" t="s">
        <v>54305</v>
      </c>
      <c r="Z2308" t="s">
        <v>54306</v>
      </c>
      <c r="AA2308" t="s">
        <v>10189</v>
      </c>
      <c r="AB2308" t="s">
        <v>102</v>
      </c>
      <c r="AC2308" t="s">
        <v>102</v>
      </c>
      <c r="AD2308" t="s">
        <v>102</v>
      </c>
      <c r="AE2308" t="s">
        <v>102</v>
      </c>
      <c r="AF2308" t="s">
        <v>7052</v>
      </c>
      <c r="AG2308" t="s">
        <v>102</v>
      </c>
      <c r="AH2308" t="s">
        <v>635</v>
      </c>
      <c r="AI2308" t="s">
        <v>311</v>
      </c>
      <c r="AJ2308" t="s">
        <v>102</v>
      </c>
      <c r="AK2308" t="s">
        <v>102</v>
      </c>
      <c r="AL2308" t="s">
        <v>102</v>
      </c>
      <c r="AM2308" t="s">
        <v>102</v>
      </c>
      <c r="AN2308" t="s">
        <v>54307</v>
      </c>
      <c r="AO2308" t="s">
        <v>54308</v>
      </c>
      <c r="AP2308" t="s">
        <v>54309</v>
      </c>
      <c r="AQ2308" t="s">
        <v>54305</v>
      </c>
      <c r="AR2308" t="s">
        <v>102</v>
      </c>
      <c r="AS2308" t="s">
        <v>102</v>
      </c>
      <c r="AT2308" t="s">
        <v>102</v>
      </c>
      <c r="AU2308" t="s">
        <v>4235</v>
      </c>
      <c r="AV2308" t="s">
        <v>102</v>
      </c>
      <c r="AW2308" t="s">
        <v>1079</v>
      </c>
      <c r="AX2308" t="s">
        <v>1039</v>
      </c>
      <c r="AY2308" t="s">
        <v>132</v>
      </c>
      <c r="AZ2308" t="s">
        <v>128</v>
      </c>
      <c r="BA2308" t="s">
        <v>136</v>
      </c>
      <c r="BB2308" t="s">
        <v>210</v>
      </c>
      <c r="BC2308" t="s">
        <v>315</v>
      </c>
      <c r="BD2308" t="s">
        <v>315</v>
      </c>
      <c r="BE2308" t="s">
        <v>315</v>
      </c>
      <c r="BF2308" t="s">
        <v>315</v>
      </c>
      <c r="BG2308" t="s">
        <v>132</v>
      </c>
      <c r="BH2308" t="s">
        <v>137</v>
      </c>
      <c r="BI2308" t="s">
        <v>137</v>
      </c>
      <c r="BJ2308" t="s">
        <v>137</v>
      </c>
      <c r="BK2308" t="s">
        <v>137</v>
      </c>
      <c r="BL2308" t="s">
        <v>137</v>
      </c>
      <c r="BM2308" t="s">
        <v>137</v>
      </c>
      <c r="BN2308" t="s">
        <v>137</v>
      </c>
      <c r="BO2308" t="s">
        <v>137</v>
      </c>
      <c r="BP2308" t="s">
        <v>137</v>
      </c>
      <c r="BQ2308" t="s">
        <v>695</v>
      </c>
      <c r="BR2308" t="s">
        <v>137</v>
      </c>
      <c r="BS2308" t="s">
        <v>137</v>
      </c>
      <c r="BT2308" t="s">
        <v>137</v>
      </c>
      <c r="BU2308" t="s">
        <v>137</v>
      </c>
      <c r="BV2308" t="s">
        <v>54310</v>
      </c>
      <c r="BW2308" t="s">
        <v>102</v>
      </c>
      <c r="BX2308" t="s">
        <v>102</v>
      </c>
      <c r="BY2308" t="s">
        <v>102</v>
      </c>
      <c r="BZ2308" t="s">
        <v>28735</v>
      </c>
      <c r="CA2308" t="s">
        <v>144</v>
      </c>
      <c r="CB2308" t="s">
        <v>317</v>
      </c>
      <c r="CC2308" t="s">
        <v>145</v>
      </c>
      <c r="CD2308" t="s">
        <v>54311</v>
      </c>
      <c r="CE2308" t="s">
        <v>102</v>
      </c>
    </row>
    <row r="2309" spans="1:83" x14ac:dyDescent="0.2">
      <c r="A2309" t="s">
        <v>54312</v>
      </c>
      <c r="B2309" t="s">
        <v>827</v>
      </c>
      <c r="C2309" t="s">
        <v>54313</v>
      </c>
      <c r="D2309" t="s">
        <v>54314</v>
      </c>
      <c r="E2309" t="s">
        <v>54315</v>
      </c>
      <c r="F2309" t="s">
        <v>54316</v>
      </c>
      <c r="G2309" t="s">
        <v>54317</v>
      </c>
      <c r="H2309" t="s">
        <v>54318</v>
      </c>
      <c r="I2309" t="s">
        <v>54319</v>
      </c>
      <c r="J2309" t="s">
        <v>92</v>
      </c>
      <c r="K2309" t="s">
        <v>1828</v>
      </c>
      <c r="L2309" t="s">
        <v>12404</v>
      </c>
      <c r="M2309" t="s">
        <v>54320</v>
      </c>
      <c r="N2309" t="s">
        <v>54321</v>
      </c>
      <c r="O2309" t="s">
        <v>54322</v>
      </c>
      <c r="P2309" t="s">
        <v>54323</v>
      </c>
      <c r="Q2309" t="s">
        <v>54324</v>
      </c>
      <c r="R2309" t="s">
        <v>54325</v>
      </c>
      <c r="S2309" t="s">
        <v>54326</v>
      </c>
      <c r="T2309" t="s">
        <v>102</v>
      </c>
      <c r="U2309" t="s">
        <v>54327</v>
      </c>
      <c r="V2309" t="s">
        <v>102</v>
      </c>
      <c r="W2309" t="s">
        <v>15197</v>
      </c>
      <c r="X2309" t="s">
        <v>385</v>
      </c>
      <c r="Y2309" t="s">
        <v>54328</v>
      </c>
      <c r="Z2309" t="s">
        <v>54329</v>
      </c>
      <c r="AA2309" t="s">
        <v>1187</v>
      </c>
      <c r="AB2309" t="s">
        <v>102</v>
      </c>
      <c r="AC2309" t="s">
        <v>54330</v>
      </c>
      <c r="AD2309" t="s">
        <v>170</v>
      </c>
      <c r="AE2309" t="s">
        <v>3716</v>
      </c>
      <c r="AF2309" t="s">
        <v>12415</v>
      </c>
      <c r="AG2309" t="s">
        <v>102</v>
      </c>
      <c r="AH2309" t="s">
        <v>5926</v>
      </c>
      <c r="AI2309" t="s">
        <v>102</v>
      </c>
      <c r="AJ2309" t="s">
        <v>102</v>
      </c>
      <c r="AK2309" t="s">
        <v>54331</v>
      </c>
      <c r="AL2309" t="s">
        <v>54332</v>
      </c>
      <c r="AM2309" t="s">
        <v>54333</v>
      </c>
      <c r="AN2309" t="s">
        <v>54334</v>
      </c>
      <c r="AO2309" t="s">
        <v>54335</v>
      </c>
      <c r="AP2309" t="s">
        <v>1587</v>
      </c>
      <c r="AQ2309" t="s">
        <v>54328</v>
      </c>
      <c r="AR2309" t="s">
        <v>54336</v>
      </c>
      <c r="AS2309" t="s">
        <v>54337</v>
      </c>
      <c r="AT2309" t="s">
        <v>54338</v>
      </c>
      <c r="AU2309" t="s">
        <v>184</v>
      </c>
      <c r="AV2309" t="s">
        <v>54339</v>
      </c>
      <c r="AW2309" t="s">
        <v>690</v>
      </c>
      <c r="AX2309" t="s">
        <v>690</v>
      </c>
      <c r="AY2309" t="s">
        <v>313</v>
      </c>
      <c r="AZ2309" t="s">
        <v>130</v>
      </c>
      <c r="BA2309" t="s">
        <v>130</v>
      </c>
      <c r="BB2309" t="s">
        <v>191</v>
      </c>
      <c r="BC2309" t="s">
        <v>359</v>
      </c>
      <c r="BD2309" t="s">
        <v>128</v>
      </c>
      <c r="BE2309" t="s">
        <v>128</v>
      </c>
      <c r="BF2309" t="s">
        <v>129</v>
      </c>
      <c r="BG2309" t="s">
        <v>136</v>
      </c>
      <c r="BH2309" t="s">
        <v>313</v>
      </c>
      <c r="BI2309" t="s">
        <v>128</v>
      </c>
      <c r="BJ2309" t="s">
        <v>133</v>
      </c>
      <c r="BK2309" t="s">
        <v>315</v>
      </c>
      <c r="BL2309" t="s">
        <v>315</v>
      </c>
      <c r="BM2309" t="s">
        <v>315</v>
      </c>
      <c r="BN2309" t="s">
        <v>132</v>
      </c>
      <c r="BO2309" t="s">
        <v>133</v>
      </c>
      <c r="BP2309" t="s">
        <v>315</v>
      </c>
      <c r="BQ2309" t="s">
        <v>817</v>
      </c>
      <c r="BR2309" t="s">
        <v>314</v>
      </c>
      <c r="BS2309" t="s">
        <v>129</v>
      </c>
      <c r="BT2309" t="s">
        <v>133</v>
      </c>
      <c r="BU2309" t="s">
        <v>550</v>
      </c>
      <c r="BV2309" t="s">
        <v>54340</v>
      </c>
      <c r="BW2309" t="s">
        <v>54341</v>
      </c>
      <c r="BX2309" t="s">
        <v>102</v>
      </c>
      <c r="BY2309" t="s">
        <v>18438</v>
      </c>
      <c r="BZ2309" t="s">
        <v>54342</v>
      </c>
      <c r="CA2309" t="s">
        <v>144</v>
      </c>
      <c r="CB2309" t="s">
        <v>262</v>
      </c>
      <c r="CC2309" t="s">
        <v>4278</v>
      </c>
      <c r="CD2309" t="s">
        <v>54343</v>
      </c>
      <c r="CE2309" t="s">
        <v>102</v>
      </c>
    </row>
    <row r="2310" spans="1:83" x14ac:dyDescent="0.2">
      <c r="A2310" t="s">
        <v>54344</v>
      </c>
      <c r="B2310" t="s">
        <v>560</v>
      </c>
      <c r="C2310" t="s">
        <v>54345</v>
      </c>
      <c r="D2310" t="s">
        <v>54346</v>
      </c>
      <c r="E2310" t="s">
        <v>54347</v>
      </c>
      <c r="F2310" t="s">
        <v>54348</v>
      </c>
      <c r="G2310" t="s">
        <v>8282</v>
      </c>
      <c r="H2310" t="s">
        <v>8283</v>
      </c>
      <c r="I2310" t="s">
        <v>8284</v>
      </c>
      <c r="J2310" t="s">
        <v>222</v>
      </c>
      <c r="K2310" t="s">
        <v>223</v>
      </c>
      <c r="L2310" t="s">
        <v>224</v>
      </c>
      <c r="M2310" t="s">
        <v>102</v>
      </c>
      <c r="N2310" t="s">
        <v>54349</v>
      </c>
      <c r="O2310" t="s">
        <v>54349</v>
      </c>
      <c r="P2310" t="s">
        <v>102</v>
      </c>
      <c r="Q2310" t="s">
        <v>250</v>
      </c>
      <c r="R2310" t="s">
        <v>54350</v>
      </c>
      <c r="S2310" t="s">
        <v>54351</v>
      </c>
      <c r="T2310" t="s">
        <v>102</v>
      </c>
      <c r="U2310" t="s">
        <v>102</v>
      </c>
      <c r="V2310" t="s">
        <v>54352</v>
      </c>
      <c r="W2310" t="s">
        <v>102</v>
      </c>
      <c r="X2310" t="s">
        <v>102</v>
      </c>
      <c r="Y2310" t="s">
        <v>54353</v>
      </c>
      <c r="Z2310" t="s">
        <v>54354</v>
      </c>
      <c r="AA2310" t="s">
        <v>1187</v>
      </c>
      <c r="AB2310" t="s">
        <v>102</v>
      </c>
      <c r="AC2310" t="s">
        <v>102</v>
      </c>
      <c r="AD2310" t="s">
        <v>102</v>
      </c>
      <c r="AE2310" t="s">
        <v>102</v>
      </c>
      <c r="AF2310" t="s">
        <v>3061</v>
      </c>
      <c r="AG2310" t="s">
        <v>102</v>
      </c>
      <c r="AH2310" t="s">
        <v>4736</v>
      </c>
      <c r="AI2310" t="s">
        <v>102</v>
      </c>
      <c r="AJ2310" t="s">
        <v>102</v>
      </c>
      <c r="AK2310" t="s">
        <v>102</v>
      </c>
      <c r="AL2310" t="s">
        <v>102</v>
      </c>
      <c r="AM2310" t="s">
        <v>54355</v>
      </c>
      <c r="AN2310" t="s">
        <v>54356</v>
      </c>
      <c r="AO2310" t="s">
        <v>54357</v>
      </c>
      <c r="AP2310" t="s">
        <v>54358</v>
      </c>
      <c r="AQ2310" t="s">
        <v>54353</v>
      </c>
      <c r="AR2310" t="s">
        <v>54359</v>
      </c>
      <c r="AS2310" t="s">
        <v>54360</v>
      </c>
      <c r="AT2310" t="s">
        <v>54361</v>
      </c>
      <c r="AU2310" t="s">
        <v>2732</v>
      </c>
      <c r="AV2310" t="s">
        <v>1548</v>
      </c>
      <c r="AW2310" t="s">
        <v>1474</v>
      </c>
      <c r="AX2310" t="s">
        <v>601</v>
      </c>
      <c r="AY2310" t="s">
        <v>313</v>
      </c>
      <c r="AZ2310" t="s">
        <v>317</v>
      </c>
      <c r="BA2310" t="s">
        <v>131</v>
      </c>
      <c r="BB2310" t="s">
        <v>313</v>
      </c>
      <c r="BC2310" t="s">
        <v>260</v>
      </c>
      <c r="BD2310" t="s">
        <v>129</v>
      </c>
      <c r="BE2310" t="s">
        <v>132</v>
      </c>
      <c r="BF2310" t="s">
        <v>133</v>
      </c>
      <c r="BG2310" t="s">
        <v>317</v>
      </c>
      <c r="BH2310" t="s">
        <v>132</v>
      </c>
      <c r="BI2310" t="s">
        <v>132</v>
      </c>
      <c r="BJ2310" t="s">
        <v>133</v>
      </c>
      <c r="BK2310" t="s">
        <v>133</v>
      </c>
      <c r="BL2310" t="s">
        <v>315</v>
      </c>
      <c r="BM2310" t="s">
        <v>315</v>
      </c>
      <c r="BN2310" t="s">
        <v>133</v>
      </c>
      <c r="BO2310" t="s">
        <v>137</v>
      </c>
      <c r="BP2310" t="s">
        <v>137</v>
      </c>
      <c r="BQ2310" t="s">
        <v>690</v>
      </c>
      <c r="BR2310" t="s">
        <v>129</v>
      </c>
      <c r="BS2310" t="s">
        <v>137</v>
      </c>
      <c r="BT2310" t="s">
        <v>133</v>
      </c>
      <c r="BU2310" t="s">
        <v>315</v>
      </c>
      <c r="BV2310" t="s">
        <v>54362</v>
      </c>
      <c r="BW2310" t="s">
        <v>1043</v>
      </c>
      <c r="BX2310" t="s">
        <v>102</v>
      </c>
      <c r="BY2310" t="s">
        <v>102</v>
      </c>
      <c r="BZ2310" t="s">
        <v>54363</v>
      </c>
      <c r="CA2310" t="s">
        <v>144</v>
      </c>
      <c r="CB2310" t="s">
        <v>776</v>
      </c>
      <c r="CC2310" t="s">
        <v>4654</v>
      </c>
      <c r="CD2310" t="s">
        <v>54364</v>
      </c>
      <c r="CE2310" t="s">
        <v>102</v>
      </c>
    </row>
    <row r="2311" spans="1:83" x14ac:dyDescent="0.2">
      <c r="A2311" t="s">
        <v>54365</v>
      </c>
      <c r="B2311" t="s">
        <v>84</v>
      </c>
      <c r="C2311" t="s">
        <v>54366</v>
      </c>
      <c r="D2311" t="s">
        <v>54367</v>
      </c>
      <c r="E2311" t="s">
        <v>54368</v>
      </c>
      <c r="F2311" t="s">
        <v>54369</v>
      </c>
      <c r="G2311" t="s">
        <v>8282</v>
      </c>
      <c r="H2311" t="s">
        <v>8283</v>
      </c>
      <c r="I2311" t="s">
        <v>8284</v>
      </c>
      <c r="J2311" t="s">
        <v>222</v>
      </c>
      <c r="K2311" t="s">
        <v>223</v>
      </c>
      <c r="L2311" t="s">
        <v>224</v>
      </c>
      <c r="M2311" t="s">
        <v>102</v>
      </c>
      <c r="N2311" t="s">
        <v>102</v>
      </c>
      <c r="O2311" t="s">
        <v>102</v>
      </c>
      <c r="P2311" t="s">
        <v>102</v>
      </c>
      <c r="Q2311" t="s">
        <v>102</v>
      </c>
      <c r="R2311" t="s">
        <v>54370</v>
      </c>
      <c r="S2311" t="s">
        <v>54371</v>
      </c>
      <c r="T2311" t="s">
        <v>102</v>
      </c>
      <c r="U2311" t="s">
        <v>102</v>
      </c>
      <c r="V2311" t="s">
        <v>102</v>
      </c>
      <c r="W2311" t="s">
        <v>102</v>
      </c>
      <c r="X2311" t="s">
        <v>102</v>
      </c>
      <c r="Y2311" t="s">
        <v>54372</v>
      </c>
      <c r="Z2311" t="s">
        <v>54373</v>
      </c>
      <c r="AA2311" t="s">
        <v>1608</v>
      </c>
      <c r="AB2311" t="s">
        <v>102</v>
      </c>
      <c r="AC2311" t="s">
        <v>3784</v>
      </c>
      <c r="AD2311" t="s">
        <v>102</v>
      </c>
      <c r="AE2311" t="s">
        <v>102</v>
      </c>
      <c r="AF2311" t="s">
        <v>3061</v>
      </c>
      <c r="AG2311" t="s">
        <v>102</v>
      </c>
      <c r="AH2311" t="s">
        <v>536</v>
      </c>
      <c r="AI2311" t="s">
        <v>317</v>
      </c>
      <c r="AJ2311" t="s">
        <v>102</v>
      </c>
      <c r="AK2311" t="s">
        <v>102</v>
      </c>
      <c r="AL2311" t="s">
        <v>102</v>
      </c>
      <c r="AM2311" t="s">
        <v>54374</v>
      </c>
      <c r="AN2311" t="s">
        <v>54375</v>
      </c>
      <c r="AO2311" t="s">
        <v>6901</v>
      </c>
      <c r="AP2311" t="s">
        <v>15081</v>
      </c>
      <c r="AQ2311" t="s">
        <v>54372</v>
      </c>
      <c r="AR2311" t="s">
        <v>102</v>
      </c>
      <c r="AS2311" t="s">
        <v>102</v>
      </c>
      <c r="AT2311" t="s">
        <v>102</v>
      </c>
      <c r="AU2311" t="s">
        <v>50321</v>
      </c>
      <c r="AV2311" t="s">
        <v>102</v>
      </c>
      <c r="AW2311" t="s">
        <v>198</v>
      </c>
      <c r="AX2311" t="s">
        <v>265</v>
      </c>
      <c r="AY2311" t="s">
        <v>311</v>
      </c>
      <c r="AZ2311" t="s">
        <v>260</v>
      </c>
      <c r="BA2311" t="s">
        <v>128</v>
      </c>
      <c r="BB2311" t="s">
        <v>314</v>
      </c>
      <c r="BC2311" t="s">
        <v>129</v>
      </c>
      <c r="BD2311" t="s">
        <v>132</v>
      </c>
      <c r="BE2311" t="s">
        <v>137</v>
      </c>
      <c r="BF2311" t="s">
        <v>137</v>
      </c>
      <c r="BG2311" t="s">
        <v>128</v>
      </c>
      <c r="BH2311" t="s">
        <v>315</v>
      </c>
      <c r="BI2311" t="s">
        <v>137</v>
      </c>
      <c r="BJ2311" t="s">
        <v>137</v>
      </c>
      <c r="BK2311" t="s">
        <v>137</v>
      </c>
      <c r="BL2311" t="s">
        <v>137</v>
      </c>
      <c r="BM2311" t="s">
        <v>137</v>
      </c>
      <c r="BN2311" t="s">
        <v>315</v>
      </c>
      <c r="BO2311" t="s">
        <v>137</v>
      </c>
      <c r="BP2311" t="s">
        <v>137</v>
      </c>
      <c r="BQ2311" t="s">
        <v>411</v>
      </c>
      <c r="BR2311" t="s">
        <v>137</v>
      </c>
      <c r="BS2311" t="s">
        <v>137</v>
      </c>
      <c r="BT2311" t="s">
        <v>137</v>
      </c>
      <c r="BU2311" t="s">
        <v>137</v>
      </c>
      <c r="BV2311" t="s">
        <v>54376</v>
      </c>
      <c r="BW2311" t="s">
        <v>102</v>
      </c>
      <c r="BX2311" t="s">
        <v>102</v>
      </c>
      <c r="BY2311" t="s">
        <v>102</v>
      </c>
      <c r="BZ2311" t="s">
        <v>54377</v>
      </c>
      <c r="CA2311" t="s">
        <v>144</v>
      </c>
      <c r="CB2311" t="s">
        <v>701</v>
      </c>
      <c r="CC2311" t="s">
        <v>102</v>
      </c>
      <c r="CD2311" t="s">
        <v>54378</v>
      </c>
      <c r="CE2311" t="s">
        <v>102</v>
      </c>
    </row>
    <row r="2312" spans="1:83" x14ac:dyDescent="0.2">
      <c r="A2312" t="s">
        <v>54379</v>
      </c>
      <c r="B2312" t="s">
        <v>84</v>
      </c>
      <c r="C2312" t="s">
        <v>54380</v>
      </c>
      <c r="D2312" t="s">
        <v>54381</v>
      </c>
      <c r="E2312" t="s">
        <v>54382</v>
      </c>
      <c r="F2312" t="s">
        <v>54383</v>
      </c>
      <c r="G2312" t="s">
        <v>36945</v>
      </c>
      <c r="H2312" t="s">
        <v>27378</v>
      </c>
      <c r="I2312" t="s">
        <v>27379</v>
      </c>
      <c r="J2312" t="s">
        <v>835</v>
      </c>
      <c r="K2312" t="s">
        <v>2331</v>
      </c>
      <c r="L2312" t="s">
        <v>2331</v>
      </c>
      <c r="M2312" t="s">
        <v>102</v>
      </c>
      <c r="N2312" t="s">
        <v>54384</v>
      </c>
      <c r="O2312" t="s">
        <v>54385</v>
      </c>
      <c r="P2312" t="s">
        <v>2780</v>
      </c>
      <c r="Q2312" t="s">
        <v>54386</v>
      </c>
      <c r="R2312" t="s">
        <v>54387</v>
      </c>
      <c r="S2312" t="s">
        <v>54388</v>
      </c>
      <c r="T2312" t="s">
        <v>102</v>
      </c>
      <c r="U2312" t="s">
        <v>54389</v>
      </c>
      <c r="V2312" t="s">
        <v>102</v>
      </c>
      <c r="W2312" t="s">
        <v>102</v>
      </c>
      <c r="X2312" t="s">
        <v>102</v>
      </c>
      <c r="Y2312" t="s">
        <v>54390</v>
      </c>
      <c r="Z2312" t="s">
        <v>54391</v>
      </c>
      <c r="AA2312" t="s">
        <v>108</v>
      </c>
      <c r="AB2312" t="s">
        <v>102</v>
      </c>
      <c r="AC2312" t="s">
        <v>102</v>
      </c>
      <c r="AD2312" t="s">
        <v>102</v>
      </c>
      <c r="AE2312" t="s">
        <v>102</v>
      </c>
      <c r="AF2312" t="s">
        <v>14451</v>
      </c>
      <c r="AG2312" t="s">
        <v>102</v>
      </c>
      <c r="AH2312" t="s">
        <v>1768</v>
      </c>
      <c r="AI2312" t="s">
        <v>260</v>
      </c>
      <c r="AJ2312" t="s">
        <v>102</v>
      </c>
      <c r="AK2312" t="s">
        <v>102</v>
      </c>
      <c r="AL2312" t="s">
        <v>54392</v>
      </c>
      <c r="AM2312" t="s">
        <v>54393</v>
      </c>
      <c r="AN2312" t="s">
        <v>54394</v>
      </c>
      <c r="AO2312" t="s">
        <v>54395</v>
      </c>
      <c r="AP2312" t="s">
        <v>54396</v>
      </c>
      <c r="AQ2312" t="s">
        <v>54390</v>
      </c>
      <c r="AR2312" t="s">
        <v>102</v>
      </c>
      <c r="AS2312" t="s">
        <v>102</v>
      </c>
      <c r="AT2312" t="s">
        <v>102</v>
      </c>
      <c r="AU2312" t="s">
        <v>352</v>
      </c>
      <c r="AV2312" t="s">
        <v>102</v>
      </c>
      <c r="AW2312" t="s">
        <v>7702</v>
      </c>
      <c r="AX2312" t="s">
        <v>5631</v>
      </c>
      <c r="AY2312" t="s">
        <v>137</v>
      </c>
      <c r="AZ2312" t="s">
        <v>137</v>
      </c>
      <c r="BA2312" t="s">
        <v>604</v>
      </c>
      <c r="BB2312" t="s">
        <v>464</v>
      </c>
      <c r="BC2312" t="s">
        <v>137</v>
      </c>
      <c r="BD2312" t="s">
        <v>137</v>
      </c>
      <c r="BE2312" t="s">
        <v>137</v>
      </c>
      <c r="BF2312" t="s">
        <v>137</v>
      </c>
      <c r="BG2312" t="s">
        <v>695</v>
      </c>
      <c r="BH2312" t="s">
        <v>131</v>
      </c>
      <c r="BI2312" t="s">
        <v>127</v>
      </c>
      <c r="BJ2312" t="s">
        <v>137</v>
      </c>
      <c r="BK2312" t="s">
        <v>137</v>
      </c>
      <c r="BL2312" t="s">
        <v>137</v>
      </c>
      <c r="BM2312" t="s">
        <v>137</v>
      </c>
      <c r="BN2312" t="s">
        <v>137</v>
      </c>
      <c r="BO2312" t="s">
        <v>137</v>
      </c>
      <c r="BP2312" t="s">
        <v>137</v>
      </c>
      <c r="BQ2312" t="s">
        <v>8164</v>
      </c>
      <c r="BR2312" t="s">
        <v>131</v>
      </c>
      <c r="BS2312" t="s">
        <v>137</v>
      </c>
      <c r="BT2312" t="s">
        <v>137</v>
      </c>
      <c r="BU2312" t="s">
        <v>137</v>
      </c>
      <c r="BV2312" t="s">
        <v>54397</v>
      </c>
      <c r="BW2312" t="s">
        <v>2961</v>
      </c>
      <c r="BX2312" t="s">
        <v>102</v>
      </c>
      <c r="BY2312" t="s">
        <v>54398</v>
      </c>
      <c r="BZ2312" t="s">
        <v>23497</v>
      </c>
      <c r="CA2312" t="s">
        <v>144</v>
      </c>
      <c r="CB2312" t="s">
        <v>129</v>
      </c>
      <c r="CC2312" t="s">
        <v>145</v>
      </c>
      <c r="CD2312" t="s">
        <v>54399</v>
      </c>
      <c r="CE2312" t="s">
        <v>147</v>
      </c>
    </row>
    <row r="2313" spans="1:83" x14ac:dyDescent="0.2">
      <c r="A2313" t="s">
        <v>54400</v>
      </c>
      <c r="B2313" t="s">
        <v>84</v>
      </c>
      <c r="C2313" t="s">
        <v>54401</v>
      </c>
      <c r="D2313" t="s">
        <v>54402</v>
      </c>
      <c r="E2313" t="s">
        <v>54403</v>
      </c>
      <c r="F2313" t="s">
        <v>54404</v>
      </c>
      <c r="G2313" t="s">
        <v>54405</v>
      </c>
      <c r="H2313" t="s">
        <v>54406</v>
      </c>
      <c r="I2313" t="s">
        <v>54407</v>
      </c>
      <c r="J2313" t="s">
        <v>222</v>
      </c>
      <c r="K2313" t="s">
        <v>223</v>
      </c>
      <c r="L2313" t="s">
        <v>5828</v>
      </c>
      <c r="M2313" t="s">
        <v>102</v>
      </c>
      <c r="N2313" t="s">
        <v>54408</v>
      </c>
      <c r="O2313" t="s">
        <v>54409</v>
      </c>
      <c r="P2313" t="s">
        <v>46759</v>
      </c>
      <c r="Q2313" t="s">
        <v>54410</v>
      </c>
      <c r="R2313" t="s">
        <v>54411</v>
      </c>
      <c r="S2313" t="s">
        <v>54412</v>
      </c>
      <c r="T2313" t="s">
        <v>102</v>
      </c>
      <c r="U2313" t="s">
        <v>102</v>
      </c>
      <c r="V2313" t="s">
        <v>102</v>
      </c>
      <c r="W2313" t="s">
        <v>102</v>
      </c>
      <c r="X2313" t="s">
        <v>532</v>
      </c>
      <c r="Y2313" t="s">
        <v>54413</v>
      </c>
      <c r="Z2313" t="s">
        <v>29878</v>
      </c>
      <c r="AA2313" t="s">
        <v>294</v>
      </c>
      <c r="AB2313" t="s">
        <v>102</v>
      </c>
      <c r="AC2313" t="s">
        <v>102</v>
      </c>
      <c r="AD2313" t="s">
        <v>102</v>
      </c>
      <c r="AE2313" t="s">
        <v>102</v>
      </c>
      <c r="AF2313" t="s">
        <v>5838</v>
      </c>
      <c r="AG2313" t="s">
        <v>102</v>
      </c>
      <c r="AH2313" t="s">
        <v>264</v>
      </c>
      <c r="AI2313" t="s">
        <v>102</v>
      </c>
      <c r="AJ2313" t="s">
        <v>102</v>
      </c>
      <c r="AK2313" t="s">
        <v>54414</v>
      </c>
      <c r="AL2313" t="s">
        <v>54415</v>
      </c>
      <c r="AM2313" t="s">
        <v>54416</v>
      </c>
      <c r="AN2313" t="s">
        <v>54417</v>
      </c>
      <c r="AO2313" t="s">
        <v>54418</v>
      </c>
      <c r="AP2313" t="s">
        <v>54419</v>
      </c>
      <c r="AQ2313" t="s">
        <v>54413</v>
      </c>
      <c r="AR2313" t="s">
        <v>102</v>
      </c>
      <c r="AS2313" t="s">
        <v>102</v>
      </c>
      <c r="AT2313" t="s">
        <v>102</v>
      </c>
      <c r="AU2313" t="s">
        <v>7297</v>
      </c>
      <c r="AV2313" t="s">
        <v>54420</v>
      </c>
      <c r="AW2313" t="s">
        <v>463</v>
      </c>
      <c r="AX2313" t="s">
        <v>775</v>
      </c>
      <c r="AY2313" t="s">
        <v>315</v>
      </c>
      <c r="AZ2313" t="s">
        <v>133</v>
      </c>
      <c r="BA2313" t="s">
        <v>507</v>
      </c>
      <c r="BB2313" t="s">
        <v>134</v>
      </c>
      <c r="BC2313" t="s">
        <v>137</v>
      </c>
      <c r="BD2313" t="s">
        <v>137</v>
      </c>
      <c r="BE2313" t="s">
        <v>137</v>
      </c>
      <c r="BF2313" t="s">
        <v>137</v>
      </c>
      <c r="BG2313" t="s">
        <v>128</v>
      </c>
      <c r="BH2313" t="s">
        <v>315</v>
      </c>
      <c r="BI2313" t="s">
        <v>315</v>
      </c>
      <c r="BJ2313" t="s">
        <v>137</v>
      </c>
      <c r="BK2313" t="s">
        <v>137</v>
      </c>
      <c r="BL2313" t="s">
        <v>137</v>
      </c>
      <c r="BM2313" t="s">
        <v>137</v>
      </c>
      <c r="BN2313" t="s">
        <v>137</v>
      </c>
      <c r="BO2313" t="s">
        <v>137</v>
      </c>
      <c r="BP2313" t="s">
        <v>137</v>
      </c>
      <c r="BQ2313" t="s">
        <v>197</v>
      </c>
      <c r="BR2313" t="s">
        <v>133</v>
      </c>
      <c r="BS2313" t="s">
        <v>137</v>
      </c>
      <c r="BT2313" t="s">
        <v>137</v>
      </c>
      <c r="BU2313" t="s">
        <v>137</v>
      </c>
      <c r="BV2313" t="s">
        <v>54421</v>
      </c>
      <c r="BW2313" t="s">
        <v>11572</v>
      </c>
      <c r="BX2313" t="s">
        <v>102</v>
      </c>
      <c r="BY2313" t="s">
        <v>102</v>
      </c>
      <c r="BZ2313" t="s">
        <v>102</v>
      </c>
      <c r="CA2313" t="s">
        <v>144</v>
      </c>
      <c r="CB2313" t="s">
        <v>314</v>
      </c>
      <c r="CC2313" t="s">
        <v>145</v>
      </c>
      <c r="CD2313" t="s">
        <v>54422</v>
      </c>
      <c r="CE2313" t="s">
        <v>102</v>
      </c>
    </row>
    <row r="2314" spans="1:83" x14ac:dyDescent="0.2">
      <c r="A2314" t="s">
        <v>54423</v>
      </c>
      <c r="B2314" t="s">
        <v>827</v>
      </c>
      <c r="C2314" t="s">
        <v>54424</v>
      </c>
      <c r="D2314" t="s">
        <v>54425</v>
      </c>
      <c r="E2314" t="s">
        <v>54426</v>
      </c>
      <c r="F2314" t="s">
        <v>54427</v>
      </c>
      <c r="G2314" t="s">
        <v>54428</v>
      </c>
      <c r="H2314" t="s">
        <v>54429</v>
      </c>
      <c r="I2314" t="s">
        <v>54430</v>
      </c>
      <c r="J2314" t="s">
        <v>222</v>
      </c>
      <c r="K2314" t="s">
        <v>223</v>
      </c>
      <c r="L2314" t="s">
        <v>54431</v>
      </c>
      <c r="M2314" t="s">
        <v>102</v>
      </c>
      <c r="N2314" t="s">
        <v>54432</v>
      </c>
      <c r="O2314" t="s">
        <v>54433</v>
      </c>
      <c r="P2314" t="s">
        <v>7691</v>
      </c>
      <c r="Q2314" t="s">
        <v>54434</v>
      </c>
      <c r="R2314" t="s">
        <v>54435</v>
      </c>
      <c r="S2314" t="s">
        <v>54436</v>
      </c>
      <c r="T2314" t="s">
        <v>102</v>
      </c>
      <c r="U2314" t="s">
        <v>102</v>
      </c>
      <c r="V2314" t="s">
        <v>102</v>
      </c>
      <c r="W2314" t="s">
        <v>37618</v>
      </c>
      <c r="X2314" t="s">
        <v>102</v>
      </c>
      <c r="Y2314" t="s">
        <v>54437</v>
      </c>
      <c r="Z2314" t="s">
        <v>54438</v>
      </c>
      <c r="AA2314" t="s">
        <v>11699</v>
      </c>
      <c r="AB2314" t="s">
        <v>102</v>
      </c>
      <c r="AC2314" t="s">
        <v>54439</v>
      </c>
      <c r="AD2314" t="s">
        <v>238</v>
      </c>
      <c r="AE2314" t="s">
        <v>3716</v>
      </c>
      <c r="AF2314" t="s">
        <v>54440</v>
      </c>
      <c r="AG2314" t="s">
        <v>102</v>
      </c>
      <c r="AH2314" t="s">
        <v>54441</v>
      </c>
      <c r="AI2314" t="s">
        <v>102</v>
      </c>
      <c r="AJ2314" t="s">
        <v>102</v>
      </c>
      <c r="AK2314" t="s">
        <v>102</v>
      </c>
      <c r="AL2314" t="s">
        <v>54442</v>
      </c>
      <c r="AM2314" t="s">
        <v>54443</v>
      </c>
      <c r="AN2314" t="s">
        <v>54444</v>
      </c>
      <c r="AO2314" t="s">
        <v>54445</v>
      </c>
      <c r="AP2314" t="s">
        <v>54446</v>
      </c>
      <c r="AQ2314" t="s">
        <v>54437</v>
      </c>
      <c r="AR2314" t="s">
        <v>54447</v>
      </c>
      <c r="AS2314" t="s">
        <v>54448</v>
      </c>
      <c r="AT2314" t="s">
        <v>54449</v>
      </c>
      <c r="AU2314" t="s">
        <v>184</v>
      </c>
      <c r="AV2314" t="s">
        <v>102</v>
      </c>
      <c r="AW2314" t="s">
        <v>1079</v>
      </c>
      <c r="AX2314" t="s">
        <v>1079</v>
      </c>
      <c r="AY2314" t="s">
        <v>315</v>
      </c>
      <c r="AZ2314" t="s">
        <v>133</v>
      </c>
      <c r="BA2314" t="s">
        <v>134</v>
      </c>
      <c r="BB2314" t="s">
        <v>693</v>
      </c>
      <c r="BC2314" t="s">
        <v>129</v>
      </c>
      <c r="BD2314" t="s">
        <v>129</v>
      </c>
      <c r="BE2314" t="s">
        <v>129</v>
      </c>
      <c r="BF2314" t="s">
        <v>129</v>
      </c>
      <c r="BG2314" t="s">
        <v>317</v>
      </c>
      <c r="BH2314" t="s">
        <v>311</v>
      </c>
      <c r="BI2314" t="s">
        <v>132</v>
      </c>
      <c r="BJ2314" t="s">
        <v>137</v>
      </c>
      <c r="BK2314" t="s">
        <v>137</v>
      </c>
      <c r="BL2314" t="s">
        <v>137</v>
      </c>
      <c r="BM2314" t="s">
        <v>137</v>
      </c>
      <c r="BN2314" t="s">
        <v>315</v>
      </c>
      <c r="BO2314" t="s">
        <v>137</v>
      </c>
      <c r="BP2314" t="s">
        <v>137</v>
      </c>
      <c r="BQ2314" t="s">
        <v>1358</v>
      </c>
      <c r="BR2314" t="s">
        <v>126</v>
      </c>
      <c r="BS2314" t="s">
        <v>137</v>
      </c>
      <c r="BT2314" t="s">
        <v>137</v>
      </c>
      <c r="BU2314" t="s">
        <v>133</v>
      </c>
      <c r="BV2314" t="s">
        <v>54450</v>
      </c>
      <c r="BW2314" t="s">
        <v>54451</v>
      </c>
      <c r="BX2314" t="s">
        <v>102</v>
      </c>
      <c r="BY2314" t="s">
        <v>54452</v>
      </c>
      <c r="BZ2314" t="s">
        <v>54453</v>
      </c>
      <c r="CA2314" t="s">
        <v>144</v>
      </c>
      <c r="CB2314" t="s">
        <v>317</v>
      </c>
      <c r="CC2314" t="s">
        <v>211</v>
      </c>
      <c r="CD2314" t="s">
        <v>54454</v>
      </c>
      <c r="CE2314" t="s">
        <v>8588</v>
      </c>
    </row>
    <row r="2315" spans="1:83" x14ac:dyDescent="0.2">
      <c r="A2315" t="s">
        <v>54455</v>
      </c>
      <c r="B2315" t="s">
        <v>84</v>
      </c>
      <c r="C2315" t="s">
        <v>54456</v>
      </c>
      <c r="D2315" t="s">
        <v>54457</v>
      </c>
      <c r="E2315" t="s">
        <v>54458</v>
      </c>
      <c r="F2315" t="s">
        <v>54459</v>
      </c>
      <c r="G2315" t="s">
        <v>6289</v>
      </c>
      <c r="H2315" t="s">
        <v>6290</v>
      </c>
      <c r="I2315" t="s">
        <v>6291</v>
      </c>
      <c r="J2315" t="s">
        <v>222</v>
      </c>
      <c r="K2315" t="s">
        <v>6292</v>
      </c>
      <c r="L2315" t="s">
        <v>6293</v>
      </c>
      <c r="M2315" t="s">
        <v>102</v>
      </c>
      <c r="N2315" t="s">
        <v>54460</v>
      </c>
      <c r="O2315" t="s">
        <v>54461</v>
      </c>
      <c r="P2315" t="s">
        <v>4895</v>
      </c>
      <c r="Q2315" t="s">
        <v>54462</v>
      </c>
      <c r="R2315" t="s">
        <v>54463</v>
      </c>
      <c r="S2315" t="s">
        <v>54464</v>
      </c>
      <c r="T2315" t="s">
        <v>102</v>
      </c>
      <c r="U2315" t="s">
        <v>102</v>
      </c>
      <c r="V2315" t="s">
        <v>102</v>
      </c>
      <c r="W2315" t="s">
        <v>102</v>
      </c>
      <c r="X2315" t="s">
        <v>102</v>
      </c>
      <c r="Y2315" t="s">
        <v>54465</v>
      </c>
      <c r="Z2315" t="s">
        <v>34268</v>
      </c>
      <c r="AA2315" t="s">
        <v>108</v>
      </c>
      <c r="AB2315" t="s">
        <v>102</v>
      </c>
      <c r="AC2315" t="s">
        <v>102</v>
      </c>
      <c r="AD2315" t="s">
        <v>102</v>
      </c>
      <c r="AE2315" t="s">
        <v>102</v>
      </c>
      <c r="AF2315" t="s">
        <v>6305</v>
      </c>
      <c r="AG2315" t="s">
        <v>102</v>
      </c>
      <c r="AH2315" t="s">
        <v>173</v>
      </c>
      <c r="AI2315" t="s">
        <v>102</v>
      </c>
      <c r="AJ2315" t="s">
        <v>102</v>
      </c>
      <c r="AK2315" t="s">
        <v>102</v>
      </c>
      <c r="AL2315" t="s">
        <v>54466</v>
      </c>
      <c r="AM2315" t="s">
        <v>54467</v>
      </c>
      <c r="AN2315" t="s">
        <v>54468</v>
      </c>
      <c r="AO2315" t="s">
        <v>6901</v>
      </c>
      <c r="AP2315" t="s">
        <v>30169</v>
      </c>
      <c r="AQ2315" t="s">
        <v>54465</v>
      </c>
      <c r="AR2315" t="s">
        <v>102</v>
      </c>
      <c r="AS2315" t="s">
        <v>102</v>
      </c>
      <c r="AT2315" t="s">
        <v>102</v>
      </c>
      <c r="AU2315" t="s">
        <v>4235</v>
      </c>
      <c r="AV2315" t="s">
        <v>102</v>
      </c>
      <c r="AW2315" t="s">
        <v>123</v>
      </c>
      <c r="AX2315" t="s">
        <v>690</v>
      </c>
      <c r="AY2315" t="s">
        <v>315</v>
      </c>
      <c r="AZ2315" t="s">
        <v>133</v>
      </c>
      <c r="BA2315" t="s">
        <v>126</v>
      </c>
      <c r="BB2315" t="s">
        <v>648</v>
      </c>
      <c r="BC2315" t="s">
        <v>133</v>
      </c>
      <c r="BD2315" t="s">
        <v>133</v>
      </c>
      <c r="BE2315" t="s">
        <v>315</v>
      </c>
      <c r="BF2315" t="s">
        <v>137</v>
      </c>
      <c r="BG2315" t="s">
        <v>137</v>
      </c>
      <c r="BH2315" t="s">
        <v>137</v>
      </c>
      <c r="BI2315" t="s">
        <v>137</v>
      </c>
      <c r="BJ2315" t="s">
        <v>315</v>
      </c>
      <c r="BK2315" t="s">
        <v>315</v>
      </c>
      <c r="BL2315" t="s">
        <v>315</v>
      </c>
      <c r="BM2315" t="s">
        <v>137</v>
      </c>
      <c r="BN2315" t="s">
        <v>137</v>
      </c>
      <c r="BO2315" t="s">
        <v>137</v>
      </c>
      <c r="BP2315" t="s">
        <v>137</v>
      </c>
      <c r="BQ2315" t="s">
        <v>3600</v>
      </c>
      <c r="BR2315" t="s">
        <v>137</v>
      </c>
      <c r="BS2315" t="s">
        <v>137</v>
      </c>
      <c r="BT2315" t="s">
        <v>137</v>
      </c>
      <c r="BU2315" t="s">
        <v>137</v>
      </c>
      <c r="BV2315" t="s">
        <v>39178</v>
      </c>
      <c r="BW2315" t="s">
        <v>102</v>
      </c>
      <c r="BX2315" t="s">
        <v>102</v>
      </c>
      <c r="BY2315" t="s">
        <v>102</v>
      </c>
      <c r="BZ2315" t="s">
        <v>54469</v>
      </c>
      <c r="CA2315" t="s">
        <v>144</v>
      </c>
      <c r="CB2315" t="s">
        <v>1243</v>
      </c>
      <c r="CC2315" t="s">
        <v>211</v>
      </c>
      <c r="CD2315" t="s">
        <v>54470</v>
      </c>
      <c r="CE2315" t="s">
        <v>102</v>
      </c>
    </row>
    <row r="2316" spans="1:83" x14ac:dyDescent="0.2">
      <c r="A2316" t="s">
        <v>54471</v>
      </c>
      <c r="B2316" t="s">
        <v>1439</v>
      </c>
      <c r="C2316" t="s">
        <v>54472</v>
      </c>
      <c r="D2316" t="s">
        <v>54473</v>
      </c>
      <c r="E2316" t="s">
        <v>54474</v>
      </c>
      <c r="F2316" t="s">
        <v>54475</v>
      </c>
      <c r="G2316" t="s">
        <v>7590</v>
      </c>
      <c r="H2316" t="s">
        <v>7591</v>
      </c>
      <c r="I2316" t="s">
        <v>7592</v>
      </c>
      <c r="J2316" t="s">
        <v>92</v>
      </c>
      <c r="K2316" t="s">
        <v>2485</v>
      </c>
      <c r="L2316" t="s">
        <v>2486</v>
      </c>
      <c r="M2316" t="s">
        <v>102</v>
      </c>
      <c r="N2316" t="s">
        <v>54476</v>
      </c>
      <c r="O2316" t="s">
        <v>54477</v>
      </c>
      <c r="P2316" t="s">
        <v>54478</v>
      </c>
      <c r="Q2316" t="s">
        <v>54479</v>
      </c>
      <c r="R2316" t="s">
        <v>54480</v>
      </c>
      <c r="S2316" t="s">
        <v>54481</v>
      </c>
      <c r="T2316" t="s">
        <v>102</v>
      </c>
      <c r="U2316" t="s">
        <v>102</v>
      </c>
      <c r="V2316" t="s">
        <v>54482</v>
      </c>
      <c r="W2316" t="s">
        <v>102</v>
      </c>
      <c r="X2316" t="s">
        <v>102</v>
      </c>
      <c r="Y2316" t="s">
        <v>54483</v>
      </c>
      <c r="Z2316" t="s">
        <v>54484</v>
      </c>
      <c r="AA2316" t="s">
        <v>1187</v>
      </c>
      <c r="AB2316" t="s">
        <v>102</v>
      </c>
      <c r="AC2316" t="s">
        <v>102</v>
      </c>
      <c r="AD2316" t="s">
        <v>102</v>
      </c>
      <c r="AE2316" t="s">
        <v>102</v>
      </c>
      <c r="AF2316" t="s">
        <v>2497</v>
      </c>
      <c r="AG2316" t="s">
        <v>102</v>
      </c>
      <c r="AH2316" t="s">
        <v>4016</v>
      </c>
      <c r="AI2316" t="s">
        <v>102</v>
      </c>
      <c r="AJ2316" t="s">
        <v>102</v>
      </c>
      <c r="AK2316" t="s">
        <v>102</v>
      </c>
      <c r="AL2316" t="s">
        <v>54485</v>
      </c>
      <c r="AM2316" t="s">
        <v>54486</v>
      </c>
      <c r="AN2316" t="s">
        <v>54487</v>
      </c>
      <c r="AO2316" t="s">
        <v>54488</v>
      </c>
      <c r="AP2316" t="s">
        <v>54489</v>
      </c>
      <c r="AQ2316" t="s">
        <v>54483</v>
      </c>
      <c r="AR2316" t="s">
        <v>54490</v>
      </c>
      <c r="AS2316" t="s">
        <v>54491</v>
      </c>
      <c r="AT2316" t="s">
        <v>54492</v>
      </c>
      <c r="AU2316" t="s">
        <v>1320</v>
      </c>
      <c r="AV2316" t="s">
        <v>9952</v>
      </c>
      <c r="AW2316" t="s">
        <v>365</v>
      </c>
      <c r="AX2316" t="s">
        <v>194</v>
      </c>
      <c r="AY2316" t="s">
        <v>819</v>
      </c>
      <c r="AZ2316" t="s">
        <v>508</v>
      </c>
      <c r="BA2316" t="s">
        <v>127</v>
      </c>
      <c r="BB2316" t="s">
        <v>130</v>
      </c>
      <c r="BC2316" t="s">
        <v>137</v>
      </c>
      <c r="BD2316" t="s">
        <v>137</v>
      </c>
      <c r="BE2316" t="s">
        <v>137</v>
      </c>
      <c r="BF2316" t="s">
        <v>137</v>
      </c>
      <c r="BG2316" t="s">
        <v>137</v>
      </c>
      <c r="BH2316" t="s">
        <v>137</v>
      </c>
      <c r="BI2316" t="s">
        <v>137</v>
      </c>
      <c r="BJ2316" t="s">
        <v>137</v>
      </c>
      <c r="BK2316" t="s">
        <v>137</v>
      </c>
      <c r="BL2316" t="s">
        <v>137</v>
      </c>
      <c r="BM2316" t="s">
        <v>137</v>
      </c>
      <c r="BN2316" t="s">
        <v>137</v>
      </c>
      <c r="BO2316" t="s">
        <v>137</v>
      </c>
      <c r="BP2316" t="s">
        <v>137</v>
      </c>
      <c r="BQ2316" t="s">
        <v>309</v>
      </c>
      <c r="BR2316" t="s">
        <v>129</v>
      </c>
      <c r="BS2316" t="s">
        <v>137</v>
      </c>
      <c r="BT2316" t="s">
        <v>129</v>
      </c>
      <c r="BU2316" t="s">
        <v>314</v>
      </c>
      <c r="BV2316" t="s">
        <v>54493</v>
      </c>
      <c r="BW2316" t="s">
        <v>102</v>
      </c>
      <c r="BX2316" t="s">
        <v>102</v>
      </c>
      <c r="BY2316" t="s">
        <v>102</v>
      </c>
      <c r="BZ2316" t="s">
        <v>21498</v>
      </c>
      <c r="CA2316" t="s">
        <v>144</v>
      </c>
      <c r="CB2316" t="s">
        <v>550</v>
      </c>
      <c r="CC2316" t="s">
        <v>4654</v>
      </c>
      <c r="CD2316" t="s">
        <v>54494</v>
      </c>
      <c r="CE2316" t="s">
        <v>54495</v>
      </c>
    </row>
    <row r="2317" spans="1:83" x14ac:dyDescent="0.2">
      <c r="A2317" t="s">
        <v>54496</v>
      </c>
      <c r="B2317" t="s">
        <v>84</v>
      </c>
      <c r="C2317" t="s">
        <v>54497</v>
      </c>
      <c r="D2317" t="s">
        <v>54498</v>
      </c>
      <c r="E2317" t="s">
        <v>54499</v>
      </c>
      <c r="F2317" t="s">
        <v>54500</v>
      </c>
      <c r="G2317" t="s">
        <v>19538</v>
      </c>
      <c r="H2317" t="s">
        <v>19539</v>
      </c>
      <c r="I2317" t="s">
        <v>19540</v>
      </c>
      <c r="J2317" t="s">
        <v>92</v>
      </c>
      <c r="K2317" t="s">
        <v>793</v>
      </c>
      <c r="L2317" t="s">
        <v>794</v>
      </c>
      <c r="M2317" t="s">
        <v>54501</v>
      </c>
      <c r="N2317" t="s">
        <v>54502</v>
      </c>
      <c r="O2317" t="s">
        <v>54503</v>
      </c>
      <c r="P2317" t="s">
        <v>54504</v>
      </c>
      <c r="Q2317" t="s">
        <v>54505</v>
      </c>
      <c r="R2317" t="s">
        <v>54506</v>
      </c>
      <c r="S2317" t="s">
        <v>54507</v>
      </c>
      <c r="T2317" t="s">
        <v>102</v>
      </c>
      <c r="U2317" t="s">
        <v>102</v>
      </c>
      <c r="V2317" t="s">
        <v>54508</v>
      </c>
      <c r="W2317" t="s">
        <v>102</v>
      </c>
      <c r="X2317" t="s">
        <v>105</v>
      </c>
      <c r="Y2317" t="s">
        <v>54509</v>
      </c>
      <c r="Z2317" t="s">
        <v>54510</v>
      </c>
      <c r="AA2317" t="s">
        <v>1271</v>
      </c>
      <c r="AB2317" t="s">
        <v>102</v>
      </c>
      <c r="AC2317" t="s">
        <v>102</v>
      </c>
      <c r="AD2317" t="s">
        <v>102</v>
      </c>
      <c r="AE2317" t="s">
        <v>102</v>
      </c>
      <c r="AF2317" t="s">
        <v>19551</v>
      </c>
      <c r="AG2317" t="s">
        <v>102</v>
      </c>
      <c r="AH2317" t="s">
        <v>3620</v>
      </c>
      <c r="AI2317" t="s">
        <v>102</v>
      </c>
      <c r="AJ2317" t="s">
        <v>102</v>
      </c>
      <c r="AK2317" t="s">
        <v>54511</v>
      </c>
      <c r="AL2317" t="s">
        <v>54512</v>
      </c>
      <c r="AM2317" t="s">
        <v>54513</v>
      </c>
      <c r="AN2317" t="s">
        <v>54514</v>
      </c>
      <c r="AO2317" t="s">
        <v>54515</v>
      </c>
      <c r="AP2317" t="s">
        <v>40966</v>
      </c>
      <c r="AQ2317" t="s">
        <v>54509</v>
      </c>
      <c r="AR2317" t="s">
        <v>102</v>
      </c>
      <c r="AS2317" t="s">
        <v>102</v>
      </c>
      <c r="AT2317" t="s">
        <v>102</v>
      </c>
      <c r="AU2317" t="s">
        <v>184</v>
      </c>
      <c r="AV2317" t="s">
        <v>54516</v>
      </c>
      <c r="AW2317" t="s">
        <v>365</v>
      </c>
      <c r="AX2317" t="s">
        <v>365</v>
      </c>
      <c r="AY2317" t="s">
        <v>819</v>
      </c>
      <c r="AZ2317" t="s">
        <v>508</v>
      </c>
      <c r="BA2317" t="s">
        <v>417</v>
      </c>
      <c r="BB2317" t="s">
        <v>964</v>
      </c>
      <c r="BC2317" t="s">
        <v>315</v>
      </c>
      <c r="BD2317" t="s">
        <v>315</v>
      </c>
      <c r="BE2317" t="s">
        <v>137</v>
      </c>
      <c r="BF2317" t="s">
        <v>137</v>
      </c>
      <c r="BG2317" t="s">
        <v>137</v>
      </c>
      <c r="BH2317" t="s">
        <v>137</v>
      </c>
      <c r="BI2317" t="s">
        <v>137</v>
      </c>
      <c r="BJ2317" t="s">
        <v>315</v>
      </c>
      <c r="BK2317" t="s">
        <v>315</v>
      </c>
      <c r="BL2317" t="s">
        <v>137</v>
      </c>
      <c r="BM2317" t="s">
        <v>137</v>
      </c>
      <c r="BN2317" t="s">
        <v>137</v>
      </c>
      <c r="BO2317" t="s">
        <v>137</v>
      </c>
      <c r="BP2317" t="s">
        <v>137</v>
      </c>
      <c r="BQ2317" t="s">
        <v>693</v>
      </c>
      <c r="BR2317" t="s">
        <v>128</v>
      </c>
      <c r="BS2317" t="s">
        <v>137</v>
      </c>
      <c r="BT2317" t="s">
        <v>128</v>
      </c>
      <c r="BU2317" t="s">
        <v>137</v>
      </c>
      <c r="BV2317" t="s">
        <v>54517</v>
      </c>
      <c r="BW2317" t="s">
        <v>50653</v>
      </c>
      <c r="BX2317" t="s">
        <v>50653</v>
      </c>
      <c r="BY2317" t="s">
        <v>13171</v>
      </c>
      <c r="BZ2317" t="s">
        <v>6396</v>
      </c>
      <c r="CA2317" t="s">
        <v>144</v>
      </c>
      <c r="CB2317" t="s">
        <v>314</v>
      </c>
      <c r="CC2317" t="s">
        <v>145</v>
      </c>
      <c r="CD2317" t="s">
        <v>54518</v>
      </c>
      <c r="CE2317" t="s">
        <v>147</v>
      </c>
    </row>
    <row r="2318" spans="1:83" x14ac:dyDescent="0.2">
      <c r="A2318" t="s">
        <v>54519</v>
      </c>
      <c r="B2318" t="s">
        <v>827</v>
      </c>
      <c r="C2318" t="s">
        <v>54520</v>
      </c>
      <c r="D2318" t="s">
        <v>54521</v>
      </c>
      <c r="E2318" t="s">
        <v>54522</v>
      </c>
      <c r="F2318" t="s">
        <v>54523</v>
      </c>
      <c r="G2318" t="s">
        <v>6289</v>
      </c>
      <c r="H2318" t="s">
        <v>6290</v>
      </c>
      <c r="I2318" t="s">
        <v>6291</v>
      </c>
      <c r="J2318" t="s">
        <v>222</v>
      </c>
      <c r="K2318" t="s">
        <v>6292</v>
      </c>
      <c r="L2318" t="s">
        <v>6293</v>
      </c>
      <c r="M2318" t="s">
        <v>54524</v>
      </c>
      <c r="N2318" t="s">
        <v>54525</v>
      </c>
      <c r="O2318" t="s">
        <v>54526</v>
      </c>
      <c r="P2318" t="s">
        <v>54527</v>
      </c>
      <c r="Q2318" t="s">
        <v>54528</v>
      </c>
      <c r="R2318" t="s">
        <v>54529</v>
      </c>
      <c r="S2318" t="s">
        <v>54530</v>
      </c>
      <c r="T2318" t="s">
        <v>102</v>
      </c>
      <c r="U2318" t="s">
        <v>54531</v>
      </c>
      <c r="V2318" t="s">
        <v>102</v>
      </c>
      <c r="W2318" t="s">
        <v>4561</v>
      </c>
      <c r="X2318" t="s">
        <v>385</v>
      </c>
      <c r="Y2318" t="s">
        <v>54532</v>
      </c>
      <c r="Z2318" t="s">
        <v>54533</v>
      </c>
      <c r="AA2318" t="s">
        <v>294</v>
      </c>
      <c r="AB2318" t="s">
        <v>102</v>
      </c>
      <c r="AC2318" t="s">
        <v>54534</v>
      </c>
      <c r="AD2318" t="s">
        <v>1909</v>
      </c>
      <c r="AE2318" t="s">
        <v>102</v>
      </c>
      <c r="AF2318" t="s">
        <v>6305</v>
      </c>
      <c r="AG2318" t="s">
        <v>13086</v>
      </c>
      <c r="AH2318" t="s">
        <v>54535</v>
      </c>
      <c r="AI2318" t="s">
        <v>317</v>
      </c>
      <c r="AJ2318" t="s">
        <v>102</v>
      </c>
      <c r="AK2318" t="s">
        <v>54536</v>
      </c>
      <c r="AL2318" t="s">
        <v>54537</v>
      </c>
      <c r="AM2318" t="s">
        <v>54538</v>
      </c>
      <c r="AN2318" t="s">
        <v>54539</v>
      </c>
      <c r="AO2318" t="s">
        <v>54540</v>
      </c>
      <c r="AP2318" t="s">
        <v>54541</v>
      </c>
      <c r="AQ2318" t="s">
        <v>54532</v>
      </c>
      <c r="AR2318" t="s">
        <v>54542</v>
      </c>
      <c r="AS2318" t="s">
        <v>54543</v>
      </c>
      <c r="AT2318" t="s">
        <v>54544</v>
      </c>
      <c r="AU2318" t="s">
        <v>184</v>
      </c>
      <c r="AV2318" t="s">
        <v>102</v>
      </c>
      <c r="AW2318" t="s">
        <v>1122</v>
      </c>
      <c r="AX2318" t="s">
        <v>459</v>
      </c>
      <c r="AY2318" t="s">
        <v>315</v>
      </c>
      <c r="AZ2318" t="s">
        <v>133</v>
      </c>
      <c r="BA2318" t="s">
        <v>136</v>
      </c>
      <c r="BB2318" t="s">
        <v>312</v>
      </c>
      <c r="BC2318" t="s">
        <v>315</v>
      </c>
      <c r="BD2318" t="s">
        <v>315</v>
      </c>
      <c r="BE2318" t="s">
        <v>315</v>
      </c>
      <c r="BF2318" t="s">
        <v>137</v>
      </c>
      <c r="BG2318" t="s">
        <v>550</v>
      </c>
      <c r="BH2318" t="s">
        <v>313</v>
      </c>
      <c r="BI2318" t="s">
        <v>359</v>
      </c>
      <c r="BJ2318" t="s">
        <v>137</v>
      </c>
      <c r="BK2318" t="s">
        <v>137</v>
      </c>
      <c r="BL2318" t="s">
        <v>137</v>
      </c>
      <c r="BM2318" t="s">
        <v>137</v>
      </c>
      <c r="BN2318" t="s">
        <v>137</v>
      </c>
      <c r="BO2318" t="s">
        <v>137</v>
      </c>
      <c r="BP2318" t="s">
        <v>137</v>
      </c>
      <c r="BQ2318" t="s">
        <v>192</v>
      </c>
      <c r="BR2318" t="s">
        <v>313</v>
      </c>
      <c r="BS2318" t="s">
        <v>315</v>
      </c>
      <c r="BT2318" t="s">
        <v>133</v>
      </c>
      <c r="BU2318" t="s">
        <v>129</v>
      </c>
      <c r="BV2318" t="s">
        <v>54545</v>
      </c>
      <c r="BW2318" t="s">
        <v>102</v>
      </c>
      <c r="BX2318" t="s">
        <v>102</v>
      </c>
      <c r="BY2318" t="s">
        <v>102</v>
      </c>
      <c r="BZ2318" t="s">
        <v>54546</v>
      </c>
      <c r="CA2318" t="s">
        <v>144</v>
      </c>
      <c r="CB2318" t="s">
        <v>191</v>
      </c>
      <c r="CC2318" t="s">
        <v>2071</v>
      </c>
      <c r="CD2318" t="s">
        <v>54547</v>
      </c>
      <c r="CE2318" t="s">
        <v>4883</v>
      </c>
    </row>
    <row r="2319" spans="1:83" x14ac:dyDescent="0.2">
      <c r="A2319" t="s">
        <v>54548</v>
      </c>
      <c r="B2319" t="s">
        <v>33617</v>
      </c>
      <c r="C2319" t="s">
        <v>54549</v>
      </c>
      <c r="D2319" t="s">
        <v>54550</v>
      </c>
      <c r="E2319" t="s">
        <v>36127</v>
      </c>
      <c r="F2319" t="s">
        <v>54551</v>
      </c>
      <c r="G2319" t="s">
        <v>36128</v>
      </c>
      <c r="H2319" t="s">
        <v>36129</v>
      </c>
      <c r="I2319" t="s">
        <v>36130</v>
      </c>
      <c r="J2319" t="s">
        <v>222</v>
      </c>
      <c r="K2319" t="s">
        <v>6292</v>
      </c>
      <c r="L2319" t="s">
        <v>36131</v>
      </c>
      <c r="M2319" t="s">
        <v>102</v>
      </c>
      <c r="N2319" t="s">
        <v>102</v>
      </c>
      <c r="O2319" t="s">
        <v>102</v>
      </c>
      <c r="P2319" t="s">
        <v>102</v>
      </c>
      <c r="Q2319" t="s">
        <v>102</v>
      </c>
      <c r="R2319" t="s">
        <v>54552</v>
      </c>
      <c r="S2319" t="s">
        <v>54553</v>
      </c>
      <c r="T2319" t="s">
        <v>102</v>
      </c>
      <c r="U2319" t="s">
        <v>102</v>
      </c>
      <c r="V2319" t="s">
        <v>102</v>
      </c>
      <c r="W2319" t="s">
        <v>102</v>
      </c>
      <c r="X2319" t="s">
        <v>102</v>
      </c>
      <c r="Y2319" t="s">
        <v>54554</v>
      </c>
      <c r="Z2319" t="s">
        <v>54555</v>
      </c>
      <c r="AA2319" t="s">
        <v>1608</v>
      </c>
      <c r="AB2319" t="s">
        <v>102</v>
      </c>
      <c r="AC2319" t="s">
        <v>102</v>
      </c>
      <c r="AD2319" t="s">
        <v>102</v>
      </c>
      <c r="AE2319" t="s">
        <v>102</v>
      </c>
      <c r="AF2319" t="s">
        <v>36138</v>
      </c>
      <c r="AG2319" t="s">
        <v>102</v>
      </c>
      <c r="AH2319" t="s">
        <v>36139</v>
      </c>
      <c r="AI2319" t="s">
        <v>102</v>
      </c>
      <c r="AJ2319" t="s">
        <v>102</v>
      </c>
      <c r="AK2319" t="s">
        <v>102</v>
      </c>
      <c r="AL2319" t="s">
        <v>36140</v>
      </c>
      <c r="AM2319" t="s">
        <v>102</v>
      </c>
      <c r="AN2319" t="s">
        <v>54556</v>
      </c>
      <c r="AO2319" t="s">
        <v>54557</v>
      </c>
      <c r="AP2319" t="s">
        <v>45221</v>
      </c>
      <c r="AQ2319" t="s">
        <v>54554</v>
      </c>
      <c r="AR2319" t="s">
        <v>102</v>
      </c>
      <c r="AS2319" t="s">
        <v>102</v>
      </c>
      <c r="AT2319" t="s">
        <v>102</v>
      </c>
      <c r="AU2319" t="s">
        <v>1957</v>
      </c>
      <c r="AV2319" t="s">
        <v>102</v>
      </c>
      <c r="AW2319" t="s">
        <v>257</v>
      </c>
      <c r="AX2319" t="s">
        <v>192</v>
      </c>
      <c r="AY2319" t="s">
        <v>132</v>
      </c>
      <c r="AZ2319" t="s">
        <v>311</v>
      </c>
      <c r="BA2319" t="s">
        <v>262</v>
      </c>
      <c r="BB2319" t="s">
        <v>1243</v>
      </c>
      <c r="BC2319" t="s">
        <v>137</v>
      </c>
      <c r="BD2319" t="s">
        <v>137</v>
      </c>
      <c r="BE2319" t="s">
        <v>137</v>
      </c>
      <c r="BF2319" t="s">
        <v>137</v>
      </c>
      <c r="BG2319" t="s">
        <v>315</v>
      </c>
      <c r="BH2319" t="s">
        <v>137</v>
      </c>
      <c r="BI2319" t="s">
        <v>137</v>
      </c>
      <c r="BJ2319" t="s">
        <v>137</v>
      </c>
      <c r="BK2319" t="s">
        <v>137</v>
      </c>
      <c r="BL2319" t="s">
        <v>137</v>
      </c>
      <c r="BM2319" t="s">
        <v>137</v>
      </c>
      <c r="BN2319" t="s">
        <v>137</v>
      </c>
      <c r="BO2319" t="s">
        <v>137</v>
      </c>
      <c r="BP2319" t="s">
        <v>137</v>
      </c>
      <c r="BQ2319" t="s">
        <v>1359</v>
      </c>
      <c r="BR2319" t="s">
        <v>260</v>
      </c>
      <c r="BS2319" t="s">
        <v>137</v>
      </c>
      <c r="BT2319" t="s">
        <v>315</v>
      </c>
      <c r="BU2319" t="s">
        <v>137</v>
      </c>
      <c r="BV2319" t="s">
        <v>54558</v>
      </c>
      <c r="BW2319" t="s">
        <v>54559</v>
      </c>
      <c r="BX2319" t="s">
        <v>102</v>
      </c>
      <c r="BY2319" t="s">
        <v>32520</v>
      </c>
      <c r="BZ2319" t="s">
        <v>102</v>
      </c>
      <c r="CA2319" t="s">
        <v>144</v>
      </c>
      <c r="CB2319" t="s">
        <v>359</v>
      </c>
      <c r="CC2319" t="s">
        <v>7911</v>
      </c>
      <c r="CD2319" t="s">
        <v>29796</v>
      </c>
      <c r="CE2319" t="s">
        <v>102</v>
      </c>
    </row>
    <row r="2320" spans="1:83" x14ac:dyDescent="0.2">
      <c r="A2320" t="s">
        <v>54560</v>
      </c>
      <c r="B2320" t="s">
        <v>2966</v>
      </c>
      <c r="C2320" t="s">
        <v>54561</v>
      </c>
      <c r="D2320" t="s">
        <v>54562</v>
      </c>
      <c r="E2320" t="s">
        <v>54563</v>
      </c>
      <c r="F2320" t="s">
        <v>54564</v>
      </c>
      <c r="G2320" t="s">
        <v>54565</v>
      </c>
      <c r="H2320" t="s">
        <v>54566</v>
      </c>
      <c r="I2320" t="s">
        <v>54567</v>
      </c>
      <c r="J2320" t="s">
        <v>222</v>
      </c>
      <c r="K2320" t="s">
        <v>6292</v>
      </c>
      <c r="L2320" t="s">
        <v>102</v>
      </c>
      <c r="M2320" t="s">
        <v>54568</v>
      </c>
      <c r="N2320" t="s">
        <v>54569</v>
      </c>
      <c r="O2320" t="s">
        <v>54570</v>
      </c>
      <c r="P2320" t="s">
        <v>2049</v>
      </c>
      <c r="Q2320" t="s">
        <v>54571</v>
      </c>
      <c r="R2320" t="s">
        <v>54572</v>
      </c>
      <c r="S2320" t="s">
        <v>54573</v>
      </c>
      <c r="T2320" t="s">
        <v>102</v>
      </c>
      <c r="U2320" t="s">
        <v>54574</v>
      </c>
      <c r="V2320" t="s">
        <v>102</v>
      </c>
      <c r="W2320" t="s">
        <v>102</v>
      </c>
      <c r="X2320" t="s">
        <v>102</v>
      </c>
      <c r="Y2320" t="s">
        <v>54575</v>
      </c>
      <c r="Z2320" t="s">
        <v>54576</v>
      </c>
      <c r="AA2320" t="s">
        <v>1187</v>
      </c>
      <c r="AB2320" t="s">
        <v>102</v>
      </c>
      <c r="AC2320" t="s">
        <v>25193</v>
      </c>
      <c r="AD2320" t="s">
        <v>102</v>
      </c>
      <c r="AE2320" t="s">
        <v>102</v>
      </c>
      <c r="AF2320" t="s">
        <v>20924</v>
      </c>
      <c r="AG2320" t="s">
        <v>102</v>
      </c>
      <c r="AH2320" t="s">
        <v>241</v>
      </c>
      <c r="AI2320" t="s">
        <v>128</v>
      </c>
      <c r="AJ2320" t="s">
        <v>102</v>
      </c>
      <c r="AK2320" t="s">
        <v>102</v>
      </c>
      <c r="AL2320" t="s">
        <v>54577</v>
      </c>
      <c r="AM2320" t="s">
        <v>54578</v>
      </c>
      <c r="AN2320" t="s">
        <v>54579</v>
      </c>
      <c r="AO2320" t="s">
        <v>54580</v>
      </c>
      <c r="AP2320" t="s">
        <v>35569</v>
      </c>
      <c r="AQ2320" t="s">
        <v>54575</v>
      </c>
      <c r="AR2320" t="s">
        <v>54581</v>
      </c>
      <c r="AS2320" t="s">
        <v>5784</v>
      </c>
      <c r="AT2320" t="s">
        <v>686</v>
      </c>
      <c r="AU2320" t="s">
        <v>119</v>
      </c>
      <c r="AV2320" t="s">
        <v>102</v>
      </c>
      <c r="AW2320" t="s">
        <v>1160</v>
      </c>
      <c r="AX2320" t="s">
        <v>7734</v>
      </c>
      <c r="AY2320" t="s">
        <v>128</v>
      </c>
      <c r="AZ2320" t="s">
        <v>311</v>
      </c>
      <c r="BA2320" t="s">
        <v>262</v>
      </c>
      <c r="BB2320" t="s">
        <v>138</v>
      </c>
      <c r="BC2320" t="s">
        <v>128</v>
      </c>
      <c r="BD2320" t="s">
        <v>311</v>
      </c>
      <c r="BE2320" t="s">
        <v>133</v>
      </c>
      <c r="BF2320" t="s">
        <v>133</v>
      </c>
      <c r="BG2320" t="s">
        <v>200</v>
      </c>
      <c r="BH2320" t="s">
        <v>260</v>
      </c>
      <c r="BI2320" t="s">
        <v>132</v>
      </c>
      <c r="BJ2320" t="s">
        <v>137</v>
      </c>
      <c r="BK2320" t="s">
        <v>137</v>
      </c>
      <c r="BL2320" t="s">
        <v>137</v>
      </c>
      <c r="BM2320" t="s">
        <v>137</v>
      </c>
      <c r="BN2320" t="s">
        <v>137</v>
      </c>
      <c r="BO2320" t="s">
        <v>137</v>
      </c>
      <c r="BP2320" t="s">
        <v>137</v>
      </c>
      <c r="BQ2320" t="s">
        <v>2211</v>
      </c>
      <c r="BR2320" t="s">
        <v>130</v>
      </c>
      <c r="BS2320" t="s">
        <v>137</v>
      </c>
      <c r="BT2320" t="s">
        <v>315</v>
      </c>
      <c r="BU2320" t="s">
        <v>137</v>
      </c>
      <c r="BV2320" t="s">
        <v>54582</v>
      </c>
      <c r="BW2320" t="s">
        <v>54583</v>
      </c>
      <c r="BX2320" t="s">
        <v>24029</v>
      </c>
      <c r="BY2320" t="s">
        <v>9442</v>
      </c>
      <c r="BZ2320" t="s">
        <v>54584</v>
      </c>
      <c r="CA2320" t="s">
        <v>144</v>
      </c>
      <c r="CB2320" t="s">
        <v>550</v>
      </c>
      <c r="CC2320" t="s">
        <v>211</v>
      </c>
      <c r="CD2320" t="s">
        <v>54585</v>
      </c>
      <c r="CE2320" t="s">
        <v>3206</v>
      </c>
    </row>
    <row r="2321" spans="1:83" x14ac:dyDescent="0.2">
      <c r="A2321" t="s">
        <v>54586</v>
      </c>
      <c r="B2321" t="s">
        <v>1484</v>
      </c>
      <c r="C2321" t="s">
        <v>54587</v>
      </c>
      <c r="D2321" t="s">
        <v>54588</v>
      </c>
      <c r="E2321" t="s">
        <v>54589</v>
      </c>
      <c r="F2321" t="s">
        <v>54590</v>
      </c>
      <c r="G2321" t="s">
        <v>54591</v>
      </c>
      <c r="H2321" t="s">
        <v>54592</v>
      </c>
      <c r="I2321" t="s">
        <v>54593</v>
      </c>
      <c r="J2321" t="s">
        <v>222</v>
      </c>
      <c r="K2321" t="s">
        <v>6292</v>
      </c>
      <c r="L2321" t="s">
        <v>54594</v>
      </c>
      <c r="M2321" t="s">
        <v>54595</v>
      </c>
      <c r="N2321" t="s">
        <v>102</v>
      </c>
      <c r="O2321" t="s">
        <v>54595</v>
      </c>
      <c r="P2321" t="s">
        <v>54596</v>
      </c>
      <c r="Q2321" t="s">
        <v>5784</v>
      </c>
      <c r="R2321" t="s">
        <v>54597</v>
      </c>
      <c r="S2321" t="s">
        <v>54598</v>
      </c>
      <c r="T2321" t="s">
        <v>102</v>
      </c>
      <c r="U2321" t="s">
        <v>54599</v>
      </c>
      <c r="V2321" t="s">
        <v>42828</v>
      </c>
      <c r="W2321" t="s">
        <v>102</v>
      </c>
      <c r="X2321" t="s">
        <v>102</v>
      </c>
      <c r="Y2321" t="s">
        <v>54600</v>
      </c>
      <c r="Z2321" t="s">
        <v>54601</v>
      </c>
      <c r="AA2321" t="s">
        <v>1187</v>
      </c>
      <c r="AB2321" t="s">
        <v>102</v>
      </c>
      <c r="AC2321" t="s">
        <v>3784</v>
      </c>
      <c r="AD2321" t="s">
        <v>102</v>
      </c>
      <c r="AE2321" t="s">
        <v>102</v>
      </c>
      <c r="AF2321" t="s">
        <v>54602</v>
      </c>
      <c r="AG2321" t="s">
        <v>102</v>
      </c>
      <c r="AH2321" t="s">
        <v>584</v>
      </c>
      <c r="AI2321" t="s">
        <v>102</v>
      </c>
      <c r="AJ2321" t="s">
        <v>102</v>
      </c>
      <c r="AK2321" t="s">
        <v>102</v>
      </c>
      <c r="AL2321" t="s">
        <v>54603</v>
      </c>
      <c r="AM2321" t="s">
        <v>42838</v>
      </c>
      <c r="AN2321" t="s">
        <v>54604</v>
      </c>
      <c r="AO2321" t="s">
        <v>54605</v>
      </c>
      <c r="AP2321" t="s">
        <v>54606</v>
      </c>
      <c r="AQ2321" t="s">
        <v>54600</v>
      </c>
      <c r="AR2321" t="s">
        <v>54607</v>
      </c>
      <c r="AS2321" t="s">
        <v>54608</v>
      </c>
      <c r="AT2321" t="s">
        <v>5968</v>
      </c>
      <c r="AU2321" t="s">
        <v>352</v>
      </c>
      <c r="AV2321" t="s">
        <v>102</v>
      </c>
      <c r="AW2321" t="s">
        <v>508</v>
      </c>
      <c r="AX2321" t="s">
        <v>462</v>
      </c>
      <c r="AY2321" t="s">
        <v>133</v>
      </c>
      <c r="AZ2321" t="s">
        <v>132</v>
      </c>
      <c r="BA2321" t="s">
        <v>202</v>
      </c>
      <c r="BB2321" t="s">
        <v>417</v>
      </c>
      <c r="BC2321" t="s">
        <v>315</v>
      </c>
      <c r="BD2321" t="s">
        <v>315</v>
      </c>
      <c r="BE2321" t="s">
        <v>137</v>
      </c>
      <c r="BF2321" t="s">
        <v>137</v>
      </c>
      <c r="BG2321" t="s">
        <v>315</v>
      </c>
      <c r="BH2321" t="s">
        <v>137</v>
      </c>
      <c r="BI2321" t="s">
        <v>137</v>
      </c>
      <c r="BJ2321" t="s">
        <v>137</v>
      </c>
      <c r="BK2321" t="s">
        <v>137</v>
      </c>
      <c r="BL2321" t="s">
        <v>137</v>
      </c>
      <c r="BM2321" t="s">
        <v>137</v>
      </c>
      <c r="BN2321" t="s">
        <v>137</v>
      </c>
      <c r="BO2321" t="s">
        <v>137</v>
      </c>
      <c r="BP2321" t="s">
        <v>137</v>
      </c>
      <c r="BQ2321" t="s">
        <v>1549</v>
      </c>
      <c r="BR2321" t="s">
        <v>131</v>
      </c>
      <c r="BS2321" t="s">
        <v>137</v>
      </c>
      <c r="BT2321" t="s">
        <v>133</v>
      </c>
      <c r="BU2321" t="s">
        <v>132</v>
      </c>
      <c r="BV2321" t="s">
        <v>54609</v>
      </c>
      <c r="BW2321" t="s">
        <v>54610</v>
      </c>
      <c r="BX2321" t="s">
        <v>18273</v>
      </c>
      <c r="BY2321" t="s">
        <v>33283</v>
      </c>
      <c r="BZ2321" t="s">
        <v>54611</v>
      </c>
      <c r="CA2321" t="s">
        <v>144</v>
      </c>
      <c r="CB2321" t="s">
        <v>550</v>
      </c>
      <c r="CC2321" t="s">
        <v>145</v>
      </c>
      <c r="CD2321" t="s">
        <v>54612</v>
      </c>
      <c r="CE2321" t="s">
        <v>4352</v>
      </c>
    </row>
    <row r="2322" spans="1:83" x14ac:dyDescent="0.2">
      <c r="A2322" t="s">
        <v>54613</v>
      </c>
      <c r="B2322" t="s">
        <v>33617</v>
      </c>
      <c r="C2322" t="s">
        <v>54614</v>
      </c>
      <c r="D2322" t="s">
        <v>54615</v>
      </c>
      <c r="E2322" t="s">
        <v>54616</v>
      </c>
      <c r="F2322" t="s">
        <v>54617</v>
      </c>
      <c r="G2322" t="s">
        <v>54618</v>
      </c>
      <c r="H2322" t="s">
        <v>54566</v>
      </c>
      <c r="I2322" t="s">
        <v>54567</v>
      </c>
      <c r="J2322" t="s">
        <v>222</v>
      </c>
      <c r="K2322" t="s">
        <v>6292</v>
      </c>
      <c r="L2322" t="s">
        <v>102</v>
      </c>
      <c r="M2322" t="s">
        <v>102</v>
      </c>
      <c r="N2322" t="s">
        <v>54619</v>
      </c>
      <c r="O2322" t="s">
        <v>54620</v>
      </c>
      <c r="P2322" t="s">
        <v>2518</v>
      </c>
      <c r="Q2322" t="s">
        <v>54621</v>
      </c>
      <c r="R2322" t="s">
        <v>54622</v>
      </c>
      <c r="S2322" t="s">
        <v>54623</v>
      </c>
      <c r="T2322" t="s">
        <v>102</v>
      </c>
      <c r="U2322" t="s">
        <v>54624</v>
      </c>
      <c r="V2322" t="s">
        <v>102</v>
      </c>
      <c r="W2322" t="s">
        <v>102</v>
      </c>
      <c r="X2322" t="s">
        <v>102</v>
      </c>
      <c r="Y2322" t="s">
        <v>54625</v>
      </c>
      <c r="Z2322" t="s">
        <v>54626</v>
      </c>
      <c r="AA2322" t="s">
        <v>444</v>
      </c>
      <c r="AB2322" t="s">
        <v>102</v>
      </c>
      <c r="AC2322" t="s">
        <v>102</v>
      </c>
      <c r="AD2322" t="s">
        <v>102</v>
      </c>
      <c r="AE2322" t="s">
        <v>102</v>
      </c>
      <c r="AF2322" t="s">
        <v>35124</v>
      </c>
      <c r="AG2322" t="s">
        <v>102</v>
      </c>
      <c r="AH2322" t="s">
        <v>1387</v>
      </c>
      <c r="AI2322" t="s">
        <v>102</v>
      </c>
      <c r="AJ2322" t="s">
        <v>102</v>
      </c>
      <c r="AK2322" t="s">
        <v>102</v>
      </c>
      <c r="AL2322" t="s">
        <v>102</v>
      </c>
      <c r="AM2322" t="s">
        <v>54627</v>
      </c>
      <c r="AN2322" t="s">
        <v>54628</v>
      </c>
      <c r="AO2322" t="s">
        <v>54629</v>
      </c>
      <c r="AP2322" t="s">
        <v>54630</v>
      </c>
      <c r="AQ2322" t="s">
        <v>54625</v>
      </c>
      <c r="AR2322" t="s">
        <v>102</v>
      </c>
      <c r="AS2322" t="s">
        <v>102</v>
      </c>
      <c r="AT2322" t="s">
        <v>102</v>
      </c>
      <c r="AU2322" t="s">
        <v>1320</v>
      </c>
      <c r="AV2322" t="s">
        <v>102</v>
      </c>
      <c r="AW2322" t="s">
        <v>1122</v>
      </c>
      <c r="AX2322" t="s">
        <v>914</v>
      </c>
      <c r="AY2322" t="s">
        <v>311</v>
      </c>
      <c r="AZ2322" t="s">
        <v>128</v>
      </c>
      <c r="BA2322" t="s">
        <v>695</v>
      </c>
      <c r="BB2322" t="s">
        <v>552</v>
      </c>
      <c r="BC2322" t="s">
        <v>315</v>
      </c>
      <c r="BD2322" t="s">
        <v>315</v>
      </c>
      <c r="BE2322" t="s">
        <v>137</v>
      </c>
      <c r="BF2322" t="s">
        <v>137</v>
      </c>
      <c r="BG2322" t="s">
        <v>126</v>
      </c>
      <c r="BH2322" t="s">
        <v>128</v>
      </c>
      <c r="BI2322" t="s">
        <v>311</v>
      </c>
      <c r="BJ2322" t="s">
        <v>137</v>
      </c>
      <c r="BK2322" t="s">
        <v>137</v>
      </c>
      <c r="BL2322" t="s">
        <v>137</v>
      </c>
      <c r="BM2322" t="s">
        <v>137</v>
      </c>
      <c r="BN2322" t="s">
        <v>315</v>
      </c>
      <c r="BO2322" t="s">
        <v>315</v>
      </c>
      <c r="BP2322" t="s">
        <v>137</v>
      </c>
      <c r="BQ2322" t="s">
        <v>1357</v>
      </c>
      <c r="BR2322" t="s">
        <v>130</v>
      </c>
      <c r="BS2322" t="s">
        <v>137</v>
      </c>
      <c r="BT2322" t="s">
        <v>315</v>
      </c>
      <c r="BU2322" t="s">
        <v>137</v>
      </c>
      <c r="BV2322" t="s">
        <v>54631</v>
      </c>
      <c r="BW2322" t="s">
        <v>54632</v>
      </c>
      <c r="BX2322" t="s">
        <v>15373</v>
      </c>
      <c r="BY2322" t="s">
        <v>54633</v>
      </c>
      <c r="BZ2322" t="s">
        <v>54634</v>
      </c>
      <c r="CA2322" t="s">
        <v>144</v>
      </c>
      <c r="CB2322" t="s">
        <v>138</v>
      </c>
      <c r="CC2322" t="s">
        <v>145</v>
      </c>
      <c r="CD2322" t="s">
        <v>54635</v>
      </c>
      <c r="CE2322" t="s">
        <v>102</v>
      </c>
    </row>
    <row r="2323" spans="1:83" x14ac:dyDescent="0.2">
      <c r="A2323" t="s">
        <v>54636</v>
      </c>
      <c r="B2323" t="s">
        <v>33617</v>
      </c>
      <c r="C2323" t="s">
        <v>54637</v>
      </c>
      <c r="D2323" t="s">
        <v>54638</v>
      </c>
      <c r="E2323" t="s">
        <v>54639</v>
      </c>
      <c r="F2323" t="s">
        <v>54640</v>
      </c>
      <c r="G2323" t="s">
        <v>36128</v>
      </c>
      <c r="H2323" t="s">
        <v>36129</v>
      </c>
      <c r="I2323" t="s">
        <v>36130</v>
      </c>
      <c r="J2323" t="s">
        <v>222</v>
      </c>
      <c r="K2323" t="s">
        <v>6292</v>
      </c>
      <c r="L2323" t="s">
        <v>36131</v>
      </c>
      <c r="M2323" t="s">
        <v>54641</v>
      </c>
      <c r="N2323" t="s">
        <v>102</v>
      </c>
      <c r="O2323" t="s">
        <v>54641</v>
      </c>
      <c r="P2323" t="s">
        <v>5232</v>
      </c>
      <c r="Q2323" t="s">
        <v>2172</v>
      </c>
      <c r="R2323" t="s">
        <v>54642</v>
      </c>
      <c r="S2323" t="s">
        <v>54643</v>
      </c>
      <c r="T2323" t="s">
        <v>102</v>
      </c>
      <c r="U2323" t="s">
        <v>54644</v>
      </c>
      <c r="V2323" t="s">
        <v>102</v>
      </c>
      <c r="W2323" t="s">
        <v>102</v>
      </c>
      <c r="X2323" t="s">
        <v>102</v>
      </c>
      <c r="Y2323" t="s">
        <v>54645</v>
      </c>
      <c r="Z2323" t="s">
        <v>54646</v>
      </c>
      <c r="AA2323" t="s">
        <v>1187</v>
      </c>
      <c r="AB2323" t="s">
        <v>102</v>
      </c>
      <c r="AC2323" t="s">
        <v>102</v>
      </c>
      <c r="AD2323" t="s">
        <v>102</v>
      </c>
      <c r="AE2323" t="s">
        <v>102</v>
      </c>
      <c r="AF2323" t="s">
        <v>36138</v>
      </c>
      <c r="AG2323" t="s">
        <v>102</v>
      </c>
      <c r="AH2323" t="s">
        <v>102</v>
      </c>
      <c r="AI2323" t="s">
        <v>102</v>
      </c>
      <c r="AJ2323" t="s">
        <v>102</v>
      </c>
      <c r="AK2323" t="s">
        <v>102</v>
      </c>
      <c r="AL2323" t="s">
        <v>54647</v>
      </c>
      <c r="AM2323" t="s">
        <v>54648</v>
      </c>
      <c r="AN2323" t="s">
        <v>102</v>
      </c>
      <c r="AO2323" t="s">
        <v>54649</v>
      </c>
      <c r="AP2323" t="s">
        <v>50366</v>
      </c>
      <c r="AQ2323" t="s">
        <v>54645</v>
      </c>
      <c r="AR2323" t="s">
        <v>102</v>
      </c>
      <c r="AS2323" t="s">
        <v>102</v>
      </c>
      <c r="AT2323" t="s">
        <v>102</v>
      </c>
      <c r="AU2323" t="s">
        <v>119</v>
      </c>
      <c r="AV2323" t="s">
        <v>102</v>
      </c>
      <c r="AW2323" t="s">
        <v>4940</v>
      </c>
      <c r="AX2323" t="s">
        <v>1121</v>
      </c>
      <c r="AY2323" t="s">
        <v>311</v>
      </c>
      <c r="AZ2323" t="s">
        <v>132</v>
      </c>
      <c r="BA2323" t="s">
        <v>964</v>
      </c>
      <c r="BB2323" t="s">
        <v>204</v>
      </c>
      <c r="BC2323" t="s">
        <v>133</v>
      </c>
      <c r="BD2323" t="s">
        <v>133</v>
      </c>
      <c r="BE2323" t="s">
        <v>315</v>
      </c>
      <c r="BF2323" t="s">
        <v>137</v>
      </c>
      <c r="BG2323" t="s">
        <v>138</v>
      </c>
      <c r="BH2323" t="s">
        <v>128</v>
      </c>
      <c r="BI2323" t="s">
        <v>129</v>
      </c>
      <c r="BJ2323" t="s">
        <v>137</v>
      </c>
      <c r="BK2323" t="s">
        <v>137</v>
      </c>
      <c r="BL2323" t="s">
        <v>137</v>
      </c>
      <c r="BM2323" t="s">
        <v>137</v>
      </c>
      <c r="BN2323" t="s">
        <v>315</v>
      </c>
      <c r="BO2323" t="s">
        <v>315</v>
      </c>
      <c r="BP2323" t="s">
        <v>315</v>
      </c>
      <c r="BQ2323" t="s">
        <v>465</v>
      </c>
      <c r="BR2323" t="s">
        <v>204</v>
      </c>
      <c r="BS2323" t="s">
        <v>137</v>
      </c>
      <c r="BT2323" t="s">
        <v>311</v>
      </c>
      <c r="BU2323" t="s">
        <v>137</v>
      </c>
      <c r="BV2323" t="s">
        <v>54650</v>
      </c>
      <c r="BW2323" t="s">
        <v>54651</v>
      </c>
      <c r="BX2323" t="s">
        <v>54652</v>
      </c>
      <c r="BY2323" t="s">
        <v>54653</v>
      </c>
      <c r="BZ2323" t="s">
        <v>54654</v>
      </c>
      <c r="CA2323" t="s">
        <v>144</v>
      </c>
      <c r="CB2323" t="s">
        <v>313</v>
      </c>
      <c r="CC2323" t="s">
        <v>211</v>
      </c>
      <c r="CD2323" t="s">
        <v>54655</v>
      </c>
      <c r="CE2323" t="s">
        <v>102</v>
      </c>
    </row>
    <row r="2324" spans="1:83" x14ac:dyDescent="0.2">
      <c r="A2324" t="s">
        <v>54656</v>
      </c>
      <c r="B2324" t="s">
        <v>84</v>
      </c>
      <c r="C2324" t="s">
        <v>54657</v>
      </c>
      <c r="D2324" t="s">
        <v>54658</v>
      </c>
      <c r="E2324" t="s">
        <v>54659</v>
      </c>
      <c r="F2324" t="s">
        <v>54660</v>
      </c>
      <c r="G2324" t="s">
        <v>49024</v>
      </c>
      <c r="H2324" t="s">
        <v>49025</v>
      </c>
      <c r="I2324" t="s">
        <v>49026</v>
      </c>
      <c r="J2324" t="s">
        <v>222</v>
      </c>
      <c r="K2324" t="s">
        <v>223</v>
      </c>
      <c r="L2324" t="s">
        <v>34666</v>
      </c>
      <c r="M2324" t="s">
        <v>102</v>
      </c>
      <c r="N2324" t="s">
        <v>54661</v>
      </c>
      <c r="O2324" t="s">
        <v>54662</v>
      </c>
      <c r="P2324" t="s">
        <v>34011</v>
      </c>
      <c r="Q2324" t="s">
        <v>54663</v>
      </c>
      <c r="R2324" t="s">
        <v>54664</v>
      </c>
      <c r="S2324" t="s">
        <v>54665</v>
      </c>
      <c r="T2324" t="s">
        <v>102</v>
      </c>
      <c r="U2324" t="s">
        <v>102</v>
      </c>
      <c r="V2324" t="s">
        <v>54666</v>
      </c>
      <c r="W2324" t="s">
        <v>102</v>
      </c>
      <c r="X2324" t="s">
        <v>102</v>
      </c>
      <c r="Y2324" t="s">
        <v>54667</v>
      </c>
      <c r="Z2324" t="s">
        <v>54668</v>
      </c>
      <c r="AA2324" t="s">
        <v>1187</v>
      </c>
      <c r="AB2324" t="s">
        <v>102</v>
      </c>
      <c r="AC2324" t="s">
        <v>102</v>
      </c>
      <c r="AD2324" t="s">
        <v>102</v>
      </c>
      <c r="AE2324" t="s">
        <v>102</v>
      </c>
      <c r="AF2324" t="s">
        <v>34674</v>
      </c>
      <c r="AG2324" t="s">
        <v>102</v>
      </c>
      <c r="AH2324" t="s">
        <v>13683</v>
      </c>
      <c r="AI2324" t="s">
        <v>102</v>
      </c>
      <c r="AJ2324" t="s">
        <v>102</v>
      </c>
      <c r="AK2324" t="s">
        <v>54669</v>
      </c>
      <c r="AL2324" t="s">
        <v>54670</v>
      </c>
      <c r="AM2324" t="s">
        <v>54671</v>
      </c>
      <c r="AN2324" t="s">
        <v>54672</v>
      </c>
      <c r="AO2324" t="s">
        <v>54673</v>
      </c>
      <c r="AP2324" t="s">
        <v>54674</v>
      </c>
      <c r="AQ2324" t="s">
        <v>54667</v>
      </c>
      <c r="AR2324" t="s">
        <v>102</v>
      </c>
      <c r="AS2324" t="s">
        <v>102</v>
      </c>
      <c r="AT2324" t="s">
        <v>102</v>
      </c>
      <c r="AU2324" t="s">
        <v>4235</v>
      </c>
      <c r="AV2324" t="s">
        <v>102</v>
      </c>
      <c r="AW2324" t="s">
        <v>309</v>
      </c>
      <c r="AX2324" t="s">
        <v>309</v>
      </c>
      <c r="AY2324" t="s">
        <v>133</v>
      </c>
      <c r="AZ2324" t="s">
        <v>311</v>
      </c>
      <c r="BA2324" t="s">
        <v>313</v>
      </c>
      <c r="BB2324" t="s">
        <v>550</v>
      </c>
      <c r="BC2324" t="s">
        <v>129</v>
      </c>
      <c r="BD2324" t="s">
        <v>311</v>
      </c>
      <c r="BE2324" t="s">
        <v>133</v>
      </c>
      <c r="BF2324" t="s">
        <v>133</v>
      </c>
      <c r="BG2324" t="s">
        <v>133</v>
      </c>
      <c r="BH2324" t="s">
        <v>137</v>
      </c>
      <c r="BI2324" t="s">
        <v>137</v>
      </c>
      <c r="BJ2324" t="s">
        <v>137</v>
      </c>
      <c r="BK2324" t="s">
        <v>137</v>
      </c>
      <c r="BL2324" t="s">
        <v>137</v>
      </c>
      <c r="BM2324" t="s">
        <v>137</v>
      </c>
      <c r="BN2324" t="s">
        <v>137</v>
      </c>
      <c r="BO2324" t="s">
        <v>137</v>
      </c>
      <c r="BP2324" t="s">
        <v>137</v>
      </c>
      <c r="BQ2324" t="s">
        <v>914</v>
      </c>
      <c r="BR2324" t="s">
        <v>137</v>
      </c>
      <c r="BS2324" t="s">
        <v>137</v>
      </c>
      <c r="BT2324" t="s">
        <v>137</v>
      </c>
      <c r="BU2324" t="s">
        <v>137</v>
      </c>
      <c r="BV2324" t="s">
        <v>54675</v>
      </c>
      <c r="BW2324" t="s">
        <v>102</v>
      </c>
      <c r="BX2324" t="s">
        <v>102</v>
      </c>
      <c r="BY2324" t="s">
        <v>102</v>
      </c>
      <c r="BZ2324" t="s">
        <v>54676</v>
      </c>
      <c r="CA2324" t="s">
        <v>144</v>
      </c>
      <c r="CB2324" t="s">
        <v>464</v>
      </c>
      <c r="CC2324" t="s">
        <v>145</v>
      </c>
      <c r="CD2324" t="s">
        <v>54677</v>
      </c>
      <c r="CE2324" t="s">
        <v>102</v>
      </c>
    </row>
    <row r="2325" spans="1:83" x14ac:dyDescent="0.2">
      <c r="A2325" t="s">
        <v>54678</v>
      </c>
      <c r="B2325" t="s">
        <v>84</v>
      </c>
      <c r="C2325" t="s">
        <v>54679</v>
      </c>
      <c r="D2325" t="s">
        <v>54680</v>
      </c>
      <c r="E2325" t="s">
        <v>54681</v>
      </c>
      <c r="F2325" t="s">
        <v>102</v>
      </c>
      <c r="G2325" t="s">
        <v>4317</v>
      </c>
      <c r="H2325" t="s">
        <v>4318</v>
      </c>
      <c r="I2325" t="s">
        <v>4319</v>
      </c>
      <c r="J2325" t="s">
        <v>835</v>
      </c>
      <c r="K2325" t="s">
        <v>4320</v>
      </c>
      <c r="L2325" t="s">
        <v>4321</v>
      </c>
      <c r="M2325" t="s">
        <v>102</v>
      </c>
      <c r="N2325" t="s">
        <v>54682</v>
      </c>
      <c r="O2325" t="s">
        <v>54683</v>
      </c>
      <c r="P2325" t="s">
        <v>54684</v>
      </c>
      <c r="Q2325" t="s">
        <v>54685</v>
      </c>
      <c r="R2325" t="s">
        <v>54686</v>
      </c>
      <c r="S2325" t="s">
        <v>54687</v>
      </c>
      <c r="T2325" t="s">
        <v>102</v>
      </c>
      <c r="U2325" t="s">
        <v>54688</v>
      </c>
      <c r="V2325" t="s">
        <v>54689</v>
      </c>
      <c r="W2325" t="s">
        <v>102</v>
      </c>
      <c r="X2325" t="s">
        <v>102</v>
      </c>
      <c r="Y2325" t="s">
        <v>54690</v>
      </c>
      <c r="Z2325" t="s">
        <v>54691</v>
      </c>
      <c r="AA2325" t="s">
        <v>108</v>
      </c>
      <c r="AB2325" t="s">
        <v>102</v>
      </c>
      <c r="AC2325" t="s">
        <v>102</v>
      </c>
      <c r="AD2325" t="s">
        <v>102</v>
      </c>
      <c r="AE2325" t="s">
        <v>102</v>
      </c>
      <c r="AF2325" t="s">
        <v>6771</v>
      </c>
      <c r="AG2325" t="s">
        <v>102</v>
      </c>
      <c r="AH2325" t="s">
        <v>1066</v>
      </c>
      <c r="AI2325" t="s">
        <v>127</v>
      </c>
      <c r="AJ2325" t="s">
        <v>102</v>
      </c>
      <c r="AK2325" t="s">
        <v>54692</v>
      </c>
      <c r="AL2325" t="s">
        <v>54693</v>
      </c>
      <c r="AM2325" t="s">
        <v>54694</v>
      </c>
      <c r="AN2325" t="s">
        <v>54695</v>
      </c>
      <c r="AO2325" t="s">
        <v>54696</v>
      </c>
      <c r="AP2325" t="s">
        <v>38458</v>
      </c>
      <c r="AQ2325" t="s">
        <v>54690</v>
      </c>
      <c r="AR2325" t="s">
        <v>102</v>
      </c>
      <c r="AS2325" t="s">
        <v>102</v>
      </c>
      <c r="AT2325" t="s">
        <v>102</v>
      </c>
      <c r="AU2325" t="s">
        <v>119</v>
      </c>
      <c r="AV2325" t="s">
        <v>1548</v>
      </c>
      <c r="AW2325" t="s">
        <v>1004</v>
      </c>
      <c r="AX2325" t="s">
        <v>2281</v>
      </c>
      <c r="AY2325" t="s">
        <v>128</v>
      </c>
      <c r="AZ2325" t="s">
        <v>311</v>
      </c>
      <c r="BA2325" t="s">
        <v>602</v>
      </c>
      <c r="BB2325" t="s">
        <v>191</v>
      </c>
      <c r="BC2325" t="s">
        <v>315</v>
      </c>
      <c r="BD2325" t="s">
        <v>315</v>
      </c>
      <c r="BE2325" t="s">
        <v>315</v>
      </c>
      <c r="BF2325" t="s">
        <v>315</v>
      </c>
      <c r="BG2325" t="s">
        <v>310</v>
      </c>
      <c r="BH2325" t="s">
        <v>202</v>
      </c>
      <c r="BI2325" t="s">
        <v>131</v>
      </c>
      <c r="BJ2325" t="s">
        <v>137</v>
      </c>
      <c r="BK2325" t="s">
        <v>137</v>
      </c>
      <c r="BL2325" t="s">
        <v>137</v>
      </c>
      <c r="BM2325" t="s">
        <v>137</v>
      </c>
      <c r="BN2325" t="s">
        <v>137</v>
      </c>
      <c r="BO2325" t="s">
        <v>137</v>
      </c>
      <c r="BP2325" t="s">
        <v>137</v>
      </c>
      <c r="BQ2325" t="s">
        <v>1849</v>
      </c>
      <c r="BR2325" t="s">
        <v>317</v>
      </c>
      <c r="BS2325" t="s">
        <v>137</v>
      </c>
      <c r="BT2325" t="s">
        <v>137</v>
      </c>
      <c r="BU2325" t="s">
        <v>137</v>
      </c>
      <c r="BV2325" t="s">
        <v>54697</v>
      </c>
      <c r="BW2325" t="s">
        <v>54698</v>
      </c>
      <c r="BX2325" t="s">
        <v>102</v>
      </c>
      <c r="BY2325" t="s">
        <v>27543</v>
      </c>
      <c r="BZ2325" t="s">
        <v>54699</v>
      </c>
      <c r="CA2325" t="s">
        <v>144</v>
      </c>
      <c r="CB2325" t="s">
        <v>313</v>
      </c>
      <c r="CC2325" t="s">
        <v>145</v>
      </c>
      <c r="CD2325" t="s">
        <v>54700</v>
      </c>
      <c r="CE2325" t="s">
        <v>147</v>
      </c>
    </row>
    <row r="2326" spans="1:83" x14ac:dyDescent="0.2">
      <c r="A2326" t="s">
        <v>54701</v>
      </c>
      <c r="B2326" t="s">
        <v>84</v>
      </c>
      <c r="C2326" t="s">
        <v>54702</v>
      </c>
      <c r="D2326" t="s">
        <v>54703</v>
      </c>
      <c r="E2326" t="s">
        <v>54704</v>
      </c>
      <c r="F2326" t="s">
        <v>102</v>
      </c>
      <c r="G2326" t="s">
        <v>54705</v>
      </c>
      <c r="H2326" t="s">
        <v>54706</v>
      </c>
      <c r="I2326" t="s">
        <v>54707</v>
      </c>
      <c r="J2326" t="s">
        <v>222</v>
      </c>
      <c r="K2326" t="s">
        <v>223</v>
      </c>
      <c r="L2326" t="s">
        <v>54708</v>
      </c>
      <c r="M2326" t="s">
        <v>102</v>
      </c>
      <c r="N2326" t="s">
        <v>54709</v>
      </c>
      <c r="O2326" t="s">
        <v>54710</v>
      </c>
      <c r="P2326" t="s">
        <v>1569</v>
      </c>
      <c r="Q2326" t="s">
        <v>54711</v>
      </c>
      <c r="R2326" t="s">
        <v>54712</v>
      </c>
      <c r="S2326" t="s">
        <v>54713</v>
      </c>
      <c r="T2326" t="s">
        <v>102</v>
      </c>
      <c r="U2326" t="s">
        <v>102</v>
      </c>
      <c r="V2326" t="s">
        <v>102</v>
      </c>
      <c r="W2326" t="s">
        <v>102</v>
      </c>
      <c r="X2326" t="s">
        <v>102</v>
      </c>
      <c r="Y2326" t="s">
        <v>54714</v>
      </c>
      <c r="Z2326" t="s">
        <v>223</v>
      </c>
      <c r="AA2326" t="s">
        <v>294</v>
      </c>
      <c r="AB2326" t="s">
        <v>102</v>
      </c>
      <c r="AC2326" t="s">
        <v>102</v>
      </c>
      <c r="AD2326" t="s">
        <v>102</v>
      </c>
      <c r="AE2326" t="s">
        <v>102</v>
      </c>
      <c r="AF2326" t="s">
        <v>54715</v>
      </c>
      <c r="AG2326" t="s">
        <v>102</v>
      </c>
      <c r="AH2326" t="s">
        <v>264</v>
      </c>
      <c r="AI2326" t="s">
        <v>314</v>
      </c>
      <c r="AJ2326" t="s">
        <v>102</v>
      </c>
      <c r="AK2326" t="s">
        <v>102</v>
      </c>
      <c r="AL2326" t="s">
        <v>102</v>
      </c>
      <c r="AM2326" t="s">
        <v>54716</v>
      </c>
      <c r="AN2326" t="s">
        <v>54717</v>
      </c>
      <c r="AO2326" t="s">
        <v>6901</v>
      </c>
      <c r="AP2326" t="s">
        <v>19009</v>
      </c>
      <c r="AQ2326" t="s">
        <v>54714</v>
      </c>
      <c r="AR2326" t="s">
        <v>102</v>
      </c>
      <c r="AS2326" t="s">
        <v>102</v>
      </c>
      <c r="AT2326" t="s">
        <v>102</v>
      </c>
      <c r="AU2326" t="s">
        <v>184</v>
      </c>
      <c r="AV2326" t="s">
        <v>102</v>
      </c>
      <c r="AW2326" t="s">
        <v>3886</v>
      </c>
      <c r="AX2326" t="s">
        <v>3886</v>
      </c>
      <c r="AY2326" t="s">
        <v>137</v>
      </c>
      <c r="AZ2326" t="s">
        <v>137</v>
      </c>
      <c r="BA2326" t="s">
        <v>701</v>
      </c>
      <c r="BB2326" t="s">
        <v>310</v>
      </c>
      <c r="BC2326" t="s">
        <v>315</v>
      </c>
      <c r="BD2326" t="s">
        <v>315</v>
      </c>
      <c r="BE2326" t="s">
        <v>315</v>
      </c>
      <c r="BF2326" t="s">
        <v>315</v>
      </c>
      <c r="BG2326" t="s">
        <v>260</v>
      </c>
      <c r="BH2326" t="s">
        <v>132</v>
      </c>
      <c r="BI2326" t="s">
        <v>132</v>
      </c>
      <c r="BJ2326" t="s">
        <v>137</v>
      </c>
      <c r="BK2326" t="s">
        <v>137</v>
      </c>
      <c r="BL2326" t="s">
        <v>137</v>
      </c>
      <c r="BM2326" t="s">
        <v>137</v>
      </c>
      <c r="BN2326" t="s">
        <v>137</v>
      </c>
      <c r="BO2326" t="s">
        <v>137</v>
      </c>
      <c r="BP2326" t="s">
        <v>137</v>
      </c>
      <c r="BQ2326" t="s">
        <v>3133</v>
      </c>
      <c r="BR2326" t="s">
        <v>126</v>
      </c>
      <c r="BS2326" t="s">
        <v>137</v>
      </c>
      <c r="BT2326" t="s">
        <v>137</v>
      </c>
      <c r="BU2326" t="s">
        <v>137</v>
      </c>
      <c r="BV2326" t="s">
        <v>54718</v>
      </c>
      <c r="BW2326" t="s">
        <v>5366</v>
      </c>
      <c r="BX2326" t="s">
        <v>102</v>
      </c>
      <c r="BY2326" t="s">
        <v>7187</v>
      </c>
      <c r="BZ2326" t="s">
        <v>33078</v>
      </c>
      <c r="CA2326" t="s">
        <v>144</v>
      </c>
      <c r="CB2326" t="s">
        <v>138</v>
      </c>
      <c r="CC2326" t="s">
        <v>211</v>
      </c>
      <c r="CD2326" t="s">
        <v>54719</v>
      </c>
      <c r="CE2326" t="s">
        <v>102</v>
      </c>
    </row>
    <row r="2327" spans="1:83" x14ac:dyDescent="0.2">
      <c r="A2327" t="s">
        <v>54720</v>
      </c>
      <c r="B2327" t="s">
        <v>560</v>
      </c>
      <c r="C2327" t="s">
        <v>54721</v>
      </c>
      <c r="D2327" t="s">
        <v>54722</v>
      </c>
      <c r="E2327" t="s">
        <v>54723</v>
      </c>
      <c r="F2327" t="s">
        <v>54724</v>
      </c>
      <c r="G2327" t="s">
        <v>54725</v>
      </c>
      <c r="H2327" t="s">
        <v>54726</v>
      </c>
      <c r="I2327" t="s">
        <v>54727</v>
      </c>
      <c r="J2327" t="s">
        <v>222</v>
      </c>
      <c r="K2327" t="s">
        <v>223</v>
      </c>
      <c r="L2327" t="s">
        <v>102</v>
      </c>
      <c r="M2327" t="s">
        <v>102</v>
      </c>
      <c r="N2327" t="s">
        <v>54728</v>
      </c>
      <c r="O2327" t="s">
        <v>54729</v>
      </c>
      <c r="P2327" t="s">
        <v>102</v>
      </c>
      <c r="Q2327" t="s">
        <v>5861</v>
      </c>
      <c r="R2327" t="s">
        <v>54730</v>
      </c>
      <c r="S2327" t="s">
        <v>54731</v>
      </c>
      <c r="T2327" t="s">
        <v>102</v>
      </c>
      <c r="U2327" t="s">
        <v>102</v>
      </c>
      <c r="V2327" t="s">
        <v>54732</v>
      </c>
      <c r="W2327" t="s">
        <v>102</v>
      </c>
      <c r="X2327" t="s">
        <v>102</v>
      </c>
      <c r="Y2327" t="s">
        <v>54733</v>
      </c>
      <c r="Z2327" t="s">
        <v>54734</v>
      </c>
      <c r="AA2327" t="s">
        <v>108</v>
      </c>
      <c r="AB2327" t="s">
        <v>102</v>
      </c>
      <c r="AC2327" t="s">
        <v>102</v>
      </c>
      <c r="AD2327" t="s">
        <v>102</v>
      </c>
      <c r="AE2327" t="s">
        <v>102</v>
      </c>
      <c r="AF2327" t="s">
        <v>10238</v>
      </c>
      <c r="AG2327" t="s">
        <v>102</v>
      </c>
      <c r="AH2327" t="s">
        <v>346</v>
      </c>
      <c r="AI2327" t="s">
        <v>102</v>
      </c>
      <c r="AJ2327" t="s">
        <v>102</v>
      </c>
      <c r="AK2327" t="s">
        <v>102</v>
      </c>
      <c r="AL2327" t="s">
        <v>54735</v>
      </c>
      <c r="AM2327" t="s">
        <v>54736</v>
      </c>
      <c r="AN2327" t="s">
        <v>102</v>
      </c>
      <c r="AO2327" t="s">
        <v>54737</v>
      </c>
      <c r="AP2327" t="s">
        <v>18239</v>
      </c>
      <c r="AQ2327" t="s">
        <v>54733</v>
      </c>
      <c r="AR2327" t="s">
        <v>102</v>
      </c>
      <c r="AS2327" t="s">
        <v>102</v>
      </c>
      <c r="AT2327" t="s">
        <v>102</v>
      </c>
      <c r="AU2327" t="s">
        <v>2732</v>
      </c>
      <c r="AV2327" t="s">
        <v>102</v>
      </c>
      <c r="AW2327" t="s">
        <v>693</v>
      </c>
      <c r="AX2327" t="s">
        <v>468</v>
      </c>
      <c r="AY2327" t="s">
        <v>315</v>
      </c>
      <c r="AZ2327" t="s">
        <v>133</v>
      </c>
      <c r="BA2327" t="s">
        <v>126</v>
      </c>
      <c r="BB2327" t="s">
        <v>692</v>
      </c>
      <c r="BC2327" t="s">
        <v>137</v>
      </c>
      <c r="BD2327" t="s">
        <v>137</v>
      </c>
      <c r="BE2327" t="s">
        <v>137</v>
      </c>
      <c r="BF2327" t="s">
        <v>137</v>
      </c>
      <c r="BG2327" t="s">
        <v>315</v>
      </c>
      <c r="BH2327" t="s">
        <v>315</v>
      </c>
      <c r="BI2327" t="s">
        <v>137</v>
      </c>
      <c r="BJ2327" t="s">
        <v>137</v>
      </c>
      <c r="BK2327" t="s">
        <v>137</v>
      </c>
      <c r="BL2327" t="s">
        <v>137</v>
      </c>
      <c r="BM2327" t="s">
        <v>137</v>
      </c>
      <c r="BN2327" t="s">
        <v>137</v>
      </c>
      <c r="BO2327" t="s">
        <v>137</v>
      </c>
      <c r="BP2327" t="s">
        <v>137</v>
      </c>
      <c r="BQ2327" t="s">
        <v>193</v>
      </c>
      <c r="BR2327" t="s">
        <v>132</v>
      </c>
      <c r="BS2327" t="s">
        <v>137</v>
      </c>
      <c r="BT2327" t="s">
        <v>137</v>
      </c>
      <c r="BU2327" t="s">
        <v>137</v>
      </c>
      <c r="BV2327" t="s">
        <v>54738</v>
      </c>
      <c r="BW2327" t="s">
        <v>11177</v>
      </c>
      <c r="BX2327" t="s">
        <v>102</v>
      </c>
      <c r="BY2327" t="s">
        <v>16604</v>
      </c>
      <c r="BZ2327" t="s">
        <v>45389</v>
      </c>
      <c r="CA2327" t="s">
        <v>144</v>
      </c>
      <c r="CB2327" t="s">
        <v>138</v>
      </c>
      <c r="CC2327" t="s">
        <v>145</v>
      </c>
      <c r="CD2327" t="s">
        <v>54739</v>
      </c>
      <c r="CE2327" t="s">
        <v>102</v>
      </c>
    </row>
    <row r="2328" spans="1:83" x14ac:dyDescent="0.2">
      <c r="A2328" t="s">
        <v>54740</v>
      </c>
      <c r="B2328" t="s">
        <v>84</v>
      </c>
      <c r="C2328" t="s">
        <v>54741</v>
      </c>
      <c r="D2328" t="s">
        <v>54742</v>
      </c>
      <c r="E2328" t="s">
        <v>54743</v>
      </c>
      <c r="F2328" t="s">
        <v>54744</v>
      </c>
      <c r="G2328" t="s">
        <v>54745</v>
      </c>
      <c r="H2328" t="s">
        <v>54746</v>
      </c>
      <c r="I2328" t="s">
        <v>54747</v>
      </c>
      <c r="J2328" t="s">
        <v>835</v>
      </c>
      <c r="K2328" t="s">
        <v>4320</v>
      </c>
      <c r="L2328" t="s">
        <v>54748</v>
      </c>
      <c r="M2328" t="s">
        <v>102</v>
      </c>
      <c r="N2328" t="s">
        <v>102</v>
      </c>
      <c r="O2328" t="s">
        <v>102</v>
      </c>
      <c r="P2328" t="s">
        <v>102</v>
      </c>
      <c r="Q2328" t="s">
        <v>102</v>
      </c>
      <c r="R2328" t="s">
        <v>54749</v>
      </c>
      <c r="S2328" t="s">
        <v>54750</v>
      </c>
      <c r="T2328" t="s">
        <v>102</v>
      </c>
      <c r="U2328" t="s">
        <v>54751</v>
      </c>
      <c r="V2328" t="s">
        <v>54752</v>
      </c>
      <c r="W2328" t="s">
        <v>102</v>
      </c>
      <c r="X2328" t="s">
        <v>102</v>
      </c>
      <c r="Y2328" t="s">
        <v>54753</v>
      </c>
      <c r="Z2328" t="s">
        <v>54754</v>
      </c>
      <c r="AA2328" t="s">
        <v>108</v>
      </c>
      <c r="AB2328" t="s">
        <v>102</v>
      </c>
      <c r="AC2328" t="s">
        <v>102</v>
      </c>
      <c r="AD2328" t="s">
        <v>102</v>
      </c>
      <c r="AE2328" t="s">
        <v>102</v>
      </c>
      <c r="AF2328" t="s">
        <v>54755</v>
      </c>
      <c r="AG2328" t="s">
        <v>102</v>
      </c>
      <c r="AH2328" t="s">
        <v>102</v>
      </c>
      <c r="AI2328" t="s">
        <v>102</v>
      </c>
      <c r="AJ2328" t="s">
        <v>102</v>
      </c>
      <c r="AK2328" t="s">
        <v>102</v>
      </c>
      <c r="AL2328" t="s">
        <v>102</v>
      </c>
      <c r="AM2328" t="s">
        <v>54756</v>
      </c>
      <c r="AN2328" t="s">
        <v>54757</v>
      </c>
      <c r="AO2328" t="s">
        <v>54758</v>
      </c>
      <c r="AP2328" t="s">
        <v>54759</v>
      </c>
      <c r="AQ2328" t="s">
        <v>54753</v>
      </c>
      <c r="AR2328" t="s">
        <v>102</v>
      </c>
      <c r="AS2328" t="s">
        <v>102</v>
      </c>
      <c r="AT2328" t="s">
        <v>102</v>
      </c>
      <c r="AU2328" t="s">
        <v>184</v>
      </c>
      <c r="AV2328" t="s">
        <v>102</v>
      </c>
      <c r="AW2328" t="s">
        <v>646</v>
      </c>
      <c r="AX2328" t="s">
        <v>646</v>
      </c>
      <c r="AY2328" t="s">
        <v>137</v>
      </c>
      <c r="AZ2328" t="s">
        <v>137</v>
      </c>
      <c r="BA2328" t="s">
        <v>313</v>
      </c>
      <c r="BB2328" t="s">
        <v>202</v>
      </c>
      <c r="BC2328" t="s">
        <v>137</v>
      </c>
      <c r="BD2328" t="s">
        <v>137</v>
      </c>
      <c r="BE2328" t="s">
        <v>137</v>
      </c>
      <c r="BF2328" t="s">
        <v>137</v>
      </c>
      <c r="BG2328" t="s">
        <v>126</v>
      </c>
      <c r="BH2328" t="s">
        <v>314</v>
      </c>
      <c r="BI2328" t="s">
        <v>127</v>
      </c>
      <c r="BJ2328" t="s">
        <v>137</v>
      </c>
      <c r="BK2328" t="s">
        <v>137</v>
      </c>
      <c r="BL2328" t="s">
        <v>137</v>
      </c>
      <c r="BM2328" t="s">
        <v>137</v>
      </c>
      <c r="BN2328" t="s">
        <v>137</v>
      </c>
      <c r="BO2328" t="s">
        <v>137</v>
      </c>
      <c r="BP2328" t="s">
        <v>137</v>
      </c>
      <c r="BQ2328" t="s">
        <v>459</v>
      </c>
      <c r="BR2328" t="s">
        <v>317</v>
      </c>
      <c r="BS2328" t="s">
        <v>137</v>
      </c>
      <c r="BT2328" t="s">
        <v>137</v>
      </c>
      <c r="BU2328" t="s">
        <v>137</v>
      </c>
      <c r="BV2328" t="s">
        <v>54760</v>
      </c>
      <c r="BW2328" t="s">
        <v>54761</v>
      </c>
      <c r="BX2328" t="s">
        <v>102</v>
      </c>
      <c r="BY2328" t="s">
        <v>46812</v>
      </c>
      <c r="BZ2328" t="s">
        <v>102</v>
      </c>
      <c r="CA2328" t="s">
        <v>144</v>
      </c>
      <c r="CB2328" t="s">
        <v>127</v>
      </c>
      <c r="CC2328" t="s">
        <v>924</v>
      </c>
      <c r="CD2328" t="s">
        <v>54762</v>
      </c>
      <c r="CE2328" t="s">
        <v>102</v>
      </c>
    </row>
    <row r="2329" spans="1:83" x14ac:dyDescent="0.2">
      <c r="A2329" t="s">
        <v>54763</v>
      </c>
      <c r="B2329" t="s">
        <v>14418</v>
      </c>
      <c r="C2329" t="s">
        <v>54764</v>
      </c>
      <c r="D2329" t="s">
        <v>54765</v>
      </c>
      <c r="E2329" t="s">
        <v>54766</v>
      </c>
      <c r="F2329" t="s">
        <v>54767</v>
      </c>
      <c r="G2329" t="s">
        <v>54768</v>
      </c>
      <c r="H2329" t="s">
        <v>54769</v>
      </c>
      <c r="I2329" t="s">
        <v>54770</v>
      </c>
      <c r="J2329" t="s">
        <v>222</v>
      </c>
      <c r="K2329" t="s">
        <v>223</v>
      </c>
      <c r="L2329" t="s">
        <v>28210</v>
      </c>
      <c r="M2329" t="s">
        <v>102</v>
      </c>
      <c r="N2329" t="s">
        <v>54771</v>
      </c>
      <c r="O2329" t="s">
        <v>54772</v>
      </c>
      <c r="P2329" t="s">
        <v>102</v>
      </c>
      <c r="Q2329" t="s">
        <v>54773</v>
      </c>
      <c r="R2329" t="s">
        <v>54774</v>
      </c>
      <c r="S2329" t="s">
        <v>54775</v>
      </c>
      <c r="T2329" t="s">
        <v>102</v>
      </c>
      <c r="U2329" t="s">
        <v>102</v>
      </c>
      <c r="V2329" t="s">
        <v>102</v>
      </c>
      <c r="W2329" t="s">
        <v>102</v>
      </c>
      <c r="X2329" t="s">
        <v>102</v>
      </c>
      <c r="Y2329" t="s">
        <v>54776</v>
      </c>
      <c r="Z2329" t="s">
        <v>223</v>
      </c>
      <c r="AA2329" t="s">
        <v>444</v>
      </c>
      <c r="AB2329" t="s">
        <v>102</v>
      </c>
      <c r="AC2329" t="s">
        <v>102</v>
      </c>
      <c r="AD2329" t="s">
        <v>102</v>
      </c>
      <c r="AE2329" t="s">
        <v>102</v>
      </c>
      <c r="AF2329" t="s">
        <v>54777</v>
      </c>
      <c r="AG2329" t="s">
        <v>102</v>
      </c>
      <c r="AH2329" t="s">
        <v>299</v>
      </c>
      <c r="AI2329" t="s">
        <v>102</v>
      </c>
      <c r="AJ2329" t="s">
        <v>102</v>
      </c>
      <c r="AK2329" t="s">
        <v>102</v>
      </c>
      <c r="AL2329" t="s">
        <v>54778</v>
      </c>
      <c r="AM2329" t="s">
        <v>54779</v>
      </c>
      <c r="AN2329" t="s">
        <v>102</v>
      </c>
      <c r="AO2329" t="s">
        <v>54780</v>
      </c>
      <c r="AP2329" t="s">
        <v>30133</v>
      </c>
      <c r="AQ2329" t="s">
        <v>54776</v>
      </c>
      <c r="AR2329" t="s">
        <v>102</v>
      </c>
      <c r="AS2329" t="s">
        <v>102</v>
      </c>
      <c r="AT2329" t="s">
        <v>102</v>
      </c>
      <c r="AU2329" t="s">
        <v>14650</v>
      </c>
      <c r="AV2329" t="s">
        <v>102</v>
      </c>
      <c r="AW2329" t="s">
        <v>192</v>
      </c>
      <c r="AX2329" t="s">
        <v>604</v>
      </c>
      <c r="AY2329" t="s">
        <v>137</v>
      </c>
      <c r="AZ2329" t="s">
        <v>137</v>
      </c>
      <c r="BA2329" t="s">
        <v>312</v>
      </c>
      <c r="BB2329" t="s">
        <v>195</v>
      </c>
      <c r="BC2329" t="s">
        <v>137</v>
      </c>
      <c r="BD2329" t="s">
        <v>137</v>
      </c>
      <c r="BE2329" t="s">
        <v>137</v>
      </c>
      <c r="BF2329" t="s">
        <v>137</v>
      </c>
      <c r="BG2329" t="s">
        <v>137</v>
      </c>
      <c r="BH2329" t="s">
        <v>137</v>
      </c>
      <c r="BI2329" t="s">
        <v>137</v>
      </c>
      <c r="BJ2329" t="s">
        <v>137</v>
      </c>
      <c r="BK2329" t="s">
        <v>137</v>
      </c>
      <c r="BL2329" t="s">
        <v>137</v>
      </c>
      <c r="BM2329" t="s">
        <v>137</v>
      </c>
      <c r="BN2329" t="s">
        <v>137</v>
      </c>
      <c r="BO2329" t="s">
        <v>137</v>
      </c>
      <c r="BP2329" t="s">
        <v>137</v>
      </c>
      <c r="BQ2329" t="s">
        <v>2100</v>
      </c>
      <c r="BR2329" t="s">
        <v>137</v>
      </c>
      <c r="BS2329" t="s">
        <v>137</v>
      </c>
      <c r="BT2329" t="s">
        <v>137</v>
      </c>
      <c r="BU2329" t="s">
        <v>137</v>
      </c>
      <c r="BV2329" t="s">
        <v>54781</v>
      </c>
      <c r="BW2329" t="s">
        <v>102</v>
      </c>
      <c r="BX2329" t="s">
        <v>102</v>
      </c>
      <c r="BY2329" t="s">
        <v>102</v>
      </c>
      <c r="BZ2329" t="s">
        <v>102</v>
      </c>
      <c r="CA2329" t="s">
        <v>144</v>
      </c>
      <c r="CB2329" t="s">
        <v>311</v>
      </c>
      <c r="CC2329" t="s">
        <v>145</v>
      </c>
      <c r="CD2329" t="s">
        <v>54782</v>
      </c>
      <c r="CE2329" t="s">
        <v>102</v>
      </c>
    </row>
    <row r="2330" spans="1:83" x14ac:dyDescent="0.2">
      <c r="A2330" t="s">
        <v>54783</v>
      </c>
      <c r="B2330" t="s">
        <v>84</v>
      </c>
      <c r="C2330" t="s">
        <v>54784</v>
      </c>
      <c r="D2330" t="s">
        <v>54785</v>
      </c>
      <c r="E2330" t="s">
        <v>54786</v>
      </c>
      <c r="F2330" t="s">
        <v>54787</v>
      </c>
      <c r="G2330" t="s">
        <v>54788</v>
      </c>
      <c r="H2330" t="s">
        <v>54789</v>
      </c>
      <c r="I2330" t="s">
        <v>54790</v>
      </c>
      <c r="J2330" t="s">
        <v>222</v>
      </c>
      <c r="K2330" t="s">
        <v>223</v>
      </c>
      <c r="L2330" t="s">
        <v>5828</v>
      </c>
      <c r="M2330" t="s">
        <v>54791</v>
      </c>
      <c r="N2330" t="s">
        <v>54792</v>
      </c>
      <c r="O2330" t="s">
        <v>54793</v>
      </c>
      <c r="P2330" t="s">
        <v>54794</v>
      </c>
      <c r="Q2330" t="s">
        <v>54795</v>
      </c>
      <c r="R2330" t="s">
        <v>54796</v>
      </c>
      <c r="S2330" t="s">
        <v>54797</v>
      </c>
      <c r="T2330" t="s">
        <v>102</v>
      </c>
      <c r="U2330" t="s">
        <v>102</v>
      </c>
      <c r="V2330" t="s">
        <v>54798</v>
      </c>
      <c r="W2330" t="s">
        <v>102</v>
      </c>
      <c r="X2330" t="s">
        <v>1685</v>
      </c>
      <c r="Y2330" t="s">
        <v>54799</v>
      </c>
      <c r="Z2330" t="s">
        <v>54800</v>
      </c>
      <c r="AA2330" t="s">
        <v>294</v>
      </c>
      <c r="AB2330" t="s">
        <v>102</v>
      </c>
      <c r="AC2330" t="s">
        <v>102</v>
      </c>
      <c r="AD2330" t="s">
        <v>102</v>
      </c>
      <c r="AE2330" t="s">
        <v>102</v>
      </c>
      <c r="AF2330" t="s">
        <v>5838</v>
      </c>
      <c r="AG2330" t="s">
        <v>102</v>
      </c>
      <c r="AH2330" t="s">
        <v>1768</v>
      </c>
      <c r="AI2330" t="s">
        <v>102</v>
      </c>
      <c r="AJ2330" t="s">
        <v>102</v>
      </c>
      <c r="AK2330" t="s">
        <v>102</v>
      </c>
      <c r="AL2330" t="s">
        <v>54801</v>
      </c>
      <c r="AM2330" t="s">
        <v>54802</v>
      </c>
      <c r="AN2330" t="s">
        <v>54803</v>
      </c>
      <c r="AO2330" t="s">
        <v>54804</v>
      </c>
      <c r="AP2330" t="s">
        <v>4572</v>
      </c>
      <c r="AQ2330" t="s">
        <v>54799</v>
      </c>
      <c r="AR2330" t="s">
        <v>102</v>
      </c>
      <c r="AS2330" t="s">
        <v>102</v>
      </c>
      <c r="AT2330" t="s">
        <v>102</v>
      </c>
      <c r="AU2330" t="s">
        <v>119</v>
      </c>
      <c r="AV2330" t="s">
        <v>102</v>
      </c>
      <c r="AW2330" t="s">
        <v>459</v>
      </c>
      <c r="AX2330" t="s">
        <v>646</v>
      </c>
      <c r="AY2330" t="s">
        <v>137</v>
      </c>
      <c r="AZ2330" t="s">
        <v>137</v>
      </c>
      <c r="BA2330" t="s">
        <v>692</v>
      </c>
      <c r="BB2330" t="s">
        <v>125</v>
      </c>
      <c r="BC2330" t="s">
        <v>315</v>
      </c>
      <c r="BD2330" t="s">
        <v>315</v>
      </c>
      <c r="BE2330" t="s">
        <v>137</v>
      </c>
      <c r="BF2330" t="s">
        <v>137</v>
      </c>
      <c r="BG2330" t="s">
        <v>311</v>
      </c>
      <c r="BH2330" t="s">
        <v>133</v>
      </c>
      <c r="BI2330" t="s">
        <v>133</v>
      </c>
      <c r="BJ2330" t="s">
        <v>137</v>
      </c>
      <c r="BK2330" t="s">
        <v>137</v>
      </c>
      <c r="BL2330" t="s">
        <v>137</v>
      </c>
      <c r="BM2330" t="s">
        <v>137</v>
      </c>
      <c r="BN2330" t="s">
        <v>137</v>
      </c>
      <c r="BO2330" t="s">
        <v>137</v>
      </c>
      <c r="BP2330" t="s">
        <v>137</v>
      </c>
      <c r="BQ2330" t="s">
        <v>1397</v>
      </c>
      <c r="BR2330" t="s">
        <v>314</v>
      </c>
      <c r="BS2330" t="s">
        <v>137</v>
      </c>
      <c r="BT2330" t="s">
        <v>137</v>
      </c>
      <c r="BU2330" t="s">
        <v>137</v>
      </c>
      <c r="BV2330" t="s">
        <v>54805</v>
      </c>
      <c r="BW2330" t="s">
        <v>54806</v>
      </c>
      <c r="BX2330" t="s">
        <v>102</v>
      </c>
      <c r="BY2330" t="s">
        <v>54807</v>
      </c>
      <c r="BZ2330" t="s">
        <v>15853</v>
      </c>
      <c r="CA2330" t="s">
        <v>144</v>
      </c>
      <c r="CB2330" t="s">
        <v>200</v>
      </c>
      <c r="CC2330" t="s">
        <v>145</v>
      </c>
      <c r="CD2330" t="s">
        <v>54808</v>
      </c>
      <c r="CE2330" t="s">
        <v>147</v>
      </c>
    </row>
    <row r="2331" spans="1:83" x14ac:dyDescent="0.2">
      <c r="A2331" t="s">
        <v>54809</v>
      </c>
      <c r="B2331" t="s">
        <v>84</v>
      </c>
      <c r="C2331" t="s">
        <v>54810</v>
      </c>
      <c r="D2331" t="s">
        <v>54811</v>
      </c>
      <c r="E2331" t="s">
        <v>54812</v>
      </c>
      <c r="F2331" t="s">
        <v>54813</v>
      </c>
      <c r="G2331" t="s">
        <v>54814</v>
      </c>
      <c r="H2331" t="s">
        <v>54815</v>
      </c>
      <c r="I2331" t="s">
        <v>54816</v>
      </c>
      <c r="J2331" t="s">
        <v>222</v>
      </c>
      <c r="K2331" t="s">
        <v>223</v>
      </c>
      <c r="L2331" t="s">
        <v>54817</v>
      </c>
      <c r="M2331" t="s">
        <v>102</v>
      </c>
      <c r="N2331" t="s">
        <v>54818</v>
      </c>
      <c r="O2331" t="s">
        <v>54819</v>
      </c>
      <c r="P2331" t="s">
        <v>2518</v>
      </c>
      <c r="Q2331" t="s">
        <v>54820</v>
      </c>
      <c r="R2331" t="s">
        <v>54821</v>
      </c>
      <c r="S2331" t="s">
        <v>54822</v>
      </c>
      <c r="T2331" t="s">
        <v>102</v>
      </c>
      <c r="U2331" t="s">
        <v>102</v>
      </c>
      <c r="V2331" t="s">
        <v>102</v>
      </c>
      <c r="W2331" t="s">
        <v>102</v>
      </c>
      <c r="X2331" t="s">
        <v>102</v>
      </c>
      <c r="Y2331" t="s">
        <v>54823</v>
      </c>
      <c r="Z2331" t="s">
        <v>20473</v>
      </c>
      <c r="AA2331" t="s">
        <v>1271</v>
      </c>
      <c r="AB2331" t="s">
        <v>102</v>
      </c>
      <c r="AC2331" t="s">
        <v>102</v>
      </c>
      <c r="AD2331" t="s">
        <v>102</v>
      </c>
      <c r="AE2331" t="s">
        <v>102</v>
      </c>
      <c r="AF2331" t="s">
        <v>54824</v>
      </c>
      <c r="AG2331" t="s">
        <v>102</v>
      </c>
      <c r="AH2331" t="s">
        <v>536</v>
      </c>
      <c r="AI2331" t="s">
        <v>102</v>
      </c>
      <c r="AJ2331" t="s">
        <v>102</v>
      </c>
      <c r="AK2331" t="s">
        <v>102</v>
      </c>
      <c r="AL2331" t="s">
        <v>102</v>
      </c>
      <c r="AM2331" t="s">
        <v>54825</v>
      </c>
      <c r="AN2331" t="s">
        <v>54826</v>
      </c>
      <c r="AO2331" t="s">
        <v>6901</v>
      </c>
      <c r="AP2331" t="s">
        <v>501</v>
      </c>
      <c r="AQ2331" t="s">
        <v>54823</v>
      </c>
      <c r="AR2331" t="s">
        <v>102</v>
      </c>
      <c r="AS2331" t="s">
        <v>102</v>
      </c>
      <c r="AT2331" t="s">
        <v>102</v>
      </c>
      <c r="AU2331" t="s">
        <v>1957</v>
      </c>
      <c r="AV2331" t="s">
        <v>102</v>
      </c>
      <c r="AW2331" t="s">
        <v>1039</v>
      </c>
      <c r="AX2331" t="s">
        <v>693</v>
      </c>
      <c r="AY2331" t="s">
        <v>132</v>
      </c>
      <c r="AZ2331" t="s">
        <v>128</v>
      </c>
      <c r="BA2331" t="s">
        <v>260</v>
      </c>
      <c r="BB2331" t="s">
        <v>126</v>
      </c>
      <c r="BC2331" t="s">
        <v>137</v>
      </c>
      <c r="BD2331" t="s">
        <v>137</v>
      </c>
      <c r="BE2331" t="s">
        <v>137</v>
      </c>
      <c r="BF2331" t="s">
        <v>137</v>
      </c>
      <c r="BG2331" t="s">
        <v>315</v>
      </c>
      <c r="BH2331" t="s">
        <v>315</v>
      </c>
      <c r="BI2331" t="s">
        <v>137</v>
      </c>
      <c r="BJ2331" t="s">
        <v>137</v>
      </c>
      <c r="BK2331" t="s">
        <v>137</v>
      </c>
      <c r="BL2331" t="s">
        <v>137</v>
      </c>
      <c r="BM2331" t="s">
        <v>137</v>
      </c>
      <c r="BN2331" t="s">
        <v>137</v>
      </c>
      <c r="BO2331" t="s">
        <v>137</v>
      </c>
      <c r="BP2331" t="s">
        <v>137</v>
      </c>
      <c r="BQ2331" t="s">
        <v>199</v>
      </c>
      <c r="BR2331" t="s">
        <v>129</v>
      </c>
      <c r="BS2331" t="s">
        <v>137</v>
      </c>
      <c r="BT2331" t="s">
        <v>315</v>
      </c>
      <c r="BU2331" t="s">
        <v>137</v>
      </c>
      <c r="BV2331" t="s">
        <v>54827</v>
      </c>
      <c r="BW2331" t="s">
        <v>102</v>
      </c>
      <c r="BX2331" t="s">
        <v>102</v>
      </c>
      <c r="BY2331" t="s">
        <v>102</v>
      </c>
      <c r="BZ2331" t="s">
        <v>5788</v>
      </c>
      <c r="CA2331" t="s">
        <v>144</v>
      </c>
      <c r="CB2331" t="s">
        <v>262</v>
      </c>
      <c r="CC2331" t="s">
        <v>20937</v>
      </c>
      <c r="CD2331" t="s">
        <v>54828</v>
      </c>
      <c r="CE2331" t="s">
        <v>147</v>
      </c>
    </row>
    <row r="2332" spans="1:83" x14ac:dyDescent="0.2">
      <c r="A2332" t="s">
        <v>54829</v>
      </c>
      <c r="B2332" t="s">
        <v>560</v>
      </c>
      <c r="C2332" t="s">
        <v>54830</v>
      </c>
      <c r="D2332" t="s">
        <v>54831</v>
      </c>
      <c r="E2332" t="s">
        <v>54832</v>
      </c>
      <c r="F2332" t="s">
        <v>54833</v>
      </c>
      <c r="G2332" t="s">
        <v>54834</v>
      </c>
      <c r="H2332" t="s">
        <v>54835</v>
      </c>
      <c r="I2332" t="s">
        <v>54836</v>
      </c>
      <c r="J2332" t="s">
        <v>17016</v>
      </c>
      <c r="K2332" t="s">
        <v>36430</v>
      </c>
      <c r="L2332" t="s">
        <v>36431</v>
      </c>
      <c r="M2332" t="s">
        <v>102</v>
      </c>
      <c r="N2332" t="s">
        <v>54837</v>
      </c>
      <c r="O2332" t="s">
        <v>54838</v>
      </c>
      <c r="P2332" t="s">
        <v>4895</v>
      </c>
      <c r="Q2332" t="s">
        <v>54839</v>
      </c>
      <c r="R2332" t="s">
        <v>54840</v>
      </c>
      <c r="S2332" t="s">
        <v>54841</v>
      </c>
      <c r="T2332" t="s">
        <v>102</v>
      </c>
      <c r="U2332" t="s">
        <v>102</v>
      </c>
      <c r="V2332" t="s">
        <v>102</v>
      </c>
      <c r="W2332" t="s">
        <v>102</v>
      </c>
      <c r="X2332" t="s">
        <v>102</v>
      </c>
      <c r="Y2332" t="s">
        <v>54842</v>
      </c>
      <c r="Z2332" t="s">
        <v>54843</v>
      </c>
      <c r="AA2332" t="s">
        <v>108</v>
      </c>
      <c r="AB2332" t="s">
        <v>102</v>
      </c>
      <c r="AC2332" t="s">
        <v>102</v>
      </c>
      <c r="AD2332" t="s">
        <v>102</v>
      </c>
      <c r="AE2332" t="s">
        <v>102</v>
      </c>
      <c r="AF2332" t="s">
        <v>36439</v>
      </c>
      <c r="AG2332" t="s">
        <v>102</v>
      </c>
      <c r="AH2332" t="s">
        <v>346</v>
      </c>
      <c r="AI2332" t="s">
        <v>102</v>
      </c>
      <c r="AJ2332" t="s">
        <v>102</v>
      </c>
      <c r="AK2332" t="s">
        <v>102</v>
      </c>
      <c r="AL2332" t="s">
        <v>102</v>
      </c>
      <c r="AM2332" t="s">
        <v>54844</v>
      </c>
      <c r="AN2332" t="s">
        <v>54845</v>
      </c>
      <c r="AO2332" t="s">
        <v>54846</v>
      </c>
      <c r="AP2332" t="s">
        <v>54847</v>
      </c>
      <c r="AQ2332" t="s">
        <v>54842</v>
      </c>
      <c r="AR2332" t="s">
        <v>54848</v>
      </c>
      <c r="AS2332" t="s">
        <v>54849</v>
      </c>
      <c r="AT2332" t="s">
        <v>54850</v>
      </c>
      <c r="AU2332" t="s">
        <v>1957</v>
      </c>
      <c r="AV2332" t="s">
        <v>102</v>
      </c>
      <c r="AW2332" t="s">
        <v>599</v>
      </c>
      <c r="AX2332" t="s">
        <v>775</v>
      </c>
      <c r="AY2332" t="s">
        <v>129</v>
      </c>
      <c r="AZ2332" t="s">
        <v>127</v>
      </c>
      <c r="BA2332" t="s">
        <v>202</v>
      </c>
      <c r="BB2332" t="s">
        <v>210</v>
      </c>
      <c r="BC2332" t="s">
        <v>132</v>
      </c>
      <c r="BD2332" t="s">
        <v>133</v>
      </c>
      <c r="BE2332" t="s">
        <v>133</v>
      </c>
      <c r="BF2332" t="s">
        <v>133</v>
      </c>
      <c r="BG2332" t="s">
        <v>130</v>
      </c>
      <c r="BH2332" t="s">
        <v>317</v>
      </c>
      <c r="BI2332" t="s">
        <v>314</v>
      </c>
      <c r="BJ2332" t="s">
        <v>137</v>
      </c>
      <c r="BK2332" t="s">
        <v>137</v>
      </c>
      <c r="BL2332" t="s">
        <v>137</v>
      </c>
      <c r="BM2332" t="s">
        <v>137</v>
      </c>
      <c r="BN2332" t="s">
        <v>315</v>
      </c>
      <c r="BO2332" t="s">
        <v>315</v>
      </c>
      <c r="BP2332" t="s">
        <v>315</v>
      </c>
      <c r="BQ2332" t="s">
        <v>913</v>
      </c>
      <c r="BR2332" t="s">
        <v>359</v>
      </c>
      <c r="BS2332" t="s">
        <v>137</v>
      </c>
      <c r="BT2332" t="s">
        <v>137</v>
      </c>
      <c r="BU2332" t="s">
        <v>132</v>
      </c>
      <c r="BV2332" t="s">
        <v>54851</v>
      </c>
      <c r="BW2332" t="s">
        <v>4207</v>
      </c>
      <c r="BX2332" t="s">
        <v>102</v>
      </c>
      <c r="BY2332" t="s">
        <v>6455</v>
      </c>
      <c r="BZ2332" t="s">
        <v>54852</v>
      </c>
      <c r="CA2332" t="s">
        <v>144</v>
      </c>
      <c r="CB2332" t="s">
        <v>138</v>
      </c>
      <c r="CC2332" t="s">
        <v>924</v>
      </c>
      <c r="CD2332" t="s">
        <v>54853</v>
      </c>
      <c r="CE2332" t="s">
        <v>102</v>
      </c>
    </row>
    <row r="2333" spans="1:83" x14ac:dyDescent="0.2">
      <c r="A2333" t="s">
        <v>54854</v>
      </c>
      <c r="B2333" t="s">
        <v>560</v>
      </c>
      <c r="C2333" t="s">
        <v>54855</v>
      </c>
      <c r="D2333" t="s">
        <v>54856</v>
      </c>
      <c r="E2333" t="s">
        <v>54857</v>
      </c>
      <c r="F2333" t="s">
        <v>54858</v>
      </c>
      <c r="G2333" t="s">
        <v>21769</v>
      </c>
      <c r="H2333" t="s">
        <v>7039</v>
      </c>
      <c r="I2333" t="s">
        <v>7040</v>
      </c>
      <c r="J2333" t="s">
        <v>835</v>
      </c>
      <c r="K2333" t="s">
        <v>7041</v>
      </c>
      <c r="L2333" t="s">
        <v>7042</v>
      </c>
      <c r="M2333" t="s">
        <v>54859</v>
      </c>
      <c r="N2333" t="s">
        <v>54860</v>
      </c>
      <c r="O2333" t="s">
        <v>54861</v>
      </c>
      <c r="P2333" t="s">
        <v>2780</v>
      </c>
      <c r="Q2333" t="s">
        <v>54862</v>
      </c>
      <c r="R2333" t="s">
        <v>54863</v>
      </c>
      <c r="S2333" t="s">
        <v>54864</v>
      </c>
      <c r="T2333" t="s">
        <v>102</v>
      </c>
      <c r="U2333" t="s">
        <v>102</v>
      </c>
      <c r="V2333" t="s">
        <v>54865</v>
      </c>
      <c r="W2333" t="s">
        <v>102</v>
      </c>
      <c r="X2333" t="s">
        <v>102</v>
      </c>
      <c r="Y2333" t="s">
        <v>54866</v>
      </c>
      <c r="Z2333" t="s">
        <v>54867</v>
      </c>
      <c r="AA2333" t="s">
        <v>1187</v>
      </c>
      <c r="AB2333" t="s">
        <v>102</v>
      </c>
      <c r="AC2333" t="s">
        <v>102</v>
      </c>
      <c r="AD2333" t="s">
        <v>238</v>
      </c>
      <c r="AE2333" t="s">
        <v>102</v>
      </c>
      <c r="AF2333" t="s">
        <v>7052</v>
      </c>
      <c r="AG2333" t="s">
        <v>102</v>
      </c>
      <c r="AH2333" t="s">
        <v>173</v>
      </c>
      <c r="AI2333" t="s">
        <v>102</v>
      </c>
      <c r="AJ2333" t="s">
        <v>102</v>
      </c>
      <c r="AK2333" t="s">
        <v>102</v>
      </c>
      <c r="AL2333" t="s">
        <v>102</v>
      </c>
      <c r="AM2333" t="s">
        <v>54868</v>
      </c>
      <c r="AN2333" t="s">
        <v>54869</v>
      </c>
      <c r="AO2333" t="s">
        <v>54870</v>
      </c>
      <c r="AP2333" t="s">
        <v>54871</v>
      </c>
      <c r="AQ2333" t="s">
        <v>54866</v>
      </c>
      <c r="AR2333" t="s">
        <v>102</v>
      </c>
      <c r="AS2333" t="s">
        <v>102</v>
      </c>
      <c r="AT2333" t="s">
        <v>102</v>
      </c>
      <c r="AU2333" t="s">
        <v>184</v>
      </c>
      <c r="AV2333" t="s">
        <v>102</v>
      </c>
      <c r="AW2333" t="s">
        <v>1282</v>
      </c>
      <c r="AX2333" t="s">
        <v>1282</v>
      </c>
      <c r="AY2333" t="s">
        <v>311</v>
      </c>
      <c r="AZ2333" t="s">
        <v>132</v>
      </c>
      <c r="BA2333" t="s">
        <v>775</v>
      </c>
      <c r="BB2333" t="s">
        <v>552</v>
      </c>
      <c r="BC2333" t="s">
        <v>132</v>
      </c>
      <c r="BD2333" t="s">
        <v>132</v>
      </c>
      <c r="BE2333" t="s">
        <v>132</v>
      </c>
      <c r="BF2333" t="s">
        <v>137</v>
      </c>
      <c r="BG2333" t="s">
        <v>200</v>
      </c>
      <c r="BH2333" t="s">
        <v>260</v>
      </c>
      <c r="BI2333" t="s">
        <v>129</v>
      </c>
      <c r="BJ2333" t="s">
        <v>137</v>
      </c>
      <c r="BK2333" t="s">
        <v>137</v>
      </c>
      <c r="BL2333" t="s">
        <v>137</v>
      </c>
      <c r="BM2333" t="s">
        <v>137</v>
      </c>
      <c r="BN2333" t="s">
        <v>137</v>
      </c>
      <c r="BO2333" t="s">
        <v>137</v>
      </c>
      <c r="BP2333" t="s">
        <v>137</v>
      </c>
      <c r="BQ2333" t="s">
        <v>1703</v>
      </c>
      <c r="BR2333" t="s">
        <v>126</v>
      </c>
      <c r="BS2333" t="s">
        <v>137</v>
      </c>
      <c r="BT2333" t="s">
        <v>137</v>
      </c>
      <c r="BU2333" t="s">
        <v>137</v>
      </c>
      <c r="BV2333" t="s">
        <v>54872</v>
      </c>
      <c r="BW2333" t="s">
        <v>54873</v>
      </c>
      <c r="BX2333" t="s">
        <v>102</v>
      </c>
      <c r="BY2333" t="s">
        <v>54874</v>
      </c>
      <c r="BZ2333" t="s">
        <v>54875</v>
      </c>
      <c r="CA2333" t="s">
        <v>144</v>
      </c>
      <c r="CB2333" t="s">
        <v>127</v>
      </c>
      <c r="CC2333" t="s">
        <v>924</v>
      </c>
      <c r="CD2333" t="s">
        <v>54876</v>
      </c>
      <c r="CE2333" t="s">
        <v>102</v>
      </c>
    </row>
    <row r="2334" spans="1:83" x14ac:dyDescent="0.2">
      <c r="A2334" t="s">
        <v>54877</v>
      </c>
      <c r="B2334" t="s">
        <v>9984</v>
      </c>
      <c r="C2334" t="s">
        <v>54878</v>
      </c>
      <c r="D2334" t="s">
        <v>54879</v>
      </c>
      <c r="E2334" t="s">
        <v>54880</v>
      </c>
      <c r="F2334" t="s">
        <v>54881</v>
      </c>
      <c r="G2334" t="s">
        <v>54882</v>
      </c>
      <c r="H2334" t="s">
        <v>54883</v>
      </c>
      <c r="I2334" t="s">
        <v>54884</v>
      </c>
      <c r="J2334" t="s">
        <v>92</v>
      </c>
      <c r="K2334" t="s">
        <v>282</v>
      </c>
      <c r="L2334" t="s">
        <v>5063</v>
      </c>
      <c r="M2334" t="s">
        <v>54885</v>
      </c>
      <c r="N2334" t="s">
        <v>102</v>
      </c>
      <c r="O2334" t="s">
        <v>54885</v>
      </c>
      <c r="P2334" t="s">
        <v>2049</v>
      </c>
      <c r="Q2334" t="s">
        <v>2050</v>
      </c>
      <c r="R2334" t="s">
        <v>54886</v>
      </c>
      <c r="S2334" t="s">
        <v>54887</v>
      </c>
      <c r="T2334" t="s">
        <v>102</v>
      </c>
      <c r="U2334" t="s">
        <v>102</v>
      </c>
      <c r="V2334" t="s">
        <v>102</v>
      </c>
      <c r="W2334" t="s">
        <v>102</v>
      </c>
      <c r="X2334" t="s">
        <v>102</v>
      </c>
      <c r="Y2334" t="s">
        <v>54888</v>
      </c>
      <c r="Z2334" t="s">
        <v>54889</v>
      </c>
      <c r="AA2334" t="s">
        <v>1271</v>
      </c>
      <c r="AB2334" t="s">
        <v>102</v>
      </c>
      <c r="AC2334" t="s">
        <v>102</v>
      </c>
      <c r="AD2334" t="s">
        <v>102</v>
      </c>
      <c r="AE2334" t="s">
        <v>102</v>
      </c>
      <c r="AF2334" t="s">
        <v>54890</v>
      </c>
      <c r="AG2334" t="s">
        <v>102</v>
      </c>
      <c r="AH2334" t="s">
        <v>3620</v>
      </c>
      <c r="AI2334" t="s">
        <v>102</v>
      </c>
      <c r="AJ2334" t="s">
        <v>102</v>
      </c>
      <c r="AK2334" t="s">
        <v>102</v>
      </c>
      <c r="AL2334" t="s">
        <v>54891</v>
      </c>
      <c r="AM2334" t="s">
        <v>54892</v>
      </c>
      <c r="AN2334" t="s">
        <v>54893</v>
      </c>
      <c r="AO2334" t="s">
        <v>54894</v>
      </c>
      <c r="AP2334" t="s">
        <v>15373</v>
      </c>
      <c r="AQ2334" t="s">
        <v>54888</v>
      </c>
      <c r="AR2334" t="s">
        <v>102</v>
      </c>
      <c r="AS2334" t="s">
        <v>102</v>
      </c>
      <c r="AT2334" t="s">
        <v>102</v>
      </c>
      <c r="AU2334" t="s">
        <v>54895</v>
      </c>
      <c r="AV2334" t="s">
        <v>54896</v>
      </c>
      <c r="AW2334" t="s">
        <v>691</v>
      </c>
      <c r="AX2334" t="s">
        <v>123</v>
      </c>
      <c r="AY2334" t="s">
        <v>3600</v>
      </c>
      <c r="AZ2334" t="s">
        <v>1885</v>
      </c>
      <c r="BA2334" t="s">
        <v>126</v>
      </c>
      <c r="BB2334" t="s">
        <v>648</v>
      </c>
      <c r="BC2334" t="s">
        <v>315</v>
      </c>
      <c r="BD2334" t="s">
        <v>315</v>
      </c>
      <c r="BE2334" t="s">
        <v>315</v>
      </c>
      <c r="BF2334" t="s">
        <v>315</v>
      </c>
      <c r="BG2334" t="s">
        <v>137</v>
      </c>
      <c r="BH2334" t="s">
        <v>137</v>
      </c>
      <c r="BI2334" t="s">
        <v>137</v>
      </c>
      <c r="BJ2334" t="s">
        <v>137</v>
      </c>
      <c r="BK2334" t="s">
        <v>137</v>
      </c>
      <c r="BL2334" t="s">
        <v>137</v>
      </c>
      <c r="BM2334" t="s">
        <v>137</v>
      </c>
      <c r="BN2334" t="s">
        <v>137</v>
      </c>
      <c r="BO2334" t="s">
        <v>137</v>
      </c>
      <c r="BP2334" t="s">
        <v>137</v>
      </c>
      <c r="BQ2334" t="s">
        <v>132</v>
      </c>
      <c r="BR2334" t="s">
        <v>137</v>
      </c>
      <c r="BS2334" t="s">
        <v>137</v>
      </c>
      <c r="BT2334" t="s">
        <v>137</v>
      </c>
      <c r="BU2334" t="s">
        <v>137</v>
      </c>
      <c r="BV2334" t="s">
        <v>15373</v>
      </c>
      <c r="BW2334" t="s">
        <v>102</v>
      </c>
      <c r="BX2334" t="s">
        <v>102</v>
      </c>
      <c r="BY2334" t="s">
        <v>102</v>
      </c>
      <c r="BZ2334" t="s">
        <v>54897</v>
      </c>
      <c r="CA2334" t="s">
        <v>144</v>
      </c>
      <c r="CB2334" t="s">
        <v>133</v>
      </c>
      <c r="CC2334" t="s">
        <v>102</v>
      </c>
      <c r="CD2334" t="s">
        <v>54898</v>
      </c>
      <c r="CE2334" t="s">
        <v>102</v>
      </c>
    </row>
    <row r="2335" spans="1:83" x14ac:dyDescent="0.2">
      <c r="A2335" t="s">
        <v>54899</v>
      </c>
      <c r="B2335" t="s">
        <v>84</v>
      </c>
      <c r="C2335" t="s">
        <v>54900</v>
      </c>
      <c r="D2335" t="s">
        <v>54901</v>
      </c>
      <c r="E2335" t="s">
        <v>54902</v>
      </c>
      <c r="F2335" t="s">
        <v>102</v>
      </c>
      <c r="G2335" t="s">
        <v>54903</v>
      </c>
      <c r="H2335" t="s">
        <v>54904</v>
      </c>
      <c r="I2335" t="s">
        <v>54905</v>
      </c>
      <c r="J2335" t="s">
        <v>222</v>
      </c>
      <c r="K2335" t="s">
        <v>223</v>
      </c>
      <c r="L2335" t="s">
        <v>43392</v>
      </c>
      <c r="M2335" t="s">
        <v>102</v>
      </c>
      <c r="N2335" t="s">
        <v>54906</v>
      </c>
      <c r="O2335" t="s">
        <v>54907</v>
      </c>
      <c r="P2335" t="s">
        <v>3585</v>
      </c>
      <c r="Q2335" t="s">
        <v>54908</v>
      </c>
      <c r="R2335" t="s">
        <v>54909</v>
      </c>
      <c r="S2335" t="s">
        <v>54910</v>
      </c>
      <c r="T2335" t="s">
        <v>102</v>
      </c>
      <c r="U2335" t="s">
        <v>102</v>
      </c>
      <c r="V2335" t="s">
        <v>54911</v>
      </c>
      <c r="W2335" t="s">
        <v>102</v>
      </c>
      <c r="X2335" t="s">
        <v>102</v>
      </c>
      <c r="Y2335" t="s">
        <v>54912</v>
      </c>
      <c r="Z2335" t="s">
        <v>54913</v>
      </c>
      <c r="AA2335" t="s">
        <v>1608</v>
      </c>
      <c r="AB2335" t="s">
        <v>102</v>
      </c>
      <c r="AC2335" t="s">
        <v>102</v>
      </c>
      <c r="AD2335" t="s">
        <v>102</v>
      </c>
      <c r="AE2335" t="s">
        <v>102</v>
      </c>
      <c r="AF2335" t="s">
        <v>43402</v>
      </c>
      <c r="AG2335" t="s">
        <v>102</v>
      </c>
      <c r="AH2335" t="s">
        <v>584</v>
      </c>
      <c r="AI2335" t="s">
        <v>102</v>
      </c>
      <c r="AJ2335" t="s">
        <v>102</v>
      </c>
      <c r="AK2335" t="s">
        <v>102</v>
      </c>
      <c r="AL2335" t="s">
        <v>102</v>
      </c>
      <c r="AM2335" t="s">
        <v>54914</v>
      </c>
      <c r="AN2335" t="s">
        <v>54915</v>
      </c>
      <c r="AO2335" t="s">
        <v>54916</v>
      </c>
      <c r="AP2335" t="s">
        <v>54917</v>
      </c>
      <c r="AQ2335" t="s">
        <v>54912</v>
      </c>
      <c r="AR2335" t="s">
        <v>54918</v>
      </c>
      <c r="AS2335" t="s">
        <v>250</v>
      </c>
      <c r="AT2335" t="s">
        <v>15531</v>
      </c>
      <c r="AU2335" t="s">
        <v>1320</v>
      </c>
      <c r="AV2335" t="s">
        <v>102</v>
      </c>
      <c r="AW2335" t="s">
        <v>468</v>
      </c>
      <c r="AX2335" t="s">
        <v>365</v>
      </c>
      <c r="AY2335" t="s">
        <v>137</v>
      </c>
      <c r="AZ2335" t="s">
        <v>137</v>
      </c>
      <c r="BA2335" t="s">
        <v>314</v>
      </c>
      <c r="BB2335" t="s">
        <v>202</v>
      </c>
      <c r="BC2335" t="s">
        <v>260</v>
      </c>
      <c r="BD2335" t="s">
        <v>260</v>
      </c>
      <c r="BE2335" t="s">
        <v>311</v>
      </c>
      <c r="BF2335" t="s">
        <v>311</v>
      </c>
      <c r="BG2335" t="s">
        <v>137</v>
      </c>
      <c r="BH2335" t="s">
        <v>137</v>
      </c>
      <c r="BI2335" t="s">
        <v>137</v>
      </c>
      <c r="BJ2335" t="s">
        <v>137</v>
      </c>
      <c r="BK2335" t="s">
        <v>137</v>
      </c>
      <c r="BL2335" t="s">
        <v>137</v>
      </c>
      <c r="BM2335" t="s">
        <v>137</v>
      </c>
      <c r="BN2335" t="s">
        <v>137</v>
      </c>
      <c r="BO2335" t="s">
        <v>137</v>
      </c>
      <c r="BP2335" t="s">
        <v>137</v>
      </c>
      <c r="BQ2335" t="s">
        <v>598</v>
      </c>
      <c r="BR2335" t="s">
        <v>132</v>
      </c>
      <c r="BS2335" t="s">
        <v>137</v>
      </c>
      <c r="BT2335" t="s">
        <v>133</v>
      </c>
      <c r="BU2335" t="s">
        <v>315</v>
      </c>
      <c r="BV2335" t="s">
        <v>54919</v>
      </c>
      <c r="BW2335" t="s">
        <v>5181</v>
      </c>
      <c r="BX2335" t="s">
        <v>9980</v>
      </c>
      <c r="BY2335" t="s">
        <v>9980</v>
      </c>
      <c r="BZ2335" t="s">
        <v>54920</v>
      </c>
      <c r="CA2335" t="s">
        <v>144</v>
      </c>
      <c r="CB2335" t="s">
        <v>775</v>
      </c>
      <c r="CC2335" t="s">
        <v>924</v>
      </c>
      <c r="CD2335" t="s">
        <v>54921</v>
      </c>
      <c r="CE2335" t="s">
        <v>147</v>
      </c>
    </row>
    <row r="2336" spans="1:83" x14ac:dyDescent="0.2">
      <c r="A2336" t="s">
        <v>54922</v>
      </c>
      <c r="B2336" t="s">
        <v>827</v>
      </c>
      <c r="C2336" t="s">
        <v>54923</v>
      </c>
      <c r="D2336" t="s">
        <v>54924</v>
      </c>
      <c r="E2336" t="s">
        <v>54925</v>
      </c>
      <c r="F2336" t="s">
        <v>102</v>
      </c>
      <c r="G2336" t="s">
        <v>6289</v>
      </c>
      <c r="H2336" t="s">
        <v>6290</v>
      </c>
      <c r="I2336" t="s">
        <v>6291</v>
      </c>
      <c r="J2336" t="s">
        <v>222</v>
      </c>
      <c r="K2336" t="s">
        <v>6292</v>
      </c>
      <c r="L2336" t="s">
        <v>6293</v>
      </c>
      <c r="M2336" t="s">
        <v>54926</v>
      </c>
      <c r="N2336" t="s">
        <v>54927</v>
      </c>
      <c r="O2336" t="s">
        <v>54928</v>
      </c>
      <c r="P2336" t="s">
        <v>54929</v>
      </c>
      <c r="Q2336" t="s">
        <v>54930</v>
      </c>
      <c r="R2336" t="s">
        <v>54931</v>
      </c>
      <c r="S2336" t="s">
        <v>54932</v>
      </c>
      <c r="T2336" t="s">
        <v>102</v>
      </c>
      <c r="U2336" t="s">
        <v>54933</v>
      </c>
      <c r="V2336" t="s">
        <v>102</v>
      </c>
      <c r="W2336" t="s">
        <v>4561</v>
      </c>
      <c r="X2336" t="s">
        <v>102</v>
      </c>
      <c r="Y2336" t="s">
        <v>54934</v>
      </c>
      <c r="Z2336" t="s">
        <v>54935</v>
      </c>
      <c r="AA2336" t="s">
        <v>1187</v>
      </c>
      <c r="AB2336" t="s">
        <v>102</v>
      </c>
      <c r="AC2336" t="s">
        <v>102</v>
      </c>
      <c r="AD2336" t="s">
        <v>102</v>
      </c>
      <c r="AE2336" t="s">
        <v>102</v>
      </c>
      <c r="AF2336" t="s">
        <v>6305</v>
      </c>
      <c r="AG2336" t="s">
        <v>102</v>
      </c>
      <c r="AH2336" t="s">
        <v>54936</v>
      </c>
      <c r="AI2336" t="s">
        <v>102</v>
      </c>
      <c r="AJ2336" t="s">
        <v>102</v>
      </c>
      <c r="AK2336" t="s">
        <v>102</v>
      </c>
      <c r="AL2336" t="s">
        <v>54937</v>
      </c>
      <c r="AM2336" t="s">
        <v>54938</v>
      </c>
      <c r="AN2336" t="s">
        <v>54939</v>
      </c>
      <c r="AO2336" t="s">
        <v>54940</v>
      </c>
      <c r="AP2336" t="s">
        <v>54941</v>
      </c>
      <c r="AQ2336" t="s">
        <v>54934</v>
      </c>
      <c r="AR2336" t="s">
        <v>54942</v>
      </c>
      <c r="AS2336" t="s">
        <v>250</v>
      </c>
      <c r="AT2336" t="s">
        <v>1319</v>
      </c>
      <c r="AU2336" t="s">
        <v>119</v>
      </c>
      <c r="AV2336" t="s">
        <v>102</v>
      </c>
      <c r="AW2336" t="s">
        <v>3600</v>
      </c>
      <c r="AX2336" t="s">
        <v>602</v>
      </c>
      <c r="AY2336" t="s">
        <v>311</v>
      </c>
      <c r="AZ2336" t="s">
        <v>260</v>
      </c>
      <c r="BA2336" t="s">
        <v>200</v>
      </c>
      <c r="BB2336" t="s">
        <v>695</v>
      </c>
      <c r="BC2336" t="s">
        <v>132</v>
      </c>
      <c r="BD2336" t="s">
        <v>132</v>
      </c>
      <c r="BE2336" t="s">
        <v>132</v>
      </c>
      <c r="BF2336" t="s">
        <v>133</v>
      </c>
      <c r="BG2336" t="s">
        <v>550</v>
      </c>
      <c r="BH2336" t="s">
        <v>130</v>
      </c>
      <c r="BI2336" t="s">
        <v>130</v>
      </c>
      <c r="BJ2336" t="s">
        <v>137</v>
      </c>
      <c r="BK2336" t="s">
        <v>137</v>
      </c>
      <c r="BL2336" t="s">
        <v>137</v>
      </c>
      <c r="BM2336" t="s">
        <v>137</v>
      </c>
      <c r="BN2336" t="s">
        <v>132</v>
      </c>
      <c r="BO2336" t="s">
        <v>133</v>
      </c>
      <c r="BP2336" t="s">
        <v>133</v>
      </c>
      <c r="BQ2336" t="s">
        <v>466</v>
      </c>
      <c r="BR2336" t="s">
        <v>417</v>
      </c>
      <c r="BS2336" t="s">
        <v>137</v>
      </c>
      <c r="BT2336" t="s">
        <v>132</v>
      </c>
      <c r="BU2336" t="s">
        <v>315</v>
      </c>
      <c r="BV2336" t="s">
        <v>54943</v>
      </c>
      <c r="BW2336" t="s">
        <v>33077</v>
      </c>
      <c r="BX2336" t="s">
        <v>102</v>
      </c>
      <c r="BY2336" t="s">
        <v>102</v>
      </c>
      <c r="BZ2336" t="s">
        <v>54944</v>
      </c>
      <c r="CA2336" t="s">
        <v>144</v>
      </c>
      <c r="CB2336" t="s">
        <v>262</v>
      </c>
      <c r="CC2336" t="s">
        <v>6168</v>
      </c>
      <c r="CD2336" t="s">
        <v>54945</v>
      </c>
      <c r="CE2336" t="s">
        <v>102</v>
      </c>
    </row>
    <row r="2337" spans="1:83" x14ac:dyDescent="0.2">
      <c r="A2337" t="s">
        <v>54946</v>
      </c>
      <c r="B2337" t="s">
        <v>84</v>
      </c>
      <c r="C2337" t="s">
        <v>54947</v>
      </c>
      <c r="D2337" t="s">
        <v>54948</v>
      </c>
      <c r="E2337" t="s">
        <v>54949</v>
      </c>
      <c r="F2337" t="s">
        <v>54950</v>
      </c>
      <c r="G2337" t="s">
        <v>50808</v>
      </c>
      <c r="H2337" t="s">
        <v>38020</v>
      </c>
      <c r="I2337" t="s">
        <v>38021</v>
      </c>
      <c r="J2337" t="s">
        <v>222</v>
      </c>
      <c r="K2337" t="s">
        <v>223</v>
      </c>
      <c r="L2337" t="s">
        <v>38022</v>
      </c>
      <c r="M2337" t="s">
        <v>102</v>
      </c>
      <c r="N2337" t="s">
        <v>54951</v>
      </c>
      <c r="O2337" t="s">
        <v>54952</v>
      </c>
      <c r="P2337" t="s">
        <v>35959</v>
      </c>
      <c r="Q2337" t="s">
        <v>54953</v>
      </c>
      <c r="R2337" t="s">
        <v>54954</v>
      </c>
      <c r="S2337" t="s">
        <v>54955</v>
      </c>
      <c r="T2337" t="s">
        <v>102</v>
      </c>
      <c r="U2337" t="s">
        <v>102</v>
      </c>
      <c r="V2337" t="s">
        <v>54956</v>
      </c>
      <c r="W2337" t="s">
        <v>102</v>
      </c>
      <c r="X2337" t="s">
        <v>105</v>
      </c>
      <c r="Y2337" t="s">
        <v>54957</v>
      </c>
      <c r="Z2337" t="s">
        <v>54958</v>
      </c>
      <c r="AA2337" t="s">
        <v>1187</v>
      </c>
      <c r="AB2337" t="s">
        <v>102</v>
      </c>
      <c r="AC2337" t="s">
        <v>102</v>
      </c>
      <c r="AD2337" t="s">
        <v>102</v>
      </c>
      <c r="AE2337" t="s">
        <v>102</v>
      </c>
      <c r="AF2337" t="s">
        <v>38030</v>
      </c>
      <c r="AG2337" t="s">
        <v>102</v>
      </c>
      <c r="AH2337" t="s">
        <v>3620</v>
      </c>
      <c r="AI2337" t="s">
        <v>102</v>
      </c>
      <c r="AJ2337" t="s">
        <v>102</v>
      </c>
      <c r="AK2337" t="s">
        <v>54959</v>
      </c>
      <c r="AL2337" t="s">
        <v>54960</v>
      </c>
      <c r="AM2337" t="s">
        <v>54961</v>
      </c>
      <c r="AN2337" t="s">
        <v>54962</v>
      </c>
      <c r="AO2337" t="s">
        <v>54963</v>
      </c>
      <c r="AP2337" t="s">
        <v>23636</v>
      </c>
      <c r="AQ2337" t="s">
        <v>54957</v>
      </c>
      <c r="AR2337" t="s">
        <v>102</v>
      </c>
      <c r="AS2337" t="s">
        <v>102</v>
      </c>
      <c r="AT2337" t="s">
        <v>102</v>
      </c>
      <c r="AU2337" t="s">
        <v>7324</v>
      </c>
      <c r="AV2337" t="s">
        <v>102</v>
      </c>
      <c r="AW2337" t="s">
        <v>1039</v>
      </c>
      <c r="AX2337" t="s">
        <v>1039</v>
      </c>
      <c r="AY2337" t="s">
        <v>315</v>
      </c>
      <c r="AZ2337" t="s">
        <v>133</v>
      </c>
      <c r="BA2337" t="s">
        <v>417</v>
      </c>
      <c r="BB2337" t="s">
        <v>125</v>
      </c>
      <c r="BC2337" t="s">
        <v>137</v>
      </c>
      <c r="BD2337" t="s">
        <v>137</v>
      </c>
      <c r="BE2337" t="s">
        <v>137</v>
      </c>
      <c r="BF2337" t="s">
        <v>137</v>
      </c>
      <c r="BG2337" t="s">
        <v>128</v>
      </c>
      <c r="BH2337" t="s">
        <v>133</v>
      </c>
      <c r="BI2337" t="s">
        <v>133</v>
      </c>
      <c r="BJ2337" t="s">
        <v>137</v>
      </c>
      <c r="BK2337" t="s">
        <v>137</v>
      </c>
      <c r="BL2337" t="s">
        <v>137</v>
      </c>
      <c r="BM2337" t="s">
        <v>137</v>
      </c>
      <c r="BN2337" t="s">
        <v>137</v>
      </c>
      <c r="BO2337" t="s">
        <v>137</v>
      </c>
      <c r="BP2337" t="s">
        <v>137</v>
      </c>
      <c r="BQ2337" t="s">
        <v>1657</v>
      </c>
      <c r="BR2337" t="s">
        <v>311</v>
      </c>
      <c r="BS2337" t="s">
        <v>137</v>
      </c>
      <c r="BT2337" t="s">
        <v>137</v>
      </c>
      <c r="BU2337" t="s">
        <v>137</v>
      </c>
      <c r="BV2337" t="s">
        <v>54964</v>
      </c>
      <c r="BW2337" t="s">
        <v>22613</v>
      </c>
      <c r="BX2337" t="s">
        <v>28044</v>
      </c>
      <c r="BY2337" t="s">
        <v>16551</v>
      </c>
      <c r="BZ2337" t="s">
        <v>102</v>
      </c>
      <c r="CA2337" t="s">
        <v>144</v>
      </c>
      <c r="CB2337" t="s">
        <v>127</v>
      </c>
      <c r="CC2337" t="s">
        <v>145</v>
      </c>
      <c r="CD2337" t="s">
        <v>54965</v>
      </c>
      <c r="CE2337" t="s">
        <v>147</v>
      </c>
    </row>
    <row r="2338" spans="1:83" x14ac:dyDescent="0.2">
      <c r="A2338" t="s">
        <v>54966</v>
      </c>
      <c r="B2338" t="s">
        <v>84</v>
      </c>
      <c r="C2338" t="s">
        <v>54967</v>
      </c>
      <c r="D2338" t="s">
        <v>54968</v>
      </c>
      <c r="E2338" t="s">
        <v>54969</v>
      </c>
      <c r="F2338" t="s">
        <v>54970</v>
      </c>
      <c r="G2338" t="s">
        <v>4317</v>
      </c>
      <c r="H2338" t="s">
        <v>4318</v>
      </c>
      <c r="I2338" t="s">
        <v>4319</v>
      </c>
      <c r="J2338" t="s">
        <v>835</v>
      </c>
      <c r="K2338" t="s">
        <v>4320</v>
      </c>
      <c r="L2338" t="s">
        <v>4321</v>
      </c>
      <c r="M2338" t="s">
        <v>102</v>
      </c>
      <c r="N2338" t="s">
        <v>54971</v>
      </c>
      <c r="O2338" t="s">
        <v>54972</v>
      </c>
      <c r="P2338" t="s">
        <v>2518</v>
      </c>
      <c r="Q2338" t="s">
        <v>46191</v>
      </c>
      <c r="R2338" t="s">
        <v>54973</v>
      </c>
      <c r="S2338" t="s">
        <v>54974</v>
      </c>
      <c r="T2338" t="s">
        <v>102</v>
      </c>
      <c r="U2338" t="s">
        <v>102</v>
      </c>
      <c r="V2338" t="s">
        <v>54975</v>
      </c>
      <c r="W2338" t="s">
        <v>102</v>
      </c>
      <c r="X2338" t="s">
        <v>102</v>
      </c>
      <c r="Y2338" t="s">
        <v>54976</v>
      </c>
      <c r="Z2338" t="s">
        <v>54977</v>
      </c>
      <c r="AA2338" t="s">
        <v>444</v>
      </c>
      <c r="AB2338" t="s">
        <v>102</v>
      </c>
      <c r="AC2338" t="s">
        <v>13948</v>
      </c>
      <c r="AD2338" t="s">
        <v>238</v>
      </c>
      <c r="AE2338" t="s">
        <v>102</v>
      </c>
      <c r="AF2338" t="s">
        <v>6771</v>
      </c>
      <c r="AG2338" t="s">
        <v>102</v>
      </c>
      <c r="AH2338" t="s">
        <v>536</v>
      </c>
      <c r="AI2338" t="s">
        <v>102</v>
      </c>
      <c r="AJ2338" t="s">
        <v>102</v>
      </c>
      <c r="AK2338" t="s">
        <v>102</v>
      </c>
      <c r="AL2338" t="s">
        <v>102</v>
      </c>
      <c r="AM2338" t="s">
        <v>54978</v>
      </c>
      <c r="AN2338" t="s">
        <v>54979</v>
      </c>
      <c r="AO2338" t="s">
        <v>6901</v>
      </c>
      <c r="AP2338" t="s">
        <v>54980</v>
      </c>
      <c r="AQ2338" t="s">
        <v>54976</v>
      </c>
      <c r="AR2338" t="s">
        <v>54981</v>
      </c>
      <c r="AS2338" t="s">
        <v>23524</v>
      </c>
      <c r="AT2338" t="s">
        <v>1319</v>
      </c>
      <c r="AU2338" t="s">
        <v>54982</v>
      </c>
      <c r="AV2338" t="s">
        <v>102</v>
      </c>
      <c r="AW2338" t="s">
        <v>256</v>
      </c>
      <c r="AX2338" t="s">
        <v>2530</v>
      </c>
      <c r="AY2338" t="s">
        <v>137</v>
      </c>
      <c r="AZ2338" t="s">
        <v>137</v>
      </c>
      <c r="BA2338" t="s">
        <v>263</v>
      </c>
      <c r="BB2338" t="s">
        <v>136</v>
      </c>
      <c r="BC2338" t="s">
        <v>315</v>
      </c>
      <c r="BD2338" t="s">
        <v>315</v>
      </c>
      <c r="BE2338" t="s">
        <v>315</v>
      </c>
      <c r="BF2338" t="s">
        <v>315</v>
      </c>
      <c r="BG2338" t="s">
        <v>128</v>
      </c>
      <c r="BH2338" t="s">
        <v>129</v>
      </c>
      <c r="BI2338" t="s">
        <v>133</v>
      </c>
      <c r="BJ2338" t="s">
        <v>137</v>
      </c>
      <c r="BK2338" t="s">
        <v>137</v>
      </c>
      <c r="BL2338" t="s">
        <v>137</v>
      </c>
      <c r="BM2338" t="s">
        <v>137</v>
      </c>
      <c r="BN2338" t="s">
        <v>137</v>
      </c>
      <c r="BO2338" t="s">
        <v>137</v>
      </c>
      <c r="BP2338" t="s">
        <v>137</v>
      </c>
      <c r="BQ2338" t="s">
        <v>464</v>
      </c>
      <c r="BR2338" t="s">
        <v>137</v>
      </c>
      <c r="BS2338" t="s">
        <v>137</v>
      </c>
      <c r="BT2338" t="s">
        <v>137</v>
      </c>
      <c r="BU2338" t="s">
        <v>315</v>
      </c>
      <c r="BV2338" t="s">
        <v>54983</v>
      </c>
      <c r="BW2338" t="s">
        <v>102</v>
      </c>
      <c r="BX2338" t="s">
        <v>102</v>
      </c>
      <c r="BY2338" t="s">
        <v>102</v>
      </c>
      <c r="BZ2338" t="s">
        <v>54984</v>
      </c>
      <c r="CA2338" t="s">
        <v>144</v>
      </c>
      <c r="CB2338" t="s">
        <v>262</v>
      </c>
      <c r="CC2338" t="s">
        <v>102</v>
      </c>
      <c r="CD2338" t="s">
        <v>54985</v>
      </c>
      <c r="CE2338" t="s">
        <v>102</v>
      </c>
    </row>
    <row r="2339" spans="1:83" x14ac:dyDescent="0.2">
      <c r="A2339" t="s">
        <v>54986</v>
      </c>
      <c r="B2339" t="s">
        <v>560</v>
      </c>
      <c r="C2339" t="s">
        <v>54987</v>
      </c>
      <c r="D2339" t="s">
        <v>54988</v>
      </c>
      <c r="E2339" t="s">
        <v>54989</v>
      </c>
      <c r="F2339" t="s">
        <v>54990</v>
      </c>
      <c r="G2339" t="s">
        <v>4320</v>
      </c>
      <c r="H2339" t="s">
        <v>8498</v>
      </c>
      <c r="I2339" t="s">
        <v>8499</v>
      </c>
      <c r="J2339" t="s">
        <v>835</v>
      </c>
      <c r="K2339" t="s">
        <v>4320</v>
      </c>
      <c r="L2339" t="s">
        <v>102</v>
      </c>
      <c r="M2339" t="s">
        <v>54991</v>
      </c>
      <c r="N2339" t="s">
        <v>102</v>
      </c>
      <c r="O2339" t="s">
        <v>54991</v>
      </c>
      <c r="P2339" t="s">
        <v>5232</v>
      </c>
      <c r="Q2339" t="s">
        <v>2050</v>
      </c>
      <c r="R2339" t="s">
        <v>54992</v>
      </c>
      <c r="S2339" t="s">
        <v>54993</v>
      </c>
      <c r="T2339" t="s">
        <v>102</v>
      </c>
      <c r="U2339" t="s">
        <v>102</v>
      </c>
      <c r="V2339" t="s">
        <v>54994</v>
      </c>
      <c r="W2339" t="s">
        <v>102</v>
      </c>
      <c r="X2339" t="s">
        <v>578</v>
      </c>
      <c r="Y2339" t="s">
        <v>54995</v>
      </c>
      <c r="Z2339" t="s">
        <v>54996</v>
      </c>
      <c r="AA2339" t="s">
        <v>1187</v>
      </c>
      <c r="AB2339" t="s">
        <v>102</v>
      </c>
      <c r="AC2339" t="s">
        <v>102</v>
      </c>
      <c r="AD2339" t="s">
        <v>102</v>
      </c>
      <c r="AE2339" t="s">
        <v>102</v>
      </c>
      <c r="AF2339" t="s">
        <v>20872</v>
      </c>
      <c r="AG2339" t="s">
        <v>11106</v>
      </c>
      <c r="AH2339" t="s">
        <v>635</v>
      </c>
      <c r="AI2339" t="s">
        <v>102</v>
      </c>
      <c r="AJ2339" t="s">
        <v>102</v>
      </c>
      <c r="AK2339" t="s">
        <v>102</v>
      </c>
      <c r="AL2339" t="s">
        <v>102</v>
      </c>
      <c r="AM2339" t="s">
        <v>54997</v>
      </c>
      <c r="AN2339" t="s">
        <v>102</v>
      </c>
      <c r="AO2339" t="s">
        <v>54998</v>
      </c>
      <c r="AP2339" t="s">
        <v>54999</v>
      </c>
      <c r="AQ2339" t="s">
        <v>54995</v>
      </c>
      <c r="AR2339" t="s">
        <v>55000</v>
      </c>
      <c r="AS2339" t="s">
        <v>250</v>
      </c>
      <c r="AT2339" t="s">
        <v>1319</v>
      </c>
      <c r="AU2339" t="s">
        <v>1000</v>
      </c>
      <c r="AV2339" t="s">
        <v>102</v>
      </c>
      <c r="AW2339" t="s">
        <v>416</v>
      </c>
      <c r="AX2339" t="s">
        <v>1549</v>
      </c>
      <c r="AY2339" t="s">
        <v>315</v>
      </c>
      <c r="AZ2339" t="s">
        <v>315</v>
      </c>
      <c r="BA2339" t="s">
        <v>312</v>
      </c>
      <c r="BB2339" t="s">
        <v>199</v>
      </c>
      <c r="BC2339" t="s">
        <v>129</v>
      </c>
      <c r="BD2339" t="s">
        <v>129</v>
      </c>
      <c r="BE2339" t="s">
        <v>129</v>
      </c>
      <c r="BF2339" t="s">
        <v>129</v>
      </c>
      <c r="BG2339" t="s">
        <v>365</v>
      </c>
      <c r="BH2339" t="s">
        <v>201</v>
      </c>
      <c r="BI2339" t="s">
        <v>262</v>
      </c>
      <c r="BJ2339" t="s">
        <v>137</v>
      </c>
      <c r="BK2339" t="s">
        <v>137</v>
      </c>
      <c r="BL2339" t="s">
        <v>137</v>
      </c>
      <c r="BM2339" t="s">
        <v>137</v>
      </c>
      <c r="BN2339" t="s">
        <v>137</v>
      </c>
      <c r="BO2339" t="s">
        <v>137</v>
      </c>
      <c r="BP2339" t="s">
        <v>137</v>
      </c>
      <c r="BQ2339" t="s">
        <v>7643</v>
      </c>
      <c r="BR2339" t="s">
        <v>133</v>
      </c>
      <c r="BS2339" t="s">
        <v>137</v>
      </c>
      <c r="BT2339" t="s">
        <v>137</v>
      </c>
      <c r="BU2339" t="s">
        <v>315</v>
      </c>
      <c r="BV2339" t="s">
        <v>55001</v>
      </c>
      <c r="BW2339" t="s">
        <v>102</v>
      </c>
      <c r="BX2339" t="s">
        <v>102</v>
      </c>
      <c r="BY2339" t="s">
        <v>102</v>
      </c>
      <c r="BZ2339" t="s">
        <v>55002</v>
      </c>
      <c r="CA2339" t="s">
        <v>144</v>
      </c>
      <c r="CB2339" t="s">
        <v>126</v>
      </c>
      <c r="CC2339" t="s">
        <v>211</v>
      </c>
      <c r="CD2339" t="s">
        <v>55003</v>
      </c>
      <c r="CE2339" t="s">
        <v>102</v>
      </c>
    </row>
    <row r="2340" spans="1:83" x14ac:dyDescent="0.2">
      <c r="A2340" t="s">
        <v>55004</v>
      </c>
      <c r="B2340" t="s">
        <v>84</v>
      </c>
      <c r="C2340" t="s">
        <v>55005</v>
      </c>
      <c r="D2340" t="s">
        <v>55006</v>
      </c>
      <c r="E2340" t="s">
        <v>55007</v>
      </c>
      <c r="F2340" t="s">
        <v>102</v>
      </c>
      <c r="G2340" t="s">
        <v>55008</v>
      </c>
      <c r="H2340" t="s">
        <v>55009</v>
      </c>
      <c r="I2340" t="s">
        <v>55010</v>
      </c>
      <c r="J2340" t="s">
        <v>835</v>
      </c>
      <c r="K2340" t="s">
        <v>2331</v>
      </c>
      <c r="L2340" t="s">
        <v>2331</v>
      </c>
      <c r="M2340" t="s">
        <v>102</v>
      </c>
      <c r="N2340" t="s">
        <v>55011</v>
      </c>
      <c r="O2340" t="s">
        <v>55012</v>
      </c>
      <c r="P2340" t="s">
        <v>55013</v>
      </c>
      <c r="Q2340" t="s">
        <v>55014</v>
      </c>
      <c r="R2340" t="s">
        <v>55015</v>
      </c>
      <c r="S2340" t="s">
        <v>55016</v>
      </c>
      <c r="T2340" t="s">
        <v>102</v>
      </c>
      <c r="U2340" t="s">
        <v>102</v>
      </c>
      <c r="V2340" t="s">
        <v>102</v>
      </c>
      <c r="W2340" t="s">
        <v>102</v>
      </c>
      <c r="X2340" t="s">
        <v>102</v>
      </c>
      <c r="Y2340" t="s">
        <v>55017</v>
      </c>
      <c r="Z2340" t="s">
        <v>55018</v>
      </c>
      <c r="AA2340" t="s">
        <v>1608</v>
      </c>
      <c r="AB2340" t="s">
        <v>102</v>
      </c>
      <c r="AC2340" t="s">
        <v>102</v>
      </c>
      <c r="AD2340" t="s">
        <v>102</v>
      </c>
      <c r="AE2340" t="s">
        <v>102</v>
      </c>
      <c r="AF2340" t="s">
        <v>14451</v>
      </c>
      <c r="AG2340" t="s">
        <v>3530</v>
      </c>
      <c r="AH2340" t="s">
        <v>495</v>
      </c>
      <c r="AI2340" t="s">
        <v>133</v>
      </c>
      <c r="AJ2340" t="s">
        <v>102</v>
      </c>
      <c r="AK2340" t="s">
        <v>55019</v>
      </c>
      <c r="AL2340" t="s">
        <v>55020</v>
      </c>
      <c r="AM2340" t="s">
        <v>55021</v>
      </c>
      <c r="AN2340" t="s">
        <v>55022</v>
      </c>
      <c r="AO2340" t="s">
        <v>55023</v>
      </c>
      <c r="AP2340" t="s">
        <v>642</v>
      </c>
      <c r="AQ2340" t="s">
        <v>55017</v>
      </c>
      <c r="AR2340" t="s">
        <v>102</v>
      </c>
      <c r="AS2340" t="s">
        <v>102</v>
      </c>
      <c r="AT2340" t="s">
        <v>102</v>
      </c>
      <c r="AU2340" t="s">
        <v>1957</v>
      </c>
      <c r="AV2340" t="s">
        <v>24696</v>
      </c>
      <c r="AW2340" t="s">
        <v>548</v>
      </c>
      <c r="AX2340" t="s">
        <v>817</v>
      </c>
      <c r="AY2340" t="s">
        <v>137</v>
      </c>
      <c r="AZ2340" t="s">
        <v>137</v>
      </c>
      <c r="BA2340" t="s">
        <v>263</v>
      </c>
      <c r="BB2340" t="s">
        <v>310</v>
      </c>
      <c r="BC2340" t="s">
        <v>137</v>
      </c>
      <c r="BD2340" t="s">
        <v>137</v>
      </c>
      <c r="BE2340" t="s">
        <v>137</v>
      </c>
      <c r="BF2340" t="s">
        <v>137</v>
      </c>
      <c r="BG2340" t="s">
        <v>311</v>
      </c>
      <c r="BH2340" t="s">
        <v>132</v>
      </c>
      <c r="BI2340" t="s">
        <v>133</v>
      </c>
      <c r="BJ2340" t="s">
        <v>137</v>
      </c>
      <c r="BK2340" t="s">
        <v>137</v>
      </c>
      <c r="BL2340" t="s">
        <v>137</v>
      </c>
      <c r="BM2340" t="s">
        <v>137</v>
      </c>
      <c r="BN2340" t="s">
        <v>137</v>
      </c>
      <c r="BO2340" t="s">
        <v>137</v>
      </c>
      <c r="BP2340" t="s">
        <v>137</v>
      </c>
      <c r="BQ2340" t="s">
        <v>466</v>
      </c>
      <c r="BR2340" t="s">
        <v>133</v>
      </c>
      <c r="BS2340" t="s">
        <v>137</v>
      </c>
      <c r="BT2340" t="s">
        <v>137</v>
      </c>
      <c r="BU2340" t="s">
        <v>137</v>
      </c>
      <c r="BV2340" t="s">
        <v>55024</v>
      </c>
      <c r="BW2340" t="s">
        <v>20857</v>
      </c>
      <c r="BX2340" t="s">
        <v>102</v>
      </c>
      <c r="BY2340" t="s">
        <v>19316</v>
      </c>
      <c r="BZ2340" t="s">
        <v>102</v>
      </c>
      <c r="CA2340" t="s">
        <v>144</v>
      </c>
      <c r="CB2340" t="s">
        <v>314</v>
      </c>
      <c r="CC2340" t="s">
        <v>145</v>
      </c>
      <c r="CD2340" t="s">
        <v>55025</v>
      </c>
      <c r="CE2340" t="s">
        <v>102</v>
      </c>
    </row>
    <row r="2341" spans="1:83" x14ac:dyDescent="0.2">
      <c r="A2341" t="s">
        <v>55026</v>
      </c>
      <c r="B2341" t="s">
        <v>84</v>
      </c>
      <c r="C2341" t="s">
        <v>55027</v>
      </c>
      <c r="D2341" t="s">
        <v>55028</v>
      </c>
      <c r="E2341" t="s">
        <v>55029</v>
      </c>
      <c r="F2341" t="s">
        <v>55030</v>
      </c>
      <c r="G2341" t="s">
        <v>4918</v>
      </c>
      <c r="H2341" t="s">
        <v>21218</v>
      </c>
      <c r="I2341" t="s">
        <v>21219</v>
      </c>
      <c r="J2341" t="s">
        <v>222</v>
      </c>
      <c r="K2341" t="s">
        <v>223</v>
      </c>
      <c r="L2341" t="s">
        <v>568</v>
      </c>
      <c r="M2341" t="s">
        <v>102</v>
      </c>
      <c r="N2341" t="s">
        <v>55031</v>
      </c>
      <c r="O2341" t="s">
        <v>55032</v>
      </c>
      <c r="P2341" t="s">
        <v>2049</v>
      </c>
      <c r="Q2341" t="s">
        <v>55033</v>
      </c>
      <c r="R2341" t="s">
        <v>55034</v>
      </c>
      <c r="S2341" t="s">
        <v>55035</v>
      </c>
      <c r="T2341" t="s">
        <v>102</v>
      </c>
      <c r="U2341" t="s">
        <v>102</v>
      </c>
      <c r="V2341" t="s">
        <v>102</v>
      </c>
      <c r="W2341" t="s">
        <v>102</v>
      </c>
      <c r="X2341" t="s">
        <v>102</v>
      </c>
      <c r="Y2341" t="s">
        <v>55036</v>
      </c>
      <c r="Z2341" t="s">
        <v>55037</v>
      </c>
      <c r="AA2341" t="s">
        <v>294</v>
      </c>
      <c r="AB2341" t="s">
        <v>102</v>
      </c>
      <c r="AC2341" t="s">
        <v>102</v>
      </c>
      <c r="AD2341" t="s">
        <v>102</v>
      </c>
      <c r="AE2341" t="s">
        <v>102</v>
      </c>
      <c r="AF2341" t="s">
        <v>900</v>
      </c>
      <c r="AG2341" t="s">
        <v>102</v>
      </c>
      <c r="AH2341" t="s">
        <v>299</v>
      </c>
      <c r="AI2341" t="s">
        <v>102</v>
      </c>
      <c r="AJ2341" t="s">
        <v>102</v>
      </c>
      <c r="AK2341" t="s">
        <v>102</v>
      </c>
      <c r="AL2341" t="s">
        <v>55038</v>
      </c>
      <c r="AM2341" t="s">
        <v>55039</v>
      </c>
      <c r="AN2341" t="s">
        <v>55040</v>
      </c>
      <c r="AO2341" t="s">
        <v>55041</v>
      </c>
      <c r="AP2341" t="s">
        <v>34975</v>
      </c>
      <c r="AQ2341" t="s">
        <v>55036</v>
      </c>
      <c r="AR2341" t="s">
        <v>55042</v>
      </c>
      <c r="AS2341" t="s">
        <v>250</v>
      </c>
      <c r="AT2341" t="s">
        <v>1319</v>
      </c>
      <c r="AU2341" t="s">
        <v>32073</v>
      </c>
      <c r="AV2341" t="s">
        <v>102</v>
      </c>
      <c r="AW2341" t="s">
        <v>256</v>
      </c>
      <c r="AX2341" t="s">
        <v>737</v>
      </c>
      <c r="AY2341" t="s">
        <v>134</v>
      </c>
      <c r="AZ2341" t="s">
        <v>692</v>
      </c>
      <c r="BA2341" t="s">
        <v>309</v>
      </c>
      <c r="BB2341" t="s">
        <v>819</v>
      </c>
      <c r="BC2341" t="s">
        <v>137</v>
      </c>
      <c r="BD2341" t="s">
        <v>137</v>
      </c>
      <c r="BE2341" t="s">
        <v>137</v>
      </c>
      <c r="BF2341" t="s">
        <v>137</v>
      </c>
      <c r="BG2341" t="s">
        <v>133</v>
      </c>
      <c r="BH2341" t="s">
        <v>137</v>
      </c>
      <c r="BI2341" t="s">
        <v>137</v>
      </c>
      <c r="BJ2341" t="s">
        <v>137</v>
      </c>
      <c r="BK2341" t="s">
        <v>137</v>
      </c>
      <c r="BL2341" t="s">
        <v>137</v>
      </c>
      <c r="BM2341" t="s">
        <v>137</v>
      </c>
      <c r="BN2341" t="s">
        <v>315</v>
      </c>
      <c r="BO2341" t="s">
        <v>137</v>
      </c>
      <c r="BP2341" t="s">
        <v>137</v>
      </c>
      <c r="BQ2341" t="s">
        <v>507</v>
      </c>
      <c r="BR2341" t="s">
        <v>137</v>
      </c>
      <c r="BS2341" t="s">
        <v>137</v>
      </c>
      <c r="BT2341" t="s">
        <v>137</v>
      </c>
      <c r="BU2341" t="s">
        <v>315</v>
      </c>
      <c r="BV2341" t="s">
        <v>55043</v>
      </c>
      <c r="BW2341" t="s">
        <v>102</v>
      </c>
      <c r="BX2341" t="s">
        <v>102</v>
      </c>
      <c r="BY2341" t="s">
        <v>102</v>
      </c>
      <c r="BZ2341" t="s">
        <v>102</v>
      </c>
      <c r="CA2341" t="s">
        <v>144</v>
      </c>
      <c r="CB2341" t="s">
        <v>359</v>
      </c>
      <c r="CC2341" t="s">
        <v>20048</v>
      </c>
      <c r="CD2341" t="s">
        <v>55044</v>
      </c>
      <c r="CE2341" t="s">
        <v>102</v>
      </c>
    </row>
    <row r="2342" spans="1:83" x14ac:dyDescent="0.2">
      <c r="A2342" t="s">
        <v>55045</v>
      </c>
      <c r="B2342" t="s">
        <v>9984</v>
      </c>
      <c r="C2342" t="s">
        <v>55046</v>
      </c>
      <c r="D2342" t="s">
        <v>55047</v>
      </c>
      <c r="E2342" t="s">
        <v>55048</v>
      </c>
      <c r="F2342" t="s">
        <v>55049</v>
      </c>
      <c r="G2342" t="s">
        <v>55050</v>
      </c>
      <c r="H2342" t="s">
        <v>55051</v>
      </c>
      <c r="I2342" t="s">
        <v>55052</v>
      </c>
      <c r="J2342" t="s">
        <v>222</v>
      </c>
      <c r="K2342" t="s">
        <v>29683</v>
      </c>
      <c r="L2342" t="s">
        <v>29684</v>
      </c>
      <c r="M2342" t="s">
        <v>55053</v>
      </c>
      <c r="N2342" t="s">
        <v>55054</v>
      </c>
      <c r="O2342" t="s">
        <v>55055</v>
      </c>
      <c r="P2342" t="s">
        <v>14796</v>
      </c>
      <c r="Q2342" t="s">
        <v>55056</v>
      </c>
      <c r="R2342" t="s">
        <v>55057</v>
      </c>
      <c r="S2342" t="s">
        <v>55058</v>
      </c>
      <c r="T2342" t="s">
        <v>102</v>
      </c>
      <c r="U2342" t="s">
        <v>55059</v>
      </c>
      <c r="V2342" t="s">
        <v>55059</v>
      </c>
      <c r="W2342" t="s">
        <v>102</v>
      </c>
      <c r="X2342" t="s">
        <v>532</v>
      </c>
      <c r="Y2342" t="s">
        <v>55060</v>
      </c>
      <c r="Z2342" t="s">
        <v>55061</v>
      </c>
      <c r="AA2342" t="s">
        <v>294</v>
      </c>
      <c r="AB2342" t="s">
        <v>102</v>
      </c>
      <c r="AC2342" t="s">
        <v>102</v>
      </c>
      <c r="AD2342" t="s">
        <v>102</v>
      </c>
      <c r="AE2342" t="s">
        <v>102</v>
      </c>
      <c r="AF2342" t="s">
        <v>55062</v>
      </c>
      <c r="AG2342" t="s">
        <v>2883</v>
      </c>
      <c r="AH2342" t="s">
        <v>1768</v>
      </c>
      <c r="AI2342" t="s">
        <v>313</v>
      </c>
      <c r="AJ2342" t="s">
        <v>102</v>
      </c>
      <c r="AK2342" t="s">
        <v>55063</v>
      </c>
      <c r="AL2342" t="s">
        <v>55064</v>
      </c>
      <c r="AM2342" t="s">
        <v>55065</v>
      </c>
      <c r="AN2342" t="s">
        <v>102</v>
      </c>
      <c r="AO2342" t="s">
        <v>55066</v>
      </c>
      <c r="AP2342" t="s">
        <v>31907</v>
      </c>
      <c r="AQ2342" t="s">
        <v>55060</v>
      </c>
      <c r="AR2342" t="s">
        <v>102</v>
      </c>
      <c r="AS2342" t="s">
        <v>102</v>
      </c>
      <c r="AT2342" t="s">
        <v>102</v>
      </c>
      <c r="AU2342" t="s">
        <v>352</v>
      </c>
      <c r="AV2342" t="s">
        <v>102</v>
      </c>
      <c r="AW2342" t="s">
        <v>693</v>
      </c>
      <c r="AX2342" t="s">
        <v>693</v>
      </c>
      <c r="AY2342" t="s">
        <v>129</v>
      </c>
      <c r="AZ2342" t="s">
        <v>314</v>
      </c>
      <c r="BA2342" t="s">
        <v>317</v>
      </c>
      <c r="BB2342" t="s">
        <v>136</v>
      </c>
      <c r="BC2342" t="s">
        <v>137</v>
      </c>
      <c r="BD2342" t="s">
        <v>137</v>
      </c>
      <c r="BE2342" t="s">
        <v>137</v>
      </c>
      <c r="BF2342" t="s">
        <v>137</v>
      </c>
      <c r="BG2342" t="s">
        <v>137</v>
      </c>
      <c r="BH2342" t="s">
        <v>137</v>
      </c>
      <c r="BI2342" t="s">
        <v>137</v>
      </c>
      <c r="BJ2342" t="s">
        <v>137</v>
      </c>
      <c r="BK2342" t="s">
        <v>137</v>
      </c>
      <c r="BL2342" t="s">
        <v>137</v>
      </c>
      <c r="BM2342" t="s">
        <v>137</v>
      </c>
      <c r="BN2342" t="s">
        <v>137</v>
      </c>
      <c r="BO2342" t="s">
        <v>137</v>
      </c>
      <c r="BP2342" t="s">
        <v>137</v>
      </c>
      <c r="BQ2342" t="s">
        <v>3600</v>
      </c>
      <c r="BR2342" t="s">
        <v>132</v>
      </c>
      <c r="BS2342" t="s">
        <v>137</v>
      </c>
      <c r="BT2342" t="s">
        <v>137</v>
      </c>
      <c r="BU2342" t="s">
        <v>137</v>
      </c>
      <c r="BV2342" t="s">
        <v>55067</v>
      </c>
      <c r="BW2342" t="s">
        <v>18243</v>
      </c>
      <c r="BX2342" t="s">
        <v>102</v>
      </c>
      <c r="BY2342" t="s">
        <v>18243</v>
      </c>
      <c r="BZ2342" t="s">
        <v>102</v>
      </c>
      <c r="CA2342" t="s">
        <v>144</v>
      </c>
      <c r="CB2342" t="s">
        <v>133</v>
      </c>
      <c r="CC2342" t="s">
        <v>20048</v>
      </c>
      <c r="CD2342" t="s">
        <v>5526</v>
      </c>
      <c r="CE2342" t="s">
        <v>102</v>
      </c>
    </row>
    <row r="2343" spans="1:83" x14ac:dyDescent="0.2">
      <c r="A2343" t="s">
        <v>55068</v>
      </c>
      <c r="B2343" t="s">
        <v>32189</v>
      </c>
      <c r="C2343" t="s">
        <v>55069</v>
      </c>
      <c r="D2343" t="s">
        <v>102</v>
      </c>
      <c r="E2343" t="s">
        <v>55070</v>
      </c>
      <c r="F2343" t="s">
        <v>55071</v>
      </c>
      <c r="G2343" t="s">
        <v>94</v>
      </c>
      <c r="H2343" t="s">
        <v>2543</v>
      </c>
      <c r="I2343" t="s">
        <v>2544</v>
      </c>
      <c r="J2343" t="s">
        <v>92</v>
      </c>
      <c r="K2343" t="s">
        <v>93</v>
      </c>
      <c r="L2343" t="s">
        <v>94</v>
      </c>
      <c r="M2343" t="s">
        <v>102</v>
      </c>
      <c r="N2343" t="s">
        <v>102</v>
      </c>
      <c r="O2343" t="s">
        <v>102</v>
      </c>
      <c r="P2343" t="s">
        <v>102</v>
      </c>
      <c r="Q2343" t="s">
        <v>102</v>
      </c>
      <c r="R2343" t="s">
        <v>55072</v>
      </c>
      <c r="S2343" t="s">
        <v>55073</v>
      </c>
      <c r="T2343" t="s">
        <v>102</v>
      </c>
      <c r="U2343" t="s">
        <v>55074</v>
      </c>
      <c r="V2343" t="s">
        <v>55075</v>
      </c>
      <c r="W2343" t="s">
        <v>102</v>
      </c>
      <c r="X2343" t="s">
        <v>105</v>
      </c>
      <c r="Y2343" t="s">
        <v>55076</v>
      </c>
      <c r="Z2343" t="s">
        <v>55077</v>
      </c>
      <c r="AA2343" t="s">
        <v>294</v>
      </c>
      <c r="AB2343" t="s">
        <v>102</v>
      </c>
      <c r="AC2343" t="s">
        <v>102</v>
      </c>
      <c r="AD2343" t="s">
        <v>102</v>
      </c>
      <c r="AE2343" t="s">
        <v>102</v>
      </c>
      <c r="AF2343" t="s">
        <v>110</v>
      </c>
      <c r="AG2343" t="s">
        <v>26863</v>
      </c>
      <c r="AH2343" t="s">
        <v>102</v>
      </c>
      <c r="AI2343" t="s">
        <v>102</v>
      </c>
      <c r="AJ2343" t="s">
        <v>102</v>
      </c>
      <c r="AK2343" t="s">
        <v>102</v>
      </c>
      <c r="AL2343" t="s">
        <v>102</v>
      </c>
      <c r="AM2343" t="s">
        <v>55078</v>
      </c>
      <c r="AN2343" t="s">
        <v>55079</v>
      </c>
      <c r="AO2343" t="s">
        <v>55080</v>
      </c>
      <c r="AP2343" t="s">
        <v>55081</v>
      </c>
      <c r="AQ2343" t="s">
        <v>55076</v>
      </c>
      <c r="AR2343" t="s">
        <v>102</v>
      </c>
      <c r="AS2343" t="s">
        <v>102</v>
      </c>
      <c r="AT2343" t="s">
        <v>102</v>
      </c>
      <c r="AU2343" t="s">
        <v>1957</v>
      </c>
      <c r="AV2343" t="s">
        <v>55082</v>
      </c>
      <c r="AW2343" t="s">
        <v>4940</v>
      </c>
      <c r="AX2343" t="s">
        <v>4940</v>
      </c>
      <c r="AY2343" t="s">
        <v>406</v>
      </c>
      <c r="AZ2343" t="s">
        <v>257</v>
      </c>
      <c r="BA2343" t="s">
        <v>1003</v>
      </c>
      <c r="BB2343" t="s">
        <v>819</v>
      </c>
      <c r="BC2343" t="s">
        <v>137</v>
      </c>
      <c r="BD2343" t="s">
        <v>137</v>
      </c>
      <c r="BE2343" t="s">
        <v>137</v>
      </c>
      <c r="BF2343" t="s">
        <v>137</v>
      </c>
      <c r="BG2343" t="s">
        <v>128</v>
      </c>
      <c r="BH2343" t="s">
        <v>133</v>
      </c>
      <c r="BI2343" t="s">
        <v>315</v>
      </c>
      <c r="BJ2343" t="s">
        <v>137</v>
      </c>
      <c r="BK2343" t="s">
        <v>137</v>
      </c>
      <c r="BL2343" t="s">
        <v>137</v>
      </c>
      <c r="BM2343" t="s">
        <v>137</v>
      </c>
      <c r="BN2343" t="s">
        <v>128</v>
      </c>
      <c r="BO2343" t="s">
        <v>133</v>
      </c>
      <c r="BP2343" t="s">
        <v>315</v>
      </c>
      <c r="BQ2343" t="s">
        <v>3690</v>
      </c>
      <c r="BR2343" t="s">
        <v>128</v>
      </c>
      <c r="BS2343" t="s">
        <v>137</v>
      </c>
      <c r="BT2343" t="s">
        <v>128</v>
      </c>
      <c r="BU2343" t="s">
        <v>137</v>
      </c>
      <c r="BV2343" t="s">
        <v>55083</v>
      </c>
      <c r="BW2343" t="s">
        <v>55084</v>
      </c>
      <c r="BX2343" t="s">
        <v>55084</v>
      </c>
      <c r="BY2343" t="s">
        <v>55085</v>
      </c>
      <c r="BZ2343" t="s">
        <v>4505</v>
      </c>
      <c r="CA2343" t="s">
        <v>144</v>
      </c>
      <c r="CB2343" t="s">
        <v>127</v>
      </c>
      <c r="CC2343" t="s">
        <v>2635</v>
      </c>
      <c r="CD2343" t="s">
        <v>55086</v>
      </c>
      <c r="CE2343" t="s">
        <v>102</v>
      </c>
    </row>
    <row r="2344" spans="1:83" x14ac:dyDescent="0.2">
      <c r="A2344" t="s">
        <v>55087</v>
      </c>
      <c r="B2344" t="s">
        <v>84</v>
      </c>
      <c r="C2344" t="s">
        <v>55088</v>
      </c>
      <c r="D2344" t="s">
        <v>55089</v>
      </c>
      <c r="E2344" t="s">
        <v>55090</v>
      </c>
      <c r="F2344" t="s">
        <v>55091</v>
      </c>
      <c r="G2344" t="s">
        <v>6403</v>
      </c>
      <c r="H2344" t="s">
        <v>8091</v>
      </c>
      <c r="I2344" t="s">
        <v>8092</v>
      </c>
      <c r="J2344" t="s">
        <v>222</v>
      </c>
      <c r="K2344" t="s">
        <v>223</v>
      </c>
      <c r="L2344" t="s">
        <v>1675</v>
      </c>
      <c r="M2344" t="s">
        <v>102</v>
      </c>
      <c r="N2344" t="s">
        <v>55092</v>
      </c>
      <c r="O2344" t="s">
        <v>55093</v>
      </c>
      <c r="P2344" t="s">
        <v>2518</v>
      </c>
      <c r="Q2344" t="s">
        <v>55094</v>
      </c>
      <c r="R2344" t="s">
        <v>55095</v>
      </c>
      <c r="S2344" t="s">
        <v>55096</v>
      </c>
      <c r="T2344" t="s">
        <v>102</v>
      </c>
      <c r="U2344" t="s">
        <v>102</v>
      </c>
      <c r="V2344" t="s">
        <v>55097</v>
      </c>
      <c r="W2344" t="s">
        <v>102</v>
      </c>
      <c r="X2344" t="s">
        <v>102</v>
      </c>
      <c r="Y2344" t="s">
        <v>55098</v>
      </c>
      <c r="Z2344" t="s">
        <v>223</v>
      </c>
      <c r="AA2344" t="s">
        <v>1608</v>
      </c>
      <c r="AB2344" t="s">
        <v>102</v>
      </c>
      <c r="AC2344" t="s">
        <v>102</v>
      </c>
      <c r="AD2344" t="s">
        <v>102</v>
      </c>
      <c r="AE2344" t="s">
        <v>102</v>
      </c>
      <c r="AF2344" t="s">
        <v>2020</v>
      </c>
      <c r="AG2344" t="s">
        <v>13086</v>
      </c>
      <c r="AH2344" t="s">
        <v>264</v>
      </c>
      <c r="AI2344" t="s">
        <v>102</v>
      </c>
      <c r="AJ2344" t="s">
        <v>102</v>
      </c>
      <c r="AK2344" t="s">
        <v>102</v>
      </c>
      <c r="AL2344" t="s">
        <v>55099</v>
      </c>
      <c r="AM2344" t="s">
        <v>55100</v>
      </c>
      <c r="AN2344" t="s">
        <v>102</v>
      </c>
      <c r="AO2344" t="s">
        <v>55101</v>
      </c>
      <c r="AP2344" t="s">
        <v>55102</v>
      </c>
      <c r="AQ2344" t="s">
        <v>55098</v>
      </c>
      <c r="AR2344" t="s">
        <v>102</v>
      </c>
      <c r="AS2344" t="s">
        <v>102</v>
      </c>
      <c r="AT2344" t="s">
        <v>102</v>
      </c>
      <c r="AU2344" t="s">
        <v>184</v>
      </c>
      <c r="AV2344" t="s">
        <v>3726</v>
      </c>
      <c r="AW2344" t="s">
        <v>309</v>
      </c>
      <c r="AX2344" t="s">
        <v>309</v>
      </c>
      <c r="AY2344" t="s">
        <v>137</v>
      </c>
      <c r="AZ2344" t="s">
        <v>137</v>
      </c>
      <c r="BA2344" t="s">
        <v>262</v>
      </c>
      <c r="BB2344" t="s">
        <v>775</v>
      </c>
      <c r="BC2344" t="s">
        <v>129</v>
      </c>
      <c r="BD2344" t="s">
        <v>311</v>
      </c>
      <c r="BE2344" t="s">
        <v>132</v>
      </c>
      <c r="BF2344" t="s">
        <v>132</v>
      </c>
      <c r="BG2344" t="s">
        <v>359</v>
      </c>
      <c r="BH2344" t="s">
        <v>311</v>
      </c>
      <c r="BI2344" t="s">
        <v>315</v>
      </c>
      <c r="BJ2344" t="s">
        <v>137</v>
      </c>
      <c r="BK2344" t="s">
        <v>137</v>
      </c>
      <c r="BL2344" t="s">
        <v>137</v>
      </c>
      <c r="BM2344" t="s">
        <v>137</v>
      </c>
      <c r="BN2344" t="s">
        <v>137</v>
      </c>
      <c r="BO2344" t="s">
        <v>137</v>
      </c>
      <c r="BP2344" t="s">
        <v>137</v>
      </c>
      <c r="BQ2344" t="s">
        <v>548</v>
      </c>
      <c r="BR2344" t="s">
        <v>126</v>
      </c>
      <c r="BS2344" t="s">
        <v>137</v>
      </c>
      <c r="BT2344" t="s">
        <v>137</v>
      </c>
      <c r="BU2344" t="s">
        <v>137</v>
      </c>
      <c r="BV2344" t="s">
        <v>55103</v>
      </c>
      <c r="BW2344" t="s">
        <v>55104</v>
      </c>
      <c r="BX2344" t="s">
        <v>102</v>
      </c>
      <c r="BY2344" t="s">
        <v>55105</v>
      </c>
      <c r="BZ2344" t="s">
        <v>55106</v>
      </c>
      <c r="CA2344" t="s">
        <v>144</v>
      </c>
      <c r="CB2344" t="s">
        <v>550</v>
      </c>
      <c r="CC2344" t="s">
        <v>877</v>
      </c>
      <c r="CD2344" t="s">
        <v>55107</v>
      </c>
      <c r="CE2344" t="s">
        <v>147</v>
      </c>
    </row>
    <row r="2345" spans="1:83" x14ac:dyDescent="0.2">
      <c r="A2345" t="s">
        <v>55108</v>
      </c>
      <c r="B2345" t="s">
        <v>827</v>
      </c>
      <c r="C2345" t="s">
        <v>55109</v>
      </c>
      <c r="D2345" t="s">
        <v>55110</v>
      </c>
      <c r="E2345" t="s">
        <v>55111</v>
      </c>
      <c r="F2345" t="s">
        <v>102</v>
      </c>
      <c r="G2345" t="s">
        <v>4918</v>
      </c>
      <c r="H2345" t="s">
        <v>8199</v>
      </c>
      <c r="I2345" t="s">
        <v>8200</v>
      </c>
      <c r="J2345" t="s">
        <v>222</v>
      </c>
      <c r="K2345" t="s">
        <v>223</v>
      </c>
      <c r="L2345" t="s">
        <v>568</v>
      </c>
      <c r="M2345" t="s">
        <v>102</v>
      </c>
      <c r="N2345" t="s">
        <v>55112</v>
      </c>
      <c r="O2345" t="s">
        <v>55113</v>
      </c>
      <c r="P2345" t="s">
        <v>55114</v>
      </c>
      <c r="Q2345" t="s">
        <v>55115</v>
      </c>
      <c r="R2345" t="s">
        <v>55116</v>
      </c>
      <c r="S2345" t="s">
        <v>55117</v>
      </c>
      <c r="T2345" t="s">
        <v>102</v>
      </c>
      <c r="U2345" t="s">
        <v>102</v>
      </c>
      <c r="V2345" t="s">
        <v>102</v>
      </c>
      <c r="W2345" t="s">
        <v>55118</v>
      </c>
      <c r="X2345" t="s">
        <v>385</v>
      </c>
      <c r="Y2345" t="s">
        <v>55119</v>
      </c>
      <c r="Z2345" t="s">
        <v>55120</v>
      </c>
      <c r="AA2345" t="s">
        <v>294</v>
      </c>
      <c r="AB2345" t="s">
        <v>102</v>
      </c>
      <c r="AC2345" t="s">
        <v>4804</v>
      </c>
      <c r="AD2345" t="s">
        <v>1909</v>
      </c>
      <c r="AE2345" t="s">
        <v>102</v>
      </c>
      <c r="AF2345" t="s">
        <v>900</v>
      </c>
      <c r="AG2345" t="s">
        <v>102</v>
      </c>
      <c r="AH2345" t="s">
        <v>31998</v>
      </c>
      <c r="AI2345" t="s">
        <v>102</v>
      </c>
      <c r="AJ2345" t="s">
        <v>102</v>
      </c>
      <c r="AK2345" t="s">
        <v>102</v>
      </c>
      <c r="AL2345" t="s">
        <v>55121</v>
      </c>
      <c r="AM2345" t="s">
        <v>55122</v>
      </c>
      <c r="AN2345" t="s">
        <v>55123</v>
      </c>
      <c r="AO2345" t="s">
        <v>55124</v>
      </c>
      <c r="AP2345" t="s">
        <v>55125</v>
      </c>
      <c r="AQ2345" t="s">
        <v>55119</v>
      </c>
      <c r="AR2345" t="s">
        <v>55126</v>
      </c>
      <c r="AS2345" t="s">
        <v>55127</v>
      </c>
      <c r="AT2345" t="s">
        <v>55128</v>
      </c>
      <c r="AU2345" t="s">
        <v>184</v>
      </c>
      <c r="AV2345" t="s">
        <v>102</v>
      </c>
      <c r="AW2345" t="s">
        <v>1002</v>
      </c>
      <c r="AX2345" t="s">
        <v>2396</v>
      </c>
      <c r="AY2345" t="s">
        <v>133</v>
      </c>
      <c r="AZ2345" t="s">
        <v>133</v>
      </c>
      <c r="BA2345" t="s">
        <v>313</v>
      </c>
      <c r="BB2345" t="s">
        <v>317</v>
      </c>
      <c r="BC2345" t="s">
        <v>311</v>
      </c>
      <c r="BD2345" t="s">
        <v>311</v>
      </c>
      <c r="BE2345" t="s">
        <v>132</v>
      </c>
      <c r="BF2345" t="s">
        <v>132</v>
      </c>
      <c r="BG2345" t="s">
        <v>128</v>
      </c>
      <c r="BH2345" t="s">
        <v>132</v>
      </c>
      <c r="BI2345" t="s">
        <v>133</v>
      </c>
      <c r="BJ2345" t="s">
        <v>137</v>
      </c>
      <c r="BK2345" t="s">
        <v>137</v>
      </c>
      <c r="BL2345" t="s">
        <v>137</v>
      </c>
      <c r="BM2345" t="s">
        <v>137</v>
      </c>
      <c r="BN2345" t="s">
        <v>137</v>
      </c>
      <c r="BO2345" t="s">
        <v>137</v>
      </c>
      <c r="BP2345" t="s">
        <v>137</v>
      </c>
      <c r="BQ2345" t="s">
        <v>256</v>
      </c>
      <c r="BR2345" t="s">
        <v>1922</v>
      </c>
      <c r="BS2345" t="s">
        <v>137</v>
      </c>
      <c r="BT2345" t="s">
        <v>132</v>
      </c>
      <c r="BU2345" t="s">
        <v>129</v>
      </c>
      <c r="BV2345" t="s">
        <v>55129</v>
      </c>
      <c r="BW2345" t="s">
        <v>55130</v>
      </c>
      <c r="BX2345" t="s">
        <v>102</v>
      </c>
      <c r="BY2345" t="s">
        <v>55131</v>
      </c>
      <c r="BZ2345" t="s">
        <v>55132</v>
      </c>
      <c r="CA2345" t="s">
        <v>144</v>
      </c>
      <c r="CB2345" t="s">
        <v>313</v>
      </c>
      <c r="CC2345" t="s">
        <v>7911</v>
      </c>
      <c r="CD2345" t="s">
        <v>55133</v>
      </c>
      <c r="CE2345" t="s">
        <v>102</v>
      </c>
    </row>
    <row r="2346" spans="1:83" x14ac:dyDescent="0.2">
      <c r="A2346" t="s">
        <v>55134</v>
      </c>
      <c r="B2346" t="s">
        <v>32189</v>
      </c>
      <c r="C2346" t="s">
        <v>55135</v>
      </c>
      <c r="D2346" t="s">
        <v>102</v>
      </c>
      <c r="E2346" t="s">
        <v>55136</v>
      </c>
      <c r="F2346" t="s">
        <v>102</v>
      </c>
      <c r="G2346" t="s">
        <v>2840</v>
      </c>
      <c r="H2346" t="s">
        <v>2841</v>
      </c>
      <c r="I2346" t="s">
        <v>2842</v>
      </c>
      <c r="J2346" t="s">
        <v>222</v>
      </c>
      <c r="K2346" t="s">
        <v>223</v>
      </c>
      <c r="L2346" t="s">
        <v>432</v>
      </c>
      <c r="M2346" t="s">
        <v>102</v>
      </c>
      <c r="N2346" t="s">
        <v>102</v>
      </c>
      <c r="O2346" t="s">
        <v>102</v>
      </c>
      <c r="P2346" t="s">
        <v>102</v>
      </c>
      <c r="Q2346" t="s">
        <v>102</v>
      </c>
      <c r="R2346" t="s">
        <v>55137</v>
      </c>
      <c r="S2346" t="s">
        <v>55138</v>
      </c>
      <c r="T2346" t="s">
        <v>102</v>
      </c>
      <c r="U2346" t="s">
        <v>55139</v>
      </c>
      <c r="V2346" t="s">
        <v>102</v>
      </c>
      <c r="W2346" t="s">
        <v>102</v>
      </c>
      <c r="X2346" t="s">
        <v>102</v>
      </c>
      <c r="Y2346" t="s">
        <v>55140</v>
      </c>
      <c r="Z2346" t="s">
        <v>55141</v>
      </c>
      <c r="AA2346" t="s">
        <v>444</v>
      </c>
      <c r="AB2346" t="s">
        <v>102</v>
      </c>
      <c r="AC2346" t="s">
        <v>102</v>
      </c>
      <c r="AD2346" t="s">
        <v>102</v>
      </c>
      <c r="AE2346" t="s">
        <v>102</v>
      </c>
      <c r="AF2346" t="s">
        <v>1503</v>
      </c>
      <c r="AG2346" t="s">
        <v>1424</v>
      </c>
      <c r="AH2346" t="s">
        <v>102</v>
      </c>
      <c r="AI2346" t="s">
        <v>102</v>
      </c>
      <c r="AJ2346" t="s">
        <v>102</v>
      </c>
      <c r="AK2346" t="s">
        <v>102</v>
      </c>
      <c r="AL2346" t="s">
        <v>102</v>
      </c>
      <c r="AM2346" t="s">
        <v>55142</v>
      </c>
      <c r="AN2346" t="s">
        <v>55143</v>
      </c>
      <c r="AO2346" t="s">
        <v>55144</v>
      </c>
      <c r="AP2346" t="s">
        <v>55145</v>
      </c>
      <c r="AQ2346" t="s">
        <v>55140</v>
      </c>
      <c r="AR2346" t="s">
        <v>102</v>
      </c>
      <c r="AS2346" t="s">
        <v>102</v>
      </c>
      <c r="AT2346" t="s">
        <v>102</v>
      </c>
      <c r="AU2346" t="s">
        <v>22114</v>
      </c>
      <c r="AV2346" t="s">
        <v>36023</v>
      </c>
      <c r="AW2346" t="s">
        <v>7643</v>
      </c>
      <c r="AX2346" t="s">
        <v>7643</v>
      </c>
      <c r="AY2346" t="s">
        <v>137</v>
      </c>
      <c r="AZ2346" t="s">
        <v>137</v>
      </c>
      <c r="BA2346" t="s">
        <v>134</v>
      </c>
      <c r="BB2346" t="s">
        <v>263</v>
      </c>
      <c r="BC2346" t="s">
        <v>133</v>
      </c>
      <c r="BD2346" t="s">
        <v>133</v>
      </c>
      <c r="BE2346" t="s">
        <v>133</v>
      </c>
      <c r="BF2346" t="s">
        <v>133</v>
      </c>
      <c r="BG2346" t="s">
        <v>130</v>
      </c>
      <c r="BH2346" t="s">
        <v>127</v>
      </c>
      <c r="BI2346" t="s">
        <v>260</v>
      </c>
      <c r="BJ2346" t="s">
        <v>137</v>
      </c>
      <c r="BK2346" t="s">
        <v>137</v>
      </c>
      <c r="BL2346" t="s">
        <v>137</v>
      </c>
      <c r="BM2346" t="s">
        <v>137</v>
      </c>
      <c r="BN2346" t="s">
        <v>137</v>
      </c>
      <c r="BO2346" t="s">
        <v>137</v>
      </c>
      <c r="BP2346" t="s">
        <v>137</v>
      </c>
      <c r="BQ2346" t="s">
        <v>1202</v>
      </c>
      <c r="BR2346" t="s">
        <v>315</v>
      </c>
      <c r="BS2346" t="s">
        <v>137</v>
      </c>
      <c r="BT2346" t="s">
        <v>137</v>
      </c>
      <c r="BU2346" t="s">
        <v>137</v>
      </c>
      <c r="BV2346" t="s">
        <v>55146</v>
      </c>
      <c r="BW2346" t="s">
        <v>11177</v>
      </c>
      <c r="BX2346" t="s">
        <v>102</v>
      </c>
      <c r="BY2346" t="s">
        <v>102</v>
      </c>
      <c r="BZ2346" t="s">
        <v>55147</v>
      </c>
      <c r="CA2346" t="s">
        <v>144</v>
      </c>
      <c r="CB2346" t="s">
        <v>648</v>
      </c>
      <c r="CC2346" t="s">
        <v>145</v>
      </c>
      <c r="CD2346" t="s">
        <v>55148</v>
      </c>
      <c r="CE2346" t="s">
        <v>102</v>
      </c>
    </row>
    <row r="2347" spans="1:83" x14ac:dyDescent="0.2">
      <c r="A2347" t="s">
        <v>55149</v>
      </c>
      <c r="B2347" t="s">
        <v>32189</v>
      </c>
      <c r="C2347" t="s">
        <v>55150</v>
      </c>
      <c r="D2347" t="s">
        <v>102</v>
      </c>
      <c r="E2347" t="s">
        <v>55151</v>
      </c>
      <c r="F2347" t="s">
        <v>55152</v>
      </c>
      <c r="G2347" t="s">
        <v>2840</v>
      </c>
      <c r="H2347" t="s">
        <v>2841</v>
      </c>
      <c r="I2347" t="s">
        <v>2842</v>
      </c>
      <c r="J2347" t="s">
        <v>222</v>
      </c>
      <c r="K2347" t="s">
        <v>223</v>
      </c>
      <c r="L2347" t="s">
        <v>432</v>
      </c>
      <c r="M2347" t="s">
        <v>102</v>
      </c>
      <c r="N2347" t="s">
        <v>102</v>
      </c>
      <c r="O2347" t="s">
        <v>102</v>
      </c>
      <c r="P2347" t="s">
        <v>102</v>
      </c>
      <c r="Q2347" t="s">
        <v>102</v>
      </c>
      <c r="R2347" t="s">
        <v>55153</v>
      </c>
      <c r="S2347" t="s">
        <v>55154</v>
      </c>
      <c r="T2347" t="s">
        <v>102</v>
      </c>
      <c r="U2347" t="s">
        <v>102</v>
      </c>
      <c r="V2347" t="s">
        <v>102</v>
      </c>
      <c r="W2347" t="s">
        <v>102</v>
      </c>
      <c r="X2347" t="s">
        <v>102</v>
      </c>
      <c r="Y2347" t="s">
        <v>55155</v>
      </c>
      <c r="Z2347" t="s">
        <v>55156</v>
      </c>
      <c r="AA2347" t="s">
        <v>108</v>
      </c>
      <c r="AB2347" t="s">
        <v>102</v>
      </c>
      <c r="AC2347" t="s">
        <v>102</v>
      </c>
      <c r="AD2347" t="s">
        <v>102</v>
      </c>
      <c r="AE2347" t="s">
        <v>102</v>
      </c>
      <c r="AF2347" t="s">
        <v>1503</v>
      </c>
      <c r="AG2347" t="s">
        <v>3530</v>
      </c>
      <c r="AH2347" t="s">
        <v>102</v>
      </c>
      <c r="AI2347" t="s">
        <v>102</v>
      </c>
      <c r="AJ2347" t="s">
        <v>102</v>
      </c>
      <c r="AK2347" t="s">
        <v>102</v>
      </c>
      <c r="AL2347" t="s">
        <v>102</v>
      </c>
      <c r="AM2347" t="s">
        <v>55157</v>
      </c>
      <c r="AN2347" t="s">
        <v>55158</v>
      </c>
      <c r="AO2347" t="s">
        <v>55159</v>
      </c>
      <c r="AP2347" t="s">
        <v>39945</v>
      </c>
      <c r="AQ2347" t="s">
        <v>55155</v>
      </c>
      <c r="AR2347" t="s">
        <v>102</v>
      </c>
      <c r="AS2347" t="s">
        <v>102</v>
      </c>
      <c r="AT2347" t="s">
        <v>102</v>
      </c>
      <c r="AU2347" t="s">
        <v>184</v>
      </c>
      <c r="AV2347" t="s">
        <v>36023</v>
      </c>
      <c r="AW2347" t="s">
        <v>6041</v>
      </c>
      <c r="AX2347" t="s">
        <v>6041</v>
      </c>
      <c r="AY2347" t="s">
        <v>132</v>
      </c>
      <c r="AZ2347" t="s">
        <v>132</v>
      </c>
      <c r="BA2347" t="s">
        <v>1079</v>
      </c>
      <c r="BB2347" t="s">
        <v>506</v>
      </c>
      <c r="BC2347" t="s">
        <v>137</v>
      </c>
      <c r="BD2347" t="s">
        <v>137</v>
      </c>
      <c r="BE2347" t="s">
        <v>137</v>
      </c>
      <c r="BF2347" t="s">
        <v>137</v>
      </c>
      <c r="BG2347" t="s">
        <v>136</v>
      </c>
      <c r="BH2347" t="s">
        <v>127</v>
      </c>
      <c r="BI2347" t="s">
        <v>129</v>
      </c>
      <c r="BJ2347" t="s">
        <v>137</v>
      </c>
      <c r="BK2347" t="s">
        <v>137</v>
      </c>
      <c r="BL2347" t="s">
        <v>137</v>
      </c>
      <c r="BM2347" t="s">
        <v>137</v>
      </c>
      <c r="BN2347" t="s">
        <v>137</v>
      </c>
      <c r="BO2347" t="s">
        <v>137</v>
      </c>
      <c r="BP2347" t="s">
        <v>137</v>
      </c>
      <c r="BQ2347" t="s">
        <v>410</v>
      </c>
      <c r="BR2347" t="s">
        <v>317</v>
      </c>
      <c r="BS2347" t="s">
        <v>137</v>
      </c>
      <c r="BT2347" t="s">
        <v>315</v>
      </c>
      <c r="BU2347" t="s">
        <v>137</v>
      </c>
      <c r="BV2347" t="s">
        <v>55160</v>
      </c>
      <c r="BW2347" t="s">
        <v>25288</v>
      </c>
      <c r="BX2347" t="s">
        <v>13475</v>
      </c>
      <c r="BY2347" t="s">
        <v>55161</v>
      </c>
      <c r="BZ2347" t="s">
        <v>102</v>
      </c>
      <c r="CA2347" t="s">
        <v>144</v>
      </c>
      <c r="CB2347" t="s">
        <v>314</v>
      </c>
      <c r="CC2347" t="s">
        <v>211</v>
      </c>
      <c r="CD2347" t="s">
        <v>55162</v>
      </c>
      <c r="CE2347" t="s">
        <v>102</v>
      </c>
    </row>
    <row r="2348" spans="1:83" x14ac:dyDescent="0.2">
      <c r="A2348" t="s">
        <v>55163</v>
      </c>
      <c r="B2348" t="s">
        <v>32189</v>
      </c>
      <c r="C2348" t="s">
        <v>55164</v>
      </c>
      <c r="D2348" t="s">
        <v>102</v>
      </c>
      <c r="E2348" t="s">
        <v>55165</v>
      </c>
      <c r="F2348" t="s">
        <v>102</v>
      </c>
      <c r="G2348" t="s">
        <v>5341</v>
      </c>
      <c r="H2348" t="s">
        <v>20365</v>
      </c>
      <c r="I2348" t="s">
        <v>20366</v>
      </c>
      <c r="J2348" t="s">
        <v>222</v>
      </c>
      <c r="K2348" t="s">
        <v>223</v>
      </c>
      <c r="L2348" t="s">
        <v>102</v>
      </c>
      <c r="M2348" t="s">
        <v>102</v>
      </c>
      <c r="N2348" t="s">
        <v>102</v>
      </c>
      <c r="O2348" t="s">
        <v>102</v>
      </c>
      <c r="P2348" t="s">
        <v>102</v>
      </c>
      <c r="Q2348" t="s">
        <v>102</v>
      </c>
      <c r="R2348" t="s">
        <v>55166</v>
      </c>
      <c r="S2348" t="s">
        <v>55167</v>
      </c>
      <c r="T2348" t="s">
        <v>102</v>
      </c>
      <c r="U2348" t="s">
        <v>55168</v>
      </c>
      <c r="V2348" t="s">
        <v>102</v>
      </c>
      <c r="W2348" t="s">
        <v>102</v>
      </c>
      <c r="X2348" t="s">
        <v>102</v>
      </c>
      <c r="Y2348" t="s">
        <v>55169</v>
      </c>
      <c r="Z2348" t="s">
        <v>55170</v>
      </c>
      <c r="AA2348" t="s">
        <v>294</v>
      </c>
      <c r="AB2348" t="s">
        <v>102</v>
      </c>
      <c r="AC2348" t="s">
        <v>102</v>
      </c>
      <c r="AD2348" t="s">
        <v>102</v>
      </c>
      <c r="AE2348" t="s">
        <v>102</v>
      </c>
      <c r="AF2348" t="s">
        <v>10238</v>
      </c>
      <c r="AG2348" t="s">
        <v>5075</v>
      </c>
      <c r="AH2348" t="s">
        <v>102</v>
      </c>
      <c r="AI2348" t="s">
        <v>102</v>
      </c>
      <c r="AJ2348" t="s">
        <v>102</v>
      </c>
      <c r="AK2348" t="s">
        <v>102</v>
      </c>
      <c r="AL2348" t="s">
        <v>102</v>
      </c>
      <c r="AM2348" t="s">
        <v>55171</v>
      </c>
      <c r="AN2348" t="s">
        <v>55172</v>
      </c>
      <c r="AO2348" t="s">
        <v>55173</v>
      </c>
      <c r="AP2348" t="s">
        <v>19586</v>
      </c>
      <c r="AQ2348" t="s">
        <v>55169</v>
      </c>
      <c r="AR2348" t="s">
        <v>102</v>
      </c>
      <c r="AS2348" t="s">
        <v>102</v>
      </c>
      <c r="AT2348" t="s">
        <v>102</v>
      </c>
      <c r="AU2348" t="s">
        <v>184</v>
      </c>
      <c r="AV2348" t="s">
        <v>36023</v>
      </c>
      <c r="AW2348" t="s">
        <v>1474</v>
      </c>
      <c r="AX2348" t="s">
        <v>1474</v>
      </c>
      <c r="AY2348" t="s">
        <v>129</v>
      </c>
      <c r="AZ2348" t="s">
        <v>129</v>
      </c>
      <c r="BA2348" t="s">
        <v>194</v>
      </c>
      <c r="BB2348" t="s">
        <v>1243</v>
      </c>
      <c r="BC2348" t="s">
        <v>132</v>
      </c>
      <c r="BD2348" t="s">
        <v>315</v>
      </c>
      <c r="BE2348" t="s">
        <v>315</v>
      </c>
      <c r="BF2348" t="s">
        <v>315</v>
      </c>
      <c r="BG2348" t="s">
        <v>200</v>
      </c>
      <c r="BH2348" t="s">
        <v>128</v>
      </c>
      <c r="BI2348" t="s">
        <v>311</v>
      </c>
      <c r="BJ2348" t="s">
        <v>137</v>
      </c>
      <c r="BK2348" t="s">
        <v>137</v>
      </c>
      <c r="BL2348" t="s">
        <v>137</v>
      </c>
      <c r="BM2348" t="s">
        <v>137</v>
      </c>
      <c r="BN2348" t="s">
        <v>137</v>
      </c>
      <c r="BO2348" t="s">
        <v>137</v>
      </c>
      <c r="BP2348" t="s">
        <v>137</v>
      </c>
      <c r="BQ2348" t="s">
        <v>256</v>
      </c>
      <c r="BR2348" t="s">
        <v>359</v>
      </c>
      <c r="BS2348" t="s">
        <v>137</v>
      </c>
      <c r="BT2348" t="s">
        <v>315</v>
      </c>
      <c r="BU2348" t="s">
        <v>137</v>
      </c>
      <c r="BV2348" t="s">
        <v>55174</v>
      </c>
      <c r="BW2348" t="s">
        <v>25524</v>
      </c>
      <c r="BX2348" t="s">
        <v>13475</v>
      </c>
      <c r="BY2348" t="s">
        <v>55175</v>
      </c>
      <c r="BZ2348" t="s">
        <v>34460</v>
      </c>
      <c r="CA2348" t="s">
        <v>144</v>
      </c>
      <c r="CB2348" t="s">
        <v>507</v>
      </c>
      <c r="CC2348" t="s">
        <v>145</v>
      </c>
      <c r="CD2348" t="s">
        <v>55176</v>
      </c>
      <c r="CE2348" t="s">
        <v>102</v>
      </c>
    </row>
    <row r="2349" spans="1:83" x14ac:dyDescent="0.2">
      <c r="A2349" t="s">
        <v>55177</v>
      </c>
      <c r="B2349" t="s">
        <v>84</v>
      </c>
      <c r="C2349" t="s">
        <v>55178</v>
      </c>
      <c r="D2349" t="s">
        <v>55179</v>
      </c>
      <c r="E2349" t="s">
        <v>55180</v>
      </c>
      <c r="F2349" t="s">
        <v>55181</v>
      </c>
      <c r="G2349" t="s">
        <v>55182</v>
      </c>
      <c r="H2349" t="s">
        <v>53507</v>
      </c>
      <c r="I2349" t="s">
        <v>53508</v>
      </c>
      <c r="J2349" t="s">
        <v>222</v>
      </c>
      <c r="K2349" t="s">
        <v>223</v>
      </c>
      <c r="L2349" t="s">
        <v>53509</v>
      </c>
      <c r="M2349" t="s">
        <v>102</v>
      </c>
      <c r="N2349" t="s">
        <v>55183</v>
      </c>
      <c r="O2349" t="s">
        <v>55184</v>
      </c>
      <c r="P2349" t="s">
        <v>30901</v>
      </c>
      <c r="Q2349" t="s">
        <v>55185</v>
      </c>
      <c r="R2349" t="s">
        <v>55186</v>
      </c>
      <c r="S2349" t="s">
        <v>55187</v>
      </c>
      <c r="T2349" t="s">
        <v>102</v>
      </c>
      <c r="U2349" t="s">
        <v>102</v>
      </c>
      <c r="V2349" t="s">
        <v>102</v>
      </c>
      <c r="W2349" t="s">
        <v>102</v>
      </c>
      <c r="X2349" t="s">
        <v>102</v>
      </c>
      <c r="Y2349" t="s">
        <v>55188</v>
      </c>
      <c r="Z2349" t="s">
        <v>55189</v>
      </c>
      <c r="AA2349" t="s">
        <v>1187</v>
      </c>
      <c r="AB2349" t="s">
        <v>102</v>
      </c>
      <c r="AC2349" t="s">
        <v>102</v>
      </c>
      <c r="AD2349" t="s">
        <v>102</v>
      </c>
      <c r="AE2349" t="s">
        <v>102</v>
      </c>
      <c r="AF2349" t="s">
        <v>53518</v>
      </c>
      <c r="AG2349" t="s">
        <v>2236</v>
      </c>
      <c r="AH2349" t="s">
        <v>1733</v>
      </c>
      <c r="AI2349" t="s">
        <v>102</v>
      </c>
      <c r="AJ2349" t="s">
        <v>102</v>
      </c>
      <c r="AK2349" t="s">
        <v>102</v>
      </c>
      <c r="AL2349" t="s">
        <v>102</v>
      </c>
      <c r="AM2349" t="s">
        <v>55190</v>
      </c>
      <c r="AN2349" t="s">
        <v>55191</v>
      </c>
      <c r="AO2349" t="s">
        <v>6901</v>
      </c>
      <c r="AP2349" t="s">
        <v>24316</v>
      </c>
      <c r="AQ2349" t="s">
        <v>55188</v>
      </c>
      <c r="AR2349" t="s">
        <v>102</v>
      </c>
      <c r="AS2349" t="s">
        <v>102</v>
      </c>
      <c r="AT2349" t="s">
        <v>102</v>
      </c>
      <c r="AU2349" t="s">
        <v>51012</v>
      </c>
      <c r="AV2349" t="s">
        <v>102</v>
      </c>
      <c r="AW2349" t="s">
        <v>365</v>
      </c>
      <c r="AX2349" t="s">
        <v>365</v>
      </c>
      <c r="AY2349" t="s">
        <v>133</v>
      </c>
      <c r="AZ2349" t="s">
        <v>311</v>
      </c>
      <c r="BA2349" t="s">
        <v>132</v>
      </c>
      <c r="BB2349" t="s">
        <v>128</v>
      </c>
      <c r="BC2349" t="s">
        <v>132</v>
      </c>
      <c r="BD2349" t="s">
        <v>133</v>
      </c>
      <c r="BE2349" t="s">
        <v>133</v>
      </c>
      <c r="BF2349" t="s">
        <v>315</v>
      </c>
      <c r="BG2349" t="s">
        <v>137</v>
      </c>
      <c r="BH2349" t="s">
        <v>137</v>
      </c>
      <c r="BI2349" t="s">
        <v>137</v>
      </c>
      <c r="BJ2349" t="s">
        <v>137</v>
      </c>
      <c r="BK2349" t="s">
        <v>137</v>
      </c>
      <c r="BL2349" t="s">
        <v>137</v>
      </c>
      <c r="BM2349" t="s">
        <v>137</v>
      </c>
      <c r="BN2349" t="s">
        <v>137</v>
      </c>
      <c r="BO2349" t="s">
        <v>137</v>
      </c>
      <c r="BP2349" t="s">
        <v>137</v>
      </c>
      <c r="BQ2349" t="s">
        <v>1283</v>
      </c>
      <c r="BR2349" t="s">
        <v>137</v>
      </c>
      <c r="BS2349" t="s">
        <v>137</v>
      </c>
      <c r="BT2349" t="s">
        <v>137</v>
      </c>
      <c r="BU2349" t="s">
        <v>137</v>
      </c>
      <c r="BV2349" t="s">
        <v>55192</v>
      </c>
      <c r="BW2349" t="s">
        <v>102</v>
      </c>
      <c r="BX2349" t="s">
        <v>102</v>
      </c>
      <c r="BY2349" t="s">
        <v>102</v>
      </c>
      <c r="BZ2349" t="s">
        <v>55193</v>
      </c>
      <c r="CA2349" t="s">
        <v>144</v>
      </c>
      <c r="CB2349" t="s">
        <v>463</v>
      </c>
      <c r="CC2349" t="s">
        <v>102</v>
      </c>
      <c r="CD2349" t="s">
        <v>55194</v>
      </c>
      <c r="CE2349" t="s">
        <v>102</v>
      </c>
    </row>
    <row r="2350" spans="1:83" x14ac:dyDescent="0.2">
      <c r="A2350" t="s">
        <v>55195</v>
      </c>
      <c r="B2350" t="s">
        <v>84</v>
      </c>
      <c r="C2350" t="s">
        <v>55196</v>
      </c>
      <c r="D2350" t="s">
        <v>55197</v>
      </c>
      <c r="E2350" t="s">
        <v>33819</v>
      </c>
      <c r="F2350" t="s">
        <v>102</v>
      </c>
      <c r="G2350" t="s">
        <v>55198</v>
      </c>
      <c r="H2350" t="s">
        <v>55199</v>
      </c>
      <c r="I2350" t="s">
        <v>55200</v>
      </c>
      <c r="J2350" t="s">
        <v>222</v>
      </c>
      <c r="K2350" t="s">
        <v>223</v>
      </c>
      <c r="L2350" t="s">
        <v>13213</v>
      </c>
      <c r="M2350" t="s">
        <v>55201</v>
      </c>
      <c r="N2350" t="s">
        <v>55202</v>
      </c>
      <c r="O2350" t="s">
        <v>55203</v>
      </c>
      <c r="P2350" t="s">
        <v>3084</v>
      </c>
      <c r="Q2350" t="s">
        <v>5784</v>
      </c>
      <c r="R2350" t="s">
        <v>55204</v>
      </c>
      <c r="S2350" t="s">
        <v>55205</v>
      </c>
      <c r="T2350" t="s">
        <v>102</v>
      </c>
      <c r="U2350" t="s">
        <v>102</v>
      </c>
      <c r="V2350" t="s">
        <v>55206</v>
      </c>
      <c r="W2350" t="s">
        <v>102</v>
      </c>
      <c r="X2350" t="s">
        <v>102</v>
      </c>
      <c r="Y2350" t="s">
        <v>55207</v>
      </c>
      <c r="Z2350" t="s">
        <v>55208</v>
      </c>
      <c r="AA2350" t="s">
        <v>294</v>
      </c>
      <c r="AB2350" t="s">
        <v>102</v>
      </c>
      <c r="AC2350" t="s">
        <v>102</v>
      </c>
      <c r="AD2350" t="s">
        <v>102</v>
      </c>
      <c r="AE2350" t="s">
        <v>102</v>
      </c>
      <c r="AF2350" t="s">
        <v>31356</v>
      </c>
      <c r="AG2350" t="s">
        <v>102</v>
      </c>
      <c r="AH2350" t="s">
        <v>1066</v>
      </c>
      <c r="AI2350" t="s">
        <v>102</v>
      </c>
      <c r="AJ2350" t="s">
        <v>102</v>
      </c>
      <c r="AK2350" t="s">
        <v>102</v>
      </c>
      <c r="AL2350" t="s">
        <v>55209</v>
      </c>
      <c r="AM2350" t="s">
        <v>55210</v>
      </c>
      <c r="AN2350" t="s">
        <v>102</v>
      </c>
      <c r="AO2350" t="s">
        <v>55211</v>
      </c>
      <c r="AP2350" t="s">
        <v>33077</v>
      </c>
      <c r="AQ2350" t="s">
        <v>55207</v>
      </c>
      <c r="AR2350" t="s">
        <v>102</v>
      </c>
      <c r="AS2350" t="s">
        <v>102</v>
      </c>
      <c r="AT2350" t="s">
        <v>102</v>
      </c>
      <c r="AU2350" t="s">
        <v>7297</v>
      </c>
      <c r="AV2350" t="s">
        <v>102</v>
      </c>
      <c r="AW2350" t="s">
        <v>468</v>
      </c>
      <c r="AX2350" t="s">
        <v>468</v>
      </c>
      <c r="AY2350" t="s">
        <v>132</v>
      </c>
      <c r="AZ2350" t="s">
        <v>128</v>
      </c>
      <c r="BA2350" t="s">
        <v>507</v>
      </c>
      <c r="BB2350" t="s">
        <v>552</v>
      </c>
      <c r="BC2350" t="s">
        <v>137</v>
      </c>
      <c r="BD2350" t="s">
        <v>137</v>
      </c>
      <c r="BE2350" t="s">
        <v>137</v>
      </c>
      <c r="BF2350" t="s">
        <v>137</v>
      </c>
      <c r="BG2350" t="s">
        <v>133</v>
      </c>
      <c r="BH2350" t="s">
        <v>315</v>
      </c>
      <c r="BI2350" t="s">
        <v>137</v>
      </c>
      <c r="BJ2350" t="s">
        <v>137</v>
      </c>
      <c r="BK2350" t="s">
        <v>137</v>
      </c>
      <c r="BL2350" t="s">
        <v>137</v>
      </c>
      <c r="BM2350" t="s">
        <v>137</v>
      </c>
      <c r="BN2350" t="s">
        <v>137</v>
      </c>
      <c r="BO2350" t="s">
        <v>137</v>
      </c>
      <c r="BP2350" t="s">
        <v>137</v>
      </c>
      <c r="BQ2350" t="s">
        <v>265</v>
      </c>
      <c r="BR2350" t="s">
        <v>133</v>
      </c>
      <c r="BS2350" t="s">
        <v>137</v>
      </c>
      <c r="BT2350" t="s">
        <v>137</v>
      </c>
      <c r="BU2350" t="s">
        <v>137</v>
      </c>
      <c r="BV2350" t="s">
        <v>55212</v>
      </c>
      <c r="BW2350" t="s">
        <v>102</v>
      </c>
      <c r="BX2350" t="s">
        <v>102</v>
      </c>
      <c r="BY2350" t="s">
        <v>102</v>
      </c>
      <c r="BZ2350" t="s">
        <v>102</v>
      </c>
      <c r="CA2350" t="s">
        <v>144</v>
      </c>
      <c r="CB2350" t="s">
        <v>314</v>
      </c>
      <c r="CC2350" t="s">
        <v>145</v>
      </c>
      <c r="CD2350" t="s">
        <v>55213</v>
      </c>
      <c r="CE2350" t="s">
        <v>102</v>
      </c>
    </row>
    <row r="2351" spans="1:83" x14ac:dyDescent="0.2">
      <c r="A2351" t="s">
        <v>55214</v>
      </c>
      <c r="B2351" t="s">
        <v>84</v>
      </c>
      <c r="C2351" t="s">
        <v>55215</v>
      </c>
      <c r="D2351" t="s">
        <v>55216</v>
      </c>
      <c r="E2351" t="s">
        <v>55217</v>
      </c>
      <c r="F2351" t="s">
        <v>55218</v>
      </c>
      <c r="G2351" t="s">
        <v>55219</v>
      </c>
      <c r="H2351" t="s">
        <v>55220</v>
      </c>
      <c r="I2351" t="s">
        <v>55221</v>
      </c>
      <c r="J2351" t="s">
        <v>222</v>
      </c>
      <c r="K2351" t="s">
        <v>6292</v>
      </c>
      <c r="L2351" t="s">
        <v>7746</v>
      </c>
      <c r="M2351" t="s">
        <v>55222</v>
      </c>
      <c r="N2351" t="s">
        <v>55223</v>
      </c>
      <c r="O2351" t="s">
        <v>55224</v>
      </c>
      <c r="P2351" t="s">
        <v>27897</v>
      </c>
      <c r="Q2351" t="s">
        <v>55225</v>
      </c>
      <c r="R2351" t="s">
        <v>55226</v>
      </c>
      <c r="S2351" t="s">
        <v>55227</v>
      </c>
      <c r="T2351" t="s">
        <v>102</v>
      </c>
      <c r="U2351" t="s">
        <v>102</v>
      </c>
      <c r="V2351" t="s">
        <v>55228</v>
      </c>
      <c r="W2351" t="s">
        <v>102</v>
      </c>
      <c r="X2351" t="s">
        <v>102</v>
      </c>
      <c r="Y2351" t="s">
        <v>55229</v>
      </c>
      <c r="Z2351" t="s">
        <v>55230</v>
      </c>
      <c r="AA2351" t="s">
        <v>1187</v>
      </c>
      <c r="AB2351" t="s">
        <v>102</v>
      </c>
      <c r="AC2351" t="s">
        <v>102</v>
      </c>
      <c r="AD2351" t="s">
        <v>102</v>
      </c>
      <c r="AE2351" t="s">
        <v>102</v>
      </c>
      <c r="AF2351" t="s">
        <v>55231</v>
      </c>
      <c r="AG2351" t="s">
        <v>2524</v>
      </c>
      <c r="AH2351" t="s">
        <v>902</v>
      </c>
      <c r="AI2351" t="s">
        <v>102</v>
      </c>
      <c r="AJ2351" t="s">
        <v>102</v>
      </c>
      <c r="AK2351" t="s">
        <v>102</v>
      </c>
      <c r="AL2351" t="s">
        <v>102</v>
      </c>
      <c r="AM2351" t="s">
        <v>55232</v>
      </c>
      <c r="AN2351" t="s">
        <v>102</v>
      </c>
      <c r="AO2351" t="s">
        <v>55233</v>
      </c>
      <c r="AP2351" t="s">
        <v>55234</v>
      </c>
      <c r="AQ2351" t="s">
        <v>55229</v>
      </c>
      <c r="AR2351" t="s">
        <v>102</v>
      </c>
      <c r="AS2351" t="s">
        <v>102</v>
      </c>
      <c r="AT2351" t="s">
        <v>102</v>
      </c>
      <c r="AU2351" t="s">
        <v>184</v>
      </c>
      <c r="AV2351" t="s">
        <v>48758</v>
      </c>
      <c r="AW2351" t="s">
        <v>3600</v>
      </c>
      <c r="AX2351" t="s">
        <v>3600</v>
      </c>
      <c r="AY2351" t="s">
        <v>133</v>
      </c>
      <c r="AZ2351" t="s">
        <v>311</v>
      </c>
      <c r="BA2351" t="s">
        <v>507</v>
      </c>
      <c r="BB2351" t="s">
        <v>191</v>
      </c>
      <c r="BC2351" t="s">
        <v>311</v>
      </c>
      <c r="BD2351" t="s">
        <v>133</v>
      </c>
      <c r="BE2351" t="s">
        <v>315</v>
      </c>
      <c r="BF2351" t="s">
        <v>315</v>
      </c>
      <c r="BG2351" t="s">
        <v>260</v>
      </c>
      <c r="BH2351" t="s">
        <v>132</v>
      </c>
      <c r="BI2351" t="s">
        <v>132</v>
      </c>
      <c r="BJ2351" t="s">
        <v>137</v>
      </c>
      <c r="BK2351" t="s">
        <v>137</v>
      </c>
      <c r="BL2351" t="s">
        <v>137</v>
      </c>
      <c r="BM2351" t="s">
        <v>137</v>
      </c>
      <c r="BN2351" t="s">
        <v>315</v>
      </c>
      <c r="BO2351" t="s">
        <v>315</v>
      </c>
      <c r="BP2351" t="s">
        <v>315</v>
      </c>
      <c r="BQ2351" t="s">
        <v>1359</v>
      </c>
      <c r="BR2351" t="s">
        <v>127</v>
      </c>
      <c r="BS2351" t="s">
        <v>137</v>
      </c>
      <c r="BT2351" t="s">
        <v>137</v>
      </c>
      <c r="BU2351" t="s">
        <v>137</v>
      </c>
      <c r="BV2351" t="s">
        <v>55235</v>
      </c>
      <c r="BW2351" t="s">
        <v>55236</v>
      </c>
      <c r="BX2351" t="s">
        <v>102</v>
      </c>
      <c r="BY2351" t="s">
        <v>5117</v>
      </c>
      <c r="BZ2351" t="s">
        <v>55237</v>
      </c>
      <c r="CA2351" t="s">
        <v>144</v>
      </c>
      <c r="CB2351" t="s">
        <v>552</v>
      </c>
      <c r="CC2351" t="s">
        <v>145</v>
      </c>
      <c r="CD2351" t="s">
        <v>55238</v>
      </c>
      <c r="CE2351" t="s">
        <v>4883</v>
      </c>
    </row>
    <row r="2352" spans="1:83" x14ac:dyDescent="0.2">
      <c r="A2352" t="s">
        <v>55239</v>
      </c>
      <c r="B2352" t="s">
        <v>84</v>
      </c>
      <c r="C2352" t="s">
        <v>55240</v>
      </c>
      <c r="D2352" t="s">
        <v>55241</v>
      </c>
      <c r="E2352" t="s">
        <v>55242</v>
      </c>
      <c r="F2352" t="s">
        <v>55243</v>
      </c>
      <c r="G2352" t="s">
        <v>6289</v>
      </c>
      <c r="H2352" t="s">
        <v>6290</v>
      </c>
      <c r="I2352" t="s">
        <v>6291</v>
      </c>
      <c r="J2352" t="s">
        <v>222</v>
      </c>
      <c r="K2352" t="s">
        <v>6292</v>
      </c>
      <c r="L2352" t="s">
        <v>6293</v>
      </c>
      <c r="M2352" t="s">
        <v>102</v>
      </c>
      <c r="N2352" t="s">
        <v>102</v>
      </c>
      <c r="O2352" t="s">
        <v>102</v>
      </c>
      <c r="P2352" t="s">
        <v>102</v>
      </c>
      <c r="Q2352" t="s">
        <v>102</v>
      </c>
      <c r="R2352" t="s">
        <v>55244</v>
      </c>
      <c r="S2352" t="s">
        <v>55245</v>
      </c>
      <c r="T2352" t="s">
        <v>102</v>
      </c>
      <c r="U2352" t="s">
        <v>102</v>
      </c>
      <c r="V2352" t="s">
        <v>102</v>
      </c>
      <c r="W2352" t="s">
        <v>102</v>
      </c>
      <c r="X2352" t="s">
        <v>102</v>
      </c>
      <c r="Y2352" t="s">
        <v>55246</v>
      </c>
      <c r="Z2352" t="s">
        <v>55247</v>
      </c>
      <c r="AA2352" t="s">
        <v>1187</v>
      </c>
      <c r="AB2352" t="s">
        <v>102</v>
      </c>
      <c r="AC2352" t="s">
        <v>102</v>
      </c>
      <c r="AD2352" t="s">
        <v>102</v>
      </c>
      <c r="AE2352" t="s">
        <v>102</v>
      </c>
      <c r="AF2352" t="s">
        <v>6305</v>
      </c>
      <c r="AG2352" t="s">
        <v>2912</v>
      </c>
      <c r="AH2352" t="s">
        <v>1030</v>
      </c>
      <c r="AI2352" t="s">
        <v>359</v>
      </c>
      <c r="AJ2352" t="s">
        <v>102</v>
      </c>
      <c r="AK2352" t="s">
        <v>102</v>
      </c>
      <c r="AL2352" t="s">
        <v>55248</v>
      </c>
      <c r="AM2352" t="s">
        <v>55249</v>
      </c>
      <c r="AN2352" t="s">
        <v>55250</v>
      </c>
      <c r="AO2352" t="s">
        <v>55251</v>
      </c>
      <c r="AP2352" t="s">
        <v>55252</v>
      </c>
      <c r="AQ2352" t="s">
        <v>55246</v>
      </c>
      <c r="AR2352" t="s">
        <v>102</v>
      </c>
      <c r="AS2352" t="s">
        <v>102</v>
      </c>
      <c r="AT2352" t="s">
        <v>102</v>
      </c>
      <c r="AU2352" t="s">
        <v>55253</v>
      </c>
      <c r="AV2352" t="s">
        <v>102</v>
      </c>
      <c r="AW2352" t="s">
        <v>1513</v>
      </c>
      <c r="AX2352" t="s">
        <v>914</v>
      </c>
      <c r="AY2352" t="s">
        <v>133</v>
      </c>
      <c r="AZ2352" t="s">
        <v>132</v>
      </c>
      <c r="BA2352" t="s">
        <v>260</v>
      </c>
      <c r="BB2352" t="s">
        <v>314</v>
      </c>
      <c r="BC2352" t="s">
        <v>311</v>
      </c>
      <c r="BD2352" t="s">
        <v>132</v>
      </c>
      <c r="BE2352" t="s">
        <v>315</v>
      </c>
      <c r="BF2352" t="s">
        <v>315</v>
      </c>
      <c r="BG2352" t="s">
        <v>137</v>
      </c>
      <c r="BH2352" t="s">
        <v>137</v>
      </c>
      <c r="BI2352" t="s">
        <v>137</v>
      </c>
      <c r="BJ2352" t="s">
        <v>315</v>
      </c>
      <c r="BK2352" t="s">
        <v>315</v>
      </c>
      <c r="BL2352" t="s">
        <v>137</v>
      </c>
      <c r="BM2352" t="s">
        <v>137</v>
      </c>
      <c r="BN2352" t="s">
        <v>137</v>
      </c>
      <c r="BO2352" t="s">
        <v>137</v>
      </c>
      <c r="BP2352" t="s">
        <v>137</v>
      </c>
      <c r="BQ2352" t="s">
        <v>1358</v>
      </c>
      <c r="BR2352" t="s">
        <v>137</v>
      </c>
      <c r="BS2352" t="s">
        <v>137</v>
      </c>
      <c r="BT2352" t="s">
        <v>137</v>
      </c>
      <c r="BU2352" t="s">
        <v>137</v>
      </c>
      <c r="BV2352" t="s">
        <v>47915</v>
      </c>
      <c r="BW2352" t="s">
        <v>102</v>
      </c>
      <c r="BX2352" t="s">
        <v>102</v>
      </c>
      <c r="BY2352" t="s">
        <v>102</v>
      </c>
      <c r="BZ2352" t="s">
        <v>55254</v>
      </c>
      <c r="CA2352" t="s">
        <v>144</v>
      </c>
      <c r="CB2352" t="s">
        <v>602</v>
      </c>
      <c r="CC2352" t="s">
        <v>102</v>
      </c>
      <c r="CD2352" t="s">
        <v>55255</v>
      </c>
      <c r="CE2352" t="s">
        <v>102</v>
      </c>
    </row>
    <row r="2353" spans="1:83" x14ac:dyDescent="0.2">
      <c r="A2353" t="s">
        <v>55256</v>
      </c>
      <c r="B2353" t="s">
        <v>14418</v>
      </c>
      <c r="C2353" t="s">
        <v>55257</v>
      </c>
      <c r="D2353" t="s">
        <v>55258</v>
      </c>
      <c r="E2353" t="s">
        <v>55259</v>
      </c>
      <c r="F2353" t="s">
        <v>55260</v>
      </c>
      <c r="G2353" t="s">
        <v>55261</v>
      </c>
      <c r="H2353" t="s">
        <v>55262</v>
      </c>
      <c r="I2353" t="s">
        <v>55263</v>
      </c>
      <c r="J2353" t="s">
        <v>15489</v>
      </c>
      <c r="K2353" t="s">
        <v>33378</v>
      </c>
      <c r="L2353" t="s">
        <v>55264</v>
      </c>
      <c r="M2353" t="s">
        <v>102</v>
      </c>
      <c r="N2353" t="s">
        <v>55265</v>
      </c>
      <c r="O2353" t="s">
        <v>55266</v>
      </c>
      <c r="P2353" t="s">
        <v>8679</v>
      </c>
      <c r="Q2353" t="s">
        <v>55267</v>
      </c>
      <c r="R2353" t="s">
        <v>55268</v>
      </c>
      <c r="S2353" t="s">
        <v>55269</v>
      </c>
      <c r="T2353" t="s">
        <v>102</v>
      </c>
      <c r="U2353" t="s">
        <v>102</v>
      </c>
      <c r="V2353" t="s">
        <v>102</v>
      </c>
      <c r="W2353" t="s">
        <v>102</v>
      </c>
      <c r="X2353" t="s">
        <v>102</v>
      </c>
      <c r="Y2353" t="s">
        <v>55270</v>
      </c>
      <c r="Z2353" t="s">
        <v>55271</v>
      </c>
      <c r="AA2353" t="s">
        <v>1608</v>
      </c>
      <c r="AB2353" t="s">
        <v>102</v>
      </c>
      <c r="AC2353" t="s">
        <v>102</v>
      </c>
      <c r="AD2353" t="s">
        <v>238</v>
      </c>
      <c r="AE2353" t="s">
        <v>102</v>
      </c>
      <c r="AF2353" t="s">
        <v>55272</v>
      </c>
      <c r="AG2353" t="s">
        <v>5075</v>
      </c>
      <c r="AH2353" t="s">
        <v>2621</v>
      </c>
      <c r="AI2353" t="s">
        <v>102</v>
      </c>
      <c r="AJ2353" t="s">
        <v>102</v>
      </c>
      <c r="AK2353" t="s">
        <v>55273</v>
      </c>
      <c r="AL2353" t="s">
        <v>55274</v>
      </c>
      <c r="AM2353" t="s">
        <v>55275</v>
      </c>
      <c r="AN2353" t="s">
        <v>55276</v>
      </c>
      <c r="AO2353" t="s">
        <v>55277</v>
      </c>
      <c r="AP2353" t="s">
        <v>10500</v>
      </c>
      <c r="AQ2353" t="s">
        <v>55270</v>
      </c>
      <c r="AR2353" t="s">
        <v>102</v>
      </c>
      <c r="AS2353" t="s">
        <v>102</v>
      </c>
      <c r="AT2353" t="s">
        <v>102</v>
      </c>
      <c r="AU2353" t="s">
        <v>14650</v>
      </c>
      <c r="AV2353" t="s">
        <v>102</v>
      </c>
      <c r="AW2353" t="s">
        <v>508</v>
      </c>
      <c r="AX2353" t="s">
        <v>1922</v>
      </c>
      <c r="AY2353" t="s">
        <v>132</v>
      </c>
      <c r="AZ2353" t="s">
        <v>311</v>
      </c>
      <c r="BA2353" t="s">
        <v>191</v>
      </c>
      <c r="BB2353" t="s">
        <v>134</v>
      </c>
      <c r="BC2353" t="s">
        <v>315</v>
      </c>
      <c r="BD2353" t="s">
        <v>137</v>
      </c>
      <c r="BE2353" t="s">
        <v>137</v>
      </c>
      <c r="BF2353" t="s">
        <v>137</v>
      </c>
      <c r="BG2353" t="s">
        <v>315</v>
      </c>
      <c r="BH2353" t="s">
        <v>137</v>
      </c>
      <c r="BI2353" t="s">
        <v>137</v>
      </c>
      <c r="BJ2353" t="s">
        <v>137</v>
      </c>
      <c r="BK2353" t="s">
        <v>137</v>
      </c>
      <c r="BL2353" t="s">
        <v>137</v>
      </c>
      <c r="BM2353" t="s">
        <v>137</v>
      </c>
      <c r="BN2353" t="s">
        <v>137</v>
      </c>
      <c r="BO2353" t="s">
        <v>137</v>
      </c>
      <c r="BP2353" t="s">
        <v>137</v>
      </c>
      <c r="BQ2353" t="s">
        <v>774</v>
      </c>
      <c r="BR2353" t="s">
        <v>137</v>
      </c>
      <c r="BS2353" t="s">
        <v>137</v>
      </c>
      <c r="BT2353" t="s">
        <v>137</v>
      </c>
      <c r="BU2353" t="s">
        <v>137</v>
      </c>
      <c r="BV2353" t="s">
        <v>55278</v>
      </c>
      <c r="BW2353" t="s">
        <v>102</v>
      </c>
      <c r="BX2353" t="s">
        <v>102</v>
      </c>
      <c r="BY2353" t="s">
        <v>102</v>
      </c>
      <c r="BZ2353" t="s">
        <v>55279</v>
      </c>
      <c r="CA2353" t="s">
        <v>144</v>
      </c>
      <c r="CB2353" t="s">
        <v>507</v>
      </c>
      <c r="CC2353" t="s">
        <v>211</v>
      </c>
      <c r="CD2353" t="s">
        <v>55280</v>
      </c>
      <c r="CE2353" t="s">
        <v>102</v>
      </c>
    </row>
    <row r="2354" spans="1:83" x14ac:dyDescent="0.2">
      <c r="A2354" t="s">
        <v>55281</v>
      </c>
      <c r="B2354" t="s">
        <v>827</v>
      </c>
      <c r="C2354" t="s">
        <v>55282</v>
      </c>
      <c r="D2354" t="s">
        <v>55283</v>
      </c>
      <c r="E2354" t="s">
        <v>55284</v>
      </c>
      <c r="F2354" t="s">
        <v>55285</v>
      </c>
      <c r="G2354" t="s">
        <v>55286</v>
      </c>
      <c r="H2354" t="s">
        <v>55287</v>
      </c>
      <c r="I2354" t="s">
        <v>55288</v>
      </c>
      <c r="J2354" t="s">
        <v>222</v>
      </c>
      <c r="K2354" t="s">
        <v>223</v>
      </c>
      <c r="L2354" t="s">
        <v>51301</v>
      </c>
      <c r="M2354" t="s">
        <v>55289</v>
      </c>
      <c r="N2354" t="s">
        <v>55290</v>
      </c>
      <c r="O2354" t="s">
        <v>55291</v>
      </c>
      <c r="P2354" t="s">
        <v>9576</v>
      </c>
      <c r="Q2354" t="s">
        <v>55292</v>
      </c>
      <c r="R2354" t="s">
        <v>55293</v>
      </c>
      <c r="S2354" t="s">
        <v>55294</v>
      </c>
      <c r="T2354" t="s">
        <v>102</v>
      </c>
      <c r="U2354" t="s">
        <v>102</v>
      </c>
      <c r="V2354" t="s">
        <v>102</v>
      </c>
      <c r="W2354" t="s">
        <v>55295</v>
      </c>
      <c r="X2354" t="s">
        <v>102</v>
      </c>
      <c r="Y2354" t="s">
        <v>55296</v>
      </c>
      <c r="Z2354" t="s">
        <v>55297</v>
      </c>
      <c r="AA2354" t="s">
        <v>11699</v>
      </c>
      <c r="AB2354" t="s">
        <v>102</v>
      </c>
      <c r="AC2354" t="s">
        <v>55298</v>
      </c>
      <c r="AD2354" t="s">
        <v>238</v>
      </c>
      <c r="AE2354" t="s">
        <v>102</v>
      </c>
      <c r="AF2354" t="s">
        <v>55299</v>
      </c>
      <c r="AG2354" t="s">
        <v>2423</v>
      </c>
      <c r="AH2354" t="s">
        <v>173</v>
      </c>
      <c r="AI2354" t="s">
        <v>133</v>
      </c>
      <c r="AJ2354" t="s">
        <v>102</v>
      </c>
      <c r="AK2354" t="s">
        <v>102</v>
      </c>
      <c r="AL2354" t="s">
        <v>55300</v>
      </c>
      <c r="AM2354" t="s">
        <v>55301</v>
      </c>
      <c r="AN2354" t="s">
        <v>55302</v>
      </c>
      <c r="AO2354" t="s">
        <v>6901</v>
      </c>
      <c r="AP2354" t="s">
        <v>55303</v>
      </c>
      <c r="AQ2354" t="s">
        <v>55296</v>
      </c>
      <c r="AR2354" t="s">
        <v>55304</v>
      </c>
      <c r="AS2354" t="s">
        <v>55305</v>
      </c>
      <c r="AT2354" t="s">
        <v>55306</v>
      </c>
      <c r="AU2354" t="s">
        <v>184</v>
      </c>
      <c r="AV2354" t="s">
        <v>42778</v>
      </c>
      <c r="AW2354" t="s">
        <v>468</v>
      </c>
      <c r="AX2354" t="s">
        <v>468</v>
      </c>
      <c r="AY2354" t="s">
        <v>137</v>
      </c>
      <c r="AZ2354" t="s">
        <v>137</v>
      </c>
      <c r="BA2354" t="s">
        <v>314</v>
      </c>
      <c r="BB2354" t="s">
        <v>202</v>
      </c>
      <c r="BC2354" t="s">
        <v>260</v>
      </c>
      <c r="BD2354" t="s">
        <v>260</v>
      </c>
      <c r="BE2354" t="s">
        <v>132</v>
      </c>
      <c r="BF2354" t="s">
        <v>133</v>
      </c>
      <c r="BG2354" t="s">
        <v>317</v>
      </c>
      <c r="BH2354" t="s">
        <v>311</v>
      </c>
      <c r="BI2354" t="s">
        <v>311</v>
      </c>
      <c r="BJ2354" t="s">
        <v>137</v>
      </c>
      <c r="BK2354" t="s">
        <v>137</v>
      </c>
      <c r="BL2354" t="s">
        <v>137</v>
      </c>
      <c r="BM2354" t="s">
        <v>137</v>
      </c>
      <c r="BN2354" t="s">
        <v>137</v>
      </c>
      <c r="BO2354" t="s">
        <v>137</v>
      </c>
      <c r="BP2354" t="s">
        <v>137</v>
      </c>
      <c r="BQ2354" t="s">
        <v>198</v>
      </c>
      <c r="BR2354" t="s">
        <v>315</v>
      </c>
      <c r="BS2354" t="s">
        <v>137</v>
      </c>
      <c r="BT2354" t="s">
        <v>137</v>
      </c>
      <c r="BU2354" t="s">
        <v>202</v>
      </c>
      <c r="BV2354" t="s">
        <v>55307</v>
      </c>
      <c r="BW2354" t="s">
        <v>24099</v>
      </c>
      <c r="BX2354" t="s">
        <v>102</v>
      </c>
      <c r="BY2354" t="s">
        <v>24099</v>
      </c>
      <c r="BZ2354" t="s">
        <v>55308</v>
      </c>
      <c r="CA2354" t="s">
        <v>144</v>
      </c>
      <c r="CB2354" t="s">
        <v>134</v>
      </c>
      <c r="CC2354" t="s">
        <v>877</v>
      </c>
      <c r="CD2354" t="s">
        <v>55309</v>
      </c>
      <c r="CE2354" t="s">
        <v>102</v>
      </c>
    </row>
    <row r="2355" spans="1:83" x14ac:dyDescent="0.2">
      <c r="A2355" t="s">
        <v>55310</v>
      </c>
      <c r="B2355" t="s">
        <v>84</v>
      </c>
      <c r="C2355" t="s">
        <v>55311</v>
      </c>
      <c r="D2355" t="s">
        <v>55312</v>
      </c>
      <c r="E2355" t="s">
        <v>44030</v>
      </c>
      <c r="F2355" t="s">
        <v>55313</v>
      </c>
      <c r="G2355" t="s">
        <v>55314</v>
      </c>
      <c r="H2355" t="s">
        <v>55315</v>
      </c>
      <c r="I2355" t="s">
        <v>55316</v>
      </c>
      <c r="J2355" t="s">
        <v>222</v>
      </c>
      <c r="K2355" t="s">
        <v>223</v>
      </c>
      <c r="L2355" t="s">
        <v>51301</v>
      </c>
      <c r="M2355" t="s">
        <v>55317</v>
      </c>
      <c r="N2355" t="s">
        <v>55318</v>
      </c>
      <c r="O2355" t="s">
        <v>55319</v>
      </c>
      <c r="P2355" t="s">
        <v>55320</v>
      </c>
      <c r="Q2355" t="s">
        <v>55321</v>
      </c>
      <c r="R2355" t="s">
        <v>55322</v>
      </c>
      <c r="S2355" t="s">
        <v>55323</v>
      </c>
      <c r="T2355" t="s">
        <v>102</v>
      </c>
      <c r="U2355" t="s">
        <v>55324</v>
      </c>
      <c r="V2355" t="s">
        <v>55325</v>
      </c>
      <c r="W2355" t="s">
        <v>102</v>
      </c>
      <c r="X2355" t="s">
        <v>102</v>
      </c>
      <c r="Y2355" t="s">
        <v>386</v>
      </c>
      <c r="Z2355" t="s">
        <v>55326</v>
      </c>
      <c r="AA2355" t="s">
        <v>294</v>
      </c>
      <c r="AB2355" t="s">
        <v>102</v>
      </c>
      <c r="AC2355" t="s">
        <v>102</v>
      </c>
      <c r="AD2355" t="s">
        <v>102</v>
      </c>
      <c r="AE2355" t="s">
        <v>102</v>
      </c>
      <c r="AF2355" t="s">
        <v>55327</v>
      </c>
      <c r="AG2355" t="s">
        <v>102</v>
      </c>
      <c r="AH2355" t="s">
        <v>1612</v>
      </c>
      <c r="AI2355" t="s">
        <v>102</v>
      </c>
      <c r="AJ2355" t="s">
        <v>102</v>
      </c>
      <c r="AK2355" t="s">
        <v>55328</v>
      </c>
      <c r="AL2355" t="s">
        <v>55329</v>
      </c>
      <c r="AM2355" t="s">
        <v>55330</v>
      </c>
      <c r="AN2355" t="s">
        <v>55331</v>
      </c>
      <c r="AO2355" t="s">
        <v>55332</v>
      </c>
      <c r="AP2355" t="s">
        <v>52018</v>
      </c>
      <c r="AQ2355" t="s">
        <v>386</v>
      </c>
      <c r="AR2355" t="s">
        <v>102</v>
      </c>
      <c r="AS2355" t="s">
        <v>102</v>
      </c>
      <c r="AT2355" t="s">
        <v>102</v>
      </c>
      <c r="AU2355" t="s">
        <v>184</v>
      </c>
      <c r="AV2355" t="s">
        <v>55333</v>
      </c>
      <c r="AW2355" t="s">
        <v>55334</v>
      </c>
      <c r="AX2355" t="s">
        <v>55335</v>
      </c>
      <c r="AY2355" t="s">
        <v>55336</v>
      </c>
      <c r="AZ2355" t="s">
        <v>692</v>
      </c>
      <c r="BA2355" t="s">
        <v>55337</v>
      </c>
      <c r="BB2355" t="s">
        <v>552</v>
      </c>
      <c r="BC2355" t="s">
        <v>819</v>
      </c>
      <c r="BD2355" t="s">
        <v>204</v>
      </c>
      <c r="BE2355" t="s">
        <v>417</v>
      </c>
      <c r="BF2355" t="s">
        <v>648</v>
      </c>
      <c r="BG2355" t="s">
        <v>355</v>
      </c>
      <c r="BH2355" t="s">
        <v>1994</v>
      </c>
      <c r="BI2355" t="s">
        <v>198</v>
      </c>
      <c r="BJ2355" t="s">
        <v>359</v>
      </c>
      <c r="BK2355" t="s">
        <v>129</v>
      </c>
      <c r="BL2355" t="s">
        <v>132</v>
      </c>
      <c r="BM2355" t="s">
        <v>315</v>
      </c>
      <c r="BN2355" t="s">
        <v>134</v>
      </c>
      <c r="BO2355" t="s">
        <v>313</v>
      </c>
      <c r="BP2355" t="s">
        <v>260</v>
      </c>
      <c r="BQ2355" t="s">
        <v>55338</v>
      </c>
      <c r="BR2355" t="s">
        <v>193</v>
      </c>
      <c r="BS2355" t="s">
        <v>137</v>
      </c>
      <c r="BT2355" t="s">
        <v>312</v>
      </c>
      <c r="BU2355" t="s">
        <v>137</v>
      </c>
      <c r="BV2355" t="s">
        <v>55339</v>
      </c>
      <c r="BW2355" t="s">
        <v>55340</v>
      </c>
      <c r="BX2355" t="s">
        <v>55341</v>
      </c>
      <c r="BY2355" t="s">
        <v>55342</v>
      </c>
      <c r="BZ2355" t="s">
        <v>55343</v>
      </c>
      <c r="CA2355" t="s">
        <v>144</v>
      </c>
      <c r="CB2355" t="s">
        <v>127</v>
      </c>
      <c r="CC2355" t="s">
        <v>145</v>
      </c>
      <c r="CD2355" t="s">
        <v>55344</v>
      </c>
      <c r="CE2355" t="s">
        <v>147</v>
      </c>
    </row>
    <row r="2356" spans="1:83" x14ac:dyDescent="0.2">
      <c r="A2356" t="s">
        <v>55345</v>
      </c>
      <c r="B2356" t="s">
        <v>21752</v>
      </c>
      <c r="C2356" t="s">
        <v>55346</v>
      </c>
      <c r="D2356" t="s">
        <v>55347</v>
      </c>
      <c r="E2356" t="s">
        <v>55348</v>
      </c>
      <c r="F2356" t="s">
        <v>55349</v>
      </c>
      <c r="G2356" t="s">
        <v>2773</v>
      </c>
      <c r="H2356" t="s">
        <v>2774</v>
      </c>
      <c r="I2356" t="s">
        <v>2775</v>
      </c>
      <c r="J2356" t="s">
        <v>222</v>
      </c>
      <c r="K2356" t="s">
        <v>223</v>
      </c>
      <c r="L2356" t="s">
        <v>2776</v>
      </c>
      <c r="M2356" t="s">
        <v>102</v>
      </c>
      <c r="N2356" t="s">
        <v>55350</v>
      </c>
      <c r="O2356" t="s">
        <v>55351</v>
      </c>
      <c r="P2356" t="s">
        <v>55352</v>
      </c>
      <c r="Q2356" t="s">
        <v>55353</v>
      </c>
      <c r="R2356" t="s">
        <v>55354</v>
      </c>
      <c r="S2356" t="s">
        <v>55355</v>
      </c>
      <c r="T2356" t="s">
        <v>102</v>
      </c>
      <c r="U2356" t="s">
        <v>55356</v>
      </c>
      <c r="V2356" t="s">
        <v>55357</v>
      </c>
      <c r="W2356" t="s">
        <v>102</v>
      </c>
      <c r="X2356" t="s">
        <v>102</v>
      </c>
      <c r="Y2356" t="s">
        <v>55358</v>
      </c>
      <c r="Z2356" t="s">
        <v>55359</v>
      </c>
      <c r="AA2356" t="s">
        <v>1271</v>
      </c>
      <c r="AB2356" t="s">
        <v>102</v>
      </c>
      <c r="AC2356" t="s">
        <v>102</v>
      </c>
      <c r="AD2356" t="s">
        <v>102</v>
      </c>
      <c r="AE2356" t="s">
        <v>102</v>
      </c>
      <c r="AF2356" t="s">
        <v>2787</v>
      </c>
      <c r="AG2356" t="s">
        <v>102</v>
      </c>
      <c r="AH2356" t="s">
        <v>346</v>
      </c>
      <c r="AI2356" t="s">
        <v>102</v>
      </c>
      <c r="AJ2356" t="s">
        <v>102</v>
      </c>
      <c r="AK2356" t="s">
        <v>102</v>
      </c>
      <c r="AL2356" t="s">
        <v>55360</v>
      </c>
      <c r="AM2356" t="s">
        <v>55361</v>
      </c>
      <c r="AN2356" t="s">
        <v>102</v>
      </c>
      <c r="AO2356" t="s">
        <v>55362</v>
      </c>
      <c r="AP2356" t="s">
        <v>14200</v>
      </c>
      <c r="AQ2356" t="s">
        <v>55358</v>
      </c>
      <c r="AR2356" t="s">
        <v>102</v>
      </c>
      <c r="AS2356" t="s">
        <v>102</v>
      </c>
      <c r="AT2356" t="s">
        <v>102</v>
      </c>
      <c r="AU2356" t="s">
        <v>119</v>
      </c>
      <c r="AV2356" t="s">
        <v>102</v>
      </c>
      <c r="AW2356" t="s">
        <v>777</v>
      </c>
      <c r="AX2356" t="s">
        <v>5330</v>
      </c>
      <c r="AY2356" t="s">
        <v>463</v>
      </c>
      <c r="AZ2356" t="s">
        <v>692</v>
      </c>
      <c r="BA2356" t="s">
        <v>774</v>
      </c>
      <c r="BB2356" t="s">
        <v>189</v>
      </c>
      <c r="BC2356" t="s">
        <v>138</v>
      </c>
      <c r="BD2356" t="s">
        <v>131</v>
      </c>
      <c r="BE2356" t="s">
        <v>126</v>
      </c>
      <c r="BF2356" t="s">
        <v>314</v>
      </c>
      <c r="BG2356" t="s">
        <v>189</v>
      </c>
      <c r="BH2356" t="s">
        <v>550</v>
      </c>
      <c r="BI2356" t="s">
        <v>138</v>
      </c>
      <c r="BJ2356" t="s">
        <v>260</v>
      </c>
      <c r="BK2356" t="s">
        <v>128</v>
      </c>
      <c r="BL2356" t="s">
        <v>128</v>
      </c>
      <c r="BM2356" t="s">
        <v>129</v>
      </c>
      <c r="BN2356" t="s">
        <v>127</v>
      </c>
      <c r="BO2356" t="s">
        <v>128</v>
      </c>
      <c r="BP2356" t="s">
        <v>128</v>
      </c>
      <c r="BQ2356" t="s">
        <v>121</v>
      </c>
      <c r="BR2356" t="s">
        <v>775</v>
      </c>
      <c r="BS2356" t="s">
        <v>137</v>
      </c>
      <c r="BT2356" t="s">
        <v>130</v>
      </c>
      <c r="BU2356" t="s">
        <v>137</v>
      </c>
      <c r="BV2356" t="s">
        <v>55363</v>
      </c>
      <c r="BW2356" t="s">
        <v>55364</v>
      </c>
      <c r="BX2356" t="s">
        <v>55365</v>
      </c>
      <c r="BY2356" t="s">
        <v>55366</v>
      </c>
      <c r="BZ2356" t="s">
        <v>55367</v>
      </c>
      <c r="CA2356" t="s">
        <v>144</v>
      </c>
      <c r="CB2356" t="s">
        <v>130</v>
      </c>
      <c r="CC2356" t="s">
        <v>7911</v>
      </c>
      <c r="CD2356" t="s">
        <v>55368</v>
      </c>
      <c r="CE2356" t="s">
        <v>3449</v>
      </c>
    </row>
    <row r="2357" spans="1:83" x14ac:dyDescent="0.2">
      <c r="A2357" t="s">
        <v>55369</v>
      </c>
      <c r="B2357" t="s">
        <v>84</v>
      </c>
      <c r="C2357" t="s">
        <v>55370</v>
      </c>
      <c r="D2357" t="s">
        <v>55371</v>
      </c>
      <c r="E2357" t="s">
        <v>55372</v>
      </c>
      <c r="F2357" t="s">
        <v>55373</v>
      </c>
      <c r="G2357" t="s">
        <v>24017</v>
      </c>
      <c r="H2357" t="s">
        <v>24018</v>
      </c>
      <c r="I2357" t="s">
        <v>24019</v>
      </c>
      <c r="J2357" t="s">
        <v>222</v>
      </c>
      <c r="K2357" t="s">
        <v>223</v>
      </c>
      <c r="L2357" t="s">
        <v>7717</v>
      </c>
      <c r="M2357" t="s">
        <v>102</v>
      </c>
      <c r="N2357" t="s">
        <v>55374</v>
      </c>
      <c r="O2357" t="s">
        <v>55375</v>
      </c>
      <c r="P2357" t="s">
        <v>55376</v>
      </c>
      <c r="Q2357" t="s">
        <v>55377</v>
      </c>
      <c r="R2357" t="s">
        <v>55378</v>
      </c>
      <c r="S2357" t="s">
        <v>55379</v>
      </c>
      <c r="T2357" t="s">
        <v>102</v>
      </c>
      <c r="U2357" t="s">
        <v>102</v>
      </c>
      <c r="V2357" t="s">
        <v>55380</v>
      </c>
      <c r="W2357" t="s">
        <v>102</v>
      </c>
      <c r="X2357" t="s">
        <v>102</v>
      </c>
      <c r="Y2357" t="s">
        <v>55381</v>
      </c>
      <c r="Z2357" t="s">
        <v>55382</v>
      </c>
      <c r="AA2357" t="s">
        <v>294</v>
      </c>
      <c r="AB2357" t="s">
        <v>102</v>
      </c>
      <c r="AC2357" t="s">
        <v>102</v>
      </c>
      <c r="AD2357" t="s">
        <v>102</v>
      </c>
      <c r="AE2357" t="s">
        <v>102</v>
      </c>
      <c r="AF2357" t="s">
        <v>11368</v>
      </c>
      <c r="AG2357" t="s">
        <v>2524</v>
      </c>
      <c r="AH2357" t="s">
        <v>241</v>
      </c>
      <c r="AI2357" t="s">
        <v>315</v>
      </c>
      <c r="AJ2357" t="s">
        <v>102</v>
      </c>
      <c r="AK2357" t="s">
        <v>102</v>
      </c>
      <c r="AL2357" t="s">
        <v>55383</v>
      </c>
      <c r="AM2357" t="s">
        <v>55384</v>
      </c>
      <c r="AN2357" t="s">
        <v>55385</v>
      </c>
      <c r="AO2357" t="s">
        <v>6901</v>
      </c>
      <c r="AP2357" t="s">
        <v>47548</v>
      </c>
      <c r="AQ2357" t="s">
        <v>55381</v>
      </c>
      <c r="AR2357" t="s">
        <v>102</v>
      </c>
      <c r="AS2357" t="s">
        <v>102</v>
      </c>
      <c r="AT2357" t="s">
        <v>102</v>
      </c>
      <c r="AU2357" t="s">
        <v>31807</v>
      </c>
      <c r="AV2357" t="s">
        <v>102</v>
      </c>
      <c r="AW2357" t="s">
        <v>410</v>
      </c>
      <c r="AX2357" t="s">
        <v>596</v>
      </c>
      <c r="AY2357" t="s">
        <v>133</v>
      </c>
      <c r="AZ2357" t="s">
        <v>133</v>
      </c>
      <c r="BA2357" t="s">
        <v>126</v>
      </c>
      <c r="BB2357" t="s">
        <v>314</v>
      </c>
      <c r="BC2357" t="s">
        <v>138</v>
      </c>
      <c r="BD2357" t="s">
        <v>131</v>
      </c>
      <c r="BE2357" t="s">
        <v>127</v>
      </c>
      <c r="BF2357" t="s">
        <v>129</v>
      </c>
      <c r="BG2357" t="s">
        <v>128</v>
      </c>
      <c r="BH2357" t="s">
        <v>133</v>
      </c>
      <c r="BI2357" t="s">
        <v>315</v>
      </c>
      <c r="BJ2357" t="s">
        <v>137</v>
      </c>
      <c r="BK2357" t="s">
        <v>137</v>
      </c>
      <c r="BL2357" t="s">
        <v>137</v>
      </c>
      <c r="BM2357" t="s">
        <v>137</v>
      </c>
      <c r="BN2357" t="s">
        <v>137</v>
      </c>
      <c r="BO2357" t="s">
        <v>137</v>
      </c>
      <c r="BP2357" t="s">
        <v>137</v>
      </c>
      <c r="BQ2357" t="s">
        <v>188</v>
      </c>
      <c r="BR2357" t="s">
        <v>137</v>
      </c>
      <c r="BS2357" t="s">
        <v>137</v>
      </c>
      <c r="BT2357" t="s">
        <v>137</v>
      </c>
      <c r="BU2357" t="s">
        <v>137</v>
      </c>
      <c r="BV2357" t="s">
        <v>55386</v>
      </c>
      <c r="BW2357" t="s">
        <v>102</v>
      </c>
      <c r="BX2357" t="s">
        <v>102</v>
      </c>
      <c r="BY2357" t="s">
        <v>102</v>
      </c>
      <c r="BZ2357" t="s">
        <v>55387</v>
      </c>
      <c r="CA2357" t="s">
        <v>144</v>
      </c>
      <c r="CB2357" t="s">
        <v>468</v>
      </c>
      <c r="CC2357" t="s">
        <v>877</v>
      </c>
      <c r="CD2357" t="s">
        <v>55388</v>
      </c>
      <c r="CE2357" t="s">
        <v>102</v>
      </c>
    </row>
    <row r="2358" spans="1:83" x14ac:dyDescent="0.2">
      <c r="A2358" t="s">
        <v>55389</v>
      </c>
      <c r="B2358" t="s">
        <v>560</v>
      </c>
      <c r="C2358" t="s">
        <v>55390</v>
      </c>
      <c r="D2358" t="s">
        <v>55391</v>
      </c>
      <c r="E2358" t="s">
        <v>55392</v>
      </c>
      <c r="F2358" t="s">
        <v>55393</v>
      </c>
      <c r="G2358" t="s">
        <v>2840</v>
      </c>
      <c r="H2358" t="s">
        <v>2841</v>
      </c>
      <c r="I2358" t="s">
        <v>2842</v>
      </c>
      <c r="J2358" t="s">
        <v>222</v>
      </c>
      <c r="K2358" t="s">
        <v>223</v>
      </c>
      <c r="L2358" t="s">
        <v>432</v>
      </c>
      <c r="M2358" t="s">
        <v>102</v>
      </c>
      <c r="N2358" t="s">
        <v>55394</v>
      </c>
      <c r="O2358" t="s">
        <v>55395</v>
      </c>
      <c r="P2358" t="s">
        <v>3747</v>
      </c>
      <c r="Q2358" t="s">
        <v>55396</v>
      </c>
      <c r="R2358" t="s">
        <v>55397</v>
      </c>
      <c r="S2358" t="s">
        <v>55398</v>
      </c>
      <c r="T2358" t="s">
        <v>102</v>
      </c>
      <c r="U2358" t="s">
        <v>102</v>
      </c>
      <c r="V2358" t="s">
        <v>102</v>
      </c>
      <c r="W2358" t="s">
        <v>102</v>
      </c>
      <c r="X2358" t="s">
        <v>102</v>
      </c>
      <c r="Y2358" t="s">
        <v>55399</v>
      </c>
      <c r="Z2358" t="s">
        <v>55400</v>
      </c>
      <c r="AA2358" t="s">
        <v>444</v>
      </c>
      <c r="AB2358" t="s">
        <v>102</v>
      </c>
      <c r="AC2358" t="s">
        <v>102</v>
      </c>
      <c r="AD2358" t="s">
        <v>102</v>
      </c>
      <c r="AE2358" t="s">
        <v>102</v>
      </c>
      <c r="AF2358" t="s">
        <v>1503</v>
      </c>
      <c r="AG2358" t="s">
        <v>2524</v>
      </c>
      <c r="AH2358" t="s">
        <v>1768</v>
      </c>
      <c r="AI2358" t="s">
        <v>311</v>
      </c>
      <c r="AJ2358" t="s">
        <v>102</v>
      </c>
      <c r="AK2358" t="s">
        <v>102</v>
      </c>
      <c r="AL2358" t="s">
        <v>55401</v>
      </c>
      <c r="AM2358" t="s">
        <v>55402</v>
      </c>
      <c r="AN2358" t="s">
        <v>55403</v>
      </c>
      <c r="AO2358" t="s">
        <v>6901</v>
      </c>
      <c r="AP2358" t="s">
        <v>5874</v>
      </c>
      <c r="AQ2358" t="s">
        <v>55399</v>
      </c>
      <c r="AR2358" t="s">
        <v>102</v>
      </c>
      <c r="AS2358" t="s">
        <v>102</v>
      </c>
      <c r="AT2358" t="s">
        <v>102</v>
      </c>
      <c r="AU2358" t="s">
        <v>46853</v>
      </c>
      <c r="AV2358" t="s">
        <v>102</v>
      </c>
      <c r="AW2358" t="s">
        <v>599</v>
      </c>
      <c r="AX2358" t="s">
        <v>599</v>
      </c>
      <c r="AY2358" t="s">
        <v>315</v>
      </c>
      <c r="AZ2358" t="s">
        <v>133</v>
      </c>
      <c r="BA2358" t="s">
        <v>260</v>
      </c>
      <c r="BB2358" t="s">
        <v>126</v>
      </c>
      <c r="BC2358" t="s">
        <v>127</v>
      </c>
      <c r="BD2358" t="s">
        <v>359</v>
      </c>
      <c r="BE2358" t="s">
        <v>132</v>
      </c>
      <c r="BF2358" t="s">
        <v>132</v>
      </c>
      <c r="BG2358" t="s">
        <v>133</v>
      </c>
      <c r="BH2358" t="s">
        <v>133</v>
      </c>
      <c r="BI2358" t="s">
        <v>315</v>
      </c>
      <c r="BJ2358" t="s">
        <v>315</v>
      </c>
      <c r="BK2358" t="s">
        <v>315</v>
      </c>
      <c r="BL2358" t="s">
        <v>137</v>
      </c>
      <c r="BM2358" t="s">
        <v>137</v>
      </c>
      <c r="BN2358" t="s">
        <v>137</v>
      </c>
      <c r="BO2358" t="s">
        <v>137</v>
      </c>
      <c r="BP2358" t="s">
        <v>137</v>
      </c>
      <c r="BQ2358" t="s">
        <v>1885</v>
      </c>
      <c r="BR2358" t="s">
        <v>137</v>
      </c>
      <c r="BS2358" t="s">
        <v>137</v>
      </c>
      <c r="BT2358" t="s">
        <v>137</v>
      </c>
      <c r="BU2358" t="s">
        <v>137</v>
      </c>
      <c r="BV2358" t="s">
        <v>55404</v>
      </c>
      <c r="BW2358" t="s">
        <v>102</v>
      </c>
      <c r="BX2358" t="s">
        <v>102</v>
      </c>
      <c r="BY2358" t="s">
        <v>102</v>
      </c>
      <c r="BZ2358" t="s">
        <v>55405</v>
      </c>
      <c r="CA2358" t="s">
        <v>144</v>
      </c>
      <c r="CB2358" t="s">
        <v>1039</v>
      </c>
      <c r="CC2358" t="s">
        <v>102</v>
      </c>
      <c r="CD2358" t="s">
        <v>55406</v>
      </c>
      <c r="CE2358" t="s">
        <v>102</v>
      </c>
    </row>
    <row r="2359" spans="1:83" x14ac:dyDescent="0.2">
      <c r="A2359" t="s">
        <v>55407</v>
      </c>
      <c r="B2359" t="s">
        <v>84</v>
      </c>
      <c r="C2359" t="s">
        <v>55408</v>
      </c>
      <c r="D2359" t="s">
        <v>55409</v>
      </c>
      <c r="E2359" t="s">
        <v>55410</v>
      </c>
      <c r="F2359" t="s">
        <v>55411</v>
      </c>
      <c r="G2359" t="s">
        <v>1217</v>
      </c>
      <c r="H2359" t="s">
        <v>1218</v>
      </c>
      <c r="I2359" t="s">
        <v>1219</v>
      </c>
      <c r="J2359" t="s">
        <v>222</v>
      </c>
      <c r="K2359" t="s">
        <v>223</v>
      </c>
      <c r="L2359" t="s">
        <v>432</v>
      </c>
      <c r="M2359" t="s">
        <v>102</v>
      </c>
      <c r="N2359" t="s">
        <v>55412</v>
      </c>
      <c r="O2359" t="s">
        <v>55413</v>
      </c>
      <c r="P2359" t="s">
        <v>14162</v>
      </c>
      <c r="Q2359" t="s">
        <v>55414</v>
      </c>
      <c r="R2359" t="s">
        <v>55415</v>
      </c>
      <c r="S2359" t="s">
        <v>55416</v>
      </c>
      <c r="T2359" t="s">
        <v>102</v>
      </c>
      <c r="U2359" t="s">
        <v>44448</v>
      </c>
      <c r="V2359" t="s">
        <v>102</v>
      </c>
      <c r="W2359" t="s">
        <v>102</v>
      </c>
      <c r="X2359" t="s">
        <v>102</v>
      </c>
      <c r="Y2359" t="s">
        <v>55417</v>
      </c>
      <c r="Z2359" t="s">
        <v>55418</v>
      </c>
      <c r="AA2359" t="s">
        <v>444</v>
      </c>
      <c r="AB2359" t="s">
        <v>102</v>
      </c>
      <c r="AC2359" t="s">
        <v>102</v>
      </c>
      <c r="AD2359" t="s">
        <v>102</v>
      </c>
      <c r="AE2359" t="s">
        <v>102</v>
      </c>
      <c r="AF2359" t="s">
        <v>1503</v>
      </c>
      <c r="AG2359" t="s">
        <v>6514</v>
      </c>
      <c r="AH2359" t="s">
        <v>765</v>
      </c>
      <c r="AI2359" t="s">
        <v>102</v>
      </c>
      <c r="AJ2359" t="s">
        <v>102</v>
      </c>
      <c r="AK2359" t="s">
        <v>55419</v>
      </c>
      <c r="AL2359" t="s">
        <v>55420</v>
      </c>
      <c r="AM2359" t="s">
        <v>55421</v>
      </c>
      <c r="AN2359" t="s">
        <v>55422</v>
      </c>
      <c r="AO2359" t="s">
        <v>55423</v>
      </c>
      <c r="AP2359" t="s">
        <v>55424</v>
      </c>
      <c r="AQ2359" t="s">
        <v>55417</v>
      </c>
      <c r="AR2359" t="s">
        <v>102</v>
      </c>
      <c r="AS2359" t="s">
        <v>102</v>
      </c>
      <c r="AT2359" t="s">
        <v>102</v>
      </c>
      <c r="AU2359" t="s">
        <v>184</v>
      </c>
      <c r="AV2359" t="s">
        <v>13394</v>
      </c>
      <c r="AW2359" t="s">
        <v>690</v>
      </c>
      <c r="AX2359" t="s">
        <v>690</v>
      </c>
      <c r="AY2359" t="s">
        <v>133</v>
      </c>
      <c r="AZ2359" t="s">
        <v>132</v>
      </c>
      <c r="BA2359" t="s">
        <v>271</v>
      </c>
      <c r="BB2359" t="s">
        <v>701</v>
      </c>
      <c r="BC2359" t="s">
        <v>129</v>
      </c>
      <c r="BD2359" t="s">
        <v>129</v>
      </c>
      <c r="BE2359" t="s">
        <v>132</v>
      </c>
      <c r="BF2359" t="s">
        <v>132</v>
      </c>
      <c r="BG2359" t="s">
        <v>550</v>
      </c>
      <c r="BH2359" t="s">
        <v>128</v>
      </c>
      <c r="BI2359" t="s">
        <v>132</v>
      </c>
      <c r="BJ2359" t="s">
        <v>137</v>
      </c>
      <c r="BK2359" t="s">
        <v>137</v>
      </c>
      <c r="BL2359" t="s">
        <v>137</v>
      </c>
      <c r="BM2359" t="s">
        <v>137</v>
      </c>
      <c r="BN2359" t="s">
        <v>137</v>
      </c>
      <c r="BO2359" t="s">
        <v>137</v>
      </c>
      <c r="BP2359" t="s">
        <v>137</v>
      </c>
      <c r="BQ2359" t="s">
        <v>1703</v>
      </c>
      <c r="BR2359" t="s">
        <v>317</v>
      </c>
      <c r="BS2359" t="s">
        <v>137</v>
      </c>
      <c r="BT2359" t="s">
        <v>315</v>
      </c>
      <c r="BU2359" t="s">
        <v>137</v>
      </c>
      <c r="BV2359" t="s">
        <v>55425</v>
      </c>
      <c r="BW2359" t="s">
        <v>55426</v>
      </c>
      <c r="BX2359" t="s">
        <v>19316</v>
      </c>
      <c r="BY2359" t="s">
        <v>55427</v>
      </c>
      <c r="BZ2359" t="s">
        <v>44959</v>
      </c>
      <c r="CA2359" t="s">
        <v>144</v>
      </c>
      <c r="CB2359" t="s">
        <v>202</v>
      </c>
      <c r="CC2359" t="s">
        <v>211</v>
      </c>
      <c r="CD2359" t="s">
        <v>55428</v>
      </c>
      <c r="CE2359" t="s">
        <v>102</v>
      </c>
    </row>
    <row r="2360" spans="1:83" x14ac:dyDescent="0.2">
      <c r="A2360" t="s">
        <v>55429</v>
      </c>
      <c r="B2360" t="s">
        <v>84</v>
      </c>
      <c r="C2360" t="s">
        <v>55430</v>
      </c>
      <c r="D2360" t="s">
        <v>55431</v>
      </c>
      <c r="E2360" t="s">
        <v>55432</v>
      </c>
      <c r="F2360" t="s">
        <v>55433</v>
      </c>
      <c r="G2360" t="s">
        <v>1217</v>
      </c>
      <c r="H2360" t="s">
        <v>1218</v>
      </c>
      <c r="I2360" t="s">
        <v>1219</v>
      </c>
      <c r="J2360" t="s">
        <v>222</v>
      </c>
      <c r="K2360" t="s">
        <v>223</v>
      </c>
      <c r="L2360" t="s">
        <v>432</v>
      </c>
      <c r="M2360" t="s">
        <v>55434</v>
      </c>
      <c r="N2360" t="s">
        <v>55435</v>
      </c>
      <c r="O2360" t="s">
        <v>55436</v>
      </c>
      <c r="P2360" t="s">
        <v>55437</v>
      </c>
      <c r="Q2360" t="s">
        <v>55438</v>
      </c>
      <c r="R2360" t="s">
        <v>55439</v>
      </c>
      <c r="S2360" t="s">
        <v>55440</v>
      </c>
      <c r="T2360" t="s">
        <v>102</v>
      </c>
      <c r="U2360" t="s">
        <v>102</v>
      </c>
      <c r="V2360" t="s">
        <v>55441</v>
      </c>
      <c r="W2360" t="s">
        <v>102</v>
      </c>
      <c r="X2360" t="s">
        <v>105</v>
      </c>
      <c r="Y2360" t="s">
        <v>55442</v>
      </c>
      <c r="Z2360" t="s">
        <v>55443</v>
      </c>
      <c r="AA2360" t="s">
        <v>294</v>
      </c>
      <c r="AB2360" t="s">
        <v>102</v>
      </c>
      <c r="AC2360" t="s">
        <v>102</v>
      </c>
      <c r="AD2360" t="s">
        <v>102</v>
      </c>
      <c r="AE2360" t="s">
        <v>102</v>
      </c>
      <c r="AF2360" t="s">
        <v>55444</v>
      </c>
      <c r="AG2360" t="s">
        <v>3530</v>
      </c>
      <c r="AH2360" t="s">
        <v>346</v>
      </c>
      <c r="AI2360" t="s">
        <v>311</v>
      </c>
      <c r="AJ2360" t="s">
        <v>102</v>
      </c>
      <c r="AK2360" t="s">
        <v>102</v>
      </c>
      <c r="AL2360" t="s">
        <v>55445</v>
      </c>
      <c r="AM2360" t="s">
        <v>55446</v>
      </c>
      <c r="AN2360" t="s">
        <v>55447</v>
      </c>
      <c r="AO2360" t="s">
        <v>55448</v>
      </c>
      <c r="AP2360" t="s">
        <v>5900</v>
      </c>
      <c r="AQ2360" t="s">
        <v>55442</v>
      </c>
      <c r="AR2360" t="s">
        <v>102</v>
      </c>
      <c r="AS2360" t="s">
        <v>102</v>
      </c>
      <c r="AT2360" t="s">
        <v>102</v>
      </c>
      <c r="AU2360" t="s">
        <v>4235</v>
      </c>
      <c r="AV2360" t="s">
        <v>48758</v>
      </c>
      <c r="AW2360" t="s">
        <v>461</v>
      </c>
      <c r="AX2360" t="s">
        <v>1322</v>
      </c>
      <c r="AY2360" t="s">
        <v>315</v>
      </c>
      <c r="AZ2360" t="s">
        <v>315</v>
      </c>
      <c r="BA2360" t="s">
        <v>695</v>
      </c>
      <c r="BB2360" t="s">
        <v>695</v>
      </c>
      <c r="BC2360" t="s">
        <v>260</v>
      </c>
      <c r="BD2360" t="s">
        <v>260</v>
      </c>
      <c r="BE2360" t="s">
        <v>129</v>
      </c>
      <c r="BF2360" t="s">
        <v>129</v>
      </c>
      <c r="BG2360" t="s">
        <v>260</v>
      </c>
      <c r="BH2360" t="s">
        <v>133</v>
      </c>
      <c r="BI2360" t="s">
        <v>137</v>
      </c>
      <c r="BJ2360" t="s">
        <v>137</v>
      </c>
      <c r="BK2360" t="s">
        <v>137</v>
      </c>
      <c r="BL2360" t="s">
        <v>137</v>
      </c>
      <c r="BM2360" t="s">
        <v>137</v>
      </c>
      <c r="BN2360" t="s">
        <v>137</v>
      </c>
      <c r="BO2360" t="s">
        <v>137</v>
      </c>
      <c r="BP2360" t="s">
        <v>137</v>
      </c>
      <c r="BQ2360" t="s">
        <v>4814</v>
      </c>
      <c r="BR2360" t="s">
        <v>137</v>
      </c>
      <c r="BS2360" t="s">
        <v>137</v>
      </c>
      <c r="BT2360" t="s">
        <v>137</v>
      </c>
      <c r="BU2360" t="s">
        <v>137</v>
      </c>
      <c r="BV2360" t="s">
        <v>55449</v>
      </c>
      <c r="BW2360" t="s">
        <v>102</v>
      </c>
      <c r="BX2360" t="s">
        <v>102</v>
      </c>
      <c r="BY2360" t="s">
        <v>102</v>
      </c>
      <c r="BZ2360" t="s">
        <v>55450</v>
      </c>
      <c r="CA2360" t="s">
        <v>144</v>
      </c>
      <c r="CB2360" t="s">
        <v>194</v>
      </c>
      <c r="CC2360" t="s">
        <v>12056</v>
      </c>
      <c r="CD2360" t="s">
        <v>55451</v>
      </c>
      <c r="CE2360" t="s">
        <v>102</v>
      </c>
    </row>
    <row r="2361" spans="1:83" x14ac:dyDescent="0.2">
      <c r="A2361" t="s">
        <v>55452</v>
      </c>
      <c r="B2361" t="s">
        <v>84</v>
      </c>
      <c r="C2361" t="s">
        <v>55453</v>
      </c>
      <c r="D2361" t="s">
        <v>55454</v>
      </c>
      <c r="E2361" t="s">
        <v>55455</v>
      </c>
      <c r="F2361" t="s">
        <v>55456</v>
      </c>
      <c r="G2361" t="s">
        <v>2840</v>
      </c>
      <c r="H2361" t="s">
        <v>2841</v>
      </c>
      <c r="I2361" t="s">
        <v>2842</v>
      </c>
      <c r="J2361" t="s">
        <v>222</v>
      </c>
      <c r="K2361" t="s">
        <v>223</v>
      </c>
      <c r="L2361" t="s">
        <v>432</v>
      </c>
      <c r="M2361" t="s">
        <v>102</v>
      </c>
      <c r="N2361" t="s">
        <v>55457</v>
      </c>
      <c r="O2361" t="s">
        <v>55458</v>
      </c>
      <c r="P2361" t="s">
        <v>18799</v>
      </c>
      <c r="Q2361" t="s">
        <v>55459</v>
      </c>
      <c r="R2361" t="s">
        <v>55460</v>
      </c>
      <c r="S2361" t="s">
        <v>55461</v>
      </c>
      <c r="T2361" t="s">
        <v>102</v>
      </c>
      <c r="U2361" t="s">
        <v>102</v>
      </c>
      <c r="V2361" t="s">
        <v>55462</v>
      </c>
      <c r="W2361" t="s">
        <v>102</v>
      </c>
      <c r="X2361" t="s">
        <v>102</v>
      </c>
      <c r="Y2361" t="s">
        <v>55463</v>
      </c>
      <c r="Z2361" t="s">
        <v>55297</v>
      </c>
      <c r="AA2361" t="s">
        <v>108</v>
      </c>
      <c r="AB2361" t="s">
        <v>102</v>
      </c>
      <c r="AC2361" t="s">
        <v>102</v>
      </c>
      <c r="AD2361" t="s">
        <v>102</v>
      </c>
      <c r="AE2361" t="s">
        <v>102</v>
      </c>
      <c r="AF2361" t="s">
        <v>1503</v>
      </c>
      <c r="AG2361" t="s">
        <v>2524</v>
      </c>
      <c r="AH2361" t="s">
        <v>13356</v>
      </c>
      <c r="AI2361" t="s">
        <v>102</v>
      </c>
      <c r="AJ2361" t="s">
        <v>102</v>
      </c>
      <c r="AK2361" t="s">
        <v>55464</v>
      </c>
      <c r="AL2361" t="s">
        <v>55465</v>
      </c>
      <c r="AM2361" t="s">
        <v>55466</v>
      </c>
      <c r="AN2361" t="s">
        <v>55467</v>
      </c>
      <c r="AO2361" t="s">
        <v>55468</v>
      </c>
      <c r="AP2361" t="s">
        <v>18853</v>
      </c>
      <c r="AQ2361" t="s">
        <v>55463</v>
      </c>
      <c r="AR2361" t="s">
        <v>102</v>
      </c>
      <c r="AS2361" t="s">
        <v>102</v>
      </c>
      <c r="AT2361" t="s">
        <v>102</v>
      </c>
      <c r="AU2361" t="s">
        <v>1000</v>
      </c>
      <c r="AV2361" t="s">
        <v>102</v>
      </c>
      <c r="AW2361" t="s">
        <v>462</v>
      </c>
      <c r="AX2361" t="s">
        <v>462</v>
      </c>
      <c r="AY2361" t="s">
        <v>137</v>
      </c>
      <c r="AZ2361" t="s">
        <v>137</v>
      </c>
      <c r="BA2361" t="s">
        <v>127</v>
      </c>
      <c r="BB2361" t="s">
        <v>317</v>
      </c>
      <c r="BC2361" t="s">
        <v>314</v>
      </c>
      <c r="BD2361" t="s">
        <v>359</v>
      </c>
      <c r="BE2361" t="s">
        <v>128</v>
      </c>
      <c r="BF2361" t="s">
        <v>128</v>
      </c>
      <c r="BG2361" t="s">
        <v>260</v>
      </c>
      <c r="BH2361" t="s">
        <v>315</v>
      </c>
      <c r="BI2361" t="s">
        <v>137</v>
      </c>
      <c r="BJ2361" t="s">
        <v>137</v>
      </c>
      <c r="BK2361" t="s">
        <v>137</v>
      </c>
      <c r="BL2361" t="s">
        <v>137</v>
      </c>
      <c r="BM2361" t="s">
        <v>137</v>
      </c>
      <c r="BN2361" t="s">
        <v>137</v>
      </c>
      <c r="BO2361" t="s">
        <v>137</v>
      </c>
      <c r="BP2361" t="s">
        <v>137</v>
      </c>
      <c r="BQ2361" t="s">
        <v>2245</v>
      </c>
      <c r="BR2361" t="s">
        <v>315</v>
      </c>
      <c r="BS2361" t="s">
        <v>137</v>
      </c>
      <c r="BT2361" t="s">
        <v>137</v>
      </c>
      <c r="BU2361" t="s">
        <v>137</v>
      </c>
      <c r="BV2361" t="s">
        <v>55469</v>
      </c>
      <c r="BW2361" t="s">
        <v>102</v>
      </c>
      <c r="BX2361" t="s">
        <v>102</v>
      </c>
      <c r="BY2361" t="s">
        <v>102</v>
      </c>
      <c r="BZ2361" t="s">
        <v>55470</v>
      </c>
      <c r="CA2361" t="s">
        <v>144</v>
      </c>
      <c r="CB2361" t="s">
        <v>693</v>
      </c>
      <c r="CC2361" t="s">
        <v>145</v>
      </c>
      <c r="CD2361" t="s">
        <v>55471</v>
      </c>
      <c r="CE2361" t="s">
        <v>102</v>
      </c>
    </row>
    <row r="2362" spans="1:83" x14ac:dyDescent="0.2">
      <c r="A2362" t="s">
        <v>55472</v>
      </c>
      <c r="B2362" t="s">
        <v>827</v>
      </c>
      <c r="C2362" t="s">
        <v>55473</v>
      </c>
      <c r="D2362" t="s">
        <v>55474</v>
      </c>
      <c r="E2362" t="s">
        <v>55475</v>
      </c>
      <c r="F2362" t="s">
        <v>55476</v>
      </c>
      <c r="G2362" t="s">
        <v>55477</v>
      </c>
      <c r="H2362" t="s">
        <v>55478</v>
      </c>
      <c r="I2362" t="s">
        <v>55479</v>
      </c>
      <c r="J2362" t="s">
        <v>222</v>
      </c>
      <c r="K2362" t="s">
        <v>223</v>
      </c>
      <c r="L2362" t="s">
        <v>40899</v>
      </c>
      <c r="M2362" t="s">
        <v>55480</v>
      </c>
      <c r="N2362" t="s">
        <v>55481</v>
      </c>
      <c r="O2362" t="s">
        <v>55482</v>
      </c>
      <c r="P2362" t="s">
        <v>3120</v>
      </c>
      <c r="Q2362" t="s">
        <v>55483</v>
      </c>
      <c r="R2362" t="s">
        <v>55484</v>
      </c>
      <c r="S2362" t="s">
        <v>55485</v>
      </c>
      <c r="T2362" t="s">
        <v>102</v>
      </c>
      <c r="U2362" t="s">
        <v>55486</v>
      </c>
      <c r="V2362" t="s">
        <v>102</v>
      </c>
      <c r="W2362" t="s">
        <v>4561</v>
      </c>
      <c r="X2362" t="s">
        <v>102</v>
      </c>
      <c r="Y2362" t="s">
        <v>55487</v>
      </c>
      <c r="Z2362" t="s">
        <v>55488</v>
      </c>
      <c r="AA2362" t="s">
        <v>1608</v>
      </c>
      <c r="AB2362" t="s">
        <v>102</v>
      </c>
      <c r="AC2362" t="s">
        <v>55489</v>
      </c>
      <c r="AD2362" t="s">
        <v>170</v>
      </c>
      <c r="AE2362" t="s">
        <v>102</v>
      </c>
      <c r="AF2362" t="s">
        <v>40904</v>
      </c>
      <c r="AG2362" t="s">
        <v>6514</v>
      </c>
      <c r="AH2362" t="s">
        <v>53113</v>
      </c>
      <c r="AI2362" t="s">
        <v>102</v>
      </c>
      <c r="AJ2362" t="s">
        <v>55490</v>
      </c>
      <c r="AK2362" t="s">
        <v>102</v>
      </c>
      <c r="AL2362" t="s">
        <v>55491</v>
      </c>
      <c r="AM2362" t="s">
        <v>55492</v>
      </c>
      <c r="AN2362" t="s">
        <v>55493</v>
      </c>
      <c r="AO2362" t="s">
        <v>55494</v>
      </c>
      <c r="AP2362" t="s">
        <v>55495</v>
      </c>
      <c r="AQ2362" t="s">
        <v>55487</v>
      </c>
      <c r="AR2362" t="s">
        <v>55496</v>
      </c>
      <c r="AS2362" t="s">
        <v>5784</v>
      </c>
      <c r="AT2362" t="s">
        <v>686</v>
      </c>
      <c r="AU2362" t="s">
        <v>2732</v>
      </c>
      <c r="AV2362" t="s">
        <v>102</v>
      </c>
      <c r="AW2362" t="s">
        <v>459</v>
      </c>
      <c r="AX2362" t="s">
        <v>309</v>
      </c>
      <c r="AY2362" t="s">
        <v>133</v>
      </c>
      <c r="AZ2362" t="s">
        <v>311</v>
      </c>
      <c r="BA2362" t="s">
        <v>313</v>
      </c>
      <c r="BB2362" t="s">
        <v>202</v>
      </c>
      <c r="BC2362" t="s">
        <v>311</v>
      </c>
      <c r="BD2362" t="s">
        <v>311</v>
      </c>
      <c r="BE2362" t="s">
        <v>132</v>
      </c>
      <c r="BF2362" t="s">
        <v>133</v>
      </c>
      <c r="BG2362" t="s">
        <v>131</v>
      </c>
      <c r="BH2362" t="s">
        <v>313</v>
      </c>
      <c r="BI2362" t="s">
        <v>127</v>
      </c>
      <c r="BJ2362" t="s">
        <v>137</v>
      </c>
      <c r="BK2362" t="s">
        <v>137</v>
      </c>
      <c r="BL2362" t="s">
        <v>137</v>
      </c>
      <c r="BM2362" t="s">
        <v>137</v>
      </c>
      <c r="BN2362" t="s">
        <v>315</v>
      </c>
      <c r="BO2362" t="s">
        <v>315</v>
      </c>
      <c r="BP2362" t="s">
        <v>315</v>
      </c>
      <c r="BQ2362" t="s">
        <v>365</v>
      </c>
      <c r="BR2362" t="s">
        <v>260</v>
      </c>
      <c r="BS2362" t="s">
        <v>137</v>
      </c>
      <c r="BT2362" t="s">
        <v>315</v>
      </c>
      <c r="BU2362" t="s">
        <v>311</v>
      </c>
      <c r="BV2362" t="s">
        <v>55497</v>
      </c>
      <c r="BW2362" t="s">
        <v>102</v>
      </c>
      <c r="BX2362" t="s">
        <v>102</v>
      </c>
      <c r="BY2362" t="s">
        <v>102</v>
      </c>
      <c r="BZ2362" t="s">
        <v>55498</v>
      </c>
      <c r="CA2362" t="s">
        <v>144</v>
      </c>
      <c r="CB2362" t="s">
        <v>417</v>
      </c>
      <c r="CC2362" t="s">
        <v>6168</v>
      </c>
      <c r="CD2362" t="s">
        <v>55499</v>
      </c>
      <c r="CE2362" t="s">
        <v>4211</v>
      </c>
    </row>
    <row r="2363" spans="1:83" x14ac:dyDescent="0.2">
      <c r="A2363" t="s">
        <v>55500</v>
      </c>
      <c r="B2363" t="s">
        <v>84</v>
      </c>
      <c r="C2363" t="s">
        <v>55501</v>
      </c>
      <c r="D2363" t="s">
        <v>55502</v>
      </c>
      <c r="E2363" t="s">
        <v>55503</v>
      </c>
      <c r="F2363" t="s">
        <v>55504</v>
      </c>
      <c r="G2363" t="s">
        <v>27574</v>
      </c>
      <c r="H2363" t="s">
        <v>55505</v>
      </c>
      <c r="I2363" t="s">
        <v>55506</v>
      </c>
      <c r="J2363" t="s">
        <v>222</v>
      </c>
      <c r="K2363" t="s">
        <v>223</v>
      </c>
      <c r="L2363" t="s">
        <v>27577</v>
      </c>
      <c r="M2363" t="s">
        <v>102</v>
      </c>
      <c r="N2363" t="s">
        <v>102</v>
      </c>
      <c r="O2363" t="s">
        <v>102</v>
      </c>
      <c r="P2363" t="s">
        <v>102</v>
      </c>
      <c r="Q2363" t="s">
        <v>102</v>
      </c>
      <c r="R2363" t="s">
        <v>55507</v>
      </c>
      <c r="S2363" t="s">
        <v>55508</v>
      </c>
      <c r="T2363" t="s">
        <v>102</v>
      </c>
      <c r="U2363" t="s">
        <v>55509</v>
      </c>
      <c r="V2363" t="s">
        <v>55510</v>
      </c>
      <c r="W2363" t="s">
        <v>102</v>
      </c>
      <c r="X2363" t="s">
        <v>102</v>
      </c>
      <c r="Y2363" t="s">
        <v>7867</v>
      </c>
      <c r="Z2363" t="s">
        <v>55511</v>
      </c>
      <c r="AA2363" t="s">
        <v>1608</v>
      </c>
      <c r="AB2363" t="s">
        <v>102</v>
      </c>
      <c r="AC2363" t="s">
        <v>55512</v>
      </c>
      <c r="AD2363" t="s">
        <v>102</v>
      </c>
      <c r="AE2363" t="s">
        <v>102</v>
      </c>
      <c r="AF2363" t="s">
        <v>39090</v>
      </c>
      <c r="AG2363" t="s">
        <v>2524</v>
      </c>
      <c r="AH2363" t="s">
        <v>102</v>
      </c>
      <c r="AI2363" t="s">
        <v>102</v>
      </c>
      <c r="AJ2363" t="s">
        <v>102</v>
      </c>
      <c r="AK2363" t="s">
        <v>102</v>
      </c>
      <c r="AL2363" t="s">
        <v>55513</v>
      </c>
      <c r="AM2363" t="s">
        <v>102</v>
      </c>
      <c r="AN2363" t="s">
        <v>102</v>
      </c>
      <c r="AO2363" t="s">
        <v>55514</v>
      </c>
      <c r="AP2363" t="s">
        <v>55515</v>
      </c>
      <c r="AQ2363" t="s">
        <v>7867</v>
      </c>
      <c r="AR2363" t="s">
        <v>102</v>
      </c>
      <c r="AS2363" t="s">
        <v>102</v>
      </c>
      <c r="AT2363" t="s">
        <v>102</v>
      </c>
      <c r="AU2363" t="s">
        <v>352</v>
      </c>
      <c r="AV2363" t="s">
        <v>102</v>
      </c>
      <c r="AW2363" t="s">
        <v>10616</v>
      </c>
      <c r="AX2363" t="s">
        <v>55516</v>
      </c>
      <c r="AY2363" t="s">
        <v>260</v>
      </c>
      <c r="AZ2363" t="s">
        <v>133</v>
      </c>
      <c r="BA2363" t="s">
        <v>1658</v>
      </c>
      <c r="BB2363" t="s">
        <v>695</v>
      </c>
      <c r="BC2363" t="s">
        <v>128</v>
      </c>
      <c r="BD2363" t="s">
        <v>311</v>
      </c>
      <c r="BE2363" t="s">
        <v>132</v>
      </c>
      <c r="BF2363" t="s">
        <v>132</v>
      </c>
      <c r="BG2363" t="s">
        <v>311</v>
      </c>
      <c r="BH2363" t="s">
        <v>315</v>
      </c>
      <c r="BI2363" t="s">
        <v>315</v>
      </c>
      <c r="BJ2363" t="s">
        <v>137</v>
      </c>
      <c r="BK2363" t="s">
        <v>137</v>
      </c>
      <c r="BL2363" t="s">
        <v>137</v>
      </c>
      <c r="BM2363" t="s">
        <v>137</v>
      </c>
      <c r="BN2363" t="s">
        <v>137</v>
      </c>
      <c r="BO2363" t="s">
        <v>137</v>
      </c>
      <c r="BP2363" t="s">
        <v>137</v>
      </c>
      <c r="BQ2363" t="s">
        <v>6647</v>
      </c>
      <c r="BR2363" t="s">
        <v>315</v>
      </c>
      <c r="BS2363" t="s">
        <v>137</v>
      </c>
      <c r="BT2363" t="s">
        <v>137</v>
      </c>
      <c r="BU2363" t="s">
        <v>137</v>
      </c>
      <c r="BV2363" t="s">
        <v>55517</v>
      </c>
      <c r="BW2363" t="s">
        <v>3792</v>
      </c>
      <c r="BX2363" t="s">
        <v>102</v>
      </c>
      <c r="BY2363" t="s">
        <v>3792</v>
      </c>
      <c r="BZ2363" t="s">
        <v>55518</v>
      </c>
      <c r="CA2363" t="s">
        <v>144</v>
      </c>
      <c r="CB2363" t="s">
        <v>138</v>
      </c>
      <c r="CC2363" t="s">
        <v>145</v>
      </c>
      <c r="CD2363" t="s">
        <v>55519</v>
      </c>
      <c r="CE2363" t="s">
        <v>102</v>
      </c>
    </row>
    <row r="2364" spans="1:83" x14ac:dyDescent="0.2">
      <c r="A2364" t="s">
        <v>55520</v>
      </c>
      <c r="B2364" t="s">
        <v>84</v>
      </c>
      <c r="C2364" t="s">
        <v>55521</v>
      </c>
      <c r="D2364" t="s">
        <v>55522</v>
      </c>
      <c r="E2364" t="s">
        <v>55523</v>
      </c>
      <c r="F2364" t="s">
        <v>55524</v>
      </c>
      <c r="G2364" t="s">
        <v>8282</v>
      </c>
      <c r="H2364" t="s">
        <v>8283</v>
      </c>
      <c r="I2364" t="s">
        <v>8284</v>
      </c>
      <c r="J2364" t="s">
        <v>222</v>
      </c>
      <c r="K2364" t="s">
        <v>223</v>
      </c>
      <c r="L2364" t="s">
        <v>224</v>
      </c>
      <c r="M2364" t="s">
        <v>102</v>
      </c>
      <c r="N2364" t="s">
        <v>55525</v>
      </c>
      <c r="O2364" t="s">
        <v>55526</v>
      </c>
      <c r="P2364" t="s">
        <v>14002</v>
      </c>
      <c r="Q2364" t="s">
        <v>55527</v>
      </c>
      <c r="R2364" t="s">
        <v>55528</v>
      </c>
      <c r="S2364" t="s">
        <v>55529</v>
      </c>
      <c r="T2364" t="s">
        <v>102</v>
      </c>
      <c r="U2364" t="s">
        <v>102</v>
      </c>
      <c r="V2364" t="s">
        <v>55530</v>
      </c>
      <c r="W2364" t="s">
        <v>102</v>
      </c>
      <c r="X2364" t="s">
        <v>102</v>
      </c>
      <c r="Y2364" t="s">
        <v>55531</v>
      </c>
      <c r="Z2364" t="s">
        <v>55532</v>
      </c>
      <c r="AA2364" t="s">
        <v>294</v>
      </c>
      <c r="AB2364" t="s">
        <v>102</v>
      </c>
      <c r="AC2364" t="s">
        <v>102</v>
      </c>
      <c r="AD2364" t="s">
        <v>102</v>
      </c>
      <c r="AE2364" t="s">
        <v>102</v>
      </c>
      <c r="AF2364" t="s">
        <v>3061</v>
      </c>
      <c r="AG2364" t="s">
        <v>2423</v>
      </c>
      <c r="AH2364" t="s">
        <v>1768</v>
      </c>
      <c r="AI2364" t="s">
        <v>102</v>
      </c>
      <c r="AJ2364" t="s">
        <v>102</v>
      </c>
      <c r="AK2364" t="s">
        <v>102</v>
      </c>
      <c r="AL2364" t="s">
        <v>102</v>
      </c>
      <c r="AM2364" t="s">
        <v>55533</v>
      </c>
      <c r="AN2364" t="s">
        <v>55534</v>
      </c>
      <c r="AO2364" t="s">
        <v>6901</v>
      </c>
      <c r="AP2364" t="s">
        <v>55535</v>
      </c>
      <c r="AQ2364" t="s">
        <v>55531</v>
      </c>
      <c r="AR2364" t="s">
        <v>102</v>
      </c>
      <c r="AS2364" t="s">
        <v>102</v>
      </c>
      <c r="AT2364" t="s">
        <v>102</v>
      </c>
      <c r="AU2364" t="s">
        <v>50476</v>
      </c>
      <c r="AV2364" t="s">
        <v>102</v>
      </c>
      <c r="AW2364" t="s">
        <v>1284</v>
      </c>
      <c r="AX2364" t="s">
        <v>1284</v>
      </c>
      <c r="AY2364" t="s">
        <v>311</v>
      </c>
      <c r="AZ2364" t="s">
        <v>133</v>
      </c>
      <c r="BA2364" t="s">
        <v>701</v>
      </c>
      <c r="BB2364" t="s">
        <v>550</v>
      </c>
      <c r="BC2364" t="s">
        <v>127</v>
      </c>
      <c r="BD2364" t="s">
        <v>359</v>
      </c>
      <c r="BE2364" t="s">
        <v>132</v>
      </c>
      <c r="BF2364" t="s">
        <v>132</v>
      </c>
      <c r="BG2364" t="s">
        <v>468</v>
      </c>
      <c r="BH2364" t="s">
        <v>263</v>
      </c>
      <c r="BI2364" t="s">
        <v>648</v>
      </c>
      <c r="BJ2364" t="s">
        <v>137</v>
      </c>
      <c r="BK2364" t="s">
        <v>137</v>
      </c>
      <c r="BL2364" t="s">
        <v>137</v>
      </c>
      <c r="BM2364" t="s">
        <v>137</v>
      </c>
      <c r="BN2364" t="s">
        <v>137</v>
      </c>
      <c r="BO2364" t="s">
        <v>137</v>
      </c>
      <c r="BP2364" t="s">
        <v>137</v>
      </c>
      <c r="BQ2364" t="s">
        <v>463</v>
      </c>
      <c r="BR2364" t="s">
        <v>137</v>
      </c>
      <c r="BS2364" t="s">
        <v>137</v>
      </c>
      <c r="BT2364" t="s">
        <v>137</v>
      </c>
      <c r="BU2364" t="s">
        <v>137</v>
      </c>
      <c r="BV2364" t="s">
        <v>55536</v>
      </c>
      <c r="BW2364" t="s">
        <v>102</v>
      </c>
      <c r="BX2364" t="s">
        <v>102</v>
      </c>
      <c r="BY2364" t="s">
        <v>102</v>
      </c>
      <c r="BZ2364" t="s">
        <v>55537</v>
      </c>
      <c r="CA2364" t="s">
        <v>144</v>
      </c>
      <c r="CB2364" t="s">
        <v>550</v>
      </c>
      <c r="CC2364" t="s">
        <v>102</v>
      </c>
      <c r="CD2364" t="s">
        <v>55538</v>
      </c>
      <c r="CE2364" t="s">
        <v>102</v>
      </c>
    </row>
    <row r="2365" spans="1:83" x14ac:dyDescent="0.2">
      <c r="A2365" t="s">
        <v>55539</v>
      </c>
      <c r="B2365" t="s">
        <v>84</v>
      </c>
      <c r="C2365" t="s">
        <v>55540</v>
      </c>
      <c r="D2365" t="s">
        <v>55541</v>
      </c>
      <c r="E2365" t="s">
        <v>55542</v>
      </c>
      <c r="F2365" t="s">
        <v>55543</v>
      </c>
      <c r="G2365" t="s">
        <v>8282</v>
      </c>
      <c r="H2365" t="s">
        <v>8283</v>
      </c>
      <c r="I2365" t="s">
        <v>8284</v>
      </c>
      <c r="J2365" t="s">
        <v>222</v>
      </c>
      <c r="K2365" t="s">
        <v>223</v>
      </c>
      <c r="L2365" t="s">
        <v>224</v>
      </c>
      <c r="M2365" t="s">
        <v>102</v>
      </c>
      <c r="N2365" t="s">
        <v>55544</v>
      </c>
      <c r="O2365" t="s">
        <v>55545</v>
      </c>
      <c r="P2365" t="s">
        <v>55546</v>
      </c>
      <c r="Q2365" t="s">
        <v>55547</v>
      </c>
      <c r="R2365" t="s">
        <v>55548</v>
      </c>
      <c r="S2365" t="s">
        <v>55549</v>
      </c>
      <c r="T2365" t="s">
        <v>102</v>
      </c>
      <c r="U2365" t="s">
        <v>102</v>
      </c>
      <c r="V2365" t="s">
        <v>55550</v>
      </c>
      <c r="W2365" t="s">
        <v>102</v>
      </c>
      <c r="X2365" t="s">
        <v>102</v>
      </c>
      <c r="Y2365" t="s">
        <v>55551</v>
      </c>
      <c r="Z2365" t="s">
        <v>55552</v>
      </c>
      <c r="AA2365" t="s">
        <v>444</v>
      </c>
      <c r="AB2365" t="s">
        <v>102</v>
      </c>
      <c r="AC2365" t="s">
        <v>102</v>
      </c>
      <c r="AD2365" t="s">
        <v>102</v>
      </c>
      <c r="AE2365" t="s">
        <v>102</v>
      </c>
      <c r="AF2365" t="s">
        <v>3061</v>
      </c>
      <c r="AG2365" t="s">
        <v>13086</v>
      </c>
      <c r="AH2365" t="s">
        <v>10937</v>
      </c>
      <c r="AI2365" t="s">
        <v>315</v>
      </c>
      <c r="AJ2365" t="s">
        <v>102</v>
      </c>
      <c r="AK2365" t="s">
        <v>55553</v>
      </c>
      <c r="AL2365" t="s">
        <v>55554</v>
      </c>
      <c r="AM2365" t="s">
        <v>55555</v>
      </c>
      <c r="AN2365" t="s">
        <v>55556</v>
      </c>
      <c r="AO2365" t="s">
        <v>55557</v>
      </c>
      <c r="AP2365" t="s">
        <v>50102</v>
      </c>
      <c r="AQ2365" t="s">
        <v>55551</v>
      </c>
      <c r="AR2365" t="s">
        <v>102</v>
      </c>
      <c r="AS2365" t="s">
        <v>102</v>
      </c>
      <c r="AT2365" t="s">
        <v>102</v>
      </c>
      <c r="AU2365" t="s">
        <v>1000</v>
      </c>
      <c r="AV2365" t="s">
        <v>1548</v>
      </c>
      <c r="AW2365" t="s">
        <v>2100</v>
      </c>
      <c r="AX2365" t="s">
        <v>1885</v>
      </c>
      <c r="AY2365" t="s">
        <v>129</v>
      </c>
      <c r="AZ2365" t="s">
        <v>128</v>
      </c>
      <c r="BA2365" t="s">
        <v>136</v>
      </c>
      <c r="BB2365" t="s">
        <v>417</v>
      </c>
      <c r="BC2365" t="s">
        <v>129</v>
      </c>
      <c r="BD2365" t="s">
        <v>129</v>
      </c>
      <c r="BE2365" t="s">
        <v>133</v>
      </c>
      <c r="BF2365" t="s">
        <v>133</v>
      </c>
      <c r="BG2365" t="s">
        <v>127</v>
      </c>
      <c r="BH2365" t="s">
        <v>128</v>
      </c>
      <c r="BI2365" t="s">
        <v>311</v>
      </c>
      <c r="BJ2365" t="s">
        <v>137</v>
      </c>
      <c r="BK2365" t="s">
        <v>137</v>
      </c>
      <c r="BL2365" t="s">
        <v>137</v>
      </c>
      <c r="BM2365" t="s">
        <v>137</v>
      </c>
      <c r="BN2365" t="s">
        <v>137</v>
      </c>
      <c r="BO2365" t="s">
        <v>137</v>
      </c>
      <c r="BP2365" t="s">
        <v>137</v>
      </c>
      <c r="BQ2365" t="s">
        <v>4344</v>
      </c>
      <c r="BR2365" t="s">
        <v>315</v>
      </c>
      <c r="BS2365" t="s">
        <v>137</v>
      </c>
      <c r="BT2365" t="s">
        <v>137</v>
      </c>
      <c r="BU2365" t="s">
        <v>137</v>
      </c>
      <c r="BV2365" t="s">
        <v>55558</v>
      </c>
      <c r="BW2365" t="s">
        <v>13094</v>
      </c>
      <c r="BX2365" t="s">
        <v>102</v>
      </c>
      <c r="BY2365" t="s">
        <v>102</v>
      </c>
      <c r="BZ2365" t="s">
        <v>55559</v>
      </c>
      <c r="CA2365" t="s">
        <v>144</v>
      </c>
      <c r="CB2365" t="s">
        <v>310</v>
      </c>
      <c r="CC2365" t="s">
        <v>145</v>
      </c>
      <c r="CD2365" t="s">
        <v>55560</v>
      </c>
      <c r="CE2365" t="s">
        <v>102</v>
      </c>
    </row>
    <row r="2366" spans="1:83" x14ac:dyDescent="0.2">
      <c r="A2366" t="s">
        <v>55561</v>
      </c>
      <c r="B2366" t="s">
        <v>827</v>
      </c>
      <c r="C2366" t="s">
        <v>55562</v>
      </c>
      <c r="D2366" t="s">
        <v>55563</v>
      </c>
      <c r="E2366" t="s">
        <v>55564</v>
      </c>
      <c r="F2366" t="s">
        <v>55565</v>
      </c>
      <c r="G2366" t="s">
        <v>55566</v>
      </c>
      <c r="H2366" t="s">
        <v>55567</v>
      </c>
      <c r="I2366" t="s">
        <v>55568</v>
      </c>
      <c r="J2366" t="s">
        <v>222</v>
      </c>
      <c r="K2366" t="s">
        <v>223</v>
      </c>
      <c r="L2366" t="s">
        <v>224</v>
      </c>
      <c r="M2366" t="s">
        <v>55569</v>
      </c>
      <c r="N2366" t="s">
        <v>55570</v>
      </c>
      <c r="O2366" t="s">
        <v>55571</v>
      </c>
      <c r="P2366" t="s">
        <v>55572</v>
      </c>
      <c r="Q2366" t="s">
        <v>55573</v>
      </c>
      <c r="R2366" t="s">
        <v>55574</v>
      </c>
      <c r="S2366" t="s">
        <v>55575</v>
      </c>
      <c r="T2366" t="s">
        <v>102</v>
      </c>
      <c r="U2366" t="s">
        <v>55576</v>
      </c>
      <c r="V2366" t="s">
        <v>102</v>
      </c>
      <c r="W2366" t="s">
        <v>102</v>
      </c>
      <c r="X2366" t="s">
        <v>102</v>
      </c>
      <c r="Y2366" t="s">
        <v>1228</v>
      </c>
      <c r="Z2366" t="s">
        <v>55577</v>
      </c>
      <c r="AA2366" t="s">
        <v>294</v>
      </c>
      <c r="AB2366" t="s">
        <v>102</v>
      </c>
      <c r="AC2366" t="s">
        <v>21752</v>
      </c>
      <c r="AD2366" t="s">
        <v>102</v>
      </c>
      <c r="AE2366" t="s">
        <v>102</v>
      </c>
      <c r="AF2366" t="s">
        <v>3061</v>
      </c>
      <c r="AG2366" t="s">
        <v>2912</v>
      </c>
      <c r="AH2366" t="s">
        <v>635</v>
      </c>
      <c r="AI2366" t="s">
        <v>102</v>
      </c>
      <c r="AJ2366" t="s">
        <v>102</v>
      </c>
      <c r="AK2366" t="s">
        <v>55578</v>
      </c>
      <c r="AL2366" t="s">
        <v>55579</v>
      </c>
      <c r="AM2366" t="s">
        <v>55580</v>
      </c>
      <c r="AN2366" t="s">
        <v>55581</v>
      </c>
      <c r="AO2366" t="s">
        <v>55582</v>
      </c>
      <c r="AP2366" t="s">
        <v>39431</v>
      </c>
      <c r="AQ2366" t="s">
        <v>1228</v>
      </c>
      <c r="AR2366" t="s">
        <v>102</v>
      </c>
      <c r="AS2366" t="s">
        <v>102</v>
      </c>
      <c r="AT2366" t="s">
        <v>102</v>
      </c>
      <c r="AU2366" t="s">
        <v>1000</v>
      </c>
      <c r="AV2366" t="s">
        <v>102</v>
      </c>
      <c r="AW2366" t="s">
        <v>966</v>
      </c>
      <c r="AX2366" t="s">
        <v>966</v>
      </c>
      <c r="AY2366" t="s">
        <v>417</v>
      </c>
      <c r="AZ2366" t="s">
        <v>129</v>
      </c>
      <c r="BA2366" t="s">
        <v>15230</v>
      </c>
      <c r="BB2366" t="s">
        <v>262</v>
      </c>
      <c r="BC2366" t="s">
        <v>133</v>
      </c>
      <c r="BD2366" t="s">
        <v>315</v>
      </c>
      <c r="BE2366" t="s">
        <v>137</v>
      </c>
      <c r="BF2366" t="s">
        <v>137</v>
      </c>
      <c r="BG2366" t="s">
        <v>1243</v>
      </c>
      <c r="BH2366" t="s">
        <v>313</v>
      </c>
      <c r="BI2366" t="s">
        <v>260</v>
      </c>
      <c r="BJ2366" t="s">
        <v>137</v>
      </c>
      <c r="BK2366" t="s">
        <v>137</v>
      </c>
      <c r="BL2366" t="s">
        <v>137</v>
      </c>
      <c r="BM2366" t="s">
        <v>137</v>
      </c>
      <c r="BN2366" t="s">
        <v>315</v>
      </c>
      <c r="BO2366" t="s">
        <v>137</v>
      </c>
      <c r="BP2366" t="s">
        <v>137</v>
      </c>
      <c r="BQ2366" t="s">
        <v>1360</v>
      </c>
      <c r="BR2366" t="s">
        <v>133</v>
      </c>
      <c r="BS2366" t="s">
        <v>137</v>
      </c>
      <c r="BT2366" t="s">
        <v>137</v>
      </c>
      <c r="BU2366" t="s">
        <v>137</v>
      </c>
      <c r="BV2366" t="s">
        <v>55583</v>
      </c>
      <c r="BW2366" t="s">
        <v>16440</v>
      </c>
      <c r="BX2366" t="s">
        <v>102</v>
      </c>
      <c r="BY2366" t="s">
        <v>102</v>
      </c>
      <c r="BZ2366" t="s">
        <v>55584</v>
      </c>
      <c r="CA2366" t="s">
        <v>144</v>
      </c>
      <c r="CB2366" t="s">
        <v>313</v>
      </c>
      <c r="CC2366" t="s">
        <v>145</v>
      </c>
      <c r="CD2366" t="s">
        <v>55585</v>
      </c>
      <c r="CE2366" t="s">
        <v>102</v>
      </c>
    </row>
    <row r="2367" spans="1:83" x14ac:dyDescent="0.2">
      <c r="A2367" t="s">
        <v>55586</v>
      </c>
      <c r="B2367" t="s">
        <v>84</v>
      </c>
      <c r="C2367" t="s">
        <v>55587</v>
      </c>
      <c r="D2367" t="s">
        <v>55588</v>
      </c>
      <c r="E2367" t="s">
        <v>55589</v>
      </c>
      <c r="F2367" t="s">
        <v>55590</v>
      </c>
      <c r="G2367" t="s">
        <v>35859</v>
      </c>
      <c r="H2367" t="s">
        <v>4919</v>
      </c>
      <c r="I2367" t="s">
        <v>4920</v>
      </c>
      <c r="J2367" t="s">
        <v>222</v>
      </c>
      <c r="K2367" t="s">
        <v>223</v>
      </c>
      <c r="L2367" t="s">
        <v>568</v>
      </c>
      <c r="M2367" t="s">
        <v>102</v>
      </c>
      <c r="N2367" t="s">
        <v>55591</v>
      </c>
      <c r="O2367" t="s">
        <v>55592</v>
      </c>
      <c r="P2367" t="s">
        <v>13187</v>
      </c>
      <c r="Q2367" t="s">
        <v>55593</v>
      </c>
      <c r="R2367" t="s">
        <v>55594</v>
      </c>
      <c r="S2367" t="s">
        <v>55595</v>
      </c>
      <c r="T2367" t="s">
        <v>102</v>
      </c>
      <c r="U2367" t="s">
        <v>102</v>
      </c>
      <c r="V2367" t="s">
        <v>102</v>
      </c>
      <c r="W2367" t="s">
        <v>102</v>
      </c>
      <c r="X2367" t="s">
        <v>102</v>
      </c>
      <c r="Y2367" t="s">
        <v>55596</v>
      </c>
      <c r="Z2367" t="s">
        <v>55597</v>
      </c>
      <c r="AA2367" t="s">
        <v>1271</v>
      </c>
      <c r="AB2367" t="s">
        <v>102</v>
      </c>
      <c r="AC2367" t="s">
        <v>102</v>
      </c>
      <c r="AD2367" t="s">
        <v>102</v>
      </c>
      <c r="AE2367" t="s">
        <v>102</v>
      </c>
      <c r="AF2367" t="s">
        <v>900</v>
      </c>
      <c r="AG2367" t="s">
        <v>2912</v>
      </c>
      <c r="AH2367" t="s">
        <v>1768</v>
      </c>
      <c r="AI2367" t="s">
        <v>313</v>
      </c>
      <c r="AJ2367" t="s">
        <v>102</v>
      </c>
      <c r="AK2367" t="s">
        <v>102</v>
      </c>
      <c r="AL2367" t="s">
        <v>102</v>
      </c>
      <c r="AM2367" t="s">
        <v>55598</v>
      </c>
      <c r="AN2367" t="s">
        <v>55599</v>
      </c>
      <c r="AO2367" t="s">
        <v>55600</v>
      </c>
      <c r="AP2367" t="s">
        <v>8940</v>
      </c>
      <c r="AQ2367" t="s">
        <v>55596</v>
      </c>
      <c r="AR2367" t="s">
        <v>102</v>
      </c>
      <c r="AS2367" t="s">
        <v>102</v>
      </c>
      <c r="AT2367" t="s">
        <v>102</v>
      </c>
      <c r="AU2367" t="s">
        <v>22114</v>
      </c>
      <c r="AV2367" t="s">
        <v>102</v>
      </c>
      <c r="AW2367" t="s">
        <v>123</v>
      </c>
      <c r="AX2367" t="s">
        <v>123</v>
      </c>
      <c r="AY2367" t="s">
        <v>359</v>
      </c>
      <c r="AZ2367" t="s">
        <v>313</v>
      </c>
      <c r="BA2367" t="s">
        <v>191</v>
      </c>
      <c r="BB2367" t="s">
        <v>189</v>
      </c>
      <c r="BC2367" t="s">
        <v>132</v>
      </c>
      <c r="BD2367" t="s">
        <v>132</v>
      </c>
      <c r="BE2367" t="s">
        <v>133</v>
      </c>
      <c r="BF2367" t="s">
        <v>315</v>
      </c>
      <c r="BG2367" t="s">
        <v>129</v>
      </c>
      <c r="BH2367" t="s">
        <v>311</v>
      </c>
      <c r="BI2367" t="s">
        <v>132</v>
      </c>
      <c r="BJ2367" t="s">
        <v>137</v>
      </c>
      <c r="BK2367" t="s">
        <v>137</v>
      </c>
      <c r="BL2367" t="s">
        <v>137</v>
      </c>
      <c r="BM2367" t="s">
        <v>137</v>
      </c>
      <c r="BN2367" t="s">
        <v>137</v>
      </c>
      <c r="BO2367" t="s">
        <v>137</v>
      </c>
      <c r="BP2367" t="s">
        <v>137</v>
      </c>
      <c r="BQ2367" t="s">
        <v>690</v>
      </c>
      <c r="BR2367" t="s">
        <v>315</v>
      </c>
      <c r="BS2367" t="s">
        <v>137</v>
      </c>
      <c r="BT2367" t="s">
        <v>137</v>
      </c>
      <c r="BU2367" t="s">
        <v>137</v>
      </c>
      <c r="BV2367" t="s">
        <v>55601</v>
      </c>
      <c r="BW2367" t="s">
        <v>5181</v>
      </c>
      <c r="BX2367" t="s">
        <v>102</v>
      </c>
      <c r="BY2367" t="s">
        <v>102</v>
      </c>
      <c r="BZ2367" t="s">
        <v>20753</v>
      </c>
      <c r="CA2367" t="s">
        <v>144</v>
      </c>
      <c r="CB2367" t="s">
        <v>200</v>
      </c>
      <c r="CC2367" t="s">
        <v>145</v>
      </c>
      <c r="CD2367" t="s">
        <v>55602</v>
      </c>
      <c r="CE2367" t="s">
        <v>102</v>
      </c>
    </row>
    <row r="2368" spans="1:83" x14ac:dyDescent="0.2">
      <c r="A2368" t="s">
        <v>55603</v>
      </c>
      <c r="B2368" t="s">
        <v>827</v>
      </c>
      <c r="C2368" t="s">
        <v>55604</v>
      </c>
      <c r="D2368" t="s">
        <v>55605</v>
      </c>
      <c r="E2368" t="s">
        <v>55606</v>
      </c>
      <c r="F2368" t="s">
        <v>55607</v>
      </c>
      <c r="G2368" t="s">
        <v>55608</v>
      </c>
      <c r="H2368" t="s">
        <v>55609</v>
      </c>
      <c r="I2368" t="s">
        <v>55610</v>
      </c>
      <c r="J2368" t="s">
        <v>17016</v>
      </c>
      <c r="K2368" t="s">
        <v>55611</v>
      </c>
      <c r="L2368" t="s">
        <v>55612</v>
      </c>
      <c r="M2368" t="s">
        <v>55613</v>
      </c>
      <c r="N2368" t="s">
        <v>55614</v>
      </c>
      <c r="O2368" t="s">
        <v>55615</v>
      </c>
      <c r="P2368" t="s">
        <v>55616</v>
      </c>
      <c r="Q2368" t="s">
        <v>55617</v>
      </c>
      <c r="R2368" t="s">
        <v>55618</v>
      </c>
      <c r="S2368" t="s">
        <v>55619</v>
      </c>
      <c r="T2368" t="s">
        <v>102</v>
      </c>
      <c r="U2368" t="s">
        <v>102</v>
      </c>
      <c r="V2368" t="s">
        <v>102</v>
      </c>
      <c r="W2368" t="s">
        <v>4561</v>
      </c>
      <c r="X2368" t="s">
        <v>102</v>
      </c>
      <c r="Y2368" t="s">
        <v>55620</v>
      </c>
      <c r="Z2368" t="s">
        <v>55621</v>
      </c>
      <c r="AA2368" t="s">
        <v>294</v>
      </c>
      <c r="AB2368" t="s">
        <v>102</v>
      </c>
      <c r="AC2368" t="s">
        <v>55622</v>
      </c>
      <c r="AD2368" t="s">
        <v>238</v>
      </c>
      <c r="AE2368" t="s">
        <v>102</v>
      </c>
      <c r="AF2368" t="s">
        <v>55623</v>
      </c>
      <c r="AG2368" t="s">
        <v>11106</v>
      </c>
      <c r="AH2368" t="s">
        <v>4969</v>
      </c>
      <c r="AI2368" t="s">
        <v>102</v>
      </c>
      <c r="AJ2368" t="s">
        <v>102</v>
      </c>
      <c r="AK2368" t="s">
        <v>55624</v>
      </c>
      <c r="AL2368" t="s">
        <v>55625</v>
      </c>
      <c r="AM2368" t="s">
        <v>55626</v>
      </c>
      <c r="AN2368" t="s">
        <v>55627</v>
      </c>
      <c r="AO2368" t="s">
        <v>55628</v>
      </c>
      <c r="AP2368" t="s">
        <v>55629</v>
      </c>
      <c r="AQ2368" t="s">
        <v>55620</v>
      </c>
      <c r="AR2368" t="s">
        <v>55630</v>
      </c>
      <c r="AS2368" t="s">
        <v>55631</v>
      </c>
      <c r="AT2368" t="s">
        <v>686</v>
      </c>
      <c r="AU2368" t="s">
        <v>7324</v>
      </c>
      <c r="AV2368" t="s">
        <v>102</v>
      </c>
      <c r="AW2368" t="s">
        <v>1003</v>
      </c>
      <c r="AX2368" t="s">
        <v>463</v>
      </c>
      <c r="AY2368" t="s">
        <v>359</v>
      </c>
      <c r="AZ2368" t="s">
        <v>131</v>
      </c>
      <c r="BA2368" t="s">
        <v>648</v>
      </c>
      <c r="BB2368" t="s">
        <v>310</v>
      </c>
      <c r="BC2368" t="s">
        <v>260</v>
      </c>
      <c r="BD2368" t="s">
        <v>128</v>
      </c>
      <c r="BE2368" t="s">
        <v>129</v>
      </c>
      <c r="BF2368" t="s">
        <v>311</v>
      </c>
      <c r="BG2368" t="s">
        <v>133</v>
      </c>
      <c r="BH2368" t="s">
        <v>315</v>
      </c>
      <c r="BI2368" t="s">
        <v>315</v>
      </c>
      <c r="BJ2368" t="s">
        <v>315</v>
      </c>
      <c r="BK2368" t="s">
        <v>315</v>
      </c>
      <c r="BL2368" t="s">
        <v>315</v>
      </c>
      <c r="BM2368" t="s">
        <v>137</v>
      </c>
      <c r="BN2368" t="s">
        <v>137</v>
      </c>
      <c r="BO2368" t="s">
        <v>137</v>
      </c>
      <c r="BP2368" t="s">
        <v>137</v>
      </c>
      <c r="BQ2368" t="s">
        <v>459</v>
      </c>
      <c r="BR2368" t="s">
        <v>260</v>
      </c>
      <c r="BS2368" t="s">
        <v>137</v>
      </c>
      <c r="BT2368" t="s">
        <v>133</v>
      </c>
      <c r="BU2368" t="s">
        <v>311</v>
      </c>
      <c r="BV2368" t="s">
        <v>55632</v>
      </c>
      <c r="BW2368" t="s">
        <v>102</v>
      </c>
      <c r="BX2368" t="s">
        <v>102</v>
      </c>
      <c r="BY2368" t="s">
        <v>102</v>
      </c>
      <c r="BZ2368" t="s">
        <v>55633</v>
      </c>
      <c r="CA2368" t="s">
        <v>144</v>
      </c>
      <c r="CB2368" t="s">
        <v>189</v>
      </c>
      <c r="CC2368" t="s">
        <v>2071</v>
      </c>
      <c r="CD2368" t="s">
        <v>55634</v>
      </c>
      <c r="CE2368" t="s">
        <v>102</v>
      </c>
    </row>
    <row r="2369" spans="1:83" x14ac:dyDescent="0.2">
      <c r="A2369" t="s">
        <v>55635</v>
      </c>
      <c r="B2369" t="s">
        <v>84</v>
      </c>
      <c r="C2369" t="s">
        <v>55636</v>
      </c>
      <c r="D2369" t="s">
        <v>55637</v>
      </c>
      <c r="E2369" t="s">
        <v>55638</v>
      </c>
      <c r="F2369" t="s">
        <v>102</v>
      </c>
      <c r="G2369" t="s">
        <v>55639</v>
      </c>
      <c r="H2369" t="s">
        <v>55640</v>
      </c>
      <c r="I2369" t="s">
        <v>55641</v>
      </c>
      <c r="J2369" t="s">
        <v>222</v>
      </c>
      <c r="K2369" t="s">
        <v>223</v>
      </c>
      <c r="L2369" t="s">
        <v>568</v>
      </c>
      <c r="M2369" t="s">
        <v>102</v>
      </c>
      <c r="N2369" t="s">
        <v>55642</v>
      </c>
      <c r="O2369" t="s">
        <v>55643</v>
      </c>
      <c r="P2369" t="s">
        <v>2518</v>
      </c>
      <c r="Q2369" t="s">
        <v>55644</v>
      </c>
      <c r="R2369" t="s">
        <v>55645</v>
      </c>
      <c r="S2369" t="s">
        <v>55646</v>
      </c>
      <c r="T2369" t="s">
        <v>102</v>
      </c>
      <c r="U2369" t="s">
        <v>102</v>
      </c>
      <c r="V2369" t="s">
        <v>102</v>
      </c>
      <c r="W2369" t="s">
        <v>102</v>
      </c>
      <c r="X2369" t="s">
        <v>105</v>
      </c>
      <c r="Y2369" t="s">
        <v>55647</v>
      </c>
      <c r="Z2369" t="s">
        <v>55648</v>
      </c>
      <c r="AA2369" t="s">
        <v>294</v>
      </c>
      <c r="AB2369" t="s">
        <v>102</v>
      </c>
      <c r="AC2369" t="s">
        <v>102</v>
      </c>
      <c r="AD2369" t="s">
        <v>102</v>
      </c>
      <c r="AE2369" t="s">
        <v>102</v>
      </c>
      <c r="AF2369" t="s">
        <v>900</v>
      </c>
      <c r="AG2369" t="s">
        <v>2912</v>
      </c>
      <c r="AH2369" t="s">
        <v>6475</v>
      </c>
      <c r="AI2369" t="s">
        <v>102</v>
      </c>
      <c r="AJ2369" t="s">
        <v>102</v>
      </c>
      <c r="AK2369" t="s">
        <v>102</v>
      </c>
      <c r="AL2369" t="s">
        <v>102</v>
      </c>
      <c r="AM2369" t="s">
        <v>55649</v>
      </c>
      <c r="AN2369" t="s">
        <v>55650</v>
      </c>
      <c r="AO2369" t="s">
        <v>55651</v>
      </c>
      <c r="AP2369" t="s">
        <v>31032</v>
      </c>
      <c r="AQ2369" t="s">
        <v>55647</v>
      </c>
      <c r="AR2369" t="s">
        <v>102</v>
      </c>
      <c r="AS2369" t="s">
        <v>102</v>
      </c>
      <c r="AT2369" t="s">
        <v>102</v>
      </c>
      <c r="AU2369" t="s">
        <v>6751</v>
      </c>
      <c r="AV2369" t="s">
        <v>102</v>
      </c>
      <c r="AW2369" t="s">
        <v>693</v>
      </c>
      <c r="AX2369" t="s">
        <v>693</v>
      </c>
      <c r="AY2369" t="s">
        <v>315</v>
      </c>
      <c r="AZ2369" t="s">
        <v>133</v>
      </c>
      <c r="BA2369" t="s">
        <v>138</v>
      </c>
      <c r="BB2369" t="s">
        <v>134</v>
      </c>
      <c r="BC2369" t="s">
        <v>137</v>
      </c>
      <c r="BD2369" t="s">
        <v>137</v>
      </c>
      <c r="BE2369" t="s">
        <v>137</v>
      </c>
      <c r="BF2369" t="s">
        <v>137</v>
      </c>
      <c r="BG2369" t="s">
        <v>133</v>
      </c>
      <c r="BH2369" t="s">
        <v>137</v>
      </c>
      <c r="BI2369" t="s">
        <v>137</v>
      </c>
      <c r="BJ2369" t="s">
        <v>137</v>
      </c>
      <c r="BK2369" t="s">
        <v>137</v>
      </c>
      <c r="BL2369" t="s">
        <v>137</v>
      </c>
      <c r="BM2369" t="s">
        <v>137</v>
      </c>
      <c r="BN2369" t="s">
        <v>137</v>
      </c>
      <c r="BO2369" t="s">
        <v>137</v>
      </c>
      <c r="BP2369" t="s">
        <v>137</v>
      </c>
      <c r="BQ2369" t="s">
        <v>261</v>
      </c>
      <c r="BR2369" t="s">
        <v>315</v>
      </c>
      <c r="BS2369" t="s">
        <v>137</v>
      </c>
      <c r="BT2369" t="s">
        <v>137</v>
      </c>
      <c r="BU2369" t="s">
        <v>137</v>
      </c>
      <c r="BV2369" t="s">
        <v>55652</v>
      </c>
      <c r="BW2369" t="s">
        <v>102</v>
      </c>
      <c r="BX2369" t="s">
        <v>102</v>
      </c>
      <c r="BY2369" t="s">
        <v>102</v>
      </c>
      <c r="BZ2369" t="s">
        <v>102</v>
      </c>
      <c r="CA2369" t="s">
        <v>144</v>
      </c>
      <c r="CB2369" t="s">
        <v>314</v>
      </c>
      <c r="CC2369" t="s">
        <v>145</v>
      </c>
      <c r="CD2369" t="s">
        <v>55653</v>
      </c>
      <c r="CE2369" t="s">
        <v>102</v>
      </c>
    </row>
    <row r="2370" spans="1:83" x14ac:dyDescent="0.2">
      <c r="A2370" t="s">
        <v>55654</v>
      </c>
      <c r="B2370" t="s">
        <v>84</v>
      </c>
      <c r="C2370" t="s">
        <v>55655</v>
      </c>
      <c r="D2370" t="s">
        <v>55656</v>
      </c>
      <c r="E2370" t="s">
        <v>55657</v>
      </c>
      <c r="F2370" t="s">
        <v>55658</v>
      </c>
      <c r="G2370" t="s">
        <v>36813</v>
      </c>
      <c r="H2370" t="s">
        <v>36814</v>
      </c>
      <c r="I2370" t="s">
        <v>36815</v>
      </c>
      <c r="J2370" t="s">
        <v>835</v>
      </c>
      <c r="K2370" t="s">
        <v>15118</v>
      </c>
      <c r="L2370" t="s">
        <v>18478</v>
      </c>
      <c r="M2370" t="s">
        <v>102</v>
      </c>
      <c r="N2370" t="s">
        <v>55659</v>
      </c>
      <c r="O2370" t="s">
        <v>55660</v>
      </c>
      <c r="P2370" t="s">
        <v>51048</v>
      </c>
      <c r="Q2370" t="s">
        <v>55661</v>
      </c>
      <c r="R2370" t="s">
        <v>55662</v>
      </c>
      <c r="S2370" t="s">
        <v>55663</v>
      </c>
      <c r="T2370" t="s">
        <v>102</v>
      </c>
      <c r="U2370" t="s">
        <v>55664</v>
      </c>
      <c r="V2370" t="s">
        <v>55665</v>
      </c>
      <c r="W2370" t="s">
        <v>102</v>
      </c>
      <c r="X2370" t="s">
        <v>102</v>
      </c>
      <c r="Y2370" t="s">
        <v>12357</v>
      </c>
      <c r="Z2370" t="s">
        <v>55666</v>
      </c>
      <c r="AA2370" t="s">
        <v>294</v>
      </c>
      <c r="AB2370" t="s">
        <v>102</v>
      </c>
      <c r="AC2370" t="s">
        <v>102</v>
      </c>
      <c r="AD2370" t="s">
        <v>102</v>
      </c>
      <c r="AE2370" t="s">
        <v>102</v>
      </c>
      <c r="AF2370" t="s">
        <v>18488</v>
      </c>
      <c r="AG2370" t="s">
        <v>2912</v>
      </c>
      <c r="AH2370" t="s">
        <v>495</v>
      </c>
      <c r="AI2370" t="s">
        <v>315</v>
      </c>
      <c r="AJ2370" t="s">
        <v>102</v>
      </c>
      <c r="AK2370" t="s">
        <v>55667</v>
      </c>
      <c r="AL2370" t="s">
        <v>55668</v>
      </c>
      <c r="AM2370" t="s">
        <v>55669</v>
      </c>
      <c r="AN2370" t="s">
        <v>55670</v>
      </c>
      <c r="AO2370" t="s">
        <v>55671</v>
      </c>
      <c r="AP2370" t="s">
        <v>34975</v>
      </c>
      <c r="AQ2370" t="s">
        <v>12357</v>
      </c>
      <c r="AR2370" t="s">
        <v>102</v>
      </c>
      <c r="AS2370" t="s">
        <v>102</v>
      </c>
      <c r="AT2370" t="s">
        <v>102</v>
      </c>
      <c r="AU2370" t="s">
        <v>13903</v>
      </c>
      <c r="AV2370" t="s">
        <v>102</v>
      </c>
      <c r="AW2370" t="s">
        <v>1322</v>
      </c>
      <c r="AX2370" t="s">
        <v>1658</v>
      </c>
      <c r="AY2370" t="s">
        <v>315</v>
      </c>
      <c r="AZ2370" t="s">
        <v>315</v>
      </c>
      <c r="BA2370" t="s">
        <v>1243</v>
      </c>
      <c r="BB2370" t="s">
        <v>1243</v>
      </c>
      <c r="BC2370" t="s">
        <v>137</v>
      </c>
      <c r="BD2370" t="s">
        <v>137</v>
      </c>
      <c r="BE2370" t="s">
        <v>137</v>
      </c>
      <c r="BF2370" t="s">
        <v>137</v>
      </c>
      <c r="BG2370" t="s">
        <v>129</v>
      </c>
      <c r="BH2370" t="s">
        <v>311</v>
      </c>
      <c r="BI2370" t="s">
        <v>133</v>
      </c>
      <c r="BJ2370" t="s">
        <v>137</v>
      </c>
      <c r="BK2370" t="s">
        <v>137</v>
      </c>
      <c r="BL2370" t="s">
        <v>137</v>
      </c>
      <c r="BM2370" t="s">
        <v>137</v>
      </c>
      <c r="BN2370" t="s">
        <v>137</v>
      </c>
      <c r="BO2370" t="s">
        <v>137</v>
      </c>
      <c r="BP2370" t="s">
        <v>137</v>
      </c>
      <c r="BQ2370" t="s">
        <v>1658</v>
      </c>
      <c r="BR2370" t="s">
        <v>137</v>
      </c>
      <c r="BS2370" t="s">
        <v>137</v>
      </c>
      <c r="BT2370" t="s">
        <v>137</v>
      </c>
      <c r="BU2370" t="s">
        <v>137</v>
      </c>
      <c r="BV2370" t="s">
        <v>55672</v>
      </c>
      <c r="BW2370" t="s">
        <v>102</v>
      </c>
      <c r="BX2370" t="s">
        <v>102</v>
      </c>
      <c r="BY2370" t="s">
        <v>102</v>
      </c>
      <c r="BZ2370" t="s">
        <v>5217</v>
      </c>
      <c r="CA2370" t="s">
        <v>144</v>
      </c>
      <c r="CB2370" t="s">
        <v>317</v>
      </c>
      <c r="CC2370" t="s">
        <v>145</v>
      </c>
      <c r="CD2370" t="s">
        <v>55673</v>
      </c>
      <c r="CE2370" t="s">
        <v>784</v>
      </c>
    </row>
    <row r="2371" spans="1:83" x14ac:dyDescent="0.2">
      <c r="A2371" t="s">
        <v>55674</v>
      </c>
      <c r="B2371" t="s">
        <v>84</v>
      </c>
      <c r="C2371" t="s">
        <v>55675</v>
      </c>
      <c r="D2371" t="s">
        <v>55676</v>
      </c>
      <c r="E2371" t="s">
        <v>55677</v>
      </c>
      <c r="F2371" t="s">
        <v>102</v>
      </c>
      <c r="G2371" t="s">
        <v>55678</v>
      </c>
      <c r="H2371" t="s">
        <v>55679</v>
      </c>
      <c r="I2371" t="s">
        <v>55680</v>
      </c>
      <c r="J2371" t="s">
        <v>222</v>
      </c>
      <c r="K2371" t="s">
        <v>6292</v>
      </c>
      <c r="L2371" t="s">
        <v>18310</v>
      </c>
      <c r="M2371" t="s">
        <v>55681</v>
      </c>
      <c r="N2371" t="s">
        <v>102</v>
      </c>
      <c r="O2371" t="s">
        <v>55682</v>
      </c>
      <c r="P2371" t="s">
        <v>55013</v>
      </c>
      <c r="Q2371" t="s">
        <v>55683</v>
      </c>
      <c r="R2371" t="s">
        <v>55684</v>
      </c>
      <c r="S2371" t="s">
        <v>55685</v>
      </c>
      <c r="T2371" t="s">
        <v>102</v>
      </c>
      <c r="U2371" t="s">
        <v>102</v>
      </c>
      <c r="V2371" t="s">
        <v>102</v>
      </c>
      <c r="W2371" t="s">
        <v>102</v>
      </c>
      <c r="X2371" t="s">
        <v>102</v>
      </c>
      <c r="Y2371" t="s">
        <v>55686</v>
      </c>
      <c r="Z2371" t="s">
        <v>55687</v>
      </c>
      <c r="AA2371" t="s">
        <v>1608</v>
      </c>
      <c r="AB2371" t="s">
        <v>102</v>
      </c>
      <c r="AC2371" t="s">
        <v>1873</v>
      </c>
      <c r="AD2371" t="s">
        <v>102</v>
      </c>
      <c r="AE2371" t="s">
        <v>102</v>
      </c>
      <c r="AF2371" t="s">
        <v>20924</v>
      </c>
      <c r="AG2371" t="s">
        <v>102</v>
      </c>
      <c r="AH2371" t="s">
        <v>299</v>
      </c>
      <c r="AI2371" t="s">
        <v>102</v>
      </c>
      <c r="AJ2371" t="s">
        <v>102</v>
      </c>
      <c r="AK2371" t="s">
        <v>102</v>
      </c>
      <c r="AL2371" t="s">
        <v>102</v>
      </c>
      <c r="AM2371" t="s">
        <v>102</v>
      </c>
      <c r="AN2371" t="s">
        <v>102</v>
      </c>
      <c r="AO2371" t="s">
        <v>6901</v>
      </c>
      <c r="AP2371" t="s">
        <v>15061</v>
      </c>
      <c r="AQ2371" t="s">
        <v>55686</v>
      </c>
      <c r="AR2371" t="s">
        <v>102</v>
      </c>
      <c r="AS2371" t="s">
        <v>102</v>
      </c>
      <c r="AT2371" t="s">
        <v>102</v>
      </c>
      <c r="AU2371" t="s">
        <v>31573</v>
      </c>
      <c r="AV2371" t="s">
        <v>102</v>
      </c>
      <c r="AW2371" t="s">
        <v>15230</v>
      </c>
      <c r="AX2371" t="s">
        <v>15230</v>
      </c>
      <c r="AY2371" t="s">
        <v>315</v>
      </c>
      <c r="AZ2371" t="s">
        <v>315</v>
      </c>
      <c r="BA2371" t="s">
        <v>468</v>
      </c>
      <c r="BB2371" t="s">
        <v>134</v>
      </c>
      <c r="BC2371" t="s">
        <v>317</v>
      </c>
      <c r="BD2371" t="s">
        <v>127</v>
      </c>
      <c r="BE2371" t="s">
        <v>128</v>
      </c>
      <c r="BF2371" t="s">
        <v>132</v>
      </c>
      <c r="BG2371" t="s">
        <v>130</v>
      </c>
      <c r="BH2371" t="s">
        <v>260</v>
      </c>
      <c r="BI2371" t="s">
        <v>311</v>
      </c>
      <c r="BJ2371" t="s">
        <v>137</v>
      </c>
      <c r="BK2371" t="s">
        <v>137</v>
      </c>
      <c r="BL2371" t="s">
        <v>137</v>
      </c>
      <c r="BM2371" t="s">
        <v>137</v>
      </c>
      <c r="BN2371" t="s">
        <v>137</v>
      </c>
      <c r="BO2371" t="s">
        <v>137</v>
      </c>
      <c r="BP2371" t="s">
        <v>137</v>
      </c>
      <c r="BQ2371" t="s">
        <v>466</v>
      </c>
      <c r="BR2371" t="s">
        <v>137</v>
      </c>
      <c r="BS2371" t="s">
        <v>137</v>
      </c>
      <c r="BT2371" t="s">
        <v>137</v>
      </c>
      <c r="BU2371" t="s">
        <v>137</v>
      </c>
      <c r="BV2371" t="s">
        <v>55688</v>
      </c>
      <c r="BW2371" t="s">
        <v>102</v>
      </c>
      <c r="BX2371" t="s">
        <v>102</v>
      </c>
      <c r="BY2371" t="s">
        <v>102</v>
      </c>
      <c r="BZ2371" t="s">
        <v>55689</v>
      </c>
      <c r="CA2371" t="s">
        <v>144</v>
      </c>
      <c r="CB2371" t="s">
        <v>692</v>
      </c>
      <c r="CC2371" t="s">
        <v>2071</v>
      </c>
      <c r="CD2371" t="s">
        <v>55690</v>
      </c>
      <c r="CE2371" t="s">
        <v>102</v>
      </c>
    </row>
    <row r="2372" spans="1:83" x14ac:dyDescent="0.2">
      <c r="A2372" t="s">
        <v>55691</v>
      </c>
      <c r="B2372" t="s">
        <v>84</v>
      </c>
      <c r="C2372" t="s">
        <v>55692</v>
      </c>
      <c r="D2372" t="s">
        <v>55693</v>
      </c>
      <c r="E2372" t="s">
        <v>55694</v>
      </c>
      <c r="F2372" t="s">
        <v>102</v>
      </c>
      <c r="G2372" t="s">
        <v>46800</v>
      </c>
      <c r="H2372" t="s">
        <v>39396</v>
      </c>
      <c r="I2372" t="s">
        <v>39397</v>
      </c>
      <c r="J2372" t="s">
        <v>222</v>
      </c>
      <c r="K2372" t="s">
        <v>223</v>
      </c>
      <c r="L2372" t="s">
        <v>37219</v>
      </c>
      <c r="M2372" t="s">
        <v>102</v>
      </c>
      <c r="N2372" t="s">
        <v>102</v>
      </c>
      <c r="O2372" t="s">
        <v>102</v>
      </c>
      <c r="P2372" t="s">
        <v>102</v>
      </c>
      <c r="Q2372" t="s">
        <v>102</v>
      </c>
      <c r="R2372" t="s">
        <v>55695</v>
      </c>
      <c r="S2372" t="s">
        <v>55696</v>
      </c>
      <c r="T2372" t="s">
        <v>102</v>
      </c>
      <c r="U2372" t="s">
        <v>102</v>
      </c>
      <c r="V2372" t="s">
        <v>102</v>
      </c>
      <c r="W2372" t="s">
        <v>102</v>
      </c>
      <c r="X2372" t="s">
        <v>102</v>
      </c>
      <c r="Y2372" t="s">
        <v>55697</v>
      </c>
      <c r="Z2372" t="s">
        <v>55698</v>
      </c>
      <c r="AA2372" t="s">
        <v>1187</v>
      </c>
      <c r="AB2372" t="s">
        <v>102</v>
      </c>
      <c r="AC2372" t="s">
        <v>102</v>
      </c>
      <c r="AD2372" t="s">
        <v>102</v>
      </c>
      <c r="AE2372" t="s">
        <v>102</v>
      </c>
      <c r="AF2372" t="s">
        <v>37227</v>
      </c>
      <c r="AG2372" t="s">
        <v>2524</v>
      </c>
      <c r="AH2372" t="s">
        <v>1645</v>
      </c>
      <c r="AI2372" t="s">
        <v>102</v>
      </c>
      <c r="AJ2372" t="s">
        <v>102</v>
      </c>
      <c r="AK2372" t="s">
        <v>102</v>
      </c>
      <c r="AL2372" t="s">
        <v>102</v>
      </c>
      <c r="AM2372" t="s">
        <v>55699</v>
      </c>
      <c r="AN2372" t="s">
        <v>55700</v>
      </c>
      <c r="AO2372" t="s">
        <v>6901</v>
      </c>
      <c r="AP2372" t="s">
        <v>21804</v>
      </c>
      <c r="AQ2372" t="s">
        <v>55697</v>
      </c>
      <c r="AR2372" t="s">
        <v>102</v>
      </c>
      <c r="AS2372" t="s">
        <v>102</v>
      </c>
      <c r="AT2372" t="s">
        <v>102</v>
      </c>
      <c r="AU2372" t="s">
        <v>55701</v>
      </c>
      <c r="AV2372" t="s">
        <v>102</v>
      </c>
      <c r="AW2372" t="s">
        <v>463</v>
      </c>
      <c r="AX2372" t="s">
        <v>463</v>
      </c>
      <c r="AY2372" t="s">
        <v>132</v>
      </c>
      <c r="AZ2372" t="s">
        <v>128</v>
      </c>
      <c r="BA2372" t="s">
        <v>129</v>
      </c>
      <c r="BB2372" t="s">
        <v>314</v>
      </c>
      <c r="BC2372" t="s">
        <v>311</v>
      </c>
      <c r="BD2372" t="s">
        <v>132</v>
      </c>
      <c r="BE2372" t="s">
        <v>315</v>
      </c>
      <c r="BF2372" t="s">
        <v>315</v>
      </c>
      <c r="BG2372" t="s">
        <v>315</v>
      </c>
      <c r="BH2372" t="s">
        <v>137</v>
      </c>
      <c r="BI2372" t="s">
        <v>137</v>
      </c>
      <c r="BJ2372" t="s">
        <v>315</v>
      </c>
      <c r="BK2372" t="s">
        <v>315</v>
      </c>
      <c r="BL2372" t="s">
        <v>137</v>
      </c>
      <c r="BM2372" t="s">
        <v>137</v>
      </c>
      <c r="BN2372" t="s">
        <v>137</v>
      </c>
      <c r="BO2372" t="s">
        <v>137</v>
      </c>
      <c r="BP2372" t="s">
        <v>137</v>
      </c>
      <c r="BQ2372" t="s">
        <v>508</v>
      </c>
      <c r="BR2372" t="s">
        <v>137</v>
      </c>
      <c r="BS2372" t="s">
        <v>137</v>
      </c>
      <c r="BT2372" t="s">
        <v>137</v>
      </c>
      <c r="BU2372" t="s">
        <v>137</v>
      </c>
      <c r="BV2372" t="s">
        <v>55702</v>
      </c>
      <c r="BW2372" t="s">
        <v>102</v>
      </c>
      <c r="BX2372" t="s">
        <v>102</v>
      </c>
      <c r="BY2372" t="s">
        <v>102</v>
      </c>
      <c r="BZ2372" t="s">
        <v>55703</v>
      </c>
      <c r="CA2372" t="s">
        <v>144</v>
      </c>
      <c r="CB2372" t="s">
        <v>646</v>
      </c>
      <c r="CC2372" t="s">
        <v>102</v>
      </c>
      <c r="CD2372" t="s">
        <v>55704</v>
      </c>
      <c r="CE2372" t="s">
        <v>102</v>
      </c>
    </row>
    <row r="2373" spans="1:83" x14ac:dyDescent="0.2">
      <c r="A2373" t="s">
        <v>55705</v>
      </c>
      <c r="B2373" t="s">
        <v>84</v>
      </c>
      <c r="C2373" t="s">
        <v>55706</v>
      </c>
      <c r="D2373" t="s">
        <v>55707</v>
      </c>
      <c r="E2373" t="s">
        <v>55708</v>
      </c>
      <c r="F2373" t="s">
        <v>55709</v>
      </c>
      <c r="G2373" t="s">
        <v>11988</v>
      </c>
      <c r="H2373" t="s">
        <v>2224</v>
      </c>
      <c r="I2373" t="s">
        <v>2225</v>
      </c>
      <c r="J2373" t="s">
        <v>222</v>
      </c>
      <c r="K2373" t="s">
        <v>223</v>
      </c>
      <c r="L2373" t="s">
        <v>375</v>
      </c>
      <c r="M2373" t="s">
        <v>102</v>
      </c>
      <c r="N2373" t="s">
        <v>102</v>
      </c>
      <c r="O2373" t="s">
        <v>102</v>
      </c>
      <c r="P2373" t="s">
        <v>102</v>
      </c>
      <c r="Q2373" t="s">
        <v>102</v>
      </c>
      <c r="R2373" t="s">
        <v>55710</v>
      </c>
      <c r="S2373" t="s">
        <v>55711</v>
      </c>
      <c r="T2373" t="s">
        <v>102</v>
      </c>
      <c r="U2373" t="s">
        <v>102</v>
      </c>
      <c r="V2373" t="s">
        <v>55712</v>
      </c>
      <c r="W2373" t="s">
        <v>102</v>
      </c>
      <c r="X2373" t="s">
        <v>102</v>
      </c>
      <c r="Y2373" t="s">
        <v>55713</v>
      </c>
      <c r="Z2373" t="s">
        <v>55714</v>
      </c>
      <c r="AA2373" t="s">
        <v>294</v>
      </c>
      <c r="AB2373" t="s">
        <v>102</v>
      </c>
      <c r="AC2373" t="s">
        <v>102</v>
      </c>
      <c r="AD2373" t="s">
        <v>102</v>
      </c>
      <c r="AE2373" t="s">
        <v>102</v>
      </c>
      <c r="AF2373" t="s">
        <v>2235</v>
      </c>
      <c r="AG2373" t="s">
        <v>2524</v>
      </c>
      <c r="AH2373" t="s">
        <v>102</v>
      </c>
      <c r="AI2373" t="s">
        <v>260</v>
      </c>
      <c r="AJ2373" t="s">
        <v>102</v>
      </c>
      <c r="AK2373" t="s">
        <v>102</v>
      </c>
      <c r="AL2373" t="s">
        <v>102</v>
      </c>
      <c r="AM2373" t="s">
        <v>55715</v>
      </c>
      <c r="AN2373" t="s">
        <v>102</v>
      </c>
      <c r="AO2373" t="s">
        <v>55716</v>
      </c>
      <c r="AP2373" t="s">
        <v>55717</v>
      </c>
      <c r="AQ2373" t="s">
        <v>55713</v>
      </c>
      <c r="AR2373" t="s">
        <v>102</v>
      </c>
      <c r="AS2373" t="s">
        <v>102</v>
      </c>
      <c r="AT2373" t="s">
        <v>102</v>
      </c>
      <c r="AU2373" t="s">
        <v>3475</v>
      </c>
      <c r="AV2373" t="s">
        <v>102</v>
      </c>
      <c r="AW2373" t="s">
        <v>646</v>
      </c>
      <c r="AX2373" t="s">
        <v>646</v>
      </c>
      <c r="AY2373" t="s">
        <v>133</v>
      </c>
      <c r="AZ2373" t="s">
        <v>311</v>
      </c>
      <c r="BA2373" t="s">
        <v>133</v>
      </c>
      <c r="BB2373" t="s">
        <v>311</v>
      </c>
      <c r="BC2373" t="s">
        <v>359</v>
      </c>
      <c r="BD2373" t="s">
        <v>359</v>
      </c>
      <c r="BE2373" t="s">
        <v>128</v>
      </c>
      <c r="BF2373" t="s">
        <v>129</v>
      </c>
      <c r="BG2373" t="s">
        <v>128</v>
      </c>
      <c r="BH2373" t="s">
        <v>315</v>
      </c>
      <c r="BI2373" t="s">
        <v>137</v>
      </c>
      <c r="BJ2373" t="s">
        <v>315</v>
      </c>
      <c r="BK2373" t="s">
        <v>315</v>
      </c>
      <c r="BL2373" t="s">
        <v>315</v>
      </c>
      <c r="BM2373" t="s">
        <v>315</v>
      </c>
      <c r="BN2373" t="s">
        <v>137</v>
      </c>
      <c r="BO2373" t="s">
        <v>137</v>
      </c>
      <c r="BP2373" t="s">
        <v>137</v>
      </c>
      <c r="BQ2373" t="s">
        <v>357</v>
      </c>
      <c r="BR2373" t="s">
        <v>315</v>
      </c>
      <c r="BS2373" t="s">
        <v>137</v>
      </c>
      <c r="BT2373" t="s">
        <v>137</v>
      </c>
      <c r="BU2373" t="s">
        <v>137</v>
      </c>
      <c r="BV2373" t="s">
        <v>55718</v>
      </c>
      <c r="BW2373" t="s">
        <v>24249</v>
      </c>
      <c r="BX2373" t="s">
        <v>102</v>
      </c>
      <c r="BY2373" t="s">
        <v>102</v>
      </c>
      <c r="BZ2373" t="s">
        <v>55719</v>
      </c>
      <c r="CA2373" t="s">
        <v>144</v>
      </c>
      <c r="CB2373" t="s">
        <v>599</v>
      </c>
      <c r="CC2373" t="s">
        <v>145</v>
      </c>
      <c r="CD2373" t="s">
        <v>55720</v>
      </c>
      <c r="CE2373" t="s">
        <v>102</v>
      </c>
    </row>
    <row r="2374" spans="1:83" x14ac:dyDescent="0.2">
      <c r="A2374" t="s">
        <v>55721</v>
      </c>
      <c r="B2374" t="s">
        <v>84</v>
      </c>
      <c r="C2374" t="s">
        <v>55722</v>
      </c>
      <c r="D2374" t="s">
        <v>55723</v>
      </c>
      <c r="E2374" t="s">
        <v>55724</v>
      </c>
      <c r="F2374" t="s">
        <v>55725</v>
      </c>
      <c r="G2374" t="s">
        <v>7251</v>
      </c>
      <c r="H2374" t="s">
        <v>7252</v>
      </c>
      <c r="I2374" t="s">
        <v>7253</v>
      </c>
      <c r="J2374" t="s">
        <v>222</v>
      </c>
      <c r="K2374" t="s">
        <v>223</v>
      </c>
      <c r="L2374" t="s">
        <v>7254</v>
      </c>
      <c r="M2374" t="s">
        <v>102</v>
      </c>
      <c r="N2374" t="s">
        <v>55726</v>
      </c>
      <c r="O2374" t="s">
        <v>55727</v>
      </c>
      <c r="P2374" t="s">
        <v>5232</v>
      </c>
      <c r="Q2374" t="s">
        <v>55728</v>
      </c>
      <c r="R2374" t="s">
        <v>55729</v>
      </c>
      <c r="S2374" t="s">
        <v>55730</v>
      </c>
      <c r="T2374" t="s">
        <v>102</v>
      </c>
      <c r="U2374" t="s">
        <v>102</v>
      </c>
      <c r="V2374" t="s">
        <v>102</v>
      </c>
      <c r="W2374" t="s">
        <v>102</v>
      </c>
      <c r="X2374" t="s">
        <v>102</v>
      </c>
      <c r="Y2374" t="s">
        <v>55731</v>
      </c>
      <c r="Z2374" t="s">
        <v>55732</v>
      </c>
      <c r="AA2374" t="s">
        <v>444</v>
      </c>
      <c r="AB2374" t="s">
        <v>102</v>
      </c>
      <c r="AC2374" t="s">
        <v>102</v>
      </c>
      <c r="AD2374" t="s">
        <v>102</v>
      </c>
      <c r="AE2374" t="s">
        <v>102</v>
      </c>
      <c r="AF2374" t="s">
        <v>7263</v>
      </c>
      <c r="AG2374" t="s">
        <v>102</v>
      </c>
      <c r="AH2374" t="s">
        <v>1768</v>
      </c>
      <c r="AI2374" t="s">
        <v>102</v>
      </c>
      <c r="AJ2374" t="s">
        <v>102</v>
      </c>
      <c r="AK2374" t="s">
        <v>102</v>
      </c>
      <c r="AL2374" t="s">
        <v>55733</v>
      </c>
      <c r="AM2374" t="s">
        <v>55734</v>
      </c>
      <c r="AN2374" t="s">
        <v>55735</v>
      </c>
      <c r="AO2374" t="s">
        <v>55736</v>
      </c>
      <c r="AP2374" t="s">
        <v>23103</v>
      </c>
      <c r="AQ2374" t="s">
        <v>55731</v>
      </c>
      <c r="AR2374" t="s">
        <v>102</v>
      </c>
      <c r="AS2374" t="s">
        <v>102</v>
      </c>
      <c r="AT2374" t="s">
        <v>102</v>
      </c>
      <c r="AU2374" t="s">
        <v>13903</v>
      </c>
      <c r="AV2374" t="s">
        <v>102</v>
      </c>
      <c r="AW2374" t="s">
        <v>1003</v>
      </c>
      <c r="AX2374" t="s">
        <v>1039</v>
      </c>
      <c r="AY2374" t="s">
        <v>315</v>
      </c>
      <c r="AZ2374" t="s">
        <v>133</v>
      </c>
      <c r="BA2374" t="s">
        <v>138</v>
      </c>
      <c r="BB2374" t="s">
        <v>191</v>
      </c>
      <c r="BC2374" t="s">
        <v>311</v>
      </c>
      <c r="BD2374" t="s">
        <v>132</v>
      </c>
      <c r="BE2374" t="s">
        <v>315</v>
      </c>
      <c r="BF2374" t="s">
        <v>315</v>
      </c>
      <c r="BG2374" t="s">
        <v>132</v>
      </c>
      <c r="BH2374" t="s">
        <v>315</v>
      </c>
      <c r="BI2374" t="s">
        <v>315</v>
      </c>
      <c r="BJ2374" t="s">
        <v>315</v>
      </c>
      <c r="BK2374" t="s">
        <v>315</v>
      </c>
      <c r="BL2374" t="s">
        <v>315</v>
      </c>
      <c r="BM2374" t="s">
        <v>315</v>
      </c>
      <c r="BN2374" t="s">
        <v>137</v>
      </c>
      <c r="BO2374" t="s">
        <v>137</v>
      </c>
      <c r="BP2374" t="s">
        <v>137</v>
      </c>
      <c r="BQ2374" t="s">
        <v>695</v>
      </c>
      <c r="BR2374" t="s">
        <v>137</v>
      </c>
      <c r="BS2374" t="s">
        <v>137</v>
      </c>
      <c r="BT2374" t="s">
        <v>137</v>
      </c>
      <c r="BU2374" t="s">
        <v>137</v>
      </c>
      <c r="BV2374" t="s">
        <v>22387</v>
      </c>
      <c r="BW2374" t="s">
        <v>11572</v>
      </c>
      <c r="BX2374" t="s">
        <v>102</v>
      </c>
      <c r="BY2374" t="s">
        <v>102</v>
      </c>
      <c r="BZ2374" t="s">
        <v>55737</v>
      </c>
      <c r="CA2374" t="s">
        <v>144</v>
      </c>
      <c r="CB2374" t="s">
        <v>692</v>
      </c>
      <c r="CC2374" t="s">
        <v>211</v>
      </c>
      <c r="CD2374" t="s">
        <v>55738</v>
      </c>
      <c r="CE2374" t="s">
        <v>102</v>
      </c>
    </row>
    <row r="2375" spans="1:83" x14ac:dyDescent="0.2">
      <c r="A2375" t="s">
        <v>55739</v>
      </c>
      <c r="B2375" t="s">
        <v>84</v>
      </c>
      <c r="C2375" t="s">
        <v>55740</v>
      </c>
      <c r="D2375" t="s">
        <v>55741</v>
      </c>
      <c r="E2375" t="s">
        <v>55742</v>
      </c>
      <c r="F2375" t="s">
        <v>55743</v>
      </c>
      <c r="G2375" t="s">
        <v>55744</v>
      </c>
      <c r="H2375" t="s">
        <v>55745</v>
      </c>
      <c r="I2375" t="s">
        <v>55746</v>
      </c>
      <c r="J2375" t="s">
        <v>222</v>
      </c>
      <c r="K2375" t="s">
        <v>223</v>
      </c>
      <c r="L2375" t="s">
        <v>45975</v>
      </c>
      <c r="M2375" t="s">
        <v>55747</v>
      </c>
      <c r="N2375" t="s">
        <v>55748</v>
      </c>
      <c r="O2375" t="s">
        <v>55749</v>
      </c>
      <c r="P2375" t="s">
        <v>55750</v>
      </c>
      <c r="Q2375" t="s">
        <v>55751</v>
      </c>
      <c r="R2375" t="s">
        <v>55752</v>
      </c>
      <c r="S2375" t="s">
        <v>55753</v>
      </c>
      <c r="T2375" t="s">
        <v>102</v>
      </c>
      <c r="U2375" t="s">
        <v>102</v>
      </c>
      <c r="V2375" t="s">
        <v>55754</v>
      </c>
      <c r="W2375" t="s">
        <v>102</v>
      </c>
      <c r="X2375" t="s">
        <v>105</v>
      </c>
      <c r="Y2375" t="s">
        <v>55755</v>
      </c>
      <c r="Z2375" t="s">
        <v>32792</v>
      </c>
      <c r="AA2375" t="s">
        <v>2272</v>
      </c>
      <c r="AB2375" t="s">
        <v>102</v>
      </c>
      <c r="AC2375" t="s">
        <v>102</v>
      </c>
      <c r="AD2375" t="s">
        <v>102</v>
      </c>
      <c r="AE2375" t="s">
        <v>102</v>
      </c>
      <c r="AF2375" t="s">
        <v>45982</v>
      </c>
      <c r="AG2375" t="s">
        <v>2524</v>
      </c>
      <c r="AH2375" t="s">
        <v>1768</v>
      </c>
      <c r="AI2375" t="s">
        <v>102</v>
      </c>
      <c r="AJ2375" t="s">
        <v>102</v>
      </c>
      <c r="AK2375" t="s">
        <v>55756</v>
      </c>
      <c r="AL2375" t="s">
        <v>55757</v>
      </c>
      <c r="AM2375" t="s">
        <v>55758</v>
      </c>
      <c r="AN2375" t="s">
        <v>55759</v>
      </c>
      <c r="AO2375" t="s">
        <v>55760</v>
      </c>
      <c r="AP2375" t="s">
        <v>19616</v>
      </c>
      <c r="AQ2375" t="s">
        <v>55755</v>
      </c>
      <c r="AR2375" t="s">
        <v>102</v>
      </c>
      <c r="AS2375" t="s">
        <v>102</v>
      </c>
      <c r="AT2375" t="s">
        <v>102</v>
      </c>
      <c r="AU2375" t="s">
        <v>184</v>
      </c>
      <c r="AV2375" t="s">
        <v>15932</v>
      </c>
      <c r="AW2375" t="s">
        <v>193</v>
      </c>
      <c r="AX2375" t="s">
        <v>193</v>
      </c>
      <c r="AY2375" t="s">
        <v>137</v>
      </c>
      <c r="AZ2375" t="s">
        <v>137</v>
      </c>
      <c r="BA2375" t="s">
        <v>648</v>
      </c>
      <c r="BB2375" t="s">
        <v>312</v>
      </c>
      <c r="BC2375" t="s">
        <v>137</v>
      </c>
      <c r="BD2375" t="s">
        <v>137</v>
      </c>
      <c r="BE2375" t="s">
        <v>137</v>
      </c>
      <c r="BF2375" t="s">
        <v>137</v>
      </c>
      <c r="BG2375" t="s">
        <v>127</v>
      </c>
      <c r="BH2375" t="s">
        <v>311</v>
      </c>
      <c r="BI2375" t="s">
        <v>132</v>
      </c>
      <c r="BJ2375" t="s">
        <v>137</v>
      </c>
      <c r="BK2375" t="s">
        <v>137</v>
      </c>
      <c r="BL2375" t="s">
        <v>137</v>
      </c>
      <c r="BM2375" t="s">
        <v>137</v>
      </c>
      <c r="BN2375" t="s">
        <v>137</v>
      </c>
      <c r="BO2375" t="s">
        <v>137</v>
      </c>
      <c r="BP2375" t="s">
        <v>137</v>
      </c>
      <c r="BQ2375" t="s">
        <v>773</v>
      </c>
      <c r="BR2375" t="s">
        <v>311</v>
      </c>
      <c r="BS2375" t="s">
        <v>137</v>
      </c>
      <c r="BT2375" t="s">
        <v>137</v>
      </c>
      <c r="BU2375" t="s">
        <v>137</v>
      </c>
      <c r="BV2375" t="s">
        <v>55761</v>
      </c>
      <c r="BW2375" t="s">
        <v>27755</v>
      </c>
      <c r="BX2375" t="s">
        <v>102</v>
      </c>
      <c r="BY2375" t="s">
        <v>18068</v>
      </c>
      <c r="BZ2375" t="s">
        <v>24010</v>
      </c>
      <c r="CA2375" t="s">
        <v>144</v>
      </c>
      <c r="CB2375" t="s">
        <v>136</v>
      </c>
      <c r="CC2375" t="s">
        <v>145</v>
      </c>
      <c r="CD2375" t="s">
        <v>55762</v>
      </c>
      <c r="CE2375" t="s">
        <v>147</v>
      </c>
    </row>
    <row r="2376" spans="1:83" x14ac:dyDescent="0.2">
      <c r="A2376" t="s">
        <v>55763</v>
      </c>
      <c r="B2376" t="s">
        <v>84</v>
      </c>
      <c r="C2376" t="s">
        <v>55764</v>
      </c>
      <c r="D2376" t="s">
        <v>55765</v>
      </c>
      <c r="E2376" t="s">
        <v>55766</v>
      </c>
      <c r="F2376" t="s">
        <v>55766</v>
      </c>
      <c r="G2376" t="s">
        <v>55767</v>
      </c>
      <c r="H2376" t="s">
        <v>55768</v>
      </c>
      <c r="I2376" t="s">
        <v>55769</v>
      </c>
      <c r="J2376" t="s">
        <v>222</v>
      </c>
      <c r="K2376" t="s">
        <v>223</v>
      </c>
      <c r="L2376" t="s">
        <v>55770</v>
      </c>
      <c r="M2376" t="s">
        <v>102</v>
      </c>
      <c r="N2376" t="s">
        <v>55771</v>
      </c>
      <c r="O2376" t="s">
        <v>55772</v>
      </c>
      <c r="P2376" t="s">
        <v>5232</v>
      </c>
      <c r="Q2376" t="s">
        <v>55773</v>
      </c>
      <c r="R2376" t="s">
        <v>55774</v>
      </c>
      <c r="S2376" t="s">
        <v>55775</v>
      </c>
      <c r="T2376" t="s">
        <v>102</v>
      </c>
      <c r="U2376" t="s">
        <v>102</v>
      </c>
      <c r="V2376" t="s">
        <v>55776</v>
      </c>
      <c r="W2376" t="s">
        <v>102</v>
      </c>
      <c r="X2376" t="s">
        <v>1685</v>
      </c>
      <c r="Y2376" t="s">
        <v>55777</v>
      </c>
      <c r="Z2376" t="s">
        <v>55778</v>
      </c>
      <c r="AA2376" t="s">
        <v>294</v>
      </c>
      <c r="AB2376" t="s">
        <v>102</v>
      </c>
      <c r="AC2376" t="s">
        <v>102</v>
      </c>
      <c r="AD2376" t="s">
        <v>102</v>
      </c>
      <c r="AE2376" t="s">
        <v>102</v>
      </c>
      <c r="AF2376" t="s">
        <v>55779</v>
      </c>
      <c r="AG2376" t="s">
        <v>2912</v>
      </c>
      <c r="AH2376" t="s">
        <v>727</v>
      </c>
      <c r="AI2376" t="s">
        <v>102</v>
      </c>
      <c r="AJ2376" t="s">
        <v>102</v>
      </c>
      <c r="AK2376" t="s">
        <v>102</v>
      </c>
      <c r="AL2376" t="s">
        <v>55780</v>
      </c>
      <c r="AM2376" t="s">
        <v>55781</v>
      </c>
      <c r="AN2376" t="s">
        <v>55782</v>
      </c>
      <c r="AO2376" t="s">
        <v>55783</v>
      </c>
      <c r="AP2376" t="s">
        <v>40042</v>
      </c>
      <c r="AQ2376" t="s">
        <v>55777</v>
      </c>
      <c r="AR2376" t="s">
        <v>102</v>
      </c>
      <c r="AS2376" t="s">
        <v>102</v>
      </c>
      <c r="AT2376" t="s">
        <v>102</v>
      </c>
      <c r="AU2376" t="s">
        <v>2732</v>
      </c>
      <c r="AV2376" t="s">
        <v>7733</v>
      </c>
      <c r="AW2376" t="s">
        <v>691</v>
      </c>
      <c r="AX2376" t="s">
        <v>691</v>
      </c>
      <c r="AY2376" t="s">
        <v>315</v>
      </c>
      <c r="AZ2376" t="s">
        <v>133</v>
      </c>
      <c r="BA2376" t="s">
        <v>507</v>
      </c>
      <c r="BB2376" t="s">
        <v>695</v>
      </c>
      <c r="BC2376" t="s">
        <v>311</v>
      </c>
      <c r="BD2376" t="s">
        <v>315</v>
      </c>
      <c r="BE2376" t="s">
        <v>315</v>
      </c>
      <c r="BF2376" t="s">
        <v>315</v>
      </c>
      <c r="BG2376" t="s">
        <v>129</v>
      </c>
      <c r="BH2376" t="s">
        <v>315</v>
      </c>
      <c r="BI2376" t="s">
        <v>137</v>
      </c>
      <c r="BJ2376" t="s">
        <v>137</v>
      </c>
      <c r="BK2376" t="s">
        <v>137</v>
      </c>
      <c r="BL2376" t="s">
        <v>137</v>
      </c>
      <c r="BM2376" t="s">
        <v>137</v>
      </c>
      <c r="BN2376" t="s">
        <v>137</v>
      </c>
      <c r="BO2376" t="s">
        <v>137</v>
      </c>
      <c r="BP2376" t="s">
        <v>137</v>
      </c>
      <c r="BQ2376" t="s">
        <v>775</v>
      </c>
      <c r="BR2376" t="s">
        <v>133</v>
      </c>
      <c r="BS2376" t="s">
        <v>137</v>
      </c>
      <c r="BT2376" t="s">
        <v>137</v>
      </c>
      <c r="BU2376" t="s">
        <v>137</v>
      </c>
      <c r="BV2376" t="s">
        <v>55784</v>
      </c>
      <c r="BW2376" t="s">
        <v>5522</v>
      </c>
      <c r="BX2376" t="s">
        <v>102</v>
      </c>
      <c r="BY2376" t="s">
        <v>9980</v>
      </c>
      <c r="BZ2376" t="s">
        <v>44444</v>
      </c>
      <c r="CA2376" t="s">
        <v>144</v>
      </c>
      <c r="CB2376" t="s">
        <v>506</v>
      </c>
      <c r="CC2376" t="s">
        <v>211</v>
      </c>
      <c r="CD2376" t="s">
        <v>55785</v>
      </c>
      <c r="CE2376" t="s">
        <v>147</v>
      </c>
    </row>
    <row r="2377" spans="1:83" x14ac:dyDescent="0.2">
      <c r="A2377" t="s">
        <v>55786</v>
      </c>
      <c r="B2377" t="s">
        <v>84</v>
      </c>
      <c r="C2377" t="s">
        <v>55787</v>
      </c>
      <c r="D2377" t="s">
        <v>102</v>
      </c>
      <c r="E2377" t="s">
        <v>55788</v>
      </c>
      <c r="F2377" t="s">
        <v>55789</v>
      </c>
      <c r="G2377" t="s">
        <v>55790</v>
      </c>
      <c r="H2377" t="s">
        <v>55791</v>
      </c>
      <c r="I2377" t="s">
        <v>55792</v>
      </c>
      <c r="J2377" t="s">
        <v>222</v>
      </c>
      <c r="K2377" t="s">
        <v>223</v>
      </c>
      <c r="L2377" t="s">
        <v>35761</v>
      </c>
      <c r="M2377" t="s">
        <v>55793</v>
      </c>
      <c r="N2377" t="s">
        <v>55794</v>
      </c>
      <c r="O2377" t="s">
        <v>55795</v>
      </c>
      <c r="P2377" t="s">
        <v>20596</v>
      </c>
      <c r="Q2377" t="s">
        <v>55796</v>
      </c>
      <c r="R2377" t="s">
        <v>55797</v>
      </c>
      <c r="S2377" t="s">
        <v>55798</v>
      </c>
      <c r="T2377" t="s">
        <v>102</v>
      </c>
      <c r="U2377" t="s">
        <v>102</v>
      </c>
      <c r="V2377" t="s">
        <v>102</v>
      </c>
      <c r="W2377" t="s">
        <v>102</v>
      </c>
      <c r="X2377" t="s">
        <v>102</v>
      </c>
      <c r="Y2377" t="s">
        <v>55799</v>
      </c>
      <c r="Z2377" t="s">
        <v>55800</v>
      </c>
      <c r="AA2377" t="s">
        <v>294</v>
      </c>
      <c r="AB2377" t="s">
        <v>102</v>
      </c>
      <c r="AC2377" t="s">
        <v>102</v>
      </c>
      <c r="AD2377" t="s">
        <v>102</v>
      </c>
      <c r="AE2377" t="s">
        <v>102</v>
      </c>
      <c r="AF2377" t="s">
        <v>35766</v>
      </c>
      <c r="AG2377" t="s">
        <v>3530</v>
      </c>
      <c r="AH2377" t="s">
        <v>727</v>
      </c>
      <c r="AI2377" t="s">
        <v>102</v>
      </c>
      <c r="AJ2377" t="s">
        <v>102</v>
      </c>
      <c r="AK2377" t="s">
        <v>55801</v>
      </c>
      <c r="AL2377" t="s">
        <v>102</v>
      </c>
      <c r="AM2377" t="s">
        <v>55802</v>
      </c>
      <c r="AN2377" t="s">
        <v>55803</v>
      </c>
      <c r="AO2377" t="s">
        <v>6901</v>
      </c>
      <c r="AP2377" t="s">
        <v>55804</v>
      </c>
      <c r="AQ2377" t="s">
        <v>55799</v>
      </c>
      <c r="AR2377" t="s">
        <v>102</v>
      </c>
      <c r="AS2377" t="s">
        <v>102</v>
      </c>
      <c r="AT2377" t="s">
        <v>102</v>
      </c>
      <c r="AU2377" t="s">
        <v>2732</v>
      </c>
      <c r="AV2377" t="s">
        <v>1548</v>
      </c>
      <c r="AW2377" t="s">
        <v>3241</v>
      </c>
      <c r="AX2377" t="s">
        <v>549</v>
      </c>
      <c r="AY2377" t="s">
        <v>132</v>
      </c>
      <c r="AZ2377" t="s">
        <v>133</v>
      </c>
      <c r="BA2377" t="s">
        <v>201</v>
      </c>
      <c r="BB2377" t="s">
        <v>199</v>
      </c>
      <c r="BC2377" t="s">
        <v>127</v>
      </c>
      <c r="BD2377" t="s">
        <v>260</v>
      </c>
      <c r="BE2377" t="s">
        <v>133</v>
      </c>
      <c r="BF2377" t="s">
        <v>315</v>
      </c>
      <c r="BG2377" t="s">
        <v>262</v>
      </c>
      <c r="BH2377" t="s">
        <v>314</v>
      </c>
      <c r="BI2377" t="s">
        <v>311</v>
      </c>
      <c r="BJ2377" t="s">
        <v>315</v>
      </c>
      <c r="BK2377" t="s">
        <v>137</v>
      </c>
      <c r="BL2377" t="s">
        <v>137</v>
      </c>
      <c r="BM2377" t="s">
        <v>137</v>
      </c>
      <c r="BN2377" t="s">
        <v>137</v>
      </c>
      <c r="BO2377" t="s">
        <v>137</v>
      </c>
      <c r="BP2377" t="s">
        <v>137</v>
      </c>
      <c r="BQ2377" t="s">
        <v>1922</v>
      </c>
      <c r="BR2377" t="s">
        <v>128</v>
      </c>
      <c r="BS2377" t="s">
        <v>137</v>
      </c>
      <c r="BT2377" t="s">
        <v>315</v>
      </c>
      <c r="BU2377" t="s">
        <v>137</v>
      </c>
      <c r="BV2377" t="s">
        <v>26725</v>
      </c>
      <c r="BW2377" t="s">
        <v>102</v>
      </c>
      <c r="BX2377" t="s">
        <v>102</v>
      </c>
      <c r="BY2377" t="s">
        <v>102</v>
      </c>
      <c r="BZ2377" t="s">
        <v>55805</v>
      </c>
      <c r="CA2377" t="s">
        <v>144</v>
      </c>
      <c r="CB2377" t="s">
        <v>271</v>
      </c>
      <c r="CC2377" t="s">
        <v>2071</v>
      </c>
      <c r="CD2377" t="s">
        <v>55806</v>
      </c>
      <c r="CE2377" t="s">
        <v>102</v>
      </c>
    </row>
    <row r="2378" spans="1:83" x14ac:dyDescent="0.2">
      <c r="A2378" t="s">
        <v>55807</v>
      </c>
      <c r="B2378" t="s">
        <v>84</v>
      </c>
      <c r="C2378" t="s">
        <v>55808</v>
      </c>
      <c r="D2378" t="s">
        <v>55809</v>
      </c>
      <c r="E2378" t="s">
        <v>55810</v>
      </c>
      <c r="F2378" t="s">
        <v>55811</v>
      </c>
      <c r="G2378" t="s">
        <v>55812</v>
      </c>
      <c r="H2378" t="s">
        <v>55813</v>
      </c>
      <c r="I2378" t="s">
        <v>55814</v>
      </c>
      <c r="J2378" t="s">
        <v>222</v>
      </c>
      <c r="K2378" t="s">
        <v>223</v>
      </c>
      <c r="L2378" t="s">
        <v>55815</v>
      </c>
      <c r="M2378" t="s">
        <v>102</v>
      </c>
      <c r="N2378" t="s">
        <v>55816</v>
      </c>
      <c r="O2378" t="s">
        <v>55817</v>
      </c>
      <c r="P2378" t="s">
        <v>3120</v>
      </c>
      <c r="Q2378" t="s">
        <v>55818</v>
      </c>
      <c r="R2378" t="s">
        <v>55819</v>
      </c>
      <c r="S2378" t="s">
        <v>55820</v>
      </c>
      <c r="T2378" t="s">
        <v>102</v>
      </c>
      <c r="U2378" t="s">
        <v>55821</v>
      </c>
      <c r="V2378" t="s">
        <v>55822</v>
      </c>
      <c r="W2378" t="s">
        <v>102</v>
      </c>
      <c r="X2378" t="s">
        <v>102</v>
      </c>
      <c r="Y2378" t="s">
        <v>55823</v>
      </c>
      <c r="Z2378" t="s">
        <v>223</v>
      </c>
      <c r="AA2378" t="s">
        <v>1608</v>
      </c>
      <c r="AB2378" t="s">
        <v>102</v>
      </c>
      <c r="AC2378" t="s">
        <v>102</v>
      </c>
      <c r="AD2378" t="s">
        <v>102</v>
      </c>
      <c r="AE2378" t="s">
        <v>102</v>
      </c>
      <c r="AF2378" t="s">
        <v>55824</v>
      </c>
      <c r="AG2378" t="s">
        <v>2056</v>
      </c>
      <c r="AH2378" t="s">
        <v>1387</v>
      </c>
      <c r="AI2378" t="s">
        <v>102</v>
      </c>
      <c r="AJ2378" t="s">
        <v>102</v>
      </c>
      <c r="AK2378" t="s">
        <v>55825</v>
      </c>
      <c r="AL2378" t="s">
        <v>55826</v>
      </c>
      <c r="AM2378" t="s">
        <v>55827</v>
      </c>
      <c r="AN2378" t="s">
        <v>55828</v>
      </c>
      <c r="AO2378" t="s">
        <v>55829</v>
      </c>
      <c r="AP2378" t="s">
        <v>40841</v>
      </c>
      <c r="AQ2378" t="s">
        <v>55823</v>
      </c>
      <c r="AR2378" t="s">
        <v>102</v>
      </c>
      <c r="AS2378" t="s">
        <v>102</v>
      </c>
      <c r="AT2378" t="s">
        <v>102</v>
      </c>
      <c r="AU2378" t="s">
        <v>184</v>
      </c>
      <c r="AV2378" t="s">
        <v>102</v>
      </c>
      <c r="AW2378" t="s">
        <v>20532</v>
      </c>
      <c r="AX2378" t="s">
        <v>2594</v>
      </c>
      <c r="AY2378" t="s">
        <v>137</v>
      </c>
      <c r="AZ2378" t="s">
        <v>137</v>
      </c>
      <c r="BA2378" t="s">
        <v>1122</v>
      </c>
      <c r="BB2378" t="s">
        <v>312</v>
      </c>
      <c r="BC2378" t="s">
        <v>137</v>
      </c>
      <c r="BD2378" t="s">
        <v>137</v>
      </c>
      <c r="BE2378" t="s">
        <v>137</v>
      </c>
      <c r="BF2378" t="s">
        <v>137</v>
      </c>
      <c r="BG2378" t="s">
        <v>133</v>
      </c>
      <c r="BH2378" t="s">
        <v>137</v>
      </c>
      <c r="BI2378" t="s">
        <v>137</v>
      </c>
      <c r="BJ2378" t="s">
        <v>137</v>
      </c>
      <c r="BK2378" t="s">
        <v>137</v>
      </c>
      <c r="BL2378" t="s">
        <v>137</v>
      </c>
      <c r="BM2378" t="s">
        <v>137</v>
      </c>
      <c r="BN2378" t="s">
        <v>137</v>
      </c>
      <c r="BO2378" t="s">
        <v>137</v>
      </c>
      <c r="BP2378" t="s">
        <v>137</v>
      </c>
      <c r="BQ2378" t="s">
        <v>2564</v>
      </c>
      <c r="BR2378" t="s">
        <v>695</v>
      </c>
      <c r="BS2378" t="s">
        <v>137</v>
      </c>
      <c r="BT2378" t="s">
        <v>137</v>
      </c>
      <c r="BU2378" t="s">
        <v>137</v>
      </c>
      <c r="BV2378" t="s">
        <v>55830</v>
      </c>
      <c r="BW2378" t="s">
        <v>24120</v>
      </c>
      <c r="BX2378" t="s">
        <v>102</v>
      </c>
      <c r="BY2378" t="s">
        <v>20046</v>
      </c>
      <c r="BZ2378" t="s">
        <v>55831</v>
      </c>
      <c r="CA2378" t="s">
        <v>144</v>
      </c>
      <c r="CB2378" t="s">
        <v>260</v>
      </c>
      <c r="CC2378" t="s">
        <v>145</v>
      </c>
      <c r="CD2378" t="s">
        <v>55832</v>
      </c>
      <c r="CE2378" t="s">
        <v>102</v>
      </c>
    </row>
    <row r="2379" spans="1:83" x14ac:dyDescent="0.2">
      <c r="A2379" t="s">
        <v>55833</v>
      </c>
      <c r="B2379" t="s">
        <v>827</v>
      </c>
      <c r="C2379" t="s">
        <v>55834</v>
      </c>
      <c r="D2379" t="s">
        <v>55835</v>
      </c>
      <c r="E2379" t="s">
        <v>55836</v>
      </c>
      <c r="F2379" t="s">
        <v>55837</v>
      </c>
      <c r="G2379" t="s">
        <v>49024</v>
      </c>
      <c r="H2379" t="s">
        <v>49025</v>
      </c>
      <c r="I2379" t="s">
        <v>49026</v>
      </c>
      <c r="J2379" t="s">
        <v>222</v>
      </c>
      <c r="K2379" t="s">
        <v>223</v>
      </c>
      <c r="L2379" t="s">
        <v>34666</v>
      </c>
      <c r="M2379" t="s">
        <v>102</v>
      </c>
      <c r="N2379" t="s">
        <v>102</v>
      </c>
      <c r="O2379" t="s">
        <v>102</v>
      </c>
      <c r="P2379" t="s">
        <v>102</v>
      </c>
      <c r="Q2379" t="s">
        <v>102</v>
      </c>
      <c r="R2379" t="s">
        <v>55838</v>
      </c>
      <c r="S2379" t="s">
        <v>55839</v>
      </c>
      <c r="T2379" t="s">
        <v>102</v>
      </c>
      <c r="U2379" t="s">
        <v>46454</v>
      </c>
      <c r="V2379" t="s">
        <v>102</v>
      </c>
      <c r="W2379" t="s">
        <v>102</v>
      </c>
      <c r="X2379" t="s">
        <v>102</v>
      </c>
      <c r="Y2379" t="s">
        <v>55840</v>
      </c>
      <c r="Z2379" t="s">
        <v>40871</v>
      </c>
      <c r="AA2379" t="s">
        <v>294</v>
      </c>
      <c r="AB2379" t="s">
        <v>102</v>
      </c>
      <c r="AC2379" t="s">
        <v>12837</v>
      </c>
      <c r="AD2379" t="s">
        <v>238</v>
      </c>
      <c r="AE2379" t="s">
        <v>102</v>
      </c>
      <c r="AF2379" t="s">
        <v>34674</v>
      </c>
      <c r="AG2379" t="s">
        <v>5776</v>
      </c>
      <c r="AH2379" t="s">
        <v>26030</v>
      </c>
      <c r="AI2379" t="s">
        <v>102</v>
      </c>
      <c r="AJ2379" t="s">
        <v>102</v>
      </c>
      <c r="AK2379" t="s">
        <v>102</v>
      </c>
      <c r="AL2379" t="s">
        <v>55841</v>
      </c>
      <c r="AM2379" t="s">
        <v>55842</v>
      </c>
      <c r="AN2379" t="s">
        <v>102</v>
      </c>
      <c r="AO2379" t="s">
        <v>55843</v>
      </c>
      <c r="AP2379" t="s">
        <v>55844</v>
      </c>
      <c r="AQ2379" t="s">
        <v>55840</v>
      </c>
      <c r="AR2379" t="s">
        <v>55845</v>
      </c>
      <c r="AS2379" t="s">
        <v>12525</v>
      </c>
      <c r="AT2379" t="s">
        <v>55846</v>
      </c>
      <c r="AU2379" t="s">
        <v>184</v>
      </c>
      <c r="AV2379" t="s">
        <v>102</v>
      </c>
      <c r="AW2379" t="s">
        <v>365</v>
      </c>
      <c r="AX2379" t="s">
        <v>261</v>
      </c>
      <c r="AY2379" t="s">
        <v>132</v>
      </c>
      <c r="AZ2379" t="s">
        <v>128</v>
      </c>
      <c r="BA2379" t="s">
        <v>200</v>
      </c>
      <c r="BB2379" t="s">
        <v>262</v>
      </c>
      <c r="BC2379" t="s">
        <v>129</v>
      </c>
      <c r="BD2379" t="s">
        <v>129</v>
      </c>
      <c r="BE2379" t="s">
        <v>129</v>
      </c>
      <c r="BF2379" t="s">
        <v>129</v>
      </c>
      <c r="BG2379" t="s">
        <v>127</v>
      </c>
      <c r="BH2379" t="s">
        <v>128</v>
      </c>
      <c r="BI2379" t="s">
        <v>128</v>
      </c>
      <c r="BJ2379" t="s">
        <v>137</v>
      </c>
      <c r="BK2379" t="s">
        <v>137</v>
      </c>
      <c r="BL2379" t="s">
        <v>137</v>
      </c>
      <c r="BM2379" t="s">
        <v>137</v>
      </c>
      <c r="BN2379" t="s">
        <v>133</v>
      </c>
      <c r="BO2379" t="s">
        <v>133</v>
      </c>
      <c r="BP2379" t="s">
        <v>133</v>
      </c>
      <c r="BQ2379" t="s">
        <v>309</v>
      </c>
      <c r="BR2379" t="s">
        <v>127</v>
      </c>
      <c r="BS2379" t="s">
        <v>133</v>
      </c>
      <c r="BT2379" t="s">
        <v>315</v>
      </c>
      <c r="BU2379" t="s">
        <v>314</v>
      </c>
      <c r="BV2379" t="s">
        <v>55847</v>
      </c>
      <c r="BW2379" t="s">
        <v>102</v>
      </c>
      <c r="BX2379" t="s">
        <v>102</v>
      </c>
      <c r="BY2379" t="s">
        <v>102</v>
      </c>
      <c r="BZ2379" t="s">
        <v>55848</v>
      </c>
      <c r="CA2379" t="s">
        <v>144</v>
      </c>
      <c r="CB2379" t="s">
        <v>199</v>
      </c>
      <c r="CC2379" t="s">
        <v>2071</v>
      </c>
      <c r="CD2379" t="s">
        <v>55849</v>
      </c>
      <c r="CE2379" t="s">
        <v>102</v>
      </c>
    </row>
    <row r="2380" spans="1:83" x14ac:dyDescent="0.2">
      <c r="A2380" t="s">
        <v>55850</v>
      </c>
      <c r="B2380" t="s">
        <v>84</v>
      </c>
      <c r="C2380" t="s">
        <v>55851</v>
      </c>
      <c r="D2380" t="s">
        <v>55852</v>
      </c>
      <c r="E2380" t="s">
        <v>32788</v>
      </c>
      <c r="F2380" t="s">
        <v>55853</v>
      </c>
      <c r="G2380" t="s">
        <v>11093</v>
      </c>
      <c r="H2380" t="s">
        <v>18331</v>
      </c>
      <c r="I2380" t="s">
        <v>18332</v>
      </c>
      <c r="J2380" t="s">
        <v>222</v>
      </c>
      <c r="K2380" t="s">
        <v>223</v>
      </c>
      <c r="L2380" t="s">
        <v>5474</v>
      </c>
      <c r="M2380" t="s">
        <v>102</v>
      </c>
      <c r="N2380" t="s">
        <v>55854</v>
      </c>
      <c r="O2380" t="s">
        <v>55855</v>
      </c>
      <c r="P2380" t="s">
        <v>55856</v>
      </c>
      <c r="Q2380" t="s">
        <v>55857</v>
      </c>
      <c r="R2380" t="s">
        <v>55858</v>
      </c>
      <c r="S2380" t="s">
        <v>55859</v>
      </c>
      <c r="T2380" t="s">
        <v>102</v>
      </c>
      <c r="U2380" t="s">
        <v>102</v>
      </c>
      <c r="V2380" t="s">
        <v>102</v>
      </c>
      <c r="W2380" t="s">
        <v>102</v>
      </c>
      <c r="X2380" t="s">
        <v>102</v>
      </c>
      <c r="Y2380" t="s">
        <v>55860</v>
      </c>
      <c r="Z2380" t="s">
        <v>223</v>
      </c>
      <c r="AA2380" t="s">
        <v>1608</v>
      </c>
      <c r="AB2380" t="s">
        <v>102</v>
      </c>
      <c r="AC2380" t="s">
        <v>102</v>
      </c>
      <c r="AD2380" t="s">
        <v>102</v>
      </c>
      <c r="AE2380" t="s">
        <v>102</v>
      </c>
      <c r="AF2380" t="s">
        <v>5484</v>
      </c>
      <c r="AG2380" t="s">
        <v>5075</v>
      </c>
      <c r="AH2380" t="s">
        <v>536</v>
      </c>
      <c r="AI2380" t="s">
        <v>102</v>
      </c>
      <c r="AJ2380" t="s">
        <v>102</v>
      </c>
      <c r="AK2380" t="s">
        <v>102</v>
      </c>
      <c r="AL2380" t="s">
        <v>102</v>
      </c>
      <c r="AM2380" t="s">
        <v>55861</v>
      </c>
      <c r="AN2380" t="s">
        <v>55862</v>
      </c>
      <c r="AO2380" t="s">
        <v>55863</v>
      </c>
      <c r="AP2380" t="s">
        <v>6001</v>
      </c>
      <c r="AQ2380" t="s">
        <v>55860</v>
      </c>
      <c r="AR2380" t="s">
        <v>102</v>
      </c>
      <c r="AS2380" t="s">
        <v>102</v>
      </c>
      <c r="AT2380" t="s">
        <v>102</v>
      </c>
      <c r="AU2380" t="s">
        <v>13903</v>
      </c>
      <c r="AV2380" t="s">
        <v>102</v>
      </c>
      <c r="AW2380" t="s">
        <v>197</v>
      </c>
      <c r="AX2380" t="s">
        <v>197</v>
      </c>
      <c r="AY2380" t="s">
        <v>137</v>
      </c>
      <c r="AZ2380" t="s">
        <v>137</v>
      </c>
      <c r="BA2380" t="s">
        <v>417</v>
      </c>
      <c r="BB2380" t="s">
        <v>134</v>
      </c>
      <c r="BC2380" t="s">
        <v>137</v>
      </c>
      <c r="BD2380" t="s">
        <v>137</v>
      </c>
      <c r="BE2380" t="s">
        <v>137</v>
      </c>
      <c r="BF2380" t="s">
        <v>137</v>
      </c>
      <c r="BG2380" t="s">
        <v>260</v>
      </c>
      <c r="BH2380" t="s">
        <v>311</v>
      </c>
      <c r="BI2380" t="s">
        <v>132</v>
      </c>
      <c r="BJ2380" t="s">
        <v>137</v>
      </c>
      <c r="BK2380" t="s">
        <v>137</v>
      </c>
      <c r="BL2380" t="s">
        <v>137</v>
      </c>
      <c r="BM2380" t="s">
        <v>137</v>
      </c>
      <c r="BN2380" t="s">
        <v>137</v>
      </c>
      <c r="BO2380" t="s">
        <v>137</v>
      </c>
      <c r="BP2380" t="s">
        <v>137</v>
      </c>
      <c r="BQ2380" t="s">
        <v>2530</v>
      </c>
      <c r="BR2380" t="s">
        <v>137</v>
      </c>
      <c r="BS2380" t="s">
        <v>137</v>
      </c>
      <c r="BT2380" t="s">
        <v>137</v>
      </c>
      <c r="BU2380" t="s">
        <v>137</v>
      </c>
      <c r="BV2380" t="s">
        <v>55864</v>
      </c>
      <c r="BW2380" t="s">
        <v>102</v>
      </c>
      <c r="BX2380" t="s">
        <v>102</v>
      </c>
      <c r="BY2380" t="s">
        <v>102</v>
      </c>
      <c r="BZ2380" t="s">
        <v>8489</v>
      </c>
      <c r="CA2380" t="s">
        <v>144</v>
      </c>
      <c r="CB2380" t="s">
        <v>417</v>
      </c>
      <c r="CC2380" t="s">
        <v>211</v>
      </c>
      <c r="CD2380" t="s">
        <v>55865</v>
      </c>
      <c r="CE2380" t="s">
        <v>147</v>
      </c>
    </row>
    <row r="2381" spans="1:83" x14ac:dyDescent="0.2">
      <c r="A2381" t="s">
        <v>55866</v>
      </c>
      <c r="B2381" t="s">
        <v>84</v>
      </c>
      <c r="C2381" t="s">
        <v>55867</v>
      </c>
      <c r="D2381" t="s">
        <v>55868</v>
      </c>
      <c r="E2381" t="s">
        <v>55869</v>
      </c>
      <c r="F2381" t="s">
        <v>55870</v>
      </c>
      <c r="G2381" t="s">
        <v>11093</v>
      </c>
      <c r="H2381" t="s">
        <v>18331</v>
      </c>
      <c r="I2381" t="s">
        <v>18332</v>
      </c>
      <c r="J2381" t="s">
        <v>222</v>
      </c>
      <c r="K2381" t="s">
        <v>223</v>
      </c>
      <c r="L2381" t="s">
        <v>5474</v>
      </c>
      <c r="M2381" t="s">
        <v>102</v>
      </c>
      <c r="N2381" t="s">
        <v>55871</v>
      </c>
      <c r="O2381" t="s">
        <v>55872</v>
      </c>
      <c r="P2381" t="s">
        <v>55873</v>
      </c>
      <c r="Q2381" t="s">
        <v>55874</v>
      </c>
      <c r="R2381" t="s">
        <v>55875</v>
      </c>
      <c r="S2381" t="s">
        <v>55876</v>
      </c>
      <c r="T2381" t="s">
        <v>102</v>
      </c>
      <c r="U2381" t="s">
        <v>102</v>
      </c>
      <c r="V2381" t="s">
        <v>55877</v>
      </c>
      <c r="W2381" t="s">
        <v>102</v>
      </c>
      <c r="X2381" t="s">
        <v>102</v>
      </c>
      <c r="Y2381" t="s">
        <v>55878</v>
      </c>
      <c r="Z2381" t="s">
        <v>16656</v>
      </c>
      <c r="AA2381" t="s">
        <v>1608</v>
      </c>
      <c r="AB2381" t="s">
        <v>102</v>
      </c>
      <c r="AC2381" t="s">
        <v>102</v>
      </c>
      <c r="AD2381" t="s">
        <v>102</v>
      </c>
      <c r="AE2381" t="s">
        <v>102</v>
      </c>
      <c r="AF2381" t="s">
        <v>5484</v>
      </c>
      <c r="AG2381" t="s">
        <v>2524</v>
      </c>
      <c r="AH2381" t="s">
        <v>855</v>
      </c>
      <c r="AI2381" t="s">
        <v>127</v>
      </c>
      <c r="AJ2381" t="s">
        <v>102</v>
      </c>
      <c r="AK2381" t="s">
        <v>102</v>
      </c>
      <c r="AL2381" t="s">
        <v>55879</v>
      </c>
      <c r="AM2381" t="s">
        <v>55880</v>
      </c>
      <c r="AN2381" t="s">
        <v>55881</v>
      </c>
      <c r="AO2381" t="s">
        <v>55882</v>
      </c>
      <c r="AP2381" t="s">
        <v>55883</v>
      </c>
      <c r="AQ2381" t="s">
        <v>55878</v>
      </c>
      <c r="AR2381" t="s">
        <v>102</v>
      </c>
      <c r="AS2381" t="s">
        <v>102</v>
      </c>
      <c r="AT2381" t="s">
        <v>102</v>
      </c>
      <c r="AU2381" t="s">
        <v>119</v>
      </c>
      <c r="AV2381" t="s">
        <v>102</v>
      </c>
      <c r="AW2381" t="s">
        <v>3600</v>
      </c>
      <c r="AX2381" t="s">
        <v>3600</v>
      </c>
      <c r="AY2381" t="s">
        <v>133</v>
      </c>
      <c r="AZ2381" t="s">
        <v>311</v>
      </c>
      <c r="BA2381" t="s">
        <v>359</v>
      </c>
      <c r="BB2381" t="s">
        <v>126</v>
      </c>
      <c r="BC2381" t="s">
        <v>133</v>
      </c>
      <c r="BD2381" t="s">
        <v>133</v>
      </c>
      <c r="BE2381" t="s">
        <v>133</v>
      </c>
      <c r="BF2381" t="s">
        <v>137</v>
      </c>
      <c r="BG2381" t="s">
        <v>129</v>
      </c>
      <c r="BH2381" t="s">
        <v>133</v>
      </c>
      <c r="BI2381" t="s">
        <v>137</v>
      </c>
      <c r="BJ2381" t="s">
        <v>137</v>
      </c>
      <c r="BK2381" t="s">
        <v>137</v>
      </c>
      <c r="BL2381" t="s">
        <v>137</v>
      </c>
      <c r="BM2381" t="s">
        <v>137</v>
      </c>
      <c r="BN2381" t="s">
        <v>137</v>
      </c>
      <c r="BO2381" t="s">
        <v>137</v>
      </c>
      <c r="BP2381" t="s">
        <v>137</v>
      </c>
      <c r="BQ2381" t="s">
        <v>604</v>
      </c>
      <c r="BR2381" t="s">
        <v>133</v>
      </c>
      <c r="BS2381" t="s">
        <v>137</v>
      </c>
      <c r="BT2381" t="s">
        <v>315</v>
      </c>
      <c r="BU2381" t="s">
        <v>137</v>
      </c>
      <c r="BV2381" t="s">
        <v>55884</v>
      </c>
      <c r="BW2381" t="s">
        <v>18545</v>
      </c>
      <c r="BX2381" t="s">
        <v>2142</v>
      </c>
      <c r="BY2381" t="s">
        <v>32881</v>
      </c>
      <c r="BZ2381" t="s">
        <v>55885</v>
      </c>
      <c r="CA2381" t="s">
        <v>144</v>
      </c>
      <c r="CB2381" t="s">
        <v>134</v>
      </c>
      <c r="CC2381" t="s">
        <v>12056</v>
      </c>
      <c r="CD2381" t="s">
        <v>55886</v>
      </c>
      <c r="CE2381" t="s">
        <v>147</v>
      </c>
    </row>
    <row r="2382" spans="1:83" x14ac:dyDescent="0.2">
      <c r="A2382" t="s">
        <v>55887</v>
      </c>
      <c r="B2382" t="s">
        <v>84</v>
      </c>
      <c r="C2382" t="s">
        <v>55888</v>
      </c>
      <c r="D2382" t="s">
        <v>55889</v>
      </c>
      <c r="E2382" t="s">
        <v>55890</v>
      </c>
      <c r="F2382" t="s">
        <v>55891</v>
      </c>
      <c r="G2382" t="s">
        <v>11093</v>
      </c>
      <c r="H2382" t="s">
        <v>18331</v>
      </c>
      <c r="I2382" t="s">
        <v>18332</v>
      </c>
      <c r="J2382" t="s">
        <v>222</v>
      </c>
      <c r="K2382" t="s">
        <v>223</v>
      </c>
      <c r="L2382" t="s">
        <v>5474</v>
      </c>
      <c r="M2382" t="s">
        <v>102</v>
      </c>
      <c r="N2382" t="s">
        <v>55892</v>
      </c>
      <c r="O2382" t="s">
        <v>55893</v>
      </c>
      <c r="P2382" t="s">
        <v>55894</v>
      </c>
      <c r="Q2382" t="s">
        <v>55895</v>
      </c>
      <c r="R2382" t="s">
        <v>55896</v>
      </c>
      <c r="S2382" t="s">
        <v>55897</v>
      </c>
      <c r="T2382" t="s">
        <v>102</v>
      </c>
      <c r="U2382" t="s">
        <v>102</v>
      </c>
      <c r="V2382" t="s">
        <v>55898</v>
      </c>
      <c r="W2382" t="s">
        <v>102</v>
      </c>
      <c r="X2382" t="s">
        <v>105</v>
      </c>
      <c r="Y2382" t="s">
        <v>7143</v>
      </c>
      <c r="Z2382" t="s">
        <v>34989</v>
      </c>
      <c r="AA2382" t="s">
        <v>1608</v>
      </c>
      <c r="AB2382" t="s">
        <v>102</v>
      </c>
      <c r="AC2382" t="s">
        <v>102</v>
      </c>
      <c r="AD2382" t="s">
        <v>102</v>
      </c>
      <c r="AE2382" t="s">
        <v>102</v>
      </c>
      <c r="AF2382" t="s">
        <v>5484</v>
      </c>
      <c r="AG2382" t="s">
        <v>8266</v>
      </c>
      <c r="AH2382" t="s">
        <v>1768</v>
      </c>
      <c r="AI2382" t="s">
        <v>129</v>
      </c>
      <c r="AJ2382" t="s">
        <v>102</v>
      </c>
      <c r="AK2382" t="s">
        <v>102</v>
      </c>
      <c r="AL2382" t="s">
        <v>55899</v>
      </c>
      <c r="AM2382" t="s">
        <v>55900</v>
      </c>
      <c r="AN2382" t="s">
        <v>55901</v>
      </c>
      <c r="AO2382" t="s">
        <v>55902</v>
      </c>
      <c r="AP2382" t="s">
        <v>41616</v>
      </c>
      <c r="AQ2382" t="s">
        <v>7143</v>
      </c>
      <c r="AR2382" t="s">
        <v>102</v>
      </c>
      <c r="AS2382" t="s">
        <v>102</v>
      </c>
      <c r="AT2382" t="s">
        <v>102</v>
      </c>
      <c r="AU2382" t="s">
        <v>184</v>
      </c>
      <c r="AV2382" t="s">
        <v>102</v>
      </c>
      <c r="AW2382" t="s">
        <v>192</v>
      </c>
      <c r="AX2382" t="s">
        <v>192</v>
      </c>
      <c r="AY2382" t="s">
        <v>315</v>
      </c>
      <c r="AZ2382" t="s">
        <v>133</v>
      </c>
      <c r="BA2382" t="s">
        <v>262</v>
      </c>
      <c r="BB2382" t="s">
        <v>1243</v>
      </c>
      <c r="BC2382" t="s">
        <v>137</v>
      </c>
      <c r="BD2382" t="s">
        <v>137</v>
      </c>
      <c r="BE2382" t="s">
        <v>137</v>
      </c>
      <c r="BF2382" t="s">
        <v>137</v>
      </c>
      <c r="BG2382" t="s">
        <v>132</v>
      </c>
      <c r="BH2382" t="s">
        <v>315</v>
      </c>
      <c r="BI2382" t="s">
        <v>315</v>
      </c>
      <c r="BJ2382" t="s">
        <v>137</v>
      </c>
      <c r="BK2382" t="s">
        <v>137</v>
      </c>
      <c r="BL2382" t="s">
        <v>137</v>
      </c>
      <c r="BM2382" t="s">
        <v>137</v>
      </c>
      <c r="BN2382" t="s">
        <v>137</v>
      </c>
      <c r="BO2382" t="s">
        <v>137</v>
      </c>
      <c r="BP2382" t="s">
        <v>137</v>
      </c>
      <c r="BQ2382" t="s">
        <v>1322</v>
      </c>
      <c r="BR2382" t="s">
        <v>313</v>
      </c>
      <c r="BS2382" t="s">
        <v>137</v>
      </c>
      <c r="BT2382" t="s">
        <v>137</v>
      </c>
      <c r="BU2382" t="s">
        <v>137</v>
      </c>
      <c r="BV2382" t="s">
        <v>55903</v>
      </c>
      <c r="BW2382" t="s">
        <v>55904</v>
      </c>
      <c r="BX2382" t="s">
        <v>102</v>
      </c>
      <c r="BY2382" t="s">
        <v>9354</v>
      </c>
      <c r="BZ2382" t="s">
        <v>102</v>
      </c>
      <c r="CA2382" t="s">
        <v>144</v>
      </c>
      <c r="CB2382" t="s">
        <v>127</v>
      </c>
      <c r="CC2382" t="s">
        <v>145</v>
      </c>
      <c r="CD2382" t="s">
        <v>55905</v>
      </c>
      <c r="CE2382" t="s">
        <v>147</v>
      </c>
    </row>
    <row r="2383" spans="1:83" x14ac:dyDescent="0.2">
      <c r="A2383" t="s">
        <v>55906</v>
      </c>
      <c r="B2383" t="s">
        <v>1439</v>
      </c>
      <c r="C2383" t="s">
        <v>55907</v>
      </c>
      <c r="D2383" t="s">
        <v>55908</v>
      </c>
      <c r="E2383" t="s">
        <v>55909</v>
      </c>
      <c r="F2383" t="s">
        <v>55910</v>
      </c>
      <c r="G2383" t="s">
        <v>53675</v>
      </c>
      <c r="H2383" t="s">
        <v>55911</v>
      </c>
      <c r="I2383" t="s">
        <v>55912</v>
      </c>
      <c r="J2383" t="s">
        <v>222</v>
      </c>
      <c r="K2383" t="s">
        <v>223</v>
      </c>
      <c r="L2383" t="s">
        <v>53678</v>
      </c>
      <c r="M2383" t="s">
        <v>102</v>
      </c>
      <c r="N2383" t="s">
        <v>55913</v>
      </c>
      <c r="O2383" t="s">
        <v>55914</v>
      </c>
      <c r="P2383" t="s">
        <v>4325</v>
      </c>
      <c r="Q2383" t="s">
        <v>55915</v>
      </c>
      <c r="R2383" t="s">
        <v>55916</v>
      </c>
      <c r="S2383" t="s">
        <v>55917</v>
      </c>
      <c r="T2383" t="s">
        <v>102</v>
      </c>
      <c r="U2383" t="s">
        <v>102</v>
      </c>
      <c r="V2383" t="s">
        <v>102</v>
      </c>
      <c r="W2383" t="s">
        <v>102</v>
      </c>
      <c r="X2383" t="s">
        <v>102</v>
      </c>
      <c r="Y2383" t="s">
        <v>55918</v>
      </c>
      <c r="Z2383" t="s">
        <v>55919</v>
      </c>
      <c r="AA2383" t="s">
        <v>1608</v>
      </c>
      <c r="AB2383" t="s">
        <v>102</v>
      </c>
      <c r="AC2383" t="s">
        <v>102</v>
      </c>
      <c r="AD2383" t="s">
        <v>102</v>
      </c>
      <c r="AE2383" t="s">
        <v>102</v>
      </c>
      <c r="AF2383" t="s">
        <v>53685</v>
      </c>
      <c r="AG2383" t="s">
        <v>102</v>
      </c>
      <c r="AH2383" t="s">
        <v>4016</v>
      </c>
      <c r="AI2383" t="s">
        <v>102</v>
      </c>
      <c r="AJ2383" t="s">
        <v>102</v>
      </c>
      <c r="AK2383" t="s">
        <v>102</v>
      </c>
      <c r="AL2383" t="s">
        <v>102</v>
      </c>
      <c r="AM2383" t="s">
        <v>55920</v>
      </c>
      <c r="AN2383" t="s">
        <v>55921</v>
      </c>
      <c r="AO2383" t="s">
        <v>55922</v>
      </c>
      <c r="AP2383" t="s">
        <v>102</v>
      </c>
      <c r="AQ2383" t="s">
        <v>55918</v>
      </c>
      <c r="AR2383" t="s">
        <v>55923</v>
      </c>
      <c r="AS2383" t="s">
        <v>15096</v>
      </c>
      <c r="AT2383" t="s">
        <v>55924</v>
      </c>
      <c r="AU2383" t="s">
        <v>7324</v>
      </c>
      <c r="AV2383" t="s">
        <v>102</v>
      </c>
      <c r="AW2383" t="s">
        <v>599</v>
      </c>
      <c r="AX2383" t="s">
        <v>468</v>
      </c>
      <c r="AY2383" t="s">
        <v>315</v>
      </c>
      <c r="AZ2383" t="s">
        <v>133</v>
      </c>
      <c r="BA2383" t="s">
        <v>128</v>
      </c>
      <c r="BB2383" t="s">
        <v>317</v>
      </c>
      <c r="BC2383" t="s">
        <v>137</v>
      </c>
      <c r="BD2383" t="s">
        <v>137</v>
      </c>
      <c r="BE2383" t="s">
        <v>137</v>
      </c>
      <c r="BF2383" t="s">
        <v>137</v>
      </c>
      <c r="BG2383" t="s">
        <v>133</v>
      </c>
      <c r="BH2383" t="s">
        <v>133</v>
      </c>
      <c r="BI2383" t="s">
        <v>133</v>
      </c>
      <c r="BJ2383" t="s">
        <v>137</v>
      </c>
      <c r="BK2383" t="s">
        <v>137</v>
      </c>
      <c r="BL2383" t="s">
        <v>137</v>
      </c>
      <c r="BM2383" t="s">
        <v>137</v>
      </c>
      <c r="BN2383" t="s">
        <v>137</v>
      </c>
      <c r="BO2383" t="s">
        <v>137</v>
      </c>
      <c r="BP2383" t="s">
        <v>137</v>
      </c>
      <c r="BQ2383" t="s">
        <v>131</v>
      </c>
      <c r="BR2383" t="s">
        <v>133</v>
      </c>
      <c r="BS2383" t="s">
        <v>137</v>
      </c>
      <c r="BT2383" t="s">
        <v>137</v>
      </c>
      <c r="BU2383" t="s">
        <v>315</v>
      </c>
      <c r="BV2383" t="s">
        <v>102</v>
      </c>
      <c r="BW2383" t="s">
        <v>102</v>
      </c>
      <c r="BX2383" t="s">
        <v>102</v>
      </c>
      <c r="BY2383" t="s">
        <v>102</v>
      </c>
      <c r="BZ2383" t="s">
        <v>102</v>
      </c>
      <c r="CA2383" t="s">
        <v>144</v>
      </c>
      <c r="CB2383" t="s">
        <v>200</v>
      </c>
      <c r="CC2383" t="s">
        <v>4654</v>
      </c>
      <c r="CD2383" t="s">
        <v>55925</v>
      </c>
      <c r="CE2383" t="s">
        <v>3206</v>
      </c>
    </row>
    <row r="2384" spans="1:83" x14ac:dyDescent="0.2">
      <c r="A2384" t="s">
        <v>55926</v>
      </c>
      <c r="B2384" t="s">
        <v>84</v>
      </c>
      <c r="C2384" t="s">
        <v>55927</v>
      </c>
      <c r="D2384" t="s">
        <v>55928</v>
      </c>
      <c r="E2384" t="s">
        <v>55929</v>
      </c>
      <c r="F2384" t="s">
        <v>55930</v>
      </c>
      <c r="G2384" t="s">
        <v>55931</v>
      </c>
      <c r="H2384" t="s">
        <v>55932</v>
      </c>
      <c r="I2384" t="s">
        <v>55933</v>
      </c>
      <c r="J2384" t="s">
        <v>222</v>
      </c>
      <c r="K2384" t="s">
        <v>223</v>
      </c>
      <c r="L2384" t="s">
        <v>55934</v>
      </c>
      <c r="M2384" t="s">
        <v>102</v>
      </c>
      <c r="N2384" t="s">
        <v>55935</v>
      </c>
      <c r="O2384" t="s">
        <v>55936</v>
      </c>
      <c r="P2384" t="s">
        <v>3084</v>
      </c>
      <c r="Q2384" t="s">
        <v>55937</v>
      </c>
      <c r="R2384" t="s">
        <v>55938</v>
      </c>
      <c r="S2384" t="s">
        <v>55939</v>
      </c>
      <c r="T2384" t="s">
        <v>102</v>
      </c>
      <c r="U2384" t="s">
        <v>102</v>
      </c>
      <c r="V2384" t="s">
        <v>102</v>
      </c>
      <c r="W2384" t="s">
        <v>102</v>
      </c>
      <c r="X2384" t="s">
        <v>105</v>
      </c>
      <c r="Y2384" t="s">
        <v>55940</v>
      </c>
      <c r="Z2384" t="s">
        <v>55941</v>
      </c>
      <c r="AA2384" t="s">
        <v>1271</v>
      </c>
      <c r="AB2384" t="s">
        <v>102</v>
      </c>
      <c r="AC2384" t="s">
        <v>102</v>
      </c>
      <c r="AD2384" t="s">
        <v>102</v>
      </c>
      <c r="AE2384" t="s">
        <v>102</v>
      </c>
      <c r="AF2384" t="s">
        <v>55942</v>
      </c>
      <c r="AG2384" t="s">
        <v>102</v>
      </c>
      <c r="AH2384" t="s">
        <v>3620</v>
      </c>
      <c r="AI2384" t="s">
        <v>315</v>
      </c>
      <c r="AJ2384" t="s">
        <v>102</v>
      </c>
      <c r="AK2384" t="s">
        <v>55943</v>
      </c>
      <c r="AL2384" t="s">
        <v>55944</v>
      </c>
      <c r="AM2384" t="s">
        <v>55945</v>
      </c>
      <c r="AN2384" t="s">
        <v>55946</v>
      </c>
      <c r="AO2384" t="s">
        <v>55947</v>
      </c>
      <c r="AP2384" t="s">
        <v>55948</v>
      </c>
      <c r="AQ2384" t="s">
        <v>55940</v>
      </c>
      <c r="AR2384" t="s">
        <v>102</v>
      </c>
      <c r="AS2384" t="s">
        <v>102</v>
      </c>
      <c r="AT2384" t="s">
        <v>102</v>
      </c>
      <c r="AU2384" t="s">
        <v>1320</v>
      </c>
      <c r="AV2384" t="s">
        <v>55949</v>
      </c>
      <c r="AW2384" t="s">
        <v>508</v>
      </c>
      <c r="AX2384" t="s">
        <v>508</v>
      </c>
      <c r="AY2384" t="s">
        <v>133</v>
      </c>
      <c r="AZ2384" t="s">
        <v>132</v>
      </c>
      <c r="BA2384" t="s">
        <v>262</v>
      </c>
      <c r="BB2384" t="s">
        <v>271</v>
      </c>
      <c r="BC2384" t="s">
        <v>132</v>
      </c>
      <c r="BD2384" t="s">
        <v>133</v>
      </c>
      <c r="BE2384" t="s">
        <v>133</v>
      </c>
      <c r="BF2384" t="s">
        <v>133</v>
      </c>
      <c r="BG2384" t="s">
        <v>695</v>
      </c>
      <c r="BH2384" t="s">
        <v>314</v>
      </c>
      <c r="BI2384" t="s">
        <v>132</v>
      </c>
      <c r="BJ2384" t="s">
        <v>137</v>
      </c>
      <c r="BK2384" t="s">
        <v>137</v>
      </c>
      <c r="BL2384" t="s">
        <v>137</v>
      </c>
      <c r="BM2384" t="s">
        <v>137</v>
      </c>
      <c r="BN2384" t="s">
        <v>137</v>
      </c>
      <c r="BO2384" t="s">
        <v>137</v>
      </c>
      <c r="BP2384" t="s">
        <v>137</v>
      </c>
      <c r="BQ2384" t="s">
        <v>1922</v>
      </c>
      <c r="BR2384" t="s">
        <v>311</v>
      </c>
      <c r="BS2384" t="s">
        <v>137</v>
      </c>
      <c r="BT2384" t="s">
        <v>137</v>
      </c>
      <c r="BU2384" t="s">
        <v>137</v>
      </c>
      <c r="BV2384" t="s">
        <v>55950</v>
      </c>
      <c r="BW2384" t="s">
        <v>15531</v>
      </c>
      <c r="BX2384" t="s">
        <v>102</v>
      </c>
      <c r="BY2384" t="s">
        <v>8489</v>
      </c>
      <c r="BZ2384" t="s">
        <v>55951</v>
      </c>
      <c r="CA2384" t="s">
        <v>144</v>
      </c>
      <c r="CB2384" t="s">
        <v>126</v>
      </c>
      <c r="CC2384" t="s">
        <v>145</v>
      </c>
      <c r="CD2384" t="s">
        <v>55952</v>
      </c>
      <c r="CE2384" t="s">
        <v>147</v>
      </c>
    </row>
    <row r="2385" spans="1:83" x14ac:dyDescent="0.2">
      <c r="A2385" t="s">
        <v>55953</v>
      </c>
      <c r="B2385" t="s">
        <v>9984</v>
      </c>
      <c r="C2385" t="s">
        <v>55954</v>
      </c>
      <c r="D2385" t="s">
        <v>55955</v>
      </c>
      <c r="E2385" t="s">
        <v>55956</v>
      </c>
      <c r="F2385" t="s">
        <v>55957</v>
      </c>
      <c r="G2385" t="s">
        <v>55958</v>
      </c>
      <c r="H2385" t="s">
        <v>55959</v>
      </c>
      <c r="I2385" t="s">
        <v>55960</v>
      </c>
      <c r="J2385" t="s">
        <v>222</v>
      </c>
      <c r="K2385" t="s">
        <v>223</v>
      </c>
      <c r="L2385" t="s">
        <v>55961</v>
      </c>
      <c r="M2385" t="s">
        <v>55962</v>
      </c>
      <c r="N2385" t="s">
        <v>55963</v>
      </c>
      <c r="O2385" t="s">
        <v>55964</v>
      </c>
      <c r="P2385" t="s">
        <v>55965</v>
      </c>
      <c r="Q2385" t="s">
        <v>55966</v>
      </c>
      <c r="R2385" t="s">
        <v>55967</v>
      </c>
      <c r="S2385" t="s">
        <v>55968</v>
      </c>
      <c r="T2385" t="s">
        <v>102</v>
      </c>
      <c r="U2385" t="s">
        <v>102</v>
      </c>
      <c r="V2385" t="s">
        <v>102</v>
      </c>
      <c r="W2385" t="s">
        <v>102</v>
      </c>
      <c r="X2385" t="s">
        <v>102</v>
      </c>
      <c r="Y2385" t="s">
        <v>55969</v>
      </c>
      <c r="Z2385" t="s">
        <v>55970</v>
      </c>
      <c r="AA2385" t="s">
        <v>1608</v>
      </c>
      <c r="AB2385" t="s">
        <v>102</v>
      </c>
      <c r="AC2385" t="s">
        <v>102</v>
      </c>
      <c r="AD2385" t="s">
        <v>102</v>
      </c>
      <c r="AE2385" t="s">
        <v>102</v>
      </c>
      <c r="AF2385" t="s">
        <v>55971</v>
      </c>
      <c r="AG2385" t="s">
        <v>8266</v>
      </c>
      <c r="AH2385" t="s">
        <v>264</v>
      </c>
      <c r="AI2385" t="s">
        <v>102</v>
      </c>
      <c r="AJ2385" t="s">
        <v>102</v>
      </c>
      <c r="AK2385" t="s">
        <v>55972</v>
      </c>
      <c r="AL2385" t="s">
        <v>55973</v>
      </c>
      <c r="AM2385" t="s">
        <v>55974</v>
      </c>
      <c r="AN2385" t="s">
        <v>55975</v>
      </c>
      <c r="AO2385" t="s">
        <v>55976</v>
      </c>
      <c r="AP2385" t="s">
        <v>46937</v>
      </c>
      <c r="AQ2385" t="s">
        <v>55969</v>
      </c>
      <c r="AR2385" t="s">
        <v>102</v>
      </c>
      <c r="AS2385" t="s">
        <v>102</v>
      </c>
      <c r="AT2385" t="s">
        <v>102</v>
      </c>
      <c r="AU2385" t="s">
        <v>2732</v>
      </c>
      <c r="AV2385" t="s">
        <v>55977</v>
      </c>
      <c r="AW2385" t="s">
        <v>193</v>
      </c>
      <c r="AX2385" t="s">
        <v>1657</v>
      </c>
      <c r="AY2385" t="s">
        <v>315</v>
      </c>
      <c r="AZ2385" t="s">
        <v>133</v>
      </c>
      <c r="BA2385" t="s">
        <v>692</v>
      </c>
      <c r="BB2385" t="s">
        <v>1243</v>
      </c>
      <c r="BC2385" t="s">
        <v>315</v>
      </c>
      <c r="BD2385" t="s">
        <v>315</v>
      </c>
      <c r="BE2385" t="s">
        <v>315</v>
      </c>
      <c r="BF2385" t="s">
        <v>315</v>
      </c>
      <c r="BG2385" t="s">
        <v>315</v>
      </c>
      <c r="BH2385" t="s">
        <v>315</v>
      </c>
      <c r="BI2385" t="s">
        <v>137</v>
      </c>
      <c r="BJ2385" t="s">
        <v>137</v>
      </c>
      <c r="BK2385" t="s">
        <v>137</v>
      </c>
      <c r="BL2385" t="s">
        <v>137</v>
      </c>
      <c r="BM2385" t="s">
        <v>137</v>
      </c>
      <c r="BN2385" t="s">
        <v>137</v>
      </c>
      <c r="BO2385" t="s">
        <v>137</v>
      </c>
      <c r="BP2385" t="s">
        <v>137</v>
      </c>
      <c r="BQ2385" t="s">
        <v>965</v>
      </c>
      <c r="BR2385" t="s">
        <v>260</v>
      </c>
      <c r="BS2385" t="s">
        <v>137</v>
      </c>
      <c r="BT2385" t="s">
        <v>137</v>
      </c>
      <c r="BU2385" t="s">
        <v>137</v>
      </c>
      <c r="BV2385" t="s">
        <v>55978</v>
      </c>
      <c r="BW2385" t="s">
        <v>32881</v>
      </c>
      <c r="BX2385" t="s">
        <v>102</v>
      </c>
      <c r="BY2385" t="s">
        <v>32881</v>
      </c>
      <c r="BZ2385" t="s">
        <v>55979</v>
      </c>
      <c r="CA2385" t="s">
        <v>144</v>
      </c>
      <c r="CB2385" t="s">
        <v>317</v>
      </c>
      <c r="CC2385" t="s">
        <v>145</v>
      </c>
      <c r="CD2385" t="s">
        <v>55980</v>
      </c>
      <c r="CE2385" t="s">
        <v>102</v>
      </c>
    </row>
    <row r="2386" spans="1:83" x14ac:dyDescent="0.2">
      <c r="A2386" t="s">
        <v>55981</v>
      </c>
      <c r="B2386" t="s">
        <v>84</v>
      </c>
      <c r="C2386" t="s">
        <v>55982</v>
      </c>
      <c r="D2386" t="s">
        <v>55983</v>
      </c>
      <c r="E2386" t="s">
        <v>55984</v>
      </c>
      <c r="F2386" t="s">
        <v>102</v>
      </c>
      <c r="G2386" t="s">
        <v>6403</v>
      </c>
      <c r="H2386" t="s">
        <v>8091</v>
      </c>
      <c r="I2386" t="s">
        <v>8092</v>
      </c>
      <c r="J2386" t="s">
        <v>222</v>
      </c>
      <c r="K2386" t="s">
        <v>223</v>
      </c>
      <c r="L2386" t="s">
        <v>1675</v>
      </c>
      <c r="M2386" t="s">
        <v>102</v>
      </c>
      <c r="N2386" t="s">
        <v>55985</v>
      </c>
      <c r="O2386" t="s">
        <v>55986</v>
      </c>
      <c r="P2386" t="s">
        <v>2049</v>
      </c>
      <c r="Q2386" t="s">
        <v>55987</v>
      </c>
      <c r="R2386" t="s">
        <v>55988</v>
      </c>
      <c r="S2386" t="s">
        <v>55989</v>
      </c>
      <c r="T2386" t="s">
        <v>102</v>
      </c>
      <c r="U2386" t="s">
        <v>102</v>
      </c>
      <c r="V2386" t="s">
        <v>55990</v>
      </c>
      <c r="W2386" t="s">
        <v>102</v>
      </c>
      <c r="X2386" t="s">
        <v>102</v>
      </c>
      <c r="Y2386" t="s">
        <v>55991</v>
      </c>
      <c r="Z2386" t="s">
        <v>55992</v>
      </c>
      <c r="AA2386" t="s">
        <v>1608</v>
      </c>
      <c r="AB2386" t="s">
        <v>102</v>
      </c>
      <c r="AC2386" t="s">
        <v>102</v>
      </c>
      <c r="AD2386" t="s">
        <v>102</v>
      </c>
      <c r="AE2386" t="s">
        <v>102</v>
      </c>
      <c r="AF2386" t="s">
        <v>2020</v>
      </c>
      <c r="AG2386" t="s">
        <v>3944</v>
      </c>
      <c r="AH2386" t="s">
        <v>584</v>
      </c>
      <c r="AI2386" t="s">
        <v>102</v>
      </c>
      <c r="AJ2386" t="s">
        <v>102</v>
      </c>
      <c r="AK2386" t="s">
        <v>102</v>
      </c>
      <c r="AL2386" t="s">
        <v>55993</v>
      </c>
      <c r="AM2386" t="s">
        <v>55994</v>
      </c>
      <c r="AN2386" t="s">
        <v>102</v>
      </c>
      <c r="AO2386" t="s">
        <v>55995</v>
      </c>
      <c r="AP2386" t="s">
        <v>19616</v>
      </c>
      <c r="AQ2386" t="s">
        <v>55991</v>
      </c>
      <c r="AR2386" t="s">
        <v>102</v>
      </c>
      <c r="AS2386" t="s">
        <v>102</v>
      </c>
      <c r="AT2386" t="s">
        <v>102</v>
      </c>
      <c r="AU2386" t="s">
        <v>7324</v>
      </c>
      <c r="AV2386" t="s">
        <v>102</v>
      </c>
      <c r="AW2386" t="s">
        <v>775</v>
      </c>
      <c r="AX2386" t="s">
        <v>775</v>
      </c>
      <c r="AY2386" t="s">
        <v>133</v>
      </c>
      <c r="AZ2386" t="s">
        <v>311</v>
      </c>
      <c r="BA2386" t="s">
        <v>260</v>
      </c>
      <c r="BB2386" t="s">
        <v>126</v>
      </c>
      <c r="BC2386" t="s">
        <v>132</v>
      </c>
      <c r="BD2386" t="s">
        <v>132</v>
      </c>
      <c r="BE2386" t="s">
        <v>133</v>
      </c>
      <c r="BF2386" t="s">
        <v>133</v>
      </c>
      <c r="BG2386" t="s">
        <v>133</v>
      </c>
      <c r="BH2386" t="s">
        <v>315</v>
      </c>
      <c r="BI2386" t="s">
        <v>315</v>
      </c>
      <c r="BJ2386" t="s">
        <v>137</v>
      </c>
      <c r="BK2386" t="s">
        <v>137</v>
      </c>
      <c r="BL2386" t="s">
        <v>137</v>
      </c>
      <c r="BM2386" t="s">
        <v>137</v>
      </c>
      <c r="BN2386" t="s">
        <v>137</v>
      </c>
      <c r="BO2386" t="s">
        <v>137</v>
      </c>
      <c r="BP2386" t="s">
        <v>137</v>
      </c>
      <c r="BQ2386" t="s">
        <v>1357</v>
      </c>
      <c r="BR2386" t="s">
        <v>315</v>
      </c>
      <c r="BS2386" t="s">
        <v>137</v>
      </c>
      <c r="BT2386" t="s">
        <v>315</v>
      </c>
      <c r="BU2386" t="s">
        <v>137</v>
      </c>
      <c r="BV2386" t="s">
        <v>55996</v>
      </c>
      <c r="BW2386" t="s">
        <v>19316</v>
      </c>
      <c r="BX2386" t="s">
        <v>19316</v>
      </c>
      <c r="BY2386" t="s">
        <v>19316</v>
      </c>
      <c r="BZ2386" t="s">
        <v>17523</v>
      </c>
      <c r="CA2386" t="s">
        <v>144</v>
      </c>
      <c r="CB2386" t="s">
        <v>701</v>
      </c>
      <c r="CC2386" t="s">
        <v>145</v>
      </c>
      <c r="CD2386" t="s">
        <v>55997</v>
      </c>
      <c r="CE2386" t="s">
        <v>102</v>
      </c>
    </row>
    <row r="2387" spans="1:83" x14ac:dyDescent="0.2">
      <c r="A2387" t="s">
        <v>55998</v>
      </c>
      <c r="B2387" t="s">
        <v>1439</v>
      </c>
      <c r="C2387" t="s">
        <v>55999</v>
      </c>
      <c r="D2387" t="s">
        <v>56000</v>
      </c>
      <c r="E2387" t="s">
        <v>56001</v>
      </c>
      <c r="F2387" t="s">
        <v>102</v>
      </c>
      <c r="G2387" t="s">
        <v>10714</v>
      </c>
      <c r="H2387" t="s">
        <v>53713</v>
      </c>
      <c r="I2387" t="s">
        <v>53714</v>
      </c>
      <c r="J2387" t="s">
        <v>222</v>
      </c>
      <c r="K2387" t="s">
        <v>223</v>
      </c>
      <c r="L2387" t="s">
        <v>10717</v>
      </c>
      <c r="M2387" t="s">
        <v>102</v>
      </c>
      <c r="N2387" t="s">
        <v>56002</v>
      </c>
      <c r="O2387" t="s">
        <v>56003</v>
      </c>
      <c r="P2387" t="s">
        <v>2518</v>
      </c>
      <c r="Q2387" t="s">
        <v>56004</v>
      </c>
      <c r="R2387" t="s">
        <v>56005</v>
      </c>
      <c r="S2387" t="s">
        <v>56006</v>
      </c>
      <c r="T2387" t="s">
        <v>102</v>
      </c>
      <c r="U2387" t="s">
        <v>56007</v>
      </c>
      <c r="V2387" t="s">
        <v>102</v>
      </c>
      <c r="W2387" t="s">
        <v>102</v>
      </c>
      <c r="X2387" t="s">
        <v>102</v>
      </c>
      <c r="Y2387" t="s">
        <v>56008</v>
      </c>
      <c r="Z2387" t="s">
        <v>56009</v>
      </c>
      <c r="AA2387" t="s">
        <v>11699</v>
      </c>
      <c r="AB2387" t="s">
        <v>102</v>
      </c>
      <c r="AC2387" t="s">
        <v>102</v>
      </c>
      <c r="AD2387" t="s">
        <v>102</v>
      </c>
      <c r="AE2387" t="s">
        <v>102</v>
      </c>
      <c r="AF2387" t="s">
        <v>10725</v>
      </c>
      <c r="AG2387" t="s">
        <v>2423</v>
      </c>
      <c r="AH2387" t="s">
        <v>584</v>
      </c>
      <c r="AI2387" t="s">
        <v>102</v>
      </c>
      <c r="AJ2387" t="s">
        <v>102</v>
      </c>
      <c r="AK2387" t="s">
        <v>102</v>
      </c>
      <c r="AL2387" t="s">
        <v>56010</v>
      </c>
      <c r="AM2387" t="s">
        <v>56011</v>
      </c>
      <c r="AN2387" t="s">
        <v>102</v>
      </c>
      <c r="AO2387" t="s">
        <v>56012</v>
      </c>
      <c r="AP2387" t="s">
        <v>56013</v>
      </c>
      <c r="AQ2387" t="s">
        <v>56008</v>
      </c>
      <c r="AR2387" t="s">
        <v>102</v>
      </c>
      <c r="AS2387" t="s">
        <v>102</v>
      </c>
      <c r="AT2387" t="s">
        <v>102</v>
      </c>
      <c r="AU2387" t="s">
        <v>34418</v>
      </c>
      <c r="AV2387" t="s">
        <v>102</v>
      </c>
      <c r="AW2387" t="s">
        <v>365</v>
      </c>
      <c r="AX2387" t="s">
        <v>365</v>
      </c>
      <c r="AY2387" t="s">
        <v>315</v>
      </c>
      <c r="AZ2387" t="s">
        <v>133</v>
      </c>
      <c r="BA2387" t="s">
        <v>127</v>
      </c>
      <c r="BB2387" t="s">
        <v>130</v>
      </c>
      <c r="BC2387" t="s">
        <v>359</v>
      </c>
      <c r="BD2387" t="s">
        <v>260</v>
      </c>
      <c r="BE2387" t="s">
        <v>133</v>
      </c>
      <c r="BF2387" t="s">
        <v>133</v>
      </c>
      <c r="BG2387" t="s">
        <v>315</v>
      </c>
      <c r="BH2387" t="s">
        <v>137</v>
      </c>
      <c r="BI2387" t="s">
        <v>137</v>
      </c>
      <c r="BJ2387" t="s">
        <v>315</v>
      </c>
      <c r="BK2387" t="s">
        <v>315</v>
      </c>
      <c r="BL2387" t="s">
        <v>137</v>
      </c>
      <c r="BM2387" t="s">
        <v>137</v>
      </c>
      <c r="BN2387" t="s">
        <v>137</v>
      </c>
      <c r="BO2387" t="s">
        <v>137</v>
      </c>
      <c r="BP2387" t="s">
        <v>137</v>
      </c>
      <c r="BQ2387" t="s">
        <v>646</v>
      </c>
      <c r="BR2387" t="s">
        <v>137</v>
      </c>
      <c r="BS2387" t="s">
        <v>137</v>
      </c>
      <c r="BT2387" t="s">
        <v>137</v>
      </c>
      <c r="BU2387" t="s">
        <v>137</v>
      </c>
      <c r="BV2387" t="s">
        <v>56014</v>
      </c>
      <c r="BW2387" t="s">
        <v>102</v>
      </c>
      <c r="BX2387" t="s">
        <v>102</v>
      </c>
      <c r="BY2387" t="s">
        <v>102</v>
      </c>
      <c r="BZ2387" t="s">
        <v>56015</v>
      </c>
      <c r="CA2387" t="s">
        <v>144</v>
      </c>
      <c r="CB2387" t="s">
        <v>125</v>
      </c>
      <c r="CC2387" t="s">
        <v>3244</v>
      </c>
      <c r="CD2387" t="s">
        <v>56016</v>
      </c>
      <c r="CE2387" t="s">
        <v>3206</v>
      </c>
    </row>
    <row r="2388" spans="1:83" x14ac:dyDescent="0.2">
      <c r="A2388" t="s">
        <v>56017</v>
      </c>
      <c r="B2388" t="s">
        <v>14418</v>
      </c>
      <c r="C2388" t="s">
        <v>56018</v>
      </c>
      <c r="D2388" t="s">
        <v>56019</v>
      </c>
      <c r="E2388" t="s">
        <v>56020</v>
      </c>
      <c r="F2388" t="s">
        <v>56021</v>
      </c>
      <c r="G2388" t="s">
        <v>56022</v>
      </c>
      <c r="H2388" t="s">
        <v>56023</v>
      </c>
      <c r="I2388" t="s">
        <v>56024</v>
      </c>
      <c r="J2388" t="s">
        <v>222</v>
      </c>
      <c r="K2388" t="s">
        <v>223</v>
      </c>
      <c r="L2388" t="s">
        <v>23322</v>
      </c>
      <c r="M2388" t="s">
        <v>102</v>
      </c>
      <c r="N2388" t="s">
        <v>56025</v>
      </c>
      <c r="O2388" t="s">
        <v>56026</v>
      </c>
      <c r="P2388" t="s">
        <v>56027</v>
      </c>
      <c r="Q2388" t="s">
        <v>56028</v>
      </c>
      <c r="R2388" t="s">
        <v>56029</v>
      </c>
      <c r="S2388" t="s">
        <v>56030</v>
      </c>
      <c r="T2388" t="s">
        <v>102</v>
      </c>
      <c r="U2388" t="s">
        <v>102</v>
      </c>
      <c r="V2388" t="s">
        <v>102</v>
      </c>
      <c r="W2388" t="s">
        <v>102</v>
      </c>
      <c r="X2388" t="s">
        <v>102</v>
      </c>
      <c r="Y2388" t="s">
        <v>56031</v>
      </c>
      <c r="Z2388" t="s">
        <v>56009</v>
      </c>
      <c r="AA2388" t="s">
        <v>294</v>
      </c>
      <c r="AB2388" t="s">
        <v>102</v>
      </c>
      <c r="AC2388" t="s">
        <v>102</v>
      </c>
      <c r="AD2388" t="s">
        <v>102</v>
      </c>
      <c r="AE2388" t="s">
        <v>102</v>
      </c>
      <c r="AF2388" t="s">
        <v>23331</v>
      </c>
      <c r="AG2388" t="s">
        <v>2524</v>
      </c>
      <c r="AH2388" t="s">
        <v>1387</v>
      </c>
      <c r="AI2388" t="s">
        <v>102</v>
      </c>
      <c r="AJ2388" t="s">
        <v>102</v>
      </c>
      <c r="AK2388" t="s">
        <v>56032</v>
      </c>
      <c r="AL2388" t="s">
        <v>56033</v>
      </c>
      <c r="AM2388" t="s">
        <v>56034</v>
      </c>
      <c r="AN2388" t="s">
        <v>56035</v>
      </c>
      <c r="AO2388" t="s">
        <v>56036</v>
      </c>
      <c r="AP2388" t="s">
        <v>13094</v>
      </c>
      <c r="AQ2388" t="s">
        <v>56031</v>
      </c>
      <c r="AR2388" t="s">
        <v>102</v>
      </c>
      <c r="AS2388" t="s">
        <v>102</v>
      </c>
      <c r="AT2388" t="s">
        <v>102</v>
      </c>
      <c r="AU2388" t="s">
        <v>119</v>
      </c>
      <c r="AV2388" t="s">
        <v>102</v>
      </c>
      <c r="AW2388" t="s">
        <v>1397</v>
      </c>
      <c r="AX2388" t="s">
        <v>598</v>
      </c>
      <c r="AY2388" t="s">
        <v>315</v>
      </c>
      <c r="AZ2388" t="s">
        <v>133</v>
      </c>
      <c r="BA2388" t="s">
        <v>130</v>
      </c>
      <c r="BB2388" t="s">
        <v>648</v>
      </c>
      <c r="BC2388" t="s">
        <v>315</v>
      </c>
      <c r="BD2388" t="s">
        <v>137</v>
      </c>
      <c r="BE2388" t="s">
        <v>137</v>
      </c>
      <c r="BF2388" t="s">
        <v>137</v>
      </c>
      <c r="BG2388" t="s">
        <v>132</v>
      </c>
      <c r="BH2388" t="s">
        <v>137</v>
      </c>
      <c r="BI2388" t="s">
        <v>137</v>
      </c>
      <c r="BJ2388" t="s">
        <v>137</v>
      </c>
      <c r="BK2388" t="s">
        <v>137</v>
      </c>
      <c r="BL2388" t="s">
        <v>137</v>
      </c>
      <c r="BM2388" t="s">
        <v>137</v>
      </c>
      <c r="BN2388" t="s">
        <v>137</v>
      </c>
      <c r="BO2388" t="s">
        <v>137</v>
      </c>
      <c r="BP2388" t="s">
        <v>137</v>
      </c>
      <c r="BQ2388" t="s">
        <v>599</v>
      </c>
      <c r="BR2388" t="s">
        <v>133</v>
      </c>
      <c r="BS2388" t="s">
        <v>137</v>
      </c>
      <c r="BT2388" t="s">
        <v>137</v>
      </c>
      <c r="BU2388" t="s">
        <v>137</v>
      </c>
      <c r="BV2388" t="s">
        <v>56037</v>
      </c>
      <c r="BW2388" t="s">
        <v>13475</v>
      </c>
      <c r="BX2388" t="s">
        <v>102</v>
      </c>
      <c r="BY2388" t="s">
        <v>102</v>
      </c>
      <c r="BZ2388" t="s">
        <v>56038</v>
      </c>
      <c r="CA2388" t="s">
        <v>144</v>
      </c>
      <c r="CB2388" t="s">
        <v>200</v>
      </c>
      <c r="CC2388" t="s">
        <v>145</v>
      </c>
      <c r="CD2388" t="s">
        <v>56039</v>
      </c>
      <c r="CE2388" t="s">
        <v>102</v>
      </c>
    </row>
    <row r="2389" spans="1:83" x14ac:dyDescent="0.2">
      <c r="A2389" t="s">
        <v>56040</v>
      </c>
      <c r="B2389" t="s">
        <v>35162</v>
      </c>
      <c r="C2389" t="s">
        <v>56041</v>
      </c>
      <c r="D2389" t="s">
        <v>56042</v>
      </c>
      <c r="E2389" t="s">
        <v>56043</v>
      </c>
      <c r="F2389" t="s">
        <v>56044</v>
      </c>
      <c r="G2389" t="s">
        <v>56045</v>
      </c>
      <c r="H2389" t="s">
        <v>56046</v>
      </c>
      <c r="I2389" t="s">
        <v>56047</v>
      </c>
      <c r="J2389" t="s">
        <v>222</v>
      </c>
      <c r="K2389" t="s">
        <v>223</v>
      </c>
      <c r="L2389" t="s">
        <v>23322</v>
      </c>
      <c r="M2389" t="s">
        <v>102</v>
      </c>
      <c r="N2389" t="s">
        <v>56048</v>
      </c>
      <c r="O2389" t="s">
        <v>56049</v>
      </c>
      <c r="P2389" t="s">
        <v>10394</v>
      </c>
      <c r="Q2389" t="s">
        <v>56050</v>
      </c>
      <c r="R2389" t="s">
        <v>56051</v>
      </c>
      <c r="S2389" t="s">
        <v>56052</v>
      </c>
      <c r="T2389" t="s">
        <v>102</v>
      </c>
      <c r="U2389" t="s">
        <v>102</v>
      </c>
      <c r="V2389" t="s">
        <v>56053</v>
      </c>
      <c r="W2389" t="s">
        <v>102</v>
      </c>
      <c r="X2389" t="s">
        <v>102</v>
      </c>
      <c r="Y2389" t="s">
        <v>56054</v>
      </c>
      <c r="Z2389" t="s">
        <v>56055</v>
      </c>
      <c r="AA2389" t="s">
        <v>294</v>
      </c>
      <c r="AB2389" t="s">
        <v>102</v>
      </c>
      <c r="AC2389" t="s">
        <v>102</v>
      </c>
      <c r="AD2389" t="s">
        <v>102</v>
      </c>
      <c r="AE2389" t="s">
        <v>102</v>
      </c>
      <c r="AF2389" t="s">
        <v>23331</v>
      </c>
      <c r="AG2389" t="s">
        <v>5075</v>
      </c>
      <c r="AH2389" t="s">
        <v>264</v>
      </c>
      <c r="AI2389" t="s">
        <v>102</v>
      </c>
      <c r="AJ2389" t="s">
        <v>102</v>
      </c>
      <c r="AK2389" t="s">
        <v>56056</v>
      </c>
      <c r="AL2389" t="s">
        <v>56057</v>
      </c>
      <c r="AM2389" t="s">
        <v>56058</v>
      </c>
      <c r="AN2389" t="s">
        <v>56059</v>
      </c>
      <c r="AO2389" t="s">
        <v>56060</v>
      </c>
      <c r="AP2389" t="s">
        <v>40962</v>
      </c>
      <c r="AQ2389" t="s">
        <v>56054</v>
      </c>
      <c r="AR2389" t="s">
        <v>102</v>
      </c>
      <c r="AS2389" t="s">
        <v>102</v>
      </c>
      <c r="AT2389" t="s">
        <v>102</v>
      </c>
      <c r="AU2389" t="s">
        <v>7297</v>
      </c>
      <c r="AV2389" t="s">
        <v>102</v>
      </c>
      <c r="AW2389" t="s">
        <v>775</v>
      </c>
      <c r="AX2389" t="s">
        <v>693</v>
      </c>
      <c r="AY2389" t="s">
        <v>137</v>
      </c>
      <c r="AZ2389" t="s">
        <v>137</v>
      </c>
      <c r="BA2389" t="s">
        <v>126</v>
      </c>
      <c r="BB2389" t="s">
        <v>692</v>
      </c>
      <c r="BC2389" t="s">
        <v>133</v>
      </c>
      <c r="BD2389" t="s">
        <v>133</v>
      </c>
      <c r="BE2389" t="s">
        <v>133</v>
      </c>
      <c r="BF2389" t="s">
        <v>133</v>
      </c>
      <c r="BG2389" t="s">
        <v>314</v>
      </c>
      <c r="BH2389" t="s">
        <v>132</v>
      </c>
      <c r="BI2389" t="s">
        <v>133</v>
      </c>
      <c r="BJ2389" t="s">
        <v>137</v>
      </c>
      <c r="BK2389" t="s">
        <v>137</v>
      </c>
      <c r="BL2389" t="s">
        <v>137</v>
      </c>
      <c r="BM2389" t="s">
        <v>137</v>
      </c>
      <c r="BN2389" t="s">
        <v>137</v>
      </c>
      <c r="BO2389" t="s">
        <v>137</v>
      </c>
      <c r="BP2389" t="s">
        <v>137</v>
      </c>
      <c r="BQ2389" t="s">
        <v>210</v>
      </c>
      <c r="BR2389" t="s">
        <v>315</v>
      </c>
      <c r="BS2389" t="s">
        <v>137</v>
      </c>
      <c r="BT2389" t="s">
        <v>137</v>
      </c>
      <c r="BU2389" t="s">
        <v>137</v>
      </c>
      <c r="BV2389" t="s">
        <v>56061</v>
      </c>
      <c r="BW2389" t="s">
        <v>39993</v>
      </c>
      <c r="BX2389" t="s">
        <v>102</v>
      </c>
      <c r="BY2389" t="s">
        <v>102</v>
      </c>
      <c r="BZ2389" t="s">
        <v>56062</v>
      </c>
      <c r="CA2389" t="s">
        <v>144</v>
      </c>
      <c r="CB2389" t="s">
        <v>507</v>
      </c>
      <c r="CC2389" t="s">
        <v>145</v>
      </c>
      <c r="CD2389" t="s">
        <v>56063</v>
      </c>
      <c r="CE2389" t="s">
        <v>102</v>
      </c>
    </row>
    <row r="2390" spans="1:83" x14ac:dyDescent="0.2">
      <c r="A2390" t="s">
        <v>56064</v>
      </c>
      <c r="B2390" t="s">
        <v>1484</v>
      </c>
      <c r="C2390" t="s">
        <v>56065</v>
      </c>
      <c r="D2390" t="s">
        <v>56066</v>
      </c>
      <c r="E2390" t="s">
        <v>56067</v>
      </c>
      <c r="F2390" t="s">
        <v>56068</v>
      </c>
      <c r="G2390" t="s">
        <v>54565</v>
      </c>
      <c r="H2390" t="s">
        <v>54566</v>
      </c>
      <c r="I2390" t="s">
        <v>54567</v>
      </c>
      <c r="J2390" t="s">
        <v>222</v>
      </c>
      <c r="K2390" t="s">
        <v>6292</v>
      </c>
      <c r="L2390" t="s">
        <v>102</v>
      </c>
      <c r="M2390" t="s">
        <v>56069</v>
      </c>
      <c r="N2390" t="s">
        <v>56070</v>
      </c>
      <c r="O2390" t="s">
        <v>56071</v>
      </c>
      <c r="P2390" t="s">
        <v>23837</v>
      </c>
      <c r="Q2390" t="s">
        <v>56072</v>
      </c>
      <c r="R2390" t="s">
        <v>56073</v>
      </c>
      <c r="S2390" t="s">
        <v>56074</v>
      </c>
      <c r="T2390" t="s">
        <v>102</v>
      </c>
      <c r="U2390" t="s">
        <v>56075</v>
      </c>
      <c r="V2390" t="s">
        <v>102</v>
      </c>
      <c r="W2390" t="s">
        <v>102</v>
      </c>
      <c r="X2390" t="s">
        <v>102</v>
      </c>
      <c r="Y2390" t="s">
        <v>56076</v>
      </c>
      <c r="Z2390" t="s">
        <v>56077</v>
      </c>
      <c r="AA2390" t="s">
        <v>1608</v>
      </c>
      <c r="AB2390" t="s">
        <v>102</v>
      </c>
      <c r="AC2390" t="s">
        <v>102</v>
      </c>
      <c r="AD2390" t="s">
        <v>1909</v>
      </c>
      <c r="AE2390" t="s">
        <v>102</v>
      </c>
      <c r="AF2390" t="s">
        <v>35332</v>
      </c>
      <c r="AG2390" t="s">
        <v>102</v>
      </c>
      <c r="AH2390" t="s">
        <v>56078</v>
      </c>
      <c r="AI2390" t="s">
        <v>102</v>
      </c>
      <c r="AJ2390" t="s">
        <v>102</v>
      </c>
      <c r="AK2390" t="s">
        <v>56079</v>
      </c>
      <c r="AL2390" t="s">
        <v>56080</v>
      </c>
      <c r="AM2390" t="s">
        <v>102</v>
      </c>
      <c r="AN2390" t="s">
        <v>56081</v>
      </c>
      <c r="AO2390" t="s">
        <v>56082</v>
      </c>
      <c r="AP2390" t="s">
        <v>56083</v>
      </c>
      <c r="AQ2390" t="s">
        <v>56076</v>
      </c>
      <c r="AR2390" t="s">
        <v>102</v>
      </c>
      <c r="AS2390" t="s">
        <v>102</v>
      </c>
      <c r="AT2390" t="s">
        <v>102</v>
      </c>
      <c r="AU2390" t="s">
        <v>119</v>
      </c>
      <c r="AV2390" t="s">
        <v>102</v>
      </c>
      <c r="AW2390" t="s">
        <v>693</v>
      </c>
      <c r="AX2390" t="s">
        <v>506</v>
      </c>
      <c r="AY2390" t="s">
        <v>133</v>
      </c>
      <c r="AZ2390" t="s">
        <v>311</v>
      </c>
      <c r="BA2390" t="s">
        <v>131</v>
      </c>
      <c r="BB2390" t="s">
        <v>191</v>
      </c>
      <c r="BC2390" t="s">
        <v>137</v>
      </c>
      <c r="BD2390" t="s">
        <v>137</v>
      </c>
      <c r="BE2390" t="s">
        <v>137</v>
      </c>
      <c r="BF2390" t="s">
        <v>137</v>
      </c>
      <c r="BG2390" t="s">
        <v>127</v>
      </c>
      <c r="BH2390" t="s">
        <v>311</v>
      </c>
      <c r="BI2390" t="s">
        <v>132</v>
      </c>
      <c r="BJ2390" t="s">
        <v>137</v>
      </c>
      <c r="BK2390" t="s">
        <v>137</v>
      </c>
      <c r="BL2390" t="s">
        <v>137</v>
      </c>
      <c r="BM2390" t="s">
        <v>137</v>
      </c>
      <c r="BN2390" t="s">
        <v>137</v>
      </c>
      <c r="BO2390" t="s">
        <v>137</v>
      </c>
      <c r="BP2390" t="s">
        <v>137</v>
      </c>
      <c r="BQ2390" t="s">
        <v>599</v>
      </c>
      <c r="BR2390" t="s">
        <v>260</v>
      </c>
      <c r="BS2390" t="s">
        <v>137</v>
      </c>
      <c r="BT2390" t="s">
        <v>137</v>
      </c>
      <c r="BU2390" t="s">
        <v>137</v>
      </c>
      <c r="BV2390" t="s">
        <v>56084</v>
      </c>
      <c r="BW2390" t="s">
        <v>51595</v>
      </c>
      <c r="BX2390" t="s">
        <v>102</v>
      </c>
      <c r="BY2390" t="s">
        <v>39115</v>
      </c>
      <c r="BZ2390" t="s">
        <v>56085</v>
      </c>
      <c r="CA2390" t="s">
        <v>144</v>
      </c>
      <c r="CB2390" t="s">
        <v>191</v>
      </c>
      <c r="CC2390" t="s">
        <v>6168</v>
      </c>
      <c r="CD2390" t="s">
        <v>56086</v>
      </c>
      <c r="CE2390" t="s">
        <v>102</v>
      </c>
    </row>
    <row r="2391" spans="1:83" x14ac:dyDescent="0.2">
      <c r="A2391" t="s">
        <v>56087</v>
      </c>
      <c r="B2391" t="s">
        <v>560</v>
      </c>
      <c r="C2391" t="s">
        <v>56088</v>
      </c>
      <c r="D2391" t="s">
        <v>56089</v>
      </c>
      <c r="E2391" t="s">
        <v>56090</v>
      </c>
      <c r="F2391" t="s">
        <v>56091</v>
      </c>
      <c r="G2391" t="s">
        <v>56092</v>
      </c>
      <c r="H2391" t="s">
        <v>56093</v>
      </c>
      <c r="I2391" t="s">
        <v>56094</v>
      </c>
      <c r="J2391" t="s">
        <v>222</v>
      </c>
      <c r="K2391" t="s">
        <v>223</v>
      </c>
      <c r="L2391" t="s">
        <v>25831</v>
      </c>
      <c r="M2391" t="s">
        <v>102</v>
      </c>
      <c r="N2391" t="s">
        <v>102</v>
      </c>
      <c r="O2391" t="s">
        <v>102</v>
      </c>
      <c r="P2391" t="s">
        <v>102</v>
      </c>
      <c r="Q2391" t="s">
        <v>102</v>
      </c>
      <c r="R2391" t="s">
        <v>56095</v>
      </c>
      <c r="S2391" t="s">
        <v>56096</v>
      </c>
      <c r="T2391" t="s">
        <v>102</v>
      </c>
      <c r="U2391" t="s">
        <v>102</v>
      </c>
      <c r="V2391" t="s">
        <v>56097</v>
      </c>
      <c r="W2391" t="s">
        <v>102</v>
      </c>
      <c r="X2391" t="s">
        <v>102</v>
      </c>
      <c r="Y2391" t="s">
        <v>56098</v>
      </c>
      <c r="Z2391" t="s">
        <v>56099</v>
      </c>
      <c r="AA2391" t="s">
        <v>1608</v>
      </c>
      <c r="AB2391" t="s">
        <v>102</v>
      </c>
      <c r="AC2391" t="s">
        <v>102</v>
      </c>
      <c r="AD2391" t="s">
        <v>102</v>
      </c>
      <c r="AE2391" t="s">
        <v>102</v>
      </c>
      <c r="AF2391" t="s">
        <v>25839</v>
      </c>
      <c r="AG2391" t="s">
        <v>2912</v>
      </c>
      <c r="AH2391" t="s">
        <v>102</v>
      </c>
      <c r="AI2391" t="s">
        <v>102</v>
      </c>
      <c r="AJ2391" t="s">
        <v>102</v>
      </c>
      <c r="AK2391" t="s">
        <v>102</v>
      </c>
      <c r="AL2391" t="s">
        <v>102</v>
      </c>
      <c r="AM2391" t="s">
        <v>56100</v>
      </c>
      <c r="AN2391" t="s">
        <v>102</v>
      </c>
      <c r="AO2391" t="s">
        <v>56101</v>
      </c>
      <c r="AP2391" t="s">
        <v>56102</v>
      </c>
      <c r="AQ2391" t="s">
        <v>56098</v>
      </c>
      <c r="AR2391" t="s">
        <v>102</v>
      </c>
      <c r="AS2391" t="s">
        <v>102</v>
      </c>
      <c r="AT2391" t="s">
        <v>102</v>
      </c>
      <c r="AU2391" t="s">
        <v>54982</v>
      </c>
      <c r="AV2391" t="s">
        <v>102</v>
      </c>
      <c r="AW2391" t="s">
        <v>690</v>
      </c>
      <c r="AX2391" t="s">
        <v>690</v>
      </c>
      <c r="AY2391" t="s">
        <v>133</v>
      </c>
      <c r="AZ2391" t="s">
        <v>132</v>
      </c>
      <c r="BA2391" t="s">
        <v>260</v>
      </c>
      <c r="BB2391" t="s">
        <v>317</v>
      </c>
      <c r="BC2391" t="s">
        <v>260</v>
      </c>
      <c r="BD2391" t="s">
        <v>128</v>
      </c>
      <c r="BE2391" t="s">
        <v>132</v>
      </c>
      <c r="BF2391" t="s">
        <v>137</v>
      </c>
      <c r="BG2391" t="s">
        <v>133</v>
      </c>
      <c r="BH2391" t="s">
        <v>137</v>
      </c>
      <c r="BI2391" t="s">
        <v>137</v>
      </c>
      <c r="BJ2391" t="s">
        <v>137</v>
      </c>
      <c r="BK2391" t="s">
        <v>137</v>
      </c>
      <c r="BL2391" t="s">
        <v>137</v>
      </c>
      <c r="BM2391" t="s">
        <v>137</v>
      </c>
      <c r="BN2391" t="s">
        <v>137</v>
      </c>
      <c r="BO2391" t="s">
        <v>137</v>
      </c>
      <c r="BP2391" t="s">
        <v>137</v>
      </c>
      <c r="BQ2391" t="s">
        <v>2396</v>
      </c>
      <c r="BR2391" t="s">
        <v>137</v>
      </c>
      <c r="BS2391" t="s">
        <v>137</v>
      </c>
      <c r="BT2391" t="s">
        <v>137</v>
      </c>
      <c r="BU2391" t="s">
        <v>137</v>
      </c>
      <c r="BV2391" t="s">
        <v>56103</v>
      </c>
      <c r="BW2391" t="s">
        <v>102</v>
      </c>
      <c r="BX2391" t="s">
        <v>102</v>
      </c>
      <c r="BY2391" t="s">
        <v>102</v>
      </c>
      <c r="BZ2391" t="s">
        <v>56104</v>
      </c>
      <c r="CA2391" t="s">
        <v>144</v>
      </c>
      <c r="CB2391" t="s">
        <v>701</v>
      </c>
      <c r="CC2391" t="s">
        <v>102</v>
      </c>
      <c r="CD2391" t="s">
        <v>56105</v>
      </c>
      <c r="CE2391" t="s">
        <v>102</v>
      </c>
    </row>
    <row r="2392" spans="1:83" x14ac:dyDescent="0.2">
      <c r="A2392" t="s">
        <v>56106</v>
      </c>
      <c r="B2392" t="s">
        <v>31383</v>
      </c>
      <c r="C2392" t="s">
        <v>56107</v>
      </c>
      <c r="D2392" t="s">
        <v>56108</v>
      </c>
      <c r="E2392" t="s">
        <v>31371</v>
      </c>
      <c r="F2392" t="s">
        <v>56109</v>
      </c>
      <c r="G2392" t="s">
        <v>44219</v>
      </c>
      <c r="H2392" t="s">
        <v>44220</v>
      </c>
      <c r="I2392" t="s">
        <v>44221</v>
      </c>
      <c r="J2392" t="s">
        <v>92</v>
      </c>
      <c r="K2392" t="s">
        <v>10389</v>
      </c>
      <c r="L2392" t="s">
        <v>10390</v>
      </c>
      <c r="M2392" t="s">
        <v>56110</v>
      </c>
      <c r="N2392" t="s">
        <v>56111</v>
      </c>
      <c r="O2392" t="s">
        <v>56112</v>
      </c>
      <c r="P2392" t="s">
        <v>2780</v>
      </c>
      <c r="Q2392" t="s">
        <v>35464</v>
      </c>
      <c r="R2392" t="s">
        <v>56113</v>
      </c>
      <c r="S2392" t="s">
        <v>56114</v>
      </c>
      <c r="T2392" t="s">
        <v>102</v>
      </c>
      <c r="U2392" t="s">
        <v>56115</v>
      </c>
      <c r="V2392" t="s">
        <v>102</v>
      </c>
      <c r="W2392" t="s">
        <v>102</v>
      </c>
      <c r="X2392" t="s">
        <v>102</v>
      </c>
      <c r="Y2392" t="s">
        <v>56116</v>
      </c>
      <c r="Z2392" t="s">
        <v>56117</v>
      </c>
      <c r="AA2392" t="s">
        <v>108</v>
      </c>
      <c r="AB2392" t="s">
        <v>102</v>
      </c>
      <c r="AC2392" t="s">
        <v>102</v>
      </c>
      <c r="AD2392" t="s">
        <v>102</v>
      </c>
      <c r="AE2392" t="s">
        <v>102</v>
      </c>
      <c r="AF2392" t="s">
        <v>25247</v>
      </c>
      <c r="AG2392" t="s">
        <v>5075</v>
      </c>
      <c r="AH2392" t="s">
        <v>102</v>
      </c>
      <c r="AI2392" t="s">
        <v>317</v>
      </c>
      <c r="AJ2392" t="s">
        <v>102</v>
      </c>
      <c r="AK2392" t="s">
        <v>102</v>
      </c>
      <c r="AL2392" t="s">
        <v>102</v>
      </c>
      <c r="AM2392" t="s">
        <v>56118</v>
      </c>
      <c r="AN2392" t="s">
        <v>56119</v>
      </c>
      <c r="AO2392" t="s">
        <v>56120</v>
      </c>
      <c r="AP2392" t="s">
        <v>9948</v>
      </c>
      <c r="AQ2392" t="s">
        <v>56116</v>
      </c>
      <c r="AR2392" t="s">
        <v>102</v>
      </c>
      <c r="AS2392" t="s">
        <v>102</v>
      </c>
      <c r="AT2392" t="s">
        <v>102</v>
      </c>
      <c r="AU2392" t="s">
        <v>119</v>
      </c>
      <c r="AV2392" t="s">
        <v>29762</v>
      </c>
      <c r="AW2392" t="s">
        <v>1357</v>
      </c>
      <c r="AX2392" t="s">
        <v>774</v>
      </c>
      <c r="AY2392" t="s">
        <v>691</v>
      </c>
      <c r="AZ2392" t="s">
        <v>257</v>
      </c>
      <c r="BA2392" t="s">
        <v>550</v>
      </c>
      <c r="BB2392" t="s">
        <v>692</v>
      </c>
      <c r="BC2392" t="s">
        <v>315</v>
      </c>
      <c r="BD2392" t="s">
        <v>315</v>
      </c>
      <c r="BE2392" t="s">
        <v>315</v>
      </c>
      <c r="BF2392" t="s">
        <v>315</v>
      </c>
      <c r="BG2392" t="s">
        <v>129</v>
      </c>
      <c r="BH2392" t="s">
        <v>133</v>
      </c>
      <c r="BI2392" t="s">
        <v>315</v>
      </c>
      <c r="BJ2392" t="s">
        <v>315</v>
      </c>
      <c r="BK2392" t="s">
        <v>315</v>
      </c>
      <c r="BL2392" t="s">
        <v>315</v>
      </c>
      <c r="BM2392" t="s">
        <v>315</v>
      </c>
      <c r="BN2392" t="s">
        <v>311</v>
      </c>
      <c r="BO2392" t="s">
        <v>315</v>
      </c>
      <c r="BP2392" t="s">
        <v>315</v>
      </c>
      <c r="BQ2392" t="s">
        <v>1994</v>
      </c>
      <c r="BR2392" t="s">
        <v>127</v>
      </c>
      <c r="BS2392" t="s">
        <v>137</v>
      </c>
      <c r="BT2392" t="s">
        <v>127</v>
      </c>
      <c r="BU2392" t="s">
        <v>137</v>
      </c>
      <c r="BV2392" t="s">
        <v>56121</v>
      </c>
      <c r="BW2392" t="s">
        <v>56122</v>
      </c>
      <c r="BX2392" t="s">
        <v>56122</v>
      </c>
      <c r="BY2392" t="s">
        <v>56122</v>
      </c>
      <c r="BZ2392" t="s">
        <v>32818</v>
      </c>
      <c r="CA2392" t="s">
        <v>144</v>
      </c>
      <c r="CB2392" t="s">
        <v>260</v>
      </c>
      <c r="CC2392" t="s">
        <v>7911</v>
      </c>
      <c r="CD2392" t="s">
        <v>56123</v>
      </c>
      <c r="CE2392" t="s">
        <v>102</v>
      </c>
    </row>
    <row r="2393" spans="1:83" x14ac:dyDescent="0.2">
      <c r="A2393" t="s">
        <v>56124</v>
      </c>
      <c r="B2393" t="s">
        <v>84</v>
      </c>
      <c r="C2393" t="s">
        <v>56125</v>
      </c>
      <c r="D2393" t="s">
        <v>56126</v>
      </c>
      <c r="E2393" t="s">
        <v>56127</v>
      </c>
      <c r="F2393" t="s">
        <v>56128</v>
      </c>
      <c r="G2393" t="s">
        <v>56129</v>
      </c>
      <c r="H2393" t="s">
        <v>56130</v>
      </c>
      <c r="I2393" t="s">
        <v>56131</v>
      </c>
      <c r="J2393" t="s">
        <v>222</v>
      </c>
      <c r="K2393" t="s">
        <v>6292</v>
      </c>
      <c r="L2393" t="s">
        <v>6293</v>
      </c>
      <c r="M2393" t="s">
        <v>56132</v>
      </c>
      <c r="N2393" t="s">
        <v>56133</v>
      </c>
      <c r="O2393" t="s">
        <v>56134</v>
      </c>
      <c r="P2393" t="s">
        <v>14162</v>
      </c>
      <c r="Q2393" t="s">
        <v>56135</v>
      </c>
      <c r="R2393" t="s">
        <v>56136</v>
      </c>
      <c r="S2393" t="s">
        <v>56137</v>
      </c>
      <c r="T2393" t="s">
        <v>102</v>
      </c>
      <c r="U2393" t="s">
        <v>102</v>
      </c>
      <c r="V2393" t="s">
        <v>56138</v>
      </c>
      <c r="W2393" t="s">
        <v>102</v>
      </c>
      <c r="X2393" t="s">
        <v>105</v>
      </c>
      <c r="Y2393" t="s">
        <v>16829</v>
      </c>
      <c r="Z2393" t="s">
        <v>22771</v>
      </c>
      <c r="AA2393" t="s">
        <v>1608</v>
      </c>
      <c r="AB2393" t="s">
        <v>102</v>
      </c>
      <c r="AC2393" t="s">
        <v>102</v>
      </c>
      <c r="AD2393" t="s">
        <v>238</v>
      </c>
      <c r="AE2393" t="s">
        <v>102</v>
      </c>
      <c r="AF2393" t="s">
        <v>56139</v>
      </c>
      <c r="AG2393" t="s">
        <v>2236</v>
      </c>
      <c r="AH2393" t="s">
        <v>173</v>
      </c>
      <c r="AI2393" t="s">
        <v>102</v>
      </c>
      <c r="AJ2393" t="s">
        <v>102</v>
      </c>
      <c r="AK2393" t="s">
        <v>102</v>
      </c>
      <c r="AL2393" t="s">
        <v>56140</v>
      </c>
      <c r="AM2393" t="s">
        <v>56141</v>
      </c>
      <c r="AN2393" t="s">
        <v>102</v>
      </c>
      <c r="AO2393" t="s">
        <v>56142</v>
      </c>
      <c r="AP2393" t="s">
        <v>56143</v>
      </c>
      <c r="AQ2393" t="s">
        <v>16829</v>
      </c>
      <c r="AR2393" t="s">
        <v>102</v>
      </c>
      <c r="AS2393" t="s">
        <v>102</v>
      </c>
      <c r="AT2393" t="s">
        <v>102</v>
      </c>
      <c r="AU2393" t="s">
        <v>184</v>
      </c>
      <c r="AV2393" t="s">
        <v>48758</v>
      </c>
      <c r="AW2393" t="s">
        <v>2100</v>
      </c>
      <c r="AX2393" t="s">
        <v>2100</v>
      </c>
      <c r="AY2393" t="s">
        <v>132</v>
      </c>
      <c r="AZ2393" t="s">
        <v>311</v>
      </c>
      <c r="BA2393" t="s">
        <v>648</v>
      </c>
      <c r="BB2393" t="s">
        <v>136</v>
      </c>
      <c r="BC2393" t="s">
        <v>311</v>
      </c>
      <c r="BD2393" t="s">
        <v>311</v>
      </c>
      <c r="BE2393" t="s">
        <v>132</v>
      </c>
      <c r="BF2393" t="s">
        <v>133</v>
      </c>
      <c r="BG2393" t="s">
        <v>260</v>
      </c>
      <c r="BH2393" t="s">
        <v>311</v>
      </c>
      <c r="BI2393" t="s">
        <v>132</v>
      </c>
      <c r="BJ2393" t="s">
        <v>137</v>
      </c>
      <c r="BK2393" t="s">
        <v>137</v>
      </c>
      <c r="BL2393" t="s">
        <v>137</v>
      </c>
      <c r="BM2393" t="s">
        <v>137</v>
      </c>
      <c r="BN2393" t="s">
        <v>137</v>
      </c>
      <c r="BO2393" t="s">
        <v>137</v>
      </c>
      <c r="BP2393" t="s">
        <v>137</v>
      </c>
      <c r="BQ2393" t="s">
        <v>1161</v>
      </c>
      <c r="BR2393" t="s">
        <v>127</v>
      </c>
      <c r="BS2393" t="s">
        <v>137</v>
      </c>
      <c r="BT2393" t="s">
        <v>133</v>
      </c>
      <c r="BU2393" t="s">
        <v>137</v>
      </c>
      <c r="BV2393" t="s">
        <v>56144</v>
      </c>
      <c r="BW2393" t="s">
        <v>56145</v>
      </c>
      <c r="BX2393" t="s">
        <v>45684</v>
      </c>
      <c r="BY2393" t="s">
        <v>56146</v>
      </c>
      <c r="BZ2393" t="s">
        <v>56147</v>
      </c>
      <c r="CA2393" t="s">
        <v>144</v>
      </c>
      <c r="CB2393" t="s">
        <v>199</v>
      </c>
      <c r="CC2393" t="s">
        <v>145</v>
      </c>
      <c r="CD2393" t="s">
        <v>56148</v>
      </c>
      <c r="CE2393" t="s">
        <v>102</v>
      </c>
    </row>
    <row r="2394" spans="1:83" x14ac:dyDescent="0.2">
      <c r="A2394" t="s">
        <v>56149</v>
      </c>
      <c r="B2394" t="s">
        <v>1439</v>
      </c>
      <c r="C2394" t="s">
        <v>56150</v>
      </c>
      <c r="D2394" t="s">
        <v>56151</v>
      </c>
      <c r="E2394" t="s">
        <v>56152</v>
      </c>
      <c r="F2394" t="s">
        <v>56153</v>
      </c>
      <c r="G2394" t="s">
        <v>56154</v>
      </c>
      <c r="H2394" t="s">
        <v>56155</v>
      </c>
      <c r="I2394" t="s">
        <v>56156</v>
      </c>
      <c r="J2394" t="s">
        <v>92</v>
      </c>
      <c r="K2394" t="s">
        <v>93</v>
      </c>
      <c r="L2394" t="s">
        <v>7625</v>
      </c>
      <c r="M2394" t="s">
        <v>102</v>
      </c>
      <c r="N2394" t="s">
        <v>102</v>
      </c>
      <c r="O2394" t="s">
        <v>102</v>
      </c>
      <c r="P2394" t="s">
        <v>102</v>
      </c>
      <c r="Q2394" t="s">
        <v>102</v>
      </c>
      <c r="R2394" t="s">
        <v>56157</v>
      </c>
      <c r="S2394" t="s">
        <v>56158</v>
      </c>
      <c r="T2394" t="s">
        <v>102</v>
      </c>
      <c r="U2394" t="s">
        <v>102</v>
      </c>
      <c r="V2394" t="s">
        <v>56159</v>
      </c>
      <c r="W2394" t="s">
        <v>102</v>
      </c>
      <c r="X2394" t="s">
        <v>102</v>
      </c>
      <c r="Y2394" t="s">
        <v>56160</v>
      </c>
      <c r="Z2394" t="s">
        <v>22944</v>
      </c>
      <c r="AA2394" t="s">
        <v>1608</v>
      </c>
      <c r="AB2394" t="s">
        <v>102</v>
      </c>
      <c r="AC2394" t="s">
        <v>102</v>
      </c>
      <c r="AD2394" t="s">
        <v>102</v>
      </c>
      <c r="AE2394" t="s">
        <v>102</v>
      </c>
      <c r="AF2394" t="s">
        <v>7635</v>
      </c>
      <c r="AG2394" t="s">
        <v>13086</v>
      </c>
      <c r="AH2394" t="s">
        <v>264</v>
      </c>
      <c r="AI2394" t="s">
        <v>359</v>
      </c>
      <c r="AJ2394" t="s">
        <v>102</v>
      </c>
      <c r="AK2394" t="s">
        <v>102</v>
      </c>
      <c r="AL2394" t="s">
        <v>56161</v>
      </c>
      <c r="AM2394" t="s">
        <v>50562</v>
      </c>
      <c r="AN2394" t="s">
        <v>56162</v>
      </c>
      <c r="AO2394" t="s">
        <v>56163</v>
      </c>
      <c r="AP2394" t="s">
        <v>56164</v>
      </c>
      <c r="AQ2394" t="s">
        <v>56160</v>
      </c>
      <c r="AR2394" t="s">
        <v>102</v>
      </c>
      <c r="AS2394" t="s">
        <v>102</v>
      </c>
      <c r="AT2394" t="s">
        <v>102</v>
      </c>
      <c r="AU2394" t="s">
        <v>119</v>
      </c>
      <c r="AV2394" t="s">
        <v>102</v>
      </c>
      <c r="AW2394" t="s">
        <v>406</v>
      </c>
      <c r="AX2394" t="s">
        <v>1322</v>
      </c>
      <c r="AY2394" t="s">
        <v>461</v>
      </c>
      <c r="AZ2394" t="s">
        <v>4237</v>
      </c>
      <c r="BA2394" t="s">
        <v>204</v>
      </c>
      <c r="BB2394" t="s">
        <v>552</v>
      </c>
      <c r="BC2394" t="s">
        <v>137</v>
      </c>
      <c r="BD2394" t="s">
        <v>137</v>
      </c>
      <c r="BE2394" t="s">
        <v>137</v>
      </c>
      <c r="BF2394" t="s">
        <v>137</v>
      </c>
      <c r="BG2394" t="s">
        <v>137</v>
      </c>
      <c r="BH2394" t="s">
        <v>137</v>
      </c>
      <c r="BI2394" t="s">
        <v>137</v>
      </c>
      <c r="BJ2394" t="s">
        <v>137</v>
      </c>
      <c r="BK2394" t="s">
        <v>137</v>
      </c>
      <c r="BL2394" t="s">
        <v>137</v>
      </c>
      <c r="BM2394" t="s">
        <v>137</v>
      </c>
      <c r="BN2394" t="s">
        <v>137</v>
      </c>
      <c r="BO2394" t="s">
        <v>137</v>
      </c>
      <c r="BP2394" t="s">
        <v>137</v>
      </c>
      <c r="BQ2394" t="s">
        <v>3570</v>
      </c>
      <c r="BR2394" t="s">
        <v>648</v>
      </c>
      <c r="BS2394" t="s">
        <v>137</v>
      </c>
      <c r="BT2394" t="s">
        <v>648</v>
      </c>
      <c r="BU2394" t="s">
        <v>137</v>
      </c>
      <c r="BV2394" t="s">
        <v>56165</v>
      </c>
      <c r="BW2394" t="s">
        <v>56166</v>
      </c>
      <c r="BX2394" t="s">
        <v>56166</v>
      </c>
      <c r="BY2394" t="s">
        <v>27316</v>
      </c>
      <c r="BZ2394" t="s">
        <v>102</v>
      </c>
      <c r="CA2394" t="s">
        <v>144</v>
      </c>
      <c r="CB2394" t="s">
        <v>128</v>
      </c>
      <c r="CC2394" t="s">
        <v>2071</v>
      </c>
      <c r="CD2394" t="s">
        <v>56167</v>
      </c>
      <c r="CE2394" t="s">
        <v>102</v>
      </c>
    </row>
    <row r="2395" spans="1:83" x14ac:dyDescent="0.2">
      <c r="A2395" t="s">
        <v>56168</v>
      </c>
      <c r="B2395" t="s">
        <v>84</v>
      </c>
      <c r="C2395" t="s">
        <v>56169</v>
      </c>
      <c r="D2395" t="s">
        <v>56170</v>
      </c>
      <c r="E2395" t="s">
        <v>56171</v>
      </c>
      <c r="F2395" t="s">
        <v>102</v>
      </c>
      <c r="G2395" t="s">
        <v>3801</v>
      </c>
      <c r="H2395" t="s">
        <v>2841</v>
      </c>
      <c r="I2395" t="s">
        <v>2842</v>
      </c>
      <c r="J2395" t="s">
        <v>222</v>
      </c>
      <c r="K2395" t="s">
        <v>223</v>
      </c>
      <c r="L2395" t="s">
        <v>432</v>
      </c>
      <c r="M2395" t="s">
        <v>102</v>
      </c>
      <c r="N2395" t="s">
        <v>56172</v>
      </c>
      <c r="O2395" t="s">
        <v>56173</v>
      </c>
      <c r="P2395" t="s">
        <v>24711</v>
      </c>
      <c r="Q2395" t="s">
        <v>56174</v>
      </c>
      <c r="R2395" t="s">
        <v>56175</v>
      </c>
      <c r="S2395" t="s">
        <v>56176</v>
      </c>
      <c r="T2395" t="s">
        <v>102</v>
      </c>
      <c r="U2395" t="s">
        <v>39313</v>
      </c>
      <c r="V2395" t="s">
        <v>102</v>
      </c>
      <c r="W2395" t="s">
        <v>102</v>
      </c>
      <c r="X2395" t="s">
        <v>102</v>
      </c>
      <c r="Y2395" t="s">
        <v>56177</v>
      </c>
      <c r="Z2395" t="s">
        <v>56178</v>
      </c>
      <c r="AA2395" t="s">
        <v>444</v>
      </c>
      <c r="AB2395" t="s">
        <v>102</v>
      </c>
      <c r="AC2395" t="s">
        <v>102</v>
      </c>
      <c r="AD2395" t="s">
        <v>102</v>
      </c>
      <c r="AE2395" t="s">
        <v>102</v>
      </c>
      <c r="AF2395" t="s">
        <v>1503</v>
      </c>
      <c r="AG2395" t="s">
        <v>5075</v>
      </c>
      <c r="AH2395" t="s">
        <v>3620</v>
      </c>
      <c r="AI2395" t="s">
        <v>102</v>
      </c>
      <c r="AJ2395" t="s">
        <v>102</v>
      </c>
      <c r="AK2395" t="s">
        <v>102</v>
      </c>
      <c r="AL2395" t="s">
        <v>56179</v>
      </c>
      <c r="AM2395" t="s">
        <v>102</v>
      </c>
      <c r="AN2395" t="s">
        <v>56180</v>
      </c>
      <c r="AO2395" t="s">
        <v>56181</v>
      </c>
      <c r="AP2395" t="s">
        <v>19045</v>
      </c>
      <c r="AQ2395" t="s">
        <v>56177</v>
      </c>
      <c r="AR2395" t="s">
        <v>102</v>
      </c>
      <c r="AS2395" t="s">
        <v>102</v>
      </c>
      <c r="AT2395" t="s">
        <v>102</v>
      </c>
      <c r="AU2395" t="s">
        <v>34418</v>
      </c>
      <c r="AV2395" t="s">
        <v>102</v>
      </c>
      <c r="AW2395" t="s">
        <v>197</v>
      </c>
      <c r="AX2395" t="s">
        <v>1513</v>
      </c>
      <c r="AY2395" t="s">
        <v>315</v>
      </c>
      <c r="AZ2395" t="s">
        <v>133</v>
      </c>
      <c r="BA2395" t="s">
        <v>130</v>
      </c>
      <c r="BB2395" t="s">
        <v>695</v>
      </c>
      <c r="BC2395" t="s">
        <v>311</v>
      </c>
      <c r="BD2395" t="s">
        <v>311</v>
      </c>
      <c r="BE2395" t="s">
        <v>132</v>
      </c>
      <c r="BF2395" t="s">
        <v>132</v>
      </c>
      <c r="BG2395" t="s">
        <v>129</v>
      </c>
      <c r="BH2395" t="s">
        <v>133</v>
      </c>
      <c r="BI2395" t="s">
        <v>315</v>
      </c>
      <c r="BJ2395" t="s">
        <v>137</v>
      </c>
      <c r="BK2395" t="s">
        <v>137</v>
      </c>
      <c r="BL2395" t="s">
        <v>137</v>
      </c>
      <c r="BM2395" t="s">
        <v>137</v>
      </c>
      <c r="BN2395" t="s">
        <v>137</v>
      </c>
      <c r="BO2395" t="s">
        <v>137</v>
      </c>
      <c r="BP2395" t="s">
        <v>137</v>
      </c>
      <c r="BQ2395" t="s">
        <v>3600</v>
      </c>
      <c r="BR2395" t="s">
        <v>137</v>
      </c>
      <c r="BS2395" t="s">
        <v>137</v>
      </c>
      <c r="BT2395" t="s">
        <v>137</v>
      </c>
      <c r="BU2395" t="s">
        <v>137</v>
      </c>
      <c r="BV2395" t="s">
        <v>56182</v>
      </c>
      <c r="BW2395" t="s">
        <v>102</v>
      </c>
      <c r="BX2395" t="s">
        <v>102</v>
      </c>
      <c r="BY2395" t="s">
        <v>102</v>
      </c>
      <c r="BZ2395" t="s">
        <v>34460</v>
      </c>
      <c r="CA2395" t="s">
        <v>144</v>
      </c>
      <c r="CB2395" t="s">
        <v>648</v>
      </c>
      <c r="CC2395" t="s">
        <v>12056</v>
      </c>
      <c r="CD2395" t="s">
        <v>56183</v>
      </c>
      <c r="CE2395" t="s">
        <v>102</v>
      </c>
    </row>
    <row r="2396" spans="1:83" x14ac:dyDescent="0.2">
      <c r="A2396" t="s">
        <v>56184</v>
      </c>
      <c r="B2396" t="s">
        <v>84</v>
      </c>
      <c r="C2396" t="s">
        <v>56185</v>
      </c>
      <c r="D2396" t="s">
        <v>56186</v>
      </c>
      <c r="E2396" t="s">
        <v>56187</v>
      </c>
      <c r="F2396" t="s">
        <v>56188</v>
      </c>
      <c r="G2396" t="s">
        <v>56189</v>
      </c>
      <c r="H2396" t="s">
        <v>56190</v>
      </c>
      <c r="I2396" t="s">
        <v>56191</v>
      </c>
      <c r="J2396" t="s">
        <v>222</v>
      </c>
      <c r="K2396" t="s">
        <v>223</v>
      </c>
      <c r="L2396" t="s">
        <v>9786</v>
      </c>
      <c r="M2396" t="s">
        <v>56192</v>
      </c>
      <c r="N2396" t="s">
        <v>56193</v>
      </c>
      <c r="O2396" t="s">
        <v>56194</v>
      </c>
      <c r="P2396" t="s">
        <v>2780</v>
      </c>
      <c r="Q2396" t="s">
        <v>56195</v>
      </c>
      <c r="R2396" t="s">
        <v>56196</v>
      </c>
      <c r="S2396" t="s">
        <v>56197</v>
      </c>
      <c r="T2396" t="s">
        <v>102</v>
      </c>
      <c r="U2396" t="s">
        <v>102</v>
      </c>
      <c r="V2396" t="s">
        <v>102</v>
      </c>
      <c r="W2396" t="s">
        <v>102</v>
      </c>
      <c r="X2396" t="s">
        <v>105</v>
      </c>
      <c r="Y2396" t="s">
        <v>56198</v>
      </c>
      <c r="Z2396" t="s">
        <v>56199</v>
      </c>
      <c r="AA2396" t="s">
        <v>1271</v>
      </c>
      <c r="AB2396" t="s">
        <v>102</v>
      </c>
      <c r="AC2396" t="s">
        <v>102</v>
      </c>
      <c r="AD2396" t="s">
        <v>102</v>
      </c>
      <c r="AE2396" t="s">
        <v>102</v>
      </c>
      <c r="AF2396" t="s">
        <v>9797</v>
      </c>
      <c r="AG2396" t="s">
        <v>19579</v>
      </c>
      <c r="AH2396" t="s">
        <v>1030</v>
      </c>
      <c r="AI2396" t="s">
        <v>102</v>
      </c>
      <c r="AJ2396" t="s">
        <v>102</v>
      </c>
      <c r="AK2396" t="s">
        <v>102</v>
      </c>
      <c r="AL2396" t="s">
        <v>56200</v>
      </c>
      <c r="AM2396" t="s">
        <v>56201</v>
      </c>
      <c r="AN2396" t="s">
        <v>56202</v>
      </c>
      <c r="AO2396" t="s">
        <v>56203</v>
      </c>
      <c r="AP2396" t="s">
        <v>54244</v>
      </c>
      <c r="AQ2396" t="s">
        <v>56198</v>
      </c>
      <c r="AR2396" t="s">
        <v>102</v>
      </c>
      <c r="AS2396" t="s">
        <v>102</v>
      </c>
      <c r="AT2396" t="s">
        <v>102</v>
      </c>
      <c r="AU2396" t="s">
        <v>4503</v>
      </c>
      <c r="AV2396" t="s">
        <v>102</v>
      </c>
      <c r="AW2396" t="s">
        <v>599</v>
      </c>
      <c r="AX2396" t="s">
        <v>599</v>
      </c>
      <c r="AY2396" t="s">
        <v>315</v>
      </c>
      <c r="AZ2396" t="s">
        <v>133</v>
      </c>
      <c r="BA2396" t="s">
        <v>131</v>
      </c>
      <c r="BB2396" t="s">
        <v>692</v>
      </c>
      <c r="BC2396" t="s">
        <v>132</v>
      </c>
      <c r="BD2396" t="s">
        <v>132</v>
      </c>
      <c r="BE2396" t="s">
        <v>137</v>
      </c>
      <c r="BF2396" t="s">
        <v>137</v>
      </c>
      <c r="BG2396" t="s">
        <v>311</v>
      </c>
      <c r="BH2396" t="s">
        <v>137</v>
      </c>
      <c r="BI2396" t="s">
        <v>137</v>
      </c>
      <c r="BJ2396" t="s">
        <v>137</v>
      </c>
      <c r="BK2396" t="s">
        <v>137</v>
      </c>
      <c r="BL2396" t="s">
        <v>137</v>
      </c>
      <c r="BM2396" t="s">
        <v>137</v>
      </c>
      <c r="BN2396" t="s">
        <v>137</v>
      </c>
      <c r="BO2396" t="s">
        <v>137</v>
      </c>
      <c r="BP2396" t="s">
        <v>137</v>
      </c>
      <c r="BQ2396" t="s">
        <v>1122</v>
      </c>
      <c r="BR2396" t="s">
        <v>133</v>
      </c>
      <c r="BS2396" t="s">
        <v>137</v>
      </c>
      <c r="BT2396" t="s">
        <v>137</v>
      </c>
      <c r="BU2396" t="s">
        <v>137</v>
      </c>
      <c r="BV2396" t="s">
        <v>56204</v>
      </c>
      <c r="BW2396" t="s">
        <v>36445</v>
      </c>
      <c r="BX2396" t="s">
        <v>102</v>
      </c>
      <c r="BY2396" t="s">
        <v>102</v>
      </c>
      <c r="BZ2396" t="s">
        <v>56205</v>
      </c>
      <c r="CA2396" t="s">
        <v>144</v>
      </c>
      <c r="CB2396" t="s">
        <v>262</v>
      </c>
      <c r="CC2396" t="s">
        <v>145</v>
      </c>
      <c r="CD2396" t="s">
        <v>56206</v>
      </c>
      <c r="CE2396" t="s">
        <v>102</v>
      </c>
    </row>
    <row r="2397" spans="1:83" x14ac:dyDescent="0.2">
      <c r="A2397" t="s">
        <v>56207</v>
      </c>
      <c r="B2397" t="s">
        <v>827</v>
      </c>
      <c r="C2397" t="s">
        <v>56208</v>
      </c>
      <c r="D2397" t="s">
        <v>56209</v>
      </c>
      <c r="E2397" t="s">
        <v>56210</v>
      </c>
      <c r="F2397" t="s">
        <v>56211</v>
      </c>
      <c r="G2397" t="s">
        <v>47149</v>
      </c>
      <c r="H2397" t="s">
        <v>47150</v>
      </c>
      <c r="I2397" t="s">
        <v>47151</v>
      </c>
      <c r="J2397" t="s">
        <v>222</v>
      </c>
      <c r="K2397" t="s">
        <v>223</v>
      </c>
      <c r="L2397" t="s">
        <v>36489</v>
      </c>
      <c r="M2397" t="s">
        <v>56212</v>
      </c>
      <c r="N2397" t="s">
        <v>56213</v>
      </c>
      <c r="O2397" t="s">
        <v>56214</v>
      </c>
      <c r="P2397" t="s">
        <v>56215</v>
      </c>
      <c r="Q2397" t="s">
        <v>56216</v>
      </c>
      <c r="R2397" t="s">
        <v>56217</v>
      </c>
      <c r="S2397" t="s">
        <v>56218</v>
      </c>
      <c r="T2397" t="s">
        <v>102</v>
      </c>
      <c r="U2397" t="s">
        <v>102</v>
      </c>
      <c r="V2397" t="s">
        <v>102</v>
      </c>
      <c r="W2397" t="s">
        <v>56219</v>
      </c>
      <c r="X2397" t="s">
        <v>385</v>
      </c>
      <c r="Y2397" t="s">
        <v>56220</v>
      </c>
      <c r="Z2397" t="s">
        <v>56221</v>
      </c>
      <c r="AA2397" t="s">
        <v>1608</v>
      </c>
      <c r="AB2397" t="s">
        <v>102</v>
      </c>
      <c r="AC2397" t="s">
        <v>56222</v>
      </c>
      <c r="AD2397" t="s">
        <v>170</v>
      </c>
      <c r="AE2397" t="s">
        <v>102</v>
      </c>
      <c r="AF2397" t="s">
        <v>56223</v>
      </c>
      <c r="AG2397" t="s">
        <v>102</v>
      </c>
      <c r="AH2397" t="s">
        <v>51376</v>
      </c>
      <c r="AI2397" t="s">
        <v>102</v>
      </c>
      <c r="AJ2397" t="s">
        <v>102</v>
      </c>
      <c r="AK2397" t="s">
        <v>56224</v>
      </c>
      <c r="AL2397" t="s">
        <v>56225</v>
      </c>
      <c r="AM2397" t="s">
        <v>56226</v>
      </c>
      <c r="AN2397" t="s">
        <v>56227</v>
      </c>
      <c r="AO2397" t="s">
        <v>56228</v>
      </c>
      <c r="AP2397" t="s">
        <v>56229</v>
      </c>
      <c r="AQ2397" t="s">
        <v>56220</v>
      </c>
      <c r="AR2397" t="s">
        <v>56230</v>
      </c>
      <c r="AS2397" t="s">
        <v>56231</v>
      </c>
      <c r="AT2397" t="s">
        <v>56232</v>
      </c>
      <c r="AU2397" t="s">
        <v>352</v>
      </c>
      <c r="AV2397" t="s">
        <v>102</v>
      </c>
      <c r="AW2397" t="s">
        <v>690</v>
      </c>
      <c r="AX2397" t="s">
        <v>193</v>
      </c>
      <c r="AY2397" t="s">
        <v>133</v>
      </c>
      <c r="AZ2397" t="s">
        <v>132</v>
      </c>
      <c r="BA2397" t="s">
        <v>126</v>
      </c>
      <c r="BB2397" t="s">
        <v>202</v>
      </c>
      <c r="BC2397" t="s">
        <v>133</v>
      </c>
      <c r="BD2397" t="s">
        <v>315</v>
      </c>
      <c r="BE2397" t="s">
        <v>315</v>
      </c>
      <c r="BF2397" t="s">
        <v>315</v>
      </c>
      <c r="BG2397" t="s">
        <v>260</v>
      </c>
      <c r="BH2397" t="s">
        <v>311</v>
      </c>
      <c r="BI2397" t="s">
        <v>132</v>
      </c>
      <c r="BJ2397" t="s">
        <v>137</v>
      </c>
      <c r="BK2397" t="s">
        <v>137</v>
      </c>
      <c r="BL2397" t="s">
        <v>137</v>
      </c>
      <c r="BM2397" t="s">
        <v>137</v>
      </c>
      <c r="BN2397" t="s">
        <v>137</v>
      </c>
      <c r="BO2397" t="s">
        <v>137</v>
      </c>
      <c r="BP2397" t="s">
        <v>137</v>
      </c>
      <c r="BQ2397" t="s">
        <v>1122</v>
      </c>
      <c r="BR2397" t="s">
        <v>311</v>
      </c>
      <c r="BS2397" t="s">
        <v>137</v>
      </c>
      <c r="BT2397" t="s">
        <v>137</v>
      </c>
      <c r="BU2397" t="s">
        <v>417</v>
      </c>
      <c r="BV2397" t="s">
        <v>56233</v>
      </c>
      <c r="BW2397" t="s">
        <v>11652</v>
      </c>
      <c r="BX2397" t="s">
        <v>102</v>
      </c>
      <c r="BY2397" t="s">
        <v>102</v>
      </c>
      <c r="BZ2397" t="s">
        <v>56234</v>
      </c>
      <c r="CA2397" t="s">
        <v>144</v>
      </c>
      <c r="CB2397" t="s">
        <v>695</v>
      </c>
      <c r="CC2397" t="s">
        <v>7911</v>
      </c>
      <c r="CD2397" t="s">
        <v>56235</v>
      </c>
      <c r="CE2397" t="s">
        <v>102</v>
      </c>
    </row>
    <row r="2398" spans="1:83" x14ac:dyDescent="0.2">
      <c r="A2398" t="s">
        <v>56236</v>
      </c>
      <c r="B2398" t="s">
        <v>827</v>
      </c>
      <c r="C2398" t="s">
        <v>56237</v>
      </c>
      <c r="D2398" t="s">
        <v>56238</v>
      </c>
      <c r="E2398" t="s">
        <v>56239</v>
      </c>
      <c r="F2398" t="s">
        <v>56240</v>
      </c>
      <c r="G2398" t="s">
        <v>56241</v>
      </c>
      <c r="H2398" t="s">
        <v>56242</v>
      </c>
      <c r="I2398" t="s">
        <v>56243</v>
      </c>
      <c r="J2398" t="s">
        <v>92</v>
      </c>
      <c r="K2398" t="s">
        <v>8254</v>
      </c>
      <c r="L2398" t="s">
        <v>17183</v>
      </c>
      <c r="M2398" t="s">
        <v>56244</v>
      </c>
      <c r="N2398" t="s">
        <v>56245</v>
      </c>
      <c r="O2398" t="s">
        <v>56246</v>
      </c>
      <c r="P2398" t="s">
        <v>56247</v>
      </c>
      <c r="Q2398" t="s">
        <v>56248</v>
      </c>
      <c r="R2398" t="s">
        <v>56249</v>
      </c>
      <c r="S2398" t="s">
        <v>56250</v>
      </c>
      <c r="T2398" t="s">
        <v>102</v>
      </c>
      <c r="U2398" t="s">
        <v>102</v>
      </c>
      <c r="V2398" t="s">
        <v>102</v>
      </c>
      <c r="W2398" t="s">
        <v>56251</v>
      </c>
      <c r="X2398" t="s">
        <v>102</v>
      </c>
      <c r="Y2398" t="s">
        <v>56252</v>
      </c>
      <c r="Z2398" t="s">
        <v>56253</v>
      </c>
      <c r="AA2398" t="s">
        <v>294</v>
      </c>
      <c r="AB2398" t="s">
        <v>102</v>
      </c>
      <c r="AC2398" t="s">
        <v>56254</v>
      </c>
      <c r="AD2398" t="s">
        <v>238</v>
      </c>
      <c r="AE2398" t="s">
        <v>852</v>
      </c>
      <c r="AF2398" t="s">
        <v>17189</v>
      </c>
      <c r="AG2398" t="s">
        <v>102</v>
      </c>
      <c r="AH2398" t="s">
        <v>2022</v>
      </c>
      <c r="AI2398" t="s">
        <v>102</v>
      </c>
      <c r="AJ2398" t="s">
        <v>102</v>
      </c>
      <c r="AK2398" t="s">
        <v>102</v>
      </c>
      <c r="AL2398" t="s">
        <v>56255</v>
      </c>
      <c r="AM2398" t="s">
        <v>56256</v>
      </c>
      <c r="AN2398" t="s">
        <v>56257</v>
      </c>
      <c r="AO2398" t="s">
        <v>56258</v>
      </c>
      <c r="AP2398" t="s">
        <v>13661</v>
      </c>
      <c r="AQ2398" t="s">
        <v>56252</v>
      </c>
      <c r="AR2398" t="s">
        <v>56259</v>
      </c>
      <c r="AS2398" t="s">
        <v>2050</v>
      </c>
      <c r="AT2398" t="s">
        <v>2956</v>
      </c>
      <c r="AU2398" t="s">
        <v>32282</v>
      </c>
      <c r="AV2398" t="s">
        <v>56260</v>
      </c>
      <c r="AW2398" t="s">
        <v>3600</v>
      </c>
      <c r="AX2398" t="s">
        <v>459</v>
      </c>
      <c r="AY2398" t="s">
        <v>775</v>
      </c>
      <c r="AZ2398" t="s">
        <v>774</v>
      </c>
      <c r="BA2398" t="s">
        <v>126</v>
      </c>
      <c r="BB2398" t="s">
        <v>202</v>
      </c>
      <c r="BC2398" t="s">
        <v>137</v>
      </c>
      <c r="BD2398" t="s">
        <v>137</v>
      </c>
      <c r="BE2398" t="s">
        <v>137</v>
      </c>
      <c r="BF2398" t="s">
        <v>137</v>
      </c>
      <c r="BG2398" t="s">
        <v>315</v>
      </c>
      <c r="BH2398" t="s">
        <v>315</v>
      </c>
      <c r="BI2398" t="s">
        <v>315</v>
      </c>
      <c r="BJ2398" t="s">
        <v>137</v>
      </c>
      <c r="BK2398" t="s">
        <v>137</v>
      </c>
      <c r="BL2398" t="s">
        <v>137</v>
      </c>
      <c r="BM2398" t="s">
        <v>137</v>
      </c>
      <c r="BN2398" t="s">
        <v>137</v>
      </c>
      <c r="BO2398" t="s">
        <v>137</v>
      </c>
      <c r="BP2398" t="s">
        <v>137</v>
      </c>
      <c r="BQ2398" t="s">
        <v>507</v>
      </c>
      <c r="BR2398" t="s">
        <v>137</v>
      </c>
      <c r="BS2398" t="s">
        <v>137</v>
      </c>
      <c r="BT2398" t="s">
        <v>137</v>
      </c>
      <c r="BU2398" t="s">
        <v>133</v>
      </c>
      <c r="BV2398" t="s">
        <v>22450</v>
      </c>
      <c r="BW2398" t="s">
        <v>102</v>
      </c>
      <c r="BX2398" t="s">
        <v>102</v>
      </c>
      <c r="BY2398" t="s">
        <v>102</v>
      </c>
      <c r="BZ2398" t="s">
        <v>32447</v>
      </c>
      <c r="CA2398" t="s">
        <v>144</v>
      </c>
      <c r="CB2398" t="s">
        <v>317</v>
      </c>
      <c r="CC2398" t="s">
        <v>102</v>
      </c>
      <c r="CD2398" t="s">
        <v>56261</v>
      </c>
      <c r="CE2398" t="s">
        <v>102</v>
      </c>
    </row>
    <row r="2399" spans="1:83" x14ac:dyDescent="0.2">
      <c r="A2399" t="s">
        <v>56262</v>
      </c>
      <c r="B2399" t="s">
        <v>1439</v>
      </c>
      <c r="C2399" t="s">
        <v>56263</v>
      </c>
      <c r="D2399" t="s">
        <v>56264</v>
      </c>
      <c r="E2399" t="s">
        <v>56265</v>
      </c>
      <c r="F2399" t="s">
        <v>56266</v>
      </c>
      <c r="G2399" t="s">
        <v>56267</v>
      </c>
      <c r="H2399" t="s">
        <v>56268</v>
      </c>
      <c r="I2399" t="s">
        <v>56269</v>
      </c>
      <c r="J2399" t="s">
        <v>222</v>
      </c>
      <c r="K2399" t="s">
        <v>223</v>
      </c>
      <c r="L2399" t="s">
        <v>23322</v>
      </c>
      <c r="M2399" t="s">
        <v>102</v>
      </c>
      <c r="N2399" t="s">
        <v>56270</v>
      </c>
      <c r="O2399" t="s">
        <v>56271</v>
      </c>
      <c r="P2399" t="s">
        <v>2518</v>
      </c>
      <c r="Q2399" t="s">
        <v>18870</v>
      </c>
      <c r="R2399" t="s">
        <v>56272</v>
      </c>
      <c r="S2399" t="s">
        <v>56273</v>
      </c>
      <c r="T2399" t="s">
        <v>102</v>
      </c>
      <c r="U2399" t="s">
        <v>102</v>
      </c>
      <c r="V2399" t="s">
        <v>56274</v>
      </c>
      <c r="W2399" t="s">
        <v>102</v>
      </c>
      <c r="X2399" t="s">
        <v>234</v>
      </c>
      <c r="Y2399" t="s">
        <v>56275</v>
      </c>
      <c r="Z2399" t="s">
        <v>56276</v>
      </c>
      <c r="AA2399" t="s">
        <v>1608</v>
      </c>
      <c r="AB2399" t="s">
        <v>102</v>
      </c>
      <c r="AC2399" t="s">
        <v>102</v>
      </c>
      <c r="AD2399" t="s">
        <v>102</v>
      </c>
      <c r="AE2399" t="s">
        <v>102</v>
      </c>
      <c r="AF2399" t="s">
        <v>23331</v>
      </c>
      <c r="AG2399" t="s">
        <v>102</v>
      </c>
      <c r="AH2399" t="s">
        <v>241</v>
      </c>
      <c r="AI2399" t="s">
        <v>102</v>
      </c>
      <c r="AJ2399" t="s">
        <v>102</v>
      </c>
      <c r="AK2399" t="s">
        <v>102</v>
      </c>
      <c r="AL2399" t="s">
        <v>102</v>
      </c>
      <c r="AM2399" t="s">
        <v>56277</v>
      </c>
      <c r="AN2399" t="s">
        <v>102</v>
      </c>
      <c r="AO2399" t="s">
        <v>56278</v>
      </c>
      <c r="AP2399" t="s">
        <v>3162</v>
      </c>
      <c r="AQ2399" t="s">
        <v>56275</v>
      </c>
      <c r="AR2399" t="s">
        <v>102</v>
      </c>
      <c r="AS2399" t="s">
        <v>102</v>
      </c>
      <c r="AT2399" t="s">
        <v>102</v>
      </c>
      <c r="AU2399" t="s">
        <v>352</v>
      </c>
      <c r="AV2399" t="s">
        <v>102</v>
      </c>
      <c r="AW2399" t="s">
        <v>773</v>
      </c>
      <c r="AX2399" t="s">
        <v>406</v>
      </c>
      <c r="AY2399" t="s">
        <v>315</v>
      </c>
      <c r="AZ2399" t="s">
        <v>315</v>
      </c>
      <c r="BA2399" t="s">
        <v>191</v>
      </c>
      <c r="BB2399" t="s">
        <v>692</v>
      </c>
      <c r="BC2399" t="s">
        <v>314</v>
      </c>
      <c r="BD2399" t="s">
        <v>359</v>
      </c>
      <c r="BE2399" t="s">
        <v>129</v>
      </c>
      <c r="BF2399" t="s">
        <v>129</v>
      </c>
      <c r="BG2399" t="s">
        <v>314</v>
      </c>
      <c r="BH2399" t="s">
        <v>129</v>
      </c>
      <c r="BI2399" t="s">
        <v>133</v>
      </c>
      <c r="BJ2399" t="s">
        <v>137</v>
      </c>
      <c r="BK2399" t="s">
        <v>137</v>
      </c>
      <c r="BL2399" t="s">
        <v>137</v>
      </c>
      <c r="BM2399" t="s">
        <v>137</v>
      </c>
      <c r="BN2399" t="s">
        <v>137</v>
      </c>
      <c r="BO2399" t="s">
        <v>137</v>
      </c>
      <c r="BP2399" t="s">
        <v>137</v>
      </c>
      <c r="BQ2399" t="s">
        <v>196</v>
      </c>
      <c r="BR2399" t="s">
        <v>132</v>
      </c>
      <c r="BS2399" t="s">
        <v>137</v>
      </c>
      <c r="BT2399" t="s">
        <v>137</v>
      </c>
      <c r="BU2399" t="s">
        <v>137</v>
      </c>
      <c r="BV2399" t="s">
        <v>56279</v>
      </c>
      <c r="BW2399" t="s">
        <v>6135</v>
      </c>
      <c r="BX2399" t="s">
        <v>102</v>
      </c>
      <c r="BY2399" t="s">
        <v>5696</v>
      </c>
      <c r="BZ2399" t="s">
        <v>56280</v>
      </c>
      <c r="CA2399" t="s">
        <v>144</v>
      </c>
      <c r="CB2399" t="s">
        <v>1243</v>
      </c>
      <c r="CC2399" t="s">
        <v>924</v>
      </c>
      <c r="CD2399" t="s">
        <v>56281</v>
      </c>
      <c r="CE2399" t="s">
        <v>102</v>
      </c>
    </row>
    <row r="2400" spans="1:83" x14ac:dyDescent="0.2">
      <c r="A2400" t="s">
        <v>56282</v>
      </c>
      <c r="B2400" t="s">
        <v>84</v>
      </c>
      <c r="C2400" t="s">
        <v>56283</v>
      </c>
      <c r="D2400" t="s">
        <v>56284</v>
      </c>
      <c r="E2400" t="s">
        <v>56285</v>
      </c>
      <c r="F2400" t="s">
        <v>56286</v>
      </c>
      <c r="G2400" t="s">
        <v>56287</v>
      </c>
      <c r="H2400" t="s">
        <v>56288</v>
      </c>
      <c r="I2400" t="s">
        <v>56289</v>
      </c>
      <c r="J2400" t="s">
        <v>222</v>
      </c>
      <c r="K2400" t="s">
        <v>223</v>
      </c>
      <c r="L2400" t="s">
        <v>56290</v>
      </c>
      <c r="M2400" t="s">
        <v>102</v>
      </c>
      <c r="N2400" t="s">
        <v>56291</v>
      </c>
      <c r="O2400" t="s">
        <v>56292</v>
      </c>
      <c r="P2400" t="s">
        <v>6918</v>
      </c>
      <c r="Q2400" t="s">
        <v>56293</v>
      </c>
      <c r="R2400" t="s">
        <v>56294</v>
      </c>
      <c r="S2400" t="s">
        <v>56295</v>
      </c>
      <c r="T2400" t="s">
        <v>102</v>
      </c>
      <c r="U2400" t="s">
        <v>102</v>
      </c>
      <c r="V2400" t="s">
        <v>102</v>
      </c>
      <c r="W2400" t="s">
        <v>102</v>
      </c>
      <c r="X2400" t="s">
        <v>102</v>
      </c>
      <c r="Y2400" t="s">
        <v>56296</v>
      </c>
      <c r="Z2400" t="s">
        <v>56297</v>
      </c>
      <c r="AA2400" t="s">
        <v>108</v>
      </c>
      <c r="AB2400" t="s">
        <v>102</v>
      </c>
      <c r="AC2400" t="s">
        <v>102</v>
      </c>
      <c r="AD2400" t="s">
        <v>102</v>
      </c>
      <c r="AE2400" t="s">
        <v>102</v>
      </c>
      <c r="AF2400" t="s">
        <v>56298</v>
      </c>
      <c r="AG2400" t="s">
        <v>2524</v>
      </c>
      <c r="AH2400" t="s">
        <v>1066</v>
      </c>
      <c r="AI2400" t="s">
        <v>102</v>
      </c>
      <c r="AJ2400" t="s">
        <v>102</v>
      </c>
      <c r="AK2400" t="s">
        <v>102</v>
      </c>
      <c r="AL2400" t="s">
        <v>102</v>
      </c>
      <c r="AM2400" t="s">
        <v>56299</v>
      </c>
      <c r="AN2400" t="s">
        <v>56300</v>
      </c>
      <c r="AO2400" t="s">
        <v>56301</v>
      </c>
      <c r="AP2400" t="s">
        <v>42807</v>
      </c>
      <c r="AQ2400" t="s">
        <v>56296</v>
      </c>
      <c r="AR2400" t="s">
        <v>102</v>
      </c>
      <c r="AS2400" t="s">
        <v>102</v>
      </c>
      <c r="AT2400" t="s">
        <v>102</v>
      </c>
      <c r="AU2400" t="s">
        <v>3475</v>
      </c>
      <c r="AV2400" t="s">
        <v>1548</v>
      </c>
      <c r="AW2400" t="s">
        <v>1079</v>
      </c>
      <c r="AX2400" t="s">
        <v>1079</v>
      </c>
      <c r="AY2400" t="s">
        <v>133</v>
      </c>
      <c r="AZ2400" t="s">
        <v>311</v>
      </c>
      <c r="BA2400" t="s">
        <v>138</v>
      </c>
      <c r="BB2400" t="s">
        <v>199</v>
      </c>
      <c r="BC2400" t="s">
        <v>133</v>
      </c>
      <c r="BD2400" t="s">
        <v>137</v>
      </c>
      <c r="BE2400" t="s">
        <v>137</v>
      </c>
      <c r="BF2400" t="s">
        <v>137</v>
      </c>
      <c r="BG2400" t="s">
        <v>311</v>
      </c>
      <c r="BH2400" t="s">
        <v>315</v>
      </c>
      <c r="BI2400" t="s">
        <v>315</v>
      </c>
      <c r="BJ2400" t="s">
        <v>137</v>
      </c>
      <c r="BK2400" t="s">
        <v>137</v>
      </c>
      <c r="BL2400" t="s">
        <v>137</v>
      </c>
      <c r="BM2400" t="s">
        <v>137</v>
      </c>
      <c r="BN2400" t="s">
        <v>137</v>
      </c>
      <c r="BO2400" t="s">
        <v>137</v>
      </c>
      <c r="BP2400" t="s">
        <v>137</v>
      </c>
      <c r="BQ2400" t="s">
        <v>257</v>
      </c>
      <c r="BR2400" t="s">
        <v>315</v>
      </c>
      <c r="BS2400" t="s">
        <v>137</v>
      </c>
      <c r="BT2400" t="s">
        <v>137</v>
      </c>
      <c r="BU2400" t="s">
        <v>137</v>
      </c>
      <c r="BV2400" t="s">
        <v>56302</v>
      </c>
      <c r="BW2400" t="s">
        <v>102</v>
      </c>
      <c r="BX2400" t="s">
        <v>102</v>
      </c>
      <c r="BY2400" t="s">
        <v>102</v>
      </c>
      <c r="BZ2400" t="s">
        <v>31105</v>
      </c>
      <c r="CA2400" t="s">
        <v>144</v>
      </c>
      <c r="CB2400" t="s">
        <v>507</v>
      </c>
      <c r="CC2400" t="s">
        <v>3244</v>
      </c>
      <c r="CD2400" t="s">
        <v>56303</v>
      </c>
      <c r="CE2400" t="s">
        <v>102</v>
      </c>
    </row>
    <row r="2401" spans="1:83" x14ac:dyDescent="0.2">
      <c r="A2401" t="s">
        <v>56304</v>
      </c>
      <c r="B2401" t="s">
        <v>84</v>
      </c>
      <c r="C2401" t="s">
        <v>56305</v>
      </c>
      <c r="D2401" t="s">
        <v>56306</v>
      </c>
      <c r="E2401" t="s">
        <v>56307</v>
      </c>
      <c r="F2401" t="s">
        <v>56308</v>
      </c>
      <c r="G2401" t="s">
        <v>56309</v>
      </c>
      <c r="H2401" t="s">
        <v>56310</v>
      </c>
      <c r="I2401" t="s">
        <v>56311</v>
      </c>
      <c r="J2401" t="s">
        <v>222</v>
      </c>
      <c r="K2401" t="s">
        <v>223</v>
      </c>
      <c r="L2401" t="s">
        <v>55815</v>
      </c>
      <c r="M2401" t="s">
        <v>102</v>
      </c>
      <c r="N2401" t="s">
        <v>102</v>
      </c>
      <c r="O2401" t="s">
        <v>102</v>
      </c>
      <c r="P2401" t="s">
        <v>102</v>
      </c>
      <c r="Q2401" t="s">
        <v>102</v>
      </c>
      <c r="R2401" t="s">
        <v>56312</v>
      </c>
      <c r="S2401" t="s">
        <v>56313</v>
      </c>
      <c r="T2401" t="s">
        <v>102</v>
      </c>
      <c r="U2401" t="s">
        <v>102</v>
      </c>
      <c r="V2401" t="s">
        <v>102</v>
      </c>
      <c r="W2401" t="s">
        <v>102</v>
      </c>
      <c r="X2401" t="s">
        <v>102</v>
      </c>
      <c r="Y2401" t="s">
        <v>56314</v>
      </c>
      <c r="Z2401" t="s">
        <v>56315</v>
      </c>
      <c r="AA2401" t="s">
        <v>444</v>
      </c>
      <c r="AB2401" t="s">
        <v>102</v>
      </c>
      <c r="AC2401" t="s">
        <v>102</v>
      </c>
      <c r="AD2401" t="s">
        <v>102</v>
      </c>
      <c r="AE2401" t="s">
        <v>102</v>
      </c>
      <c r="AF2401" t="s">
        <v>55824</v>
      </c>
      <c r="AG2401" t="s">
        <v>3944</v>
      </c>
      <c r="AH2401" t="s">
        <v>1387</v>
      </c>
      <c r="AI2401" t="s">
        <v>102</v>
      </c>
      <c r="AJ2401" t="s">
        <v>102</v>
      </c>
      <c r="AK2401" t="s">
        <v>102</v>
      </c>
      <c r="AL2401" t="s">
        <v>56316</v>
      </c>
      <c r="AM2401" t="s">
        <v>56317</v>
      </c>
      <c r="AN2401" t="s">
        <v>102</v>
      </c>
      <c r="AO2401" t="s">
        <v>56318</v>
      </c>
      <c r="AP2401" t="s">
        <v>56319</v>
      </c>
      <c r="AQ2401" t="s">
        <v>56314</v>
      </c>
      <c r="AR2401" t="s">
        <v>102</v>
      </c>
      <c r="AS2401" t="s">
        <v>102</v>
      </c>
      <c r="AT2401" t="s">
        <v>102</v>
      </c>
      <c r="AU2401" t="s">
        <v>32238</v>
      </c>
      <c r="AV2401" t="s">
        <v>102</v>
      </c>
      <c r="AW2401" t="s">
        <v>1003</v>
      </c>
      <c r="AX2401" t="s">
        <v>1003</v>
      </c>
      <c r="AY2401" t="s">
        <v>315</v>
      </c>
      <c r="AZ2401" t="s">
        <v>133</v>
      </c>
      <c r="BA2401" t="s">
        <v>131</v>
      </c>
      <c r="BB2401" t="s">
        <v>695</v>
      </c>
      <c r="BC2401" t="s">
        <v>132</v>
      </c>
      <c r="BD2401" t="s">
        <v>132</v>
      </c>
      <c r="BE2401" t="s">
        <v>133</v>
      </c>
      <c r="BF2401" t="s">
        <v>315</v>
      </c>
      <c r="BG2401" t="s">
        <v>132</v>
      </c>
      <c r="BH2401" t="s">
        <v>315</v>
      </c>
      <c r="BI2401" t="s">
        <v>315</v>
      </c>
      <c r="BJ2401" t="s">
        <v>137</v>
      </c>
      <c r="BK2401" t="s">
        <v>137</v>
      </c>
      <c r="BL2401" t="s">
        <v>137</v>
      </c>
      <c r="BM2401" t="s">
        <v>137</v>
      </c>
      <c r="BN2401" t="s">
        <v>137</v>
      </c>
      <c r="BO2401" t="s">
        <v>137</v>
      </c>
      <c r="BP2401" t="s">
        <v>137</v>
      </c>
      <c r="BQ2401" t="s">
        <v>1358</v>
      </c>
      <c r="BR2401" t="s">
        <v>137</v>
      </c>
      <c r="BS2401" t="s">
        <v>137</v>
      </c>
      <c r="BT2401" t="s">
        <v>137</v>
      </c>
      <c r="BU2401" t="s">
        <v>137</v>
      </c>
      <c r="BV2401" t="s">
        <v>56320</v>
      </c>
      <c r="BW2401" t="s">
        <v>102</v>
      </c>
      <c r="BX2401" t="s">
        <v>102</v>
      </c>
      <c r="BY2401" t="s">
        <v>102</v>
      </c>
      <c r="BZ2401" t="s">
        <v>56321</v>
      </c>
      <c r="CA2401" t="s">
        <v>144</v>
      </c>
      <c r="CB2401" t="s">
        <v>262</v>
      </c>
      <c r="CC2401" t="s">
        <v>211</v>
      </c>
      <c r="CD2401" t="s">
        <v>56322</v>
      </c>
      <c r="CE2401" t="s">
        <v>102</v>
      </c>
    </row>
    <row r="2402" spans="1:83" x14ac:dyDescent="0.2">
      <c r="A2402" t="s">
        <v>56323</v>
      </c>
      <c r="B2402" t="s">
        <v>31383</v>
      </c>
      <c r="C2402" t="s">
        <v>56324</v>
      </c>
      <c r="D2402" t="s">
        <v>56325</v>
      </c>
      <c r="E2402" t="s">
        <v>56326</v>
      </c>
      <c r="F2402" t="s">
        <v>56327</v>
      </c>
      <c r="G2402" t="s">
        <v>56328</v>
      </c>
      <c r="H2402" t="s">
        <v>56329</v>
      </c>
      <c r="I2402" t="s">
        <v>56330</v>
      </c>
      <c r="J2402" t="s">
        <v>222</v>
      </c>
      <c r="K2402" t="s">
        <v>223</v>
      </c>
      <c r="L2402" t="s">
        <v>102</v>
      </c>
      <c r="M2402" t="s">
        <v>102</v>
      </c>
      <c r="N2402" t="s">
        <v>56331</v>
      </c>
      <c r="O2402" t="s">
        <v>56332</v>
      </c>
      <c r="P2402" t="s">
        <v>56333</v>
      </c>
      <c r="Q2402" t="s">
        <v>56334</v>
      </c>
      <c r="R2402" t="s">
        <v>56335</v>
      </c>
      <c r="S2402" t="s">
        <v>56336</v>
      </c>
      <c r="T2402" t="s">
        <v>102</v>
      </c>
      <c r="U2402" t="s">
        <v>102</v>
      </c>
      <c r="V2402" t="s">
        <v>102</v>
      </c>
      <c r="W2402" t="s">
        <v>102</v>
      </c>
      <c r="X2402" t="s">
        <v>102</v>
      </c>
      <c r="Y2402" t="s">
        <v>56337</v>
      </c>
      <c r="Z2402" t="s">
        <v>56338</v>
      </c>
      <c r="AA2402" t="s">
        <v>1187</v>
      </c>
      <c r="AB2402" t="s">
        <v>102</v>
      </c>
      <c r="AC2402" t="s">
        <v>102</v>
      </c>
      <c r="AD2402" t="s">
        <v>102</v>
      </c>
      <c r="AE2402" t="s">
        <v>102</v>
      </c>
      <c r="AF2402" t="s">
        <v>10238</v>
      </c>
      <c r="AG2402" t="s">
        <v>5075</v>
      </c>
      <c r="AH2402" t="s">
        <v>102</v>
      </c>
      <c r="AI2402" t="s">
        <v>102</v>
      </c>
      <c r="AJ2402" t="s">
        <v>102</v>
      </c>
      <c r="AK2402" t="s">
        <v>102</v>
      </c>
      <c r="AL2402" t="s">
        <v>56339</v>
      </c>
      <c r="AM2402" t="s">
        <v>56340</v>
      </c>
      <c r="AN2402" t="s">
        <v>56341</v>
      </c>
      <c r="AO2402" t="s">
        <v>56342</v>
      </c>
      <c r="AP2402" t="s">
        <v>25926</v>
      </c>
      <c r="AQ2402" t="s">
        <v>56337</v>
      </c>
      <c r="AR2402" t="s">
        <v>102</v>
      </c>
      <c r="AS2402" t="s">
        <v>102</v>
      </c>
      <c r="AT2402" t="s">
        <v>102</v>
      </c>
      <c r="AU2402" t="s">
        <v>119</v>
      </c>
      <c r="AV2402" t="s">
        <v>102</v>
      </c>
      <c r="AW2402" t="s">
        <v>21062</v>
      </c>
      <c r="AX2402" t="s">
        <v>21063</v>
      </c>
      <c r="AY2402" t="s">
        <v>359</v>
      </c>
      <c r="AZ2402" t="s">
        <v>133</v>
      </c>
      <c r="BA2402" t="s">
        <v>5631</v>
      </c>
      <c r="BB2402" t="s">
        <v>310</v>
      </c>
      <c r="BC2402" t="s">
        <v>127</v>
      </c>
      <c r="BD2402" t="s">
        <v>260</v>
      </c>
      <c r="BE2402" t="s">
        <v>129</v>
      </c>
      <c r="BF2402" t="s">
        <v>129</v>
      </c>
      <c r="BG2402" t="s">
        <v>136</v>
      </c>
      <c r="BH2402" t="s">
        <v>359</v>
      </c>
      <c r="BI2402" t="s">
        <v>129</v>
      </c>
      <c r="BJ2402" t="s">
        <v>137</v>
      </c>
      <c r="BK2402" t="s">
        <v>137</v>
      </c>
      <c r="BL2402" t="s">
        <v>137</v>
      </c>
      <c r="BM2402" t="s">
        <v>137</v>
      </c>
      <c r="BN2402" t="s">
        <v>137</v>
      </c>
      <c r="BO2402" t="s">
        <v>137</v>
      </c>
      <c r="BP2402" t="s">
        <v>137</v>
      </c>
      <c r="BQ2402" t="s">
        <v>56343</v>
      </c>
      <c r="BR2402" t="s">
        <v>1397</v>
      </c>
      <c r="BS2402" t="s">
        <v>137</v>
      </c>
      <c r="BT2402" t="s">
        <v>311</v>
      </c>
      <c r="BU2402" t="s">
        <v>137</v>
      </c>
      <c r="BV2402" t="s">
        <v>56344</v>
      </c>
      <c r="BW2402" t="s">
        <v>56345</v>
      </c>
      <c r="BX2402" t="s">
        <v>13475</v>
      </c>
      <c r="BY2402" t="s">
        <v>56346</v>
      </c>
      <c r="BZ2402" t="s">
        <v>56347</v>
      </c>
      <c r="CA2402" t="s">
        <v>144</v>
      </c>
      <c r="CB2402" t="s">
        <v>127</v>
      </c>
      <c r="CC2402" t="s">
        <v>7911</v>
      </c>
      <c r="CD2402" t="s">
        <v>56348</v>
      </c>
      <c r="CE2402" t="s">
        <v>102</v>
      </c>
    </row>
    <row r="2403" spans="1:83" x14ac:dyDescent="0.2">
      <c r="A2403" t="s">
        <v>56349</v>
      </c>
      <c r="B2403" t="s">
        <v>9984</v>
      </c>
      <c r="C2403" t="s">
        <v>56350</v>
      </c>
      <c r="D2403" t="s">
        <v>56351</v>
      </c>
      <c r="E2403" t="s">
        <v>56352</v>
      </c>
      <c r="F2403" t="s">
        <v>56353</v>
      </c>
      <c r="G2403" t="s">
        <v>56354</v>
      </c>
      <c r="H2403" t="s">
        <v>56355</v>
      </c>
      <c r="I2403" t="s">
        <v>56356</v>
      </c>
      <c r="J2403" t="s">
        <v>92</v>
      </c>
      <c r="K2403" t="s">
        <v>93</v>
      </c>
      <c r="L2403" t="s">
        <v>12799</v>
      </c>
      <c r="M2403" t="s">
        <v>102</v>
      </c>
      <c r="N2403" t="s">
        <v>102</v>
      </c>
      <c r="O2403" t="s">
        <v>102</v>
      </c>
      <c r="P2403" t="s">
        <v>102</v>
      </c>
      <c r="Q2403" t="s">
        <v>102</v>
      </c>
      <c r="R2403" t="s">
        <v>56357</v>
      </c>
      <c r="S2403" t="s">
        <v>56358</v>
      </c>
      <c r="T2403" t="s">
        <v>102</v>
      </c>
      <c r="U2403" t="s">
        <v>102</v>
      </c>
      <c r="V2403" t="s">
        <v>102</v>
      </c>
      <c r="W2403" t="s">
        <v>102</v>
      </c>
      <c r="X2403" t="s">
        <v>102</v>
      </c>
      <c r="Y2403" t="s">
        <v>56359</v>
      </c>
      <c r="Z2403" t="s">
        <v>56360</v>
      </c>
      <c r="AA2403" t="s">
        <v>1187</v>
      </c>
      <c r="AB2403" t="s">
        <v>102</v>
      </c>
      <c r="AC2403" t="s">
        <v>56361</v>
      </c>
      <c r="AD2403" t="s">
        <v>102</v>
      </c>
      <c r="AE2403" t="s">
        <v>102</v>
      </c>
      <c r="AF2403" t="s">
        <v>56362</v>
      </c>
      <c r="AG2403" t="s">
        <v>102</v>
      </c>
      <c r="AH2403" t="s">
        <v>112</v>
      </c>
      <c r="AI2403" t="s">
        <v>102</v>
      </c>
      <c r="AJ2403" t="s">
        <v>102</v>
      </c>
      <c r="AK2403" t="s">
        <v>102</v>
      </c>
      <c r="AL2403" t="s">
        <v>56363</v>
      </c>
      <c r="AM2403" t="s">
        <v>56364</v>
      </c>
      <c r="AN2403" t="s">
        <v>56365</v>
      </c>
      <c r="AO2403" t="s">
        <v>56366</v>
      </c>
      <c r="AP2403" t="s">
        <v>34255</v>
      </c>
      <c r="AQ2403" t="s">
        <v>56359</v>
      </c>
      <c r="AR2403" t="s">
        <v>102</v>
      </c>
      <c r="AS2403" t="s">
        <v>102</v>
      </c>
      <c r="AT2403" t="s">
        <v>102</v>
      </c>
      <c r="AU2403" t="s">
        <v>41238</v>
      </c>
      <c r="AV2403" t="s">
        <v>26539</v>
      </c>
      <c r="AW2403" t="s">
        <v>1204</v>
      </c>
      <c r="AX2403" t="s">
        <v>358</v>
      </c>
      <c r="AY2403" t="s">
        <v>691</v>
      </c>
      <c r="AZ2403" t="s">
        <v>1358</v>
      </c>
      <c r="BA2403" t="s">
        <v>138</v>
      </c>
      <c r="BB2403" t="s">
        <v>130</v>
      </c>
      <c r="BC2403" t="s">
        <v>137</v>
      </c>
      <c r="BD2403" t="s">
        <v>137</v>
      </c>
      <c r="BE2403" t="s">
        <v>137</v>
      </c>
      <c r="BF2403" t="s">
        <v>137</v>
      </c>
      <c r="BG2403" t="s">
        <v>133</v>
      </c>
      <c r="BH2403" t="s">
        <v>137</v>
      </c>
      <c r="BI2403" t="s">
        <v>137</v>
      </c>
      <c r="BJ2403" t="s">
        <v>137</v>
      </c>
      <c r="BK2403" t="s">
        <v>137</v>
      </c>
      <c r="BL2403" t="s">
        <v>137</v>
      </c>
      <c r="BM2403" t="s">
        <v>137</v>
      </c>
      <c r="BN2403" t="s">
        <v>133</v>
      </c>
      <c r="BO2403" t="s">
        <v>137</v>
      </c>
      <c r="BP2403" t="s">
        <v>137</v>
      </c>
      <c r="BQ2403" t="s">
        <v>260</v>
      </c>
      <c r="BR2403" t="s">
        <v>137</v>
      </c>
      <c r="BS2403" t="s">
        <v>137</v>
      </c>
      <c r="BT2403" t="s">
        <v>137</v>
      </c>
      <c r="BU2403" t="s">
        <v>137</v>
      </c>
      <c r="BV2403" t="s">
        <v>35974</v>
      </c>
      <c r="BW2403" t="s">
        <v>102</v>
      </c>
      <c r="BX2403" t="s">
        <v>102</v>
      </c>
      <c r="BY2403" t="s">
        <v>102</v>
      </c>
      <c r="BZ2403" t="s">
        <v>16578</v>
      </c>
      <c r="CA2403" t="s">
        <v>144</v>
      </c>
      <c r="CB2403" t="s">
        <v>132</v>
      </c>
      <c r="CC2403" t="s">
        <v>12056</v>
      </c>
      <c r="CD2403" t="s">
        <v>56367</v>
      </c>
      <c r="CE2403" t="s">
        <v>102</v>
      </c>
    </row>
    <row r="2404" spans="1:83" x14ac:dyDescent="0.2">
      <c r="A2404" t="s">
        <v>56368</v>
      </c>
      <c r="B2404" t="s">
        <v>56369</v>
      </c>
      <c r="C2404" t="s">
        <v>56370</v>
      </c>
      <c r="D2404" t="s">
        <v>56371</v>
      </c>
      <c r="E2404" t="s">
        <v>56372</v>
      </c>
      <c r="F2404" t="s">
        <v>56373</v>
      </c>
      <c r="G2404" t="s">
        <v>56374</v>
      </c>
      <c r="H2404" t="s">
        <v>56375</v>
      </c>
      <c r="I2404" t="s">
        <v>56376</v>
      </c>
      <c r="J2404" t="s">
        <v>222</v>
      </c>
      <c r="K2404" t="s">
        <v>223</v>
      </c>
      <c r="L2404" t="s">
        <v>56377</v>
      </c>
      <c r="M2404" t="s">
        <v>56378</v>
      </c>
      <c r="N2404" t="s">
        <v>56379</v>
      </c>
      <c r="O2404" t="s">
        <v>56380</v>
      </c>
      <c r="P2404" t="s">
        <v>2780</v>
      </c>
      <c r="Q2404" t="s">
        <v>56381</v>
      </c>
      <c r="R2404" t="s">
        <v>56382</v>
      </c>
      <c r="S2404" t="s">
        <v>56383</v>
      </c>
      <c r="T2404" t="s">
        <v>102</v>
      </c>
      <c r="U2404" t="s">
        <v>102</v>
      </c>
      <c r="V2404" t="s">
        <v>56384</v>
      </c>
      <c r="W2404" t="s">
        <v>102</v>
      </c>
      <c r="X2404" t="s">
        <v>105</v>
      </c>
      <c r="Y2404" t="s">
        <v>56385</v>
      </c>
      <c r="Z2404" t="s">
        <v>56386</v>
      </c>
      <c r="AA2404" t="s">
        <v>1608</v>
      </c>
      <c r="AB2404" t="s">
        <v>102</v>
      </c>
      <c r="AC2404" t="s">
        <v>102</v>
      </c>
      <c r="AD2404" t="s">
        <v>102</v>
      </c>
      <c r="AE2404" t="s">
        <v>102</v>
      </c>
      <c r="AF2404" t="s">
        <v>56387</v>
      </c>
      <c r="AG2404" t="s">
        <v>3530</v>
      </c>
      <c r="AH2404" t="s">
        <v>2022</v>
      </c>
      <c r="AI2404" t="s">
        <v>102</v>
      </c>
      <c r="AJ2404" t="s">
        <v>102</v>
      </c>
      <c r="AK2404" t="s">
        <v>102</v>
      </c>
      <c r="AL2404" t="s">
        <v>56388</v>
      </c>
      <c r="AM2404" t="s">
        <v>56389</v>
      </c>
      <c r="AN2404" t="s">
        <v>102</v>
      </c>
      <c r="AO2404" t="s">
        <v>56390</v>
      </c>
      <c r="AP2404" t="s">
        <v>56391</v>
      </c>
      <c r="AQ2404" t="s">
        <v>56385</v>
      </c>
      <c r="AR2404" t="s">
        <v>102</v>
      </c>
      <c r="AS2404" t="s">
        <v>102</v>
      </c>
      <c r="AT2404" t="s">
        <v>102</v>
      </c>
      <c r="AU2404" t="s">
        <v>184</v>
      </c>
      <c r="AV2404" t="s">
        <v>1548</v>
      </c>
      <c r="AW2404" t="s">
        <v>3133</v>
      </c>
      <c r="AX2404" t="s">
        <v>3133</v>
      </c>
      <c r="AY2404" t="s">
        <v>129</v>
      </c>
      <c r="AZ2404" t="s">
        <v>311</v>
      </c>
      <c r="BA2404" t="s">
        <v>134</v>
      </c>
      <c r="BB2404" t="s">
        <v>648</v>
      </c>
      <c r="BC2404" t="s">
        <v>315</v>
      </c>
      <c r="BD2404" t="s">
        <v>137</v>
      </c>
      <c r="BE2404" t="s">
        <v>137</v>
      </c>
      <c r="BF2404" t="s">
        <v>137</v>
      </c>
      <c r="BG2404" t="s">
        <v>311</v>
      </c>
      <c r="BH2404" t="s">
        <v>137</v>
      </c>
      <c r="BI2404" t="s">
        <v>137</v>
      </c>
      <c r="BJ2404" t="s">
        <v>137</v>
      </c>
      <c r="BK2404" t="s">
        <v>137</v>
      </c>
      <c r="BL2404" t="s">
        <v>137</v>
      </c>
      <c r="BM2404" t="s">
        <v>137</v>
      </c>
      <c r="BN2404" t="s">
        <v>137</v>
      </c>
      <c r="BO2404" t="s">
        <v>137</v>
      </c>
      <c r="BP2404" t="s">
        <v>137</v>
      </c>
      <c r="BQ2404" t="s">
        <v>777</v>
      </c>
      <c r="BR2404" t="s">
        <v>127</v>
      </c>
      <c r="BS2404" t="s">
        <v>137</v>
      </c>
      <c r="BT2404" t="s">
        <v>137</v>
      </c>
      <c r="BU2404" t="s">
        <v>137</v>
      </c>
      <c r="BV2404" t="s">
        <v>56392</v>
      </c>
      <c r="BW2404" t="s">
        <v>56393</v>
      </c>
      <c r="BX2404" t="s">
        <v>102</v>
      </c>
      <c r="BY2404" t="s">
        <v>56394</v>
      </c>
      <c r="BZ2404" t="s">
        <v>30152</v>
      </c>
      <c r="CA2404" t="s">
        <v>144</v>
      </c>
      <c r="CB2404" t="s">
        <v>317</v>
      </c>
      <c r="CC2404" t="s">
        <v>145</v>
      </c>
      <c r="CD2404" t="s">
        <v>56395</v>
      </c>
      <c r="CE2404" t="s">
        <v>1211</v>
      </c>
    </row>
    <row r="2405" spans="1:83" x14ac:dyDescent="0.2">
      <c r="A2405" t="s">
        <v>56396</v>
      </c>
      <c r="B2405" t="s">
        <v>84</v>
      </c>
      <c r="C2405" t="s">
        <v>56397</v>
      </c>
      <c r="D2405" t="s">
        <v>56398</v>
      </c>
      <c r="E2405" t="s">
        <v>56399</v>
      </c>
      <c r="F2405" t="s">
        <v>102</v>
      </c>
      <c r="G2405" t="s">
        <v>24487</v>
      </c>
      <c r="H2405" t="s">
        <v>56400</v>
      </c>
      <c r="I2405" t="s">
        <v>56401</v>
      </c>
      <c r="J2405" t="s">
        <v>222</v>
      </c>
      <c r="K2405" t="s">
        <v>223</v>
      </c>
      <c r="L2405" t="s">
        <v>24490</v>
      </c>
      <c r="M2405" t="s">
        <v>102</v>
      </c>
      <c r="N2405" t="s">
        <v>56402</v>
      </c>
      <c r="O2405" t="s">
        <v>56403</v>
      </c>
      <c r="P2405" t="s">
        <v>47327</v>
      </c>
      <c r="Q2405" t="s">
        <v>56404</v>
      </c>
      <c r="R2405" t="s">
        <v>56405</v>
      </c>
      <c r="S2405" t="s">
        <v>56406</v>
      </c>
      <c r="T2405" t="s">
        <v>102</v>
      </c>
      <c r="U2405" t="s">
        <v>102</v>
      </c>
      <c r="V2405" t="s">
        <v>56407</v>
      </c>
      <c r="W2405" t="s">
        <v>102</v>
      </c>
      <c r="X2405" t="s">
        <v>234</v>
      </c>
      <c r="Y2405" t="s">
        <v>3978</v>
      </c>
      <c r="Z2405" t="s">
        <v>56408</v>
      </c>
      <c r="AA2405" t="s">
        <v>444</v>
      </c>
      <c r="AB2405" t="s">
        <v>102</v>
      </c>
      <c r="AC2405" t="s">
        <v>102</v>
      </c>
      <c r="AD2405" t="s">
        <v>102</v>
      </c>
      <c r="AE2405" t="s">
        <v>102</v>
      </c>
      <c r="AF2405" t="s">
        <v>24500</v>
      </c>
      <c r="AG2405" t="s">
        <v>3530</v>
      </c>
      <c r="AH2405" t="s">
        <v>2621</v>
      </c>
      <c r="AI2405" t="s">
        <v>102</v>
      </c>
      <c r="AJ2405" t="s">
        <v>102</v>
      </c>
      <c r="AK2405" t="s">
        <v>102</v>
      </c>
      <c r="AL2405" t="s">
        <v>56409</v>
      </c>
      <c r="AM2405" t="s">
        <v>56410</v>
      </c>
      <c r="AN2405" t="s">
        <v>56411</v>
      </c>
      <c r="AO2405" t="s">
        <v>56412</v>
      </c>
      <c r="AP2405" t="s">
        <v>47887</v>
      </c>
      <c r="AQ2405" t="s">
        <v>3978</v>
      </c>
      <c r="AR2405" t="s">
        <v>102</v>
      </c>
      <c r="AS2405" t="s">
        <v>102</v>
      </c>
      <c r="AT2405" t="s">
        <v>102</v>
      </c>
      <c r="AU2405" t="s">
        <v>184</v>
      </c>
      <c r="AV2405" t="s">
        <v>102</v>
      </c>
      <c r="AW2405" t="s">
        <v>1739</v>
      </c>
      <c r="AX2405" t="s">
        <v>1739</v>
      </c>
      <c r="AY2405" t="s">
        <v>133</v>
      </c>
      <c r="AZ2405" t="s">
        <v>133</v>
      </c>
      <c r="BA2405" t="s">
        <v>464</v>
      </c>
      <c r="BB2405" t="s">
        <v>692</v>
      </c>
      <c r="BC2405" t="s">
        <v>315</v>
      </c>
      <c r="BD2405" t="s">
        <v>137</v>
      </c>
      <c r="BE2405" t="s">
        <v>137</v>
      </c>
      <c r="BF2405" t="s">
        <v>137</v>
      </c>
      <c r="BG2405" t="s">
        <v>127</v>
      </c>
      <c r="BH2405" t="s">
        <v>132</v>
      </c>
      <c r="BI2405" t="s">
        <v>132</v>
      </c>
      <c r="BJ2405" t="s">
        <v>137</v>
      </c>
      <c r="BK2405" t="s">
        <v>137</v>
      </c>
      <c r="BL2405" t="s">
        <v>137</v>
      </c>
      <c r="BM2405" t="s">
        <v>137</v>
      </c>
      <c r="BN2405" t="s">
        <v>137</v>
      </c>
      <c r="BO2405" t="s">
        <v>137</v>
      </c>
      <c r="BP2405" t="s">
        <v>137</v>
      </c>
      <c r="BQ2405" t="s">
        <v>408</v>
      </c>
      <c r="BR2405" t="s">
        <v>313</v>
      </c>
      <c r="BS2405" t="s">
        <v>137</v>
      </c>
      <c r="BT2405" t="s">
        <v>137</v>
      </c>
      <c r="BU2405" t="s">
        <v>137</v>
      </c>
      <c r="BV2405" t="s">
        <v>56413</v>
      </c>
      <c r="BW2405" t="s">
        <v>56414</v>
      </c>
      <c r="BX2405" t="s">
        <v>102</v>
      </c>
      <c r="BY2405" t="s">
        <v>56415</v>
      </c>
      <c r="BZ2405" t="s">
        <v>18156</v>
      </c>
      <c r="CA2405" t="s">
        <v>144</v>
      </c>
      <c r="CB2405" t="s">
        <v>507</v>
      </c>
      <c r="CC2405" t="s">
        <v>145</v>
      </c>
      <c r="CD2405" t="s">
        <v>56416</v>
      </c>
      <c r="CE2405" t="s">
        <v>147</v>
      </c>
    </row>
    <row r="2406" spans="1:83" x14ac:dyDescent="0.2">
      <c r="A2406" t="s">
        <v>56417</v>
      </c>
      <c r="B2406" t="s">
        <v>84</v>
      </c>
      <c r="C2406" t="s">
        <v>56418</v>
      </c>
      <c r="D2406" t="s">
        <v>56419</v>
      </c>
      <c r="E2406" t="s">
        <v>56420</v>
      </c>
      <c r="F2406" t="s">
        <v>102</v>
      </c>
      <c r="G2406" t="s">
        <v>8282</v>
      </c>
      <c r="H2406" t="s">
        <v>8283</v>
      </c>
      <c r="I2406" t="s">
        <v>8284</v>
      </c>
      <c r="J2406" t="s">
        <v>222</v>
      </c>
      <c r="K2406" t="s">
        <v>223</v>
      </c>
      <c r="L2406" t="s">
        <v>224</v>
      </c>
      <c r="M2406" t="s">
        <v>102</v>
      </c>
      <c r="N2406" t="s">
        <v>56421</v>
      </c>
      <c r="O2406" t="s">
        <v>56422</v>
      </c>
      <c r="P2406" t="s">
        <v>102</v>
      </c>
      <c r="Q2406" t="s">
        <v>5861</v>
      </c>
      <c r="R2406" t="s">
        <v>56423</v>
      </c>
      <c r="S2406" t="s">
        <v>56424</v>
      </c>
      <c r="T2406" t="s">
        <v>102</v>
      </c>
      <c r="U2406" t="s">
        <v>102</v>
      </c>
      <c r="V2406" t="s">
        <v>102</v>
      </c>
      <c r="W2406" t="s">
        <v>102</v>
      </c>
      <c r="X2406" t="s">
        <v>102</v>
      </c>
      <c r="Y2406" t="s">
        <v>56425</v>
      </c>
      <c r="Z2406" t="s">
        <v>56426</v>
      </c>
      <c r="AA2406" t="s">
        <v>1187</v>
      </c>
      <c r="AB2406" t="s">
        <v>102</v>
      </c>
      <c r="AC2406" t="s">
        <v>102</v>
      </c>
      <c r="AD2406" t="s">
        <v>102</v>
      </c>
      <c r="AE2406" t="s">
        <v>102</v>
      </c>
      <c r="AF2406" t="s">
        <v>3061</v>
      </c>
      <c r="AG2406" t="s">
        <v>2524</v>
      </c>
      <c r="AH2406" t="s">
        <v>1768</v>
      </c>
      <c r="AI2406" t="s">
        <v>102</v>
      </c>
      <c r="AJ2406" t="s">
        <v>102</v>
      </c>
      <c r="AK2406" t="s">
        <v>102</v>
      </c>
      <c r="AL2406" t="s">
        <v>102</v>
      </c>
      <c r="AM2406" t="s">
        <v>56427</v>
      </c>
      <c r="AN2406" t="s">
        <v>102</v>
      </c>
      <c r="AO2406" t="s">
        <v>56428</v>
      </c>
      <c r="AP2406" t="s">
        <v>9690</v>
      </c>
      <c r="AQ2406" t="s">
        <v>56425</v>
      </c>
      <c r="AR2406" t="s">
        <v>102</v>
      </c>
      <c r="AS2406" t="s">
        <v>102</v>
      </c>
      <c r="AT2406" t="s">
        <v>102</v>
      </c>
      <c r="AU2406" t="s">
        <v>7324</v>
      </c>
      <c r="AV2406" t="s">
        <v>1548</v>
      </c>
      <c r="AW2406" t="s">
        <v>123</v>
      </c>
      <c r="AX2406" t="s">
        <v>123</v>
      </c>
      <c r="AY2406" t="s">
        <v>133</v>
      </c>
      <c r="AZ2406" t="s">
        <v>132</v>
      </c>
      <c r="BA2406" t="s">
        <v>695</v>
      </c>
      <c r="BB2406" t="s">
        <v>204</v>
      </c>
      <c r="BC2406" t="s">
        <v>133</v>
      </c>
      <c r="BD2406" t="s">
        <v>133</v>
      </c>
      <c r="BE2406" t="s">
        <v>315</v>
      </c>
      <c r="BF2406" t="s">
        <v>315</v>
      </c>
      <c r="BG2406" t="s">
        <v>128</v>
      </c>
      <c r="BH2406" t="s">
        <v>137</v>
      </c>
      <c r="BI2406" t="s">
        <v>137</v>
      </c>
      <c r="BJ2406" t="s">
        <v>137</v>
      </c>
      <c r="BK2406" t="s">
        <v>137</v>
      </c>
      <c r="BL2406" t="s">
        <v>137</v>
      </c>
      <c r="BM2406" t="s">
        <v>137</v>
      </c>
      <c r="BN2406" t="s">
        <v>137</v>
      </c>
      <c r="BO2406" t="s">
        <v>137</v>
      </c>
      <c r="BP2406" t="s">
        <v>137</v>
      </c>
      <c r="BQ2406" t="s">
        <v>271</v>
      </c>
      <c r="BR2406" t="s">
        <v>315</v>
      </c>
      <c r="BS2406" t="s">
        <v>137</v>
      </c>
      <c r="BT2406" t="s">
        <v>137</v>
      </c>
      <c r="BU2406" t="s">
        <v>137</v>
      </c>
      <c r="BV2406" t="s">
        <v>56429</v>
      </c>
      <c r="BW2406" t="s">
        <v>102</v>
      </c>
      <c r="BX2406" t="s">
        <v>102</v>
      </c>
      <c r="BY2406" t="s">
        <v>102</v>
      </c>
      <c r="BZ2406" t="s">
        <v>56430</v>
      </c>
      <c r="CA2406" t="s">
        <v>144</v>
      </c>
      <c r="CB2406" t="s">
        <v>200</v>
      </c>
      <c r="CC2406" t="s">
        <v>145</v>
      </c>
      <c r="CD2406" t="s">
        <v>56431</v>
      </c>
      <c r="CE2406" t="s">
        <v>102</v>
      </c>
    </row>
    <row r="2407" spans="1:83" x14ac:dyDescent="0.2">
      <c r="A2407" t="s">
        <v>56432</v>
      </c>
      <c r="B2407" t="s">
        <v>84</v>
      </c>
      <c r="C2407" t="s">
        <v>56433</v>
      </c>
      <c r="D2407" t="s">
        <v>56434</v>
      </c>
      <c r="E2407" t="s">
        <v>56435</v>
      </c>
      <c r="F2407" t="s">
        <v>56436</v>
      </c>
      <c r="G2407" t="s">
        <v>53422</v>
      </c>
      <c r="H2407" t="s">
        <v>53423</v>
      </c>
      <c r="I2407" t="s">
        <v>53424</v>
      </c>
      <c r="J2407" t="s">
        <v>835</v>
      </c>
      <c r="K2407" t="s">
        <v>31875</v>
      </c>
      <c r="L2407" t="s">
        <v>31876</v>
      </c>
      <c r="M2407" t="s">
        <v>102</v>
      </c>
      <c r="N2407" t="s">
        <v>56437</v>
      </c>
      <c r="O2407" t="s">
        <v>56438</v>
      </c>
      <c r="P2407" t="s">
        <v>56439</v>
      </c>
      <c r="Q2407" t="s">
        <v>56440</v>
      </c>
      <c r="R2407" t="s">
        <v>56441</v>
      </c>
      <c r="S2407" t="s">
        <v>56442</v>
      </c>
      <c r="T2407" t="s">
        <v>102</v>
      </c>
      <c r="U2407" t="s">
        <v>102</v>
      </c>
      <c r="V2407" t="s">
        <v>102</v>
      </c>
      <c r="W2407" t="s">
        <v>102</v>
      </c>
      <c r="X2407" t="s">
        <v>102</v>
      </c>
      <c r="Y2407" t="s">
        <v>56443</v>
      </c>
      <c r="Z2407" t="s">
        <v>56444</v>
      </c>
      <c r="AA2407" t="s">
        <v>1187</v>
      </c>
      <c r="AB2407" t="s">
        <v>102</v>
      </c>
      <c r="AC2407" t="s">
        <v>102</v>
      </c>
      <c r="AD2407" t="s">
        <v>102</v>
      </c>
      <c r="AE2407" t="s">
        <v>102</v>
      </c>
      <c r="AF2407" t="s">
        <v>31881</v>
      </c>
      <c r="AG2407" t="s">
        <v>11106</v>
      </c>
      <c r="AH2407" t="s">
        <v>635</v>
      </c>
      <c r="AI2407" t="s">
        <v>102</v>
      </c>
      <c r="AJ2407" t="s">
        <v>102</v>
      </c>
      <c r="AK2407" t="s">
        <v>102</v>
      </c>
      <c r="AL2407" t="s">
        <v>102</v>
      </c>
      <c r="AM2407" t="s">
        <v>56445</v>
      </c>
      <c r="AN2407" t="s">
        <v>56446</v>
      </c>
      <c r="AO2407" t="s">
        <v>56447</v>
      </c>
      <c r="AP2407" t="s">
        <v>56448</v>
      </c>
      <c r="AQ2407" t="s">
        <v>56443</v>
      </c>
      <c r="AR2407" t="s">
        <v>102</v>
      </c>
      <c r="AS2407" t="s">
        <v>102</v>
      </c>
      <c r="AT2407" t="s">
        <v>102</v>
      </c>
      <c r="AU2407" t="s">
        <v>13903</v>
      </c>
      <c r="AV2407" t="s">
        <v>102</v>
      </c>
      <c r="AW2407" t="s">
        <v>1657</v>
      </c>
      <c r="AX2407" t="s">
        <v>1657</v>
      </c>
      <c r="AY2407" t="s">
        <v>137</v>
      </c>
      <c r="AZ2407" t="s">
        <v>137</v>
      </c>
      <c r="BA2407" t="s">
        <v>136</v>
      </c>
      <c r="BB2407" t="s">
        <v>310</v>
      </c>
      <c r="BC2407" t="s">
        <v>132</v>
      </c>
      <c r="BD2407" t="s">
        <v>132</v>
      </c>
      <c r="BE2407" t="s">
        <v>132</v>
      </c>
      <c r="BF2407" t="s">
        <v>132</v>
      </c>
      <c r="BG2407" t="s">
        <v>311</v>
      </c>
      <c r="BH2407" t="s">
        <v>315</v>
      </c>
      <c r="BI2407" t="s">
        <v>137</v>
      </c>
      <c r="BJ2407" t="s">
        <v>137</v>
      </c>
      <c r="BK2407" t="s">
        <v>137</v>
      </c>
      <c r="BL2407" t="s">
        <v>137</v>
      </c>
      <c r="BM2407" t="s">
        <v>137</v>
      </c>
      <c r="BN2407" t="s">
        <v>137</v>
      </c>
      <c r="BO2407" t="s">
        <v>137</v>
      </c>
      <c r="BP2407" t="s">
        <v>137</v>
      </c>
      <c r="BQ2407" t="s">
        <v>312</v>
      </c>
      <c r="BR2407" t="s">
        <v>137</v>
      </c>
      <c r="BS2407" t="s">
        <v>137</v>
      </c>
      <c r="BT2407" t="s">
        <v>137</v>
      </c>
      <c r="BU2407" t="s">
        <v>137</v>
      </c>
      <c r="BV2407" t="s">
        <v>56449</v>
      </c>
      <c r="BW2407" t="s">
        <v>17705</v>
      </c>
      <c r="BX2407" t="s">
        <v>102</v>
      </c>
      <c r="BY2407" t="s">
        <v>102</v>
      </c>
      <c r="BZ2407" t="s">
        <v>56450</v>
      </c>
      <c r="CA2407" t="s">
        <v>144</v>
      </c>
      <c r="CB2407" t="s">
        <v>359</v>
      </c>
      <c r="CC2407" t="s">
        <v>211</v>
      </c>
      <c r="CD2407" t="s">
        <v>56451</v>
      </c>
      <c r="CE2407" t="s">
        <v>102</v>
      </c>
    </row>
    <row r="2408" spans="1:83" x14ac:dyDescent="0.2">
      <c r="A2408" t="s">
        <v>56452</v>
      </c>
      <c r="B2408" t="s">
        <v>84</v>
      </c>
      <c r="C2408" t="s">
        <v>56453</v>
      </c>
      <c r="D2408" t="s">
        <v>56454</v>
      </c>
      <c r="E2408" t="s">
        <v>56455</v>
      </c>
      <c r="F2408" t="s">
        <v>56456</v>
      </c>
      <c r="G2408" t="s">
        <v>34525</v>
      </c>
      <c r="H2408" t="s">
        <v>10679</v>
      </c>
      <c r="I2408" t="s">
        <v>10680</v>
      </c>
      <c r="J2408" t="s">
        <v>835</v>
      </c>
      <c r="K2408" t="s">
        <v>836</v>
      </c>
      <c r="L2408" t="s">
        <v>102</v>
      </c>
      <c r="M2408" t="s">
        <v>102</v>
      </c>
      <c r="N2408" t="s">
        <v>56457</v>
      </c>
      <c r="O2408" t="s">
        <v>56458</v>
      </c>
      <c r="P2408" t="s">
        <v>2780</v>
      </c>
      <c r="Q2408" t="s">
        <v>56459</v>
      </c>
      <c r="R2408" t="s">
        <v>56460</v>
      </c>
      <c r="S2408" t="s">
        <v>56461</v>
      </c>
      <c r="T2408" t="s">
        <v>102</v>
      </c>
      <c r="U2408" t="s">
        <v>56462</v>
      </c>
      <c r="V2408" t="s">
        <v>56463</v>
      </c>
      <c r="W2408" t="s">
        <v>102</v>
      </c>
      <c r="X2408" t="s">
        <v>102</v>
      </c>
      <c r="Y2408" t="s">
        <v>5893</v>
      </c>
      <c r="Z2408" t="s">
        <v>56464</v>
      </c>
      <c r="AA2408" t="s">
        <v>108</v>
      </c>
      <c r="AB2408" t="s">
        <v>102</v>
      </c>
      <c r="AC2408" t="s">
        <v>3784</v>
      </c>
      <c r="AD2408" t="s">
        <v>238</v>
      </c>
      <c r="AE2408" t="s">
        <v>102</v>
      </c>
      <c r="AF2408" t="s">
        <v>39148</v>
      </c>
      <c r="AG2408" t="s">
        <v>2524</v>
      </c>
      <c r="AH2408" t="s">
        <v>584</v>
      </c>
      <c r="AI2408" t="s">
        <v>102</v>
      </c>
      <c r="AJ2408" t="s">
        <v>102</v>
      </c>
      <c r="AK2408" t="s">
        <v>102</v>
      </c>
      <c r="AL2408" t="s">
        <v>56465</v>
      </c>
      <c r="AM2408" t="s">
        <v>56466</v>
      </c>
      <c r="AN2408" t="s">
        <v>56467</v>
      </c>
      <c r="AO2408" t="s">
        <v>56468</v>
      </c>
      <c r="AP2408" t="s">
        <v>56469</v>
      </c>
      <c r="AQ2408" t="s">
        <v>5893</v>
      </c>
      <c r="AR2408" t="s">
        <v>102</v>
      </c>
      <c r="AS2408" t="s">
        <v>102</v>
      </c>
      <c r="AT2408" t="s">
        <v>102</v>
      </c>
      <c r="AU2408" t="s">
        <v>3475</v>
      </c>
      <c r="AV2408" t="s">
        <v>102</v>
      </c>
      <c r="AW2408" t="s">
        <v>31867</v>
      </c>
      <c r="AX2408" t="s">
        <v>188</v>
      </c>
      <c r="AY2408" t="s">
        <v>134</v>
      </c>
      <c r="AZ2408" t="s">
        <v>313</v>
      </c>
      <c r="BA2408" t="s">
        <v>459</v>
      </c>
      <c r="BB2408" t="s">
        <v>695</v>
      </c>
      <c r="BC2408" t="s">
        <v>417</v>
      </c>
      <c r="BD2408" t="s">
        <v>648</v>
      </c>
      <c r="BE2408" t="s">
        <v>138</v>
      </c>
      <c r="BF2408" t="s">
        <v>317</v>
      </c>
      <c r="BG2408" t="s">
        <v>192</v>
      </c>
      <c r="BH2408" t="s">
        <v>198</v>
      </c>
      <c r="BI2408" t="s">
        <v>463</v>
      </c>
      <c r="BJ2408" t="s">
        <v>311</v>
      </c>
      <c r="BK2408" t="s">
        <v>132</v>
      </c>
      <c r="BL2408" t="s">
        <v>133</v>
      </c>
      <c r="BM2408" t="s">
        <v>133</v>
      </c>
      <c r="BN2408" t="s">
        <v>130</v>
      </c>
      <c r="BO2408" t="s">
        <v>138</v>
      </c>
      <c r="BP2408" t="s">
        <v>126</v>
      </c>
      <c r="BQ2408" t="s">
        <v>2920</v>
      </c>
      <c r="BR2408" t="s">
        <v>315</v>
      </c>
      <c r="BS2408" t="s">
        <v>137</v>
      </c>
      <c r="BT2408" t="s">
        <v>315</v>
      </c>
      <c r="BU2408" t="s">
        <v>137</v>
      </c>
      <c r="BV2408" t="s">
        <v>56470</v>
      </c>
      <c r="BW2408" t="s">
        <v>102</v>
      </c>
      <c r="BX2408" t="s">
        <v>102</v>
      </c>
      <c r="BY2408" t="s">
        <v>102</v>
      </c>
      <c r="BZ2408" t="s">
        <v>56471</v>
      </c>
      <c r="CA2408" t="s">
        <v>144</v>
      </c>
      <c r="CB2408" t="s">
        <v>210</v>
      </c>
      <c r="CC2408" t="s">
        <v>211</v>
      </c>
      <c r="CD2408" t="s">
        <v>56472</v>
      </c>
      <c r="CE2408" t="s">
        <v>102</v>
      </c>
    </row>
    <row r="2409" spans="1:83" x14ac:dyDescent="0.2">
      <c r="A2409" t="s">
        <v>56473</v>
      </c>
      <c r="B2409" t="s">
        <v>560</v>
      </c>
      <c r="C2409" t="s">
        <v>56474</v>
      </c>
      <c r="D2409" t="s">
        <v>56475</v>
      </c>
      <c r="E2409" t="s">
        <v>56476</v>
      </c>
      <c r="F2409" t="s">
        <v>56477</v>
      </c>
      <c r="G2409" t="s">
        <v>32775</v>
      </c>
      <c r="H2409" t="s">
        <v>32776</v>
      </c>
      <c r="I2409" t="s">
        <v>32777</v>
      </c>
      <c r="J2409" t="s">
        <v>835</v>
      </c>
      <c r="K2409" t="s">
        <v>836</v>
      </c>
      <c r="L2409" t="s">
        <v>837</v>
      </c>
      <c r="M2409" t="s">
        <v>56478</v>
      </c>
      <c r="N2409" t="s">
        <v>56479</v>
      </c>
      <c r="O2409" t="s">
        <v>56480</v>
      </c>
      <c r="P2409" t="s">
        <v>13535</v>
      </c>
      <c r="Q2409" t="s">
        <v>15096</v>
      </c>
      <c r="R2409" t="s">
        <v>56481</v>
      </c>
      <c r="S2409" t="s">
        <v>56482</v>
      </c>
      <c r="T2409" t="s">
        <v>102</v>
      </c>
      <c r="U2409" t="s">
        <v>56483</v>
      </c>
      <c r="V2409" t="s">
        <v>56484</v>
      </c>
      <c r="W2409" t="s">
        <v>102</v>
      </c>
      <c r="X2409" t="s">
        <v>102</v>
      </c>
      <c r="Y2409" t="s">
        <v>56485</v>
      </c>
      <c r="Z2409" t="s">
        <v>56486</v>
      </c>
      <c r="AA2409" t="s">
        <v>1187</v>
      </c>
      <c r="AB2409" t="s">
        <v>102</v>
      </c>
      <c r="AC2409" t="s">
        <v>102</v>
      </c>
      <c r="AD2409" t="s">
        <v>102</v>
      </c>
      <c r="AE2409" t="s">
        <v>102</v>
      </c>
      <c r="AF2409" t="s">
        <v>853</v>
      </c>
      <c r="AG2409" t="s">
        <v>2236</v>
      </c>
      <c r="AH2409" t="s">
        <v>43534</v>
      </c>
      <c r="AI2409" t="s">
        <v>102</v>
      </c>
      <c r="AJ2409" t="s">
        <v>102</v>
      </c>
      <c r="AK2409" t="s">
        <v>56487</v>
      </c>
      <c r="AL2409" t="s">
        <v>56488</v>
      </c>
      <c r="AM2409" t="s">
        <v>56489</v>
      </c>
      <c r="AN2409" t="s">
        <v>56490</v>
      </c>
      <c r="AO2409" t="s">
        <v>56491</v>
      </c>
      <c r="AP2409" t="s">
        <v>24117</v>
      </c>
      <c r="AQ2409" t="s">
        <v>56485</v>
      </c>
      <c r="AR2409" t="s">
        <v>102</v>
      </c>
      <c r="AS2409" t="s">
        <v>102</v>
      </c>
      <c r="AT2409" t="s">
        <v>102</v>
      </c>
      <c r="AU2409" t="s">
        <v>184</v>
      </c>
      <c r="AV2409" t="s">
        <v>56492</v>
      </c>
      <c r="AW2409" t="s">
        <v>24339</v>
      </c>
      <c r="AX2409" t="s">
        <v>24339</v>
      </c>
      <c r="AY2409" t="s">
        <v>315</v>
      </c>
      <c r="AZ2409" t="s">
        <v>315</v>
      </c>
      <c r="BA2409" t="s">
        <v>257</v>
      </c>
      <c r="BB2409" t="s">
        <v>204</v>
      </c>
      <c r="BC2409" t="s">
        <v>129</v>
      </c>
      <c r="BD2409" t="s">
        <v>311</v>
      </c>
      <c r="BE2409" t="s">
        <v>315</v>
      </c>
      <c r="BF2409" t="s">
        <v>315</v>
      </c>
      <c r="BG2409" t="s">
        <v>138</v>
      </c>
      <c r="BH2409" t="s">
        <v>132</v>
      </c>
      <c r="BI2409" t="s">
        <v>315</v>
      </c>
      <c r="BJ2409" t="s">
        <v>137</v>
      </c>
      <c r="BK2409" t="s">
        <v>137</v>
      </c>
      <c r="BL2409" t="s">
        <v>137</v>
      </c>
      <c r="BM2409" t="s">
        <v>137</v>
      </c>
      <c r="BN2409" t="s">
        <v>137</v>
      </c>
      <c r="BO2409" t="s">
        <v>137</v>
      </c>
      <c r="BP2409" t="s">
        <v>137</v>
      </c>
      <c r="BQ2409" t="s">
        <v>10015</v>
      </c>
      <c r="BR2409" t="s">
        <v>195</v>
      </c>
      <c r="BS2409" t="s">
        <v>137</v>
      </c>
      <c r="BT2409" t="s">
        <v>137</v>
      </c>
      <c r="BU2409" t="s">
        <v>137</v>
      </c>
      <c r="BV2409" t="s">
        <v>56493</v>
      </c>
      <c r="BW2409" t="s">
        <v>56494</v>
      </c>
      <c r="BX2409" t="s">
        <v>102</v>
      </c>
      <c r="BY2409" t="s">
        <v>56495</v>
      </c>
      <c r="BZ2409" t="s">
        <v>56496</v>
      </c>
      <c r="CA2409" t="s">
        <v>144</v>
      </c>
      <c r="CB2409" t="s">
        <v>263</v>
      </c>
      <c r="CC2409" t="s">
        <v>211</v>
      </c>
      <c r="CD2409" t="s">
        <v>56497</v>
      </c>
      <c r="CE2409" t="s">
        <v>147</v>
      </c>
    </row>
    <row r="2410" spans="1:83" x14ac:dyDescent="0.2">
      <c r="A2410" t="s">
        <v>56498</v>
      </c>
      <c r="B2410" t="s">
        <v>32189</v>
      </c>
      <c r="C2410" t="s">
        <v>56499</v>
      </c>
      <c r="D2410" t="s">
        <v>102</v>
      </c>
      <c r="E2410" t="s">
        <v>56500</v>
      </c>
      <c r="F2410" t="s">
        <v>102</v>
      </c>
      <c r="G2410" t="s">
        <v>35796</v>
      </c>
      <c r="H2410" t="s">
        <v>2841</v>
      </c>
      <c r="I2410" t="s">
        <v>2842</v>
      </c>
      <c r="J2410" t="s">
        <v>222</v>
      </c>
      <c r="K2410" t="s">
        <v>223</v>
      </c>
      <c r="L2410" t="s">
        <v>432</v>
      </c>
      <c r="M2410" t="s">
        <v>102</v>
      </c>
      <c r="N2410" t="s">
        <v>102</v>
      </c>
      <c r="O2410" t="s">
        <v>102</v>
      </c>
      <c r="P2410" t="s">
        <v>102</v>
      </c>
      <c r="Q2410" t="s">
        <v>102</v>
      </c>
      <c r="R2410" t="s">
        <v>56501</v>
      </c>
      <c r="S2410" t="s">
        <v>56502</v>
      </c>
      <c r="T2410" t="s">
        <v>102</v>
      </c>
      <c r="U2410" t="s">
        <v>102</v>
      </c>
      <c r="V2410" t="s">
        <v>102</v>
      </c>
      <c r="W2410" t="s">
        <v>102</v>
      </c>
      <c r="X2410" t="s">
        <v>102</v>
      </c>
      <c r="Y2410" t="s">
        <v>56503</v>
      </c>
      <c r="Z2410" t="s">
        <v>35848</v>
      </c>
      <c r="AA2410" t="s">
        <v>294</v>
      </c>
      <c r="AB2410" t="s">
        <v>102</v>
      </c>
      <c r="AC2410" t="s">
        <v>102</v>
      </c>
      <c r="AD2410" t="s">
        <v>102</v>
      </c>
      <c r="AE2410" t="s">
        <v>102</v>
      </c>
      <c r="AF2410" t="s">
        <v>1503</v>
      </c>
      <c r="AG2410" t="s">
        <v>3530</v>
      </c>
      <c r="AH2410" t="s">
        <v>102</v>
      </c>
      <c r="AI2410" t="s">
        <v>102</v>
      </c>
      <c r="AJ2410" t="s">
        <v>102</v>
      </c>
      <c r="AK2410" t="s">
        <v>102</v>
      </c>
      <c r="AL2410" t="s">
        <v>102</v>
      </c>
      <c r="AM2410" t="s">
        <v>56504</v>
      </c>
      <c r="AN2410" t="s">
        <v>56505</v>
      </c>
      <c r="AO2410" t="s">
        <v>56506</v>
      </c>
      <c r="AP2410" t="s">
        <v>26839</v>
      </c>
      <c r="AQ2410" t="s">
        <v>56503</v>
      </c>
      <c r="AR2410" t="s">
        <v>102</v>
      </c>
      <c r="AS2410" t="s">
        <v>102</v>
      </c>
      <c r="AT2410" t="s">
        <v>102</v>
      </c>
      <c r="AU2410" t="s">
        <v>42309</v>
      </c>
      <c r="AV2410" t="s">
        <v>102</v>
      </c>
      <c r="AW2410" t="s">
        <v>193</v>
      </c>
      <c r="AX2410" t="s">
        <v>193</v>
      </c>
      <c r="AY2410" t="s">
        <v>315</v>
      </c>
      <c r="AZ2410" t="s">
        <v>133</v>
      </c>
      <c r="BA2410" t="s">
        <v>314</v>
      </c>
      <c r="BB2410" t="s">
        <v>200</v>
      </c>
      <c r="BC2410" t="s">
        <v>129</v>
      </c>
      <c r="BD2410" t="s">
        <v>129</v>
      </c>
      <c r="BE2410" t="s">
        <v>132</v>
      </c>
      <c r="BF2410" t="s">
        <v>132</v>
      </c>
      <c r="BG2410" t="s">
        <v>132</v>
      </c>
      <c r="BH2410" t="s">
        <v>133</v>
      </c>
      <c r="BI2410" t="s">
        <v>133</v>
      </c>
      <c r="BJ2410" t="s">
        <v>137</v>
      </c>
      <c r="BK2410" t="s">
        <v>137</v>
      </c>
      <c r="BL2410" t="s">
        <v>137</v>
      </c>
      <c r="BM2410" t="s">
        <v>137</v>
      </c>
      <c r="BN2410" t="s">
        <v>137</v>
      </c>
      <c r="BO2410" t="s">
        <v>137</v>
      </c>
      <c r="BP2410" t="s">
        <v>137</v>
      </c>
      <c r="BQ2410" t="s">
        <v>123</v>
      </c>
      <c r="BR2410" t="s">
        <v>137</v>
      </c>
      <c r="BS2410" t="s">
        <v>137</v>
      </c>
      <c r="BT2410" t="s">
        <v>137</v>
      </c>
      <c r="BU2410" t="s">
        <v>137</v>
      </c>
      <c r="BV2410" t="s">
        <v>44563</v>
      </c>
      <c r="BW2410" t="s">
        <v>102</v>
      </c>
      <c r="BX2410" t="s">
        <v>102</v>
      </c>
      <c r="BY2410" t="s">
        <v>102</v>
      </c>
      <c r="BZ2410" t="s">
        <v>56507</v>
      </c>
      <c r="CA2410" t="s">
        <v>144</v>
      </c>
      <c r="CB2410" t="s">
        <v>3600</v>
      </c>
      <c r="CC2410" t="s">
        <v>102</v>
      </c>
      <c r="CD2410" t="s">
        <v>56508</v>
      </c>
      <c r="CE2410" t="s">
        <v>102</v>
      </c>
    </row>
    <row r="2411" spans="1:83" x14ac:dyDescent="0.2">
      <c r="A2411" t="s">
        <v>56509</v>
      </c>
      <c r="B2411" t="s">
        <v>32189</v>
      </c>
      <c r="C2411" t="s">
        <v>56510</v>
      </c>
      <c r="D2411" t="s">
        <v>102</v>
      </c>
      <c r="E2411" t="s">
        <v>56511</v>
      </c>
      <c r="F2411" t="s">
        <v>56512</v>
      </c>
      <c r="G2411" t="s">
        <v>56513</v>
      </c>
      <c r="H2411" t="s">
        <v>56514</v>
      </c>
      <c r="I2411" t="s">
        <v>56515</v>
      </c>
      <c r="J2411" t="s">
        <v>222</v>
      </c>
      <c r="K2411" t="s">
        <v>223</v>
      </c>
      <c r="L2411" t="s">
        <v>7338</v>
      </c>
      <c r="M2411" t="s">
        <v>102</v>
      </c>
      <c r="N2411" t="s">
        <v>102</v>
      </c>
      <c r="O2411" t="s">
        <v>102</v>
      </c>
      <c r="P2411" t="s">
        <v>102</v>
      </c>
      <c r="Q2411" t="s">
        <v>102</v>
      </c>
      <c r="R2411" t="s">
        <v>56516</v>
      </c>
      <c r="S2411" t="s">
        <v>56517</v>
      </c>
      <c r="T2411" t="s">
        <v>102</v>
      </c>
      <c r="U2411" t="s">
        <v>102</v>
      </c>
      <c r="V2411" t="s">
        <v>102</v>
      </c>
      <c r="W2411" t="s">
        <v>102</v>
      </c>
      <c r="X2411" t="s">
        <v>102</v>
      </c>
      <c r="Y2411" t="s">
        <v>56518</v>
      </c>
      <c r="Z2411" t="s">
        <v>56519</v>
      </c>
      <c r="AA2411" t="s">
        <v>108</v>
      </c>
      <c r="AB2411" t="s">
        <v>102</v>
      </c>
      <c r="AC2411" t="s">
        <v>102</v>
      </c>
      <c r="AD2411" t="s">
        <v>102</v>
      </c>
      <c r="AE2411" t="s">
        <v>102</v>
      </c>
      <c r="AF2411" t="s">
        <v>7347</v>
      </c>
      <c r="AG2411" t="s">
        <v>3944</v>
      </c>
      <c r="AH2411" t="s">
        <v>102</v>
      </c>
      <c r="AI2411" t="s">
        <v>102</v>
      </c>
      <c r="AJ2411" t="s">
        <v>102</v>
      </c>
      <c r="AK2411" t="s">
        <v>102</v>
      </c>
      <c r="AL2411" t="s">
        <v>102</v>
      </c>
      <c r="AM2411" t="s">
        <v>56520</v>
      </c>
      <c r="AN2411" t="s">
        <v>56521</v>
      </c>
      <c r="AO2411" t="s">
        <v>37077</v>
      </c>
      <c r="AP2411" t="s">
        <v>56522</v>
      </c>
      <c r="AQ2411" t="s">
        <v>56518</v>
      </c>
      <c r="AR2411" t="s">
        <v>102</v>
      </c>
      <c r="AS2411" t="s">
        <v>102</v>
      </c>
      <c r="AT2411" t="s">
        <v>102</v>
      </c>
      <c r="AU2411" t="s">
        <v>7324</v>
      </c>
      <c r="AV2411" t="s">
        <v>36023</v>
      </c>
      <c r="AW2411" t="s">
        <v>459</v>
      </c>
      <c r="AX2411" t="s">
        <v>459</v>
      </c>
      <c r="AY2411" t="s">
        <v>137</v>
      </c>
      <c r="AZ2411" t="s">
        <v>137</v>
      </c>
      <c r="BA2411" t="s">
        <v>130</v>
      </c>
      <c r="BB2411" t="s">
        <v>312</v>
      </c>
      <c r="BC2411" t="s">
        <v>129</v>
      </c>
      <c r="BD2411" t="s">
        <v>129</v>
      </c>
      <c r="BE2411" t="s">
        <v>311</v>
      </c>
      <c r="BF2411" t="s">
        <v>132</v>
      </c>
      <c r="BG2411" t="s">
        <v>648</v>
      </c>
      <c r="BH2411" t="s">
        <v>126</v>
      </c>
      <c r="BI2411" t="s">
        <v>317</v>
      </c>
      <c r="BJ2411" t="s">
        <v>137</v>
      </c>
      <c r="BK2411" t="s">
        <v>137</v>
      </c>
      <c r="BL2411" t="s">
        <v>137</v>
      </c>
      <c r="BM2411" t="s">
        <v>137</v>
      </c>
      <c r="BN2411" t="s">
        <v>137</v>
      </c>
      <c r="BO2411" t="s">
        <v>137</v>
      </c>
      <c r="BP2411" t="s">
        <v>137</v>
      </c>
      <c r="BQ2411" t="s">
        <v>123</v>
      </c>
      <c r="BR2411" t="s">
        <v>315</v>
      </c>
      <c r="BS2411" t="s">
        <v>137</v>
      </c>
      <c r="BT2411" t="s">
        <v>137</v>
      </c>
      <c r="BU2411" t="s">
        <v>137</v>
      </c>
      <c r="BV2411" t="s">
        <v>56523</v>
      </c>
      <c r="BW2411" t="s">
        <v>1043</v>
      </c>
      <c r="BX2411" t="s">
        <v>102</v>
      </c>
      <c r="BY2411" t="s">
        <v>1043</v>
      </c>
      <c r="BZ2411" t="s">
        <v>56524</v>
      </c>
      <c r="CA2411" t="s">
        <v>144</v>
      </c>
      <c r="CB2411" t="s">
        <v>271</v>
      </c>
      <c r="CC2411" t="s">
        <v>211</v>
      </c>
      <c r="CD2411" t="s">
        <v>56525</v>
      </c>
      <c r="CE2411" t="s">
        <v>102</v>
      </c>
    </row>
    <row r="2412" spans="1:83" x14ac:dyDescent="0.2">
      <c r="A2412" t="s">
        <v>56526</v>
      </c>
      <c r="B2412" t="s">
        <v>1439</v>
      </c>
      <c r="C2412" t="s">
        <v>56527</v>
      </c>
      <c r="D2412" t="s">
        <v>56528</v>
      </c>
      <c r="E2412" t="s">
        <v>56529</v>
      </c>
      <c r="F2412" t="s">
        <v>56530</v>
      </c>
      <c r="G2412" t="s">
        <v>56531</v>
      </c>
      <c r="H2412" t="s">
        <v>56532</v>
      </c>
      <c r="I2412" t="s">
        <v>56533</v>
      </c>
      <c r="J2412" t="s">
        <v>92</v>
      </c>
      <c r="K2412" t="s">
        <v>2485</v>
      </c>
      <c r="L2412" t="s">
        <v>56534</v>
      </c>
      <c r="M2412" t="s">
        <v>102</v>
      </c>
      <c r="N2412" t="s">
        <v>56535</v>
      </c>
      <c r="O2412" t="s">
        <v>56536</v>
      </c>
      <c r="P2412" t="s">
        <v>102</v>
      </c>
      <c r="Q2412" t="s">
        <v>6330</v>
      </c>
      <c r="R2412" t="s">
        <v>56537</v>
      </c>
      <c r="S2412" t="s">
        <v>56538</v>
      </c>
      <c r="T2412" t="s">
        <v>102</v>
      </c>
      <c r="U2412" t="s">
        <v>102</v>
      </c>
      <c r="V2412" t="s">
        <v>56539</v>
      </c>
      <c r="W2412" t="s">
        <v>102</v>
      </c>
      <c r="X2412" t="s">
        <v>1685</v>
      </c>
      <c r="Y2412" t="s">
        <v>56540</v>
      </c>
      <c r="Z2412" t="s">
        <v>2485</v>
      </c>
      <c r="AA2412" t="s">
        <v>1187</v>
      </c>
      <c r="AB2412" t="s">
        <v>102</v>
      </c>
      <c r="AC2412" t="s">
        <v>102</v>
      </c>
      <c r="AD2412" t="s">
        <v>102</v>
      </c>
      <c r="AE2412" t="s">
        <v>102</v>
      </c>
      <c r="AF2412" t="s">
        <v>56541</v>
      </c>
      <c r="AG2412" t="s">
        <v>5075</v>
      </c>
      <c r="AH2412" t="s">
        <v>2057</v>
      </c>
      <c r="AI2412" t="s">
        <v>102</v>
      </c>
      <c r="AJ2412" t="s">
        <v>102</v>
      </c>
      <c r="AK2412" t="s">
        <v>102</v>
      </c>
      <c r="AL2412" t="s">
        <v>102</v>
      </c>
      <c r="AM2412" t="s">
        <v>56542</v>
      </c>
      <c r="AN2412" t="s">
        <v>56543</v>
      </c>
      <c r="AO2412" t="s">
        <v>56544</v>
      </c>
      <c r="AP2412" t="s">
        <v>2062</v>
      </c>
      <c r="AQ2412" t="s">
        <v>56540</v>
      </c>
      <c r="AR2412" t="s">
        <v>56545</v>
      </c>
      <c r="AS2412" t="s">
        <v>2172</v>
      </c>
      <c r="AT2412" t="s">
        <v>5968</v>
      </c>
      <c r="AU2412" t="s">
        <v>47963</v>
      </c>
      <c r="AV2412" t="s">
        <v>102</v>
      </c>
      <c r="AW2412" t="s">
        <v>265</v>
      </c>
      <c r="AX2412" t="s">
        <v>1003</v>
      </c>
      <c r="AY2412" t="s">
        <v>1003</v>
      </c>
      <c r="AZ2412" t="s">
        <v>1283</v>
      </c>
      <c r="BA2412" t="s">
        <v>311</v>
      </c>
      <c r="BB2412" t="s">
        <v>260</v>
      </c>
      <c r="BC2412" t="s">
        <v>137</v>
      </c>
      <c r="BD2412" t="s">
        <v>137</v>
      </c>
      <c r="BE2412" t="s">
        <v>137</v>
      </c>
      <c r="BF2412" t="s">
        <v>137</v>
      </c>
      <c r="BG2412" t="s">
        <v>137</v>
      </c>
      <c r="BH2412" t="s">
        <v>137</v>
      </c>
      <c r="BI2412" t="s">
        <v>137</v>
      </c>
      <c r="BJ2412" t="s">
        <v>137</v>
      </c>
      <c r="BK2412" t="s">
        <v>137</v>
      </c>
      <c r="BL2412" t="s">
        <v>137</v>
      </c>
      <c r="BM2412" t="s">
        <v>137</v>
      </c>
      <c r="BN2412" t="s">
        <v>137</v>
      </c>
      <c r="BO2412" t="s">
        <v>137</v>
      </c>
      <c r="BP2412" t="s">
        <v>137</v>
      </c>
      <c r="BQ2412" t="s">
        <v>819</v>
      </c>
      <c r="BR2412" t="s">
        <v>137</v>
      </c>
      <c r="BS2412" t="s">
        <v>137</v>
      </c>
      <c r="BT2412" t="s">
        <v>137</v>
      </c>
      <c r="BU2412" t="s">
        <v>132</v>
      </c>
      <c r="BV2412" t="s">
        <v>56546</v>
      </c>
      <c r="BW2412" t="s">
        <v>102</v>
      </c>
      <c r="BX2412" t="s">
        <v>102</v>
      </c>
      <c r="BY2412" t="s">
        <v>102</v>
      </c>
      <c r="BZ2412" t="s">
        <v>21168</v>
      </c>
      <c r="CA2412" t="s">
        <v>144</v>
      </c>
      <c r="CB2412" t="s">
        <v>464</v>
      </c>
      <c r="CC2412" t="s">
        <v>102</v>
      </c>
      <c r="CD2412" t="s">
        <v>28436</v>
      </c>
      <c r="CE2412" t="s">
        <v>102</v>
      </c>
    </row>
    <row r="2413" spans="1:83" x14ac:dyDescent="0.2">
      <c r="A2413" t="s">
        <v>56547</v>
      </c>
      <c r="B2413" t="s">
        <v>84</v>
      </c>
      <c r="C2413" t="s">
        <v>56548</v>
      </c>
      <c r="D2413" t="s">
        <v>56549</v>
      </c>
      <c r="E2413" t="s">
        <v>56550</v>
      </c>
      <c r="F2413" t="s">
        <v>102</v>
      </c>
      <c r="G2413" t="s">
        <v>56551</v>
      </c>
      <c r="H2413" t="s">
        <v>56552</v>
      </c>
      <c r="I2413" t="s">
        <v>56553</v>
      </c>
      <c r="J2413" t="s">
        <v>92</v>
      </c>
      <c r="K2413" t="s">
        <v>93</v>
      </c>
      <c r="L2413" t="s">
        <v>94</v>
      </c>
      <c r="M2413" t="s">
        <v>102</v>
      </c>
      <c r="N2413" t="s">
        <v>56554</v>
      </c>
      <c r="O2413" t="s">
        <v>56555</v>
      </c>
      <c r="P2413" t="s">
        <v>30901</v>
      </c>
      <c r="Q2413" t="s">
        <v>56556</v>
      </c>
      <c r="R2413" t="s">
        <v>56557</v>
      </c>
      <c r="S2413" t="s">
        <v>56558</v>
      </c>
      <c r="T2413" t="s">
        <v>102</v>
      </c>
      <c r="U2413" t="s">
        <v>102</v>
      </c>
      <c r="V2413" t="s">
        <v>102</v>
      </c>
      <c r="W2413" t="s">
        <v>102</v>
      </c>
      <c r="X2413" t="s">
        <v>102</v>
      </c>
      <c r="Y2413" t="s">
        <v>56559</v>
      </c>
      <c r="Z2413" t="s">
        <v>56560</v>
      </c>
      <c r="AA2413" t="s">
        <v>294</v>
      </c>
      <c r="AB2413" t="s">
        <v>102</v>
      </c>
      <c r="AC2413" t="s">
        <v>102</v>
      </c>
      <c r="AD2413" t="s">
        <v>102</v>
      </c>
      <c r="AE2413" t="s">
        <v>102</v>
      </c>
      <c r="AF2413" t="s">
        <v>110</v>
      </c>
      <c r="AG2413" t="s">
        <v>2056</v>
      </c>
      <c r="AH2413" t="s">
        <v>264</v>
      </c>
      <c r="AI2413" t="s">
        <v>311</v>
      </c>
      <c r="AJ2413" t="s">
        <v>102</v>
      </c>
      <c r="AK2413" t="s">
        <v>102</v>
      </c>
      <c r="AL2413" t="s">
        <v>56561</v>
      </c>
      <c r="AM2413" t="s">
        <v>56562</v>
      </c>
      <c r="AN2413" t="s">
        <v>102</v>
      </c>
      <c r="AO2413" t="s">
        <v>56563</v>
      </c>
      <c r="AP2413" t="s">
        <v>16714</v>
      </c>
      <c r="AQ2413" t="s">
        <v>56559</v>
      </c>
      <c r="AR2413" t="s">
        <v>102</v>
      </c>
      <c r="AS2413" t="s">
        <v>102</v>
      </c>
      <c r="AT2413" t="s">
        <v>102</v>
      </c>
      <c r="AU2413" t="s">
        <v>39758</v>
      </c>
      <c r="AV2413" t="s">
        <v>26539</v>
      </c>
      <c r="AW2413" t="s">
        <v>1162</v>
      </c>
      <c r="AX2413" t="s">
        <v>9806</v>
      </c>
      <c r="AY2413" t="s">
        <v>355</v>
      </c>
      <c r="AZ2413" t="s">
        <v>817</v>
      </c>
      <c r="BA2413" t="s">
        <v>599</v>
      </c>
      <c r="BB2413" t="s">
        <v>648</v>
      </c>
      <c r="BC2413" t="s">
        <v>315</v>
      </c>
      <c r="BD2413" t="s">
        <v>315</v>
      </c>
      <c r="BE2413" t="s">
        <v>137</v>
      </c>
      <c r="BF2413" t="s">
        <v>137</v>
      </c>
      <c r="BG2413" t="s">
        <v>133</v>
      </c>
      <c r="BH2413" t="s">
        <v>137</v>
      </c>
      <c r="BI2413" t="s">
        <v>137</v>
      </c>
      <c r="BJ2413" t="s">
        <v>315</v>
      </c>
      <c r="BK2413" t="s">
        <v>315</v>
      </c>
      <c r="BL2413" t="s">
        <v>137</v>
      </c>
      <c r="BM2413" t="s">
        <v>137</v>
      </c>
      <c r="BN2413" t="s">
        <v>133</v>
      </c>
      <c r="BO2413" t="s">
        <v>137</v>
      </c>
      <c r="BP2413" t="s">
        <v>137</v>
      </c>
      <c r="BQ2413" t="s">
        <v>2892</v>
      </c>
      <c r="BR2413" t="s">
        <v>137</v>
      </c>
      <c r="BS2413" t="s">
        <v>137</v>
      </c>
      <c r="BT2413" t="s">
        <v>137</v>
      </c>
      <c r="BU2413" t="s">
        <v>137</v>
      </c>
      <c r="BV2413" t="s">
        <v>38298</v>
      </c>
      <c r="BW2413" t="s">
        <v>102</v>
      </c>
      <c r="BX2413" t="s">
        <v>102</v>
      </c>
      <c r="BY2413" t="s">
        <v>102</v>
      </c>
      <c r="BZ2413" t="s">
        <v>56564</v>
      </c>
      <c r="CA2413" t="s">
        <v>144</v>
      </c>
      <c r="CB2413" t="s">
        <v>260</v>
      </c>
      <c r="CC2413" t="s">
        <v>102</v>
      </c>
      <c r="CD2413" t="s">
        <v>56565</v>
      </c>
      <c r="CE2413" t="s">
        <v>102</v>
      </c>
    </row>
    <row r="2414" spans="1:83" x14ac:dyDescent="0.2">
      <c r="A2414" t="s">
        <v>56566</v>
      </c>
      <c r="B2414" t="s">
        <v>84</v>
      </c>
      <c r="C2414" t="s">
        <v>56567</v>
      </c>
      <c r="D2414" t="s">
        <v>56568</v>
      </c>
      <c r="E2414" t="s">
        <v>56569</v>
      </c>
      <c r="F2414" t="s">
        <v>56570</v>
      </c>
      <c r="G2414" t="s">
        <v>8282</v>
      </c>
      <c r="H2414" t="s">
        <v>8283</v>
      </c>
      <c r="I2414" t="s">
        <v>8284</v>
      </c>
      <c r="J2414" t="s">
        <v>222</v>
      </c>
      <c r="K2414" t="s">
        <v>223</v>
      </c>
      <c r="L2414" t="s">
        <v>224</v>
      </c>
      <c r="M2414" t="s">
        <v>102</v>
      </c>
      <c r="N2414" t="s">
        <v>56571</v>
      </c>
      <c r="O2414" t="s">
        <v>56572</v>
      </c>
      <c r="P2414" t="s">
        <v>2780</v>
      </c>
      <c r="Q2414" t="s">
        <v>56573</v>
      </c>
      <c r="R2414" t="s">
        <v>56574</v>
      </c>
      <c r="S2414" t="s">
        <v>56575</v>
      </c>
      <c r="T2414" t="s">
        <v>102</v>
      </c>
      <c r="U2414" t="s">
        <v>56576</v>
      </c>
      <c r="V2414" t="s">
        <v>56577</v>
      </c>
      <c r="W2414" t="s">
        <v>102</v>
      </c>
      <c r="X2414" t="s">
        <v>105</v>
      </c>
      <c r="Y2414" t="s">
        <v>56578</v>
      </c>
      <c r="Z2414" t="s">
        <v>56579</v>
      </c>
      <c r="AA2414" t="s">
        <v>1187</v>
      </c>
      <c r="AB2414" t="s">
        <v>102</v>
      </c>
      <c r="AC2414" t="s">
        <v>102</v>
      </c>
      <c r="AD2414" t="s">
        <v>102</v>
      </c>
      <c r="AE2414" t="s">
        <v>102</v>
      </c>
      <c r="AF2414" t="s">
        <v>3061</v>
      </c>
      <c r="AG2414" t="s">
        <v>2912</v>
      </c>
      <c r="AH2414" t="s">
        <v>3620</v>
      </c>
      <c r="AI2414" t="s">
        <v>315</v>
      </c>
      <c r="AJ2414" t="s">
        <v>102</v>
      </c>
      <c r="AK2414" t="s">
        <v>56580</v>
      </c>
      <c r="AL2414" t="s">
        <v>56581</v>
      </c>
      <c r="AM2414" t="s">
        <v>56582</v>
      </c>
      <c r="AN2414" t="s">
        <v>56583</v>
      </c>
      <c r="AO2414" t="s">
        <v>56584</v>
      </c>
      <c r="AP2414" t="s">
        <v>501</v>
      </c>
      <c r="AQ2414" t="s">
        <v>56578</v>
      </c>
      <c r="AR2414" t="s">
        <v>102</v>
      </c>
      <c r="AS2414" t="s">
        <v>102</v>
      </c>
      <c r="AT2414" t="s">
        <v>102</v>
      </c>
      <c r="AU2414" t="s">
        <v>184</v>
      </c>
      <c r="AV2414" t="s">
        <v>102</v>
      </c>
      <c r="AW2414" t="s">
        <v>463</v>
      </c>
      <c r="AX2414" t="s">
        <v>463</v>
      </c>
      <c r="AY2414" t="s">
        <v>311</v>
      </c>
      <c r="AZ2414" t="s">
        <v>359</v>
      </c>
      <c r="BA2414" t="s">
        <v>202</v>
      </c>
      <c r="BB2414" t="s">
        <v>195</v>
      </c>
      <c r="BC2414" t="s">
        <v>315</v>
      </c>
      <c r="BD2414" t="s">
        <v>315</v>
      </c>
      <c r="BE2414" t="s">
        <v>315</v>
      </c>
      <c r="BF2414" t="s">
        <v>315</v>
      </c>
      <c r="BG2414" t="s">
        <v>359</v>
      </c>
      <c r="BH2414" t="s">
        <v>132</v>
      </c>
      <c r="BI2414" t="s">
        <v>133</v>
      </c>
      <c r="BJ2414" t="s">
        <v>137</v>
      </c>
      <c r="BK2414" t="s">
        <v>137</v>
      </c>
      <c r="BL2414" t="s">
        <v>137</v>
      </c>
      <c r="BM2414" t="s">
        <v>137</v>
      </c>
      <c r="BN2414" t="s">
        <v>315</v>
      </c>
      <c r="BO2414" t="s">
        <v>137</v>
      </c>
      <c r="BP2414" t="s">
        <v>137</v>
      </c>
      <c r="BQ2414" t="s">
        <v>125</v>
      </c>
      <c r="BR2414" t="s">
        <v>311</v>
      </c>
      <c r="BS2414" t="s">
        <v>137</v>
      </c>
      <c r="BT2414" t="s">
        <v>137</v>
      </c>
      <c r="BU2414" t="s">
        <v>137</v>
      </c>
      <c r="BV2414" t="s">
        <v>56585</v>
      </c>
      <c r="BW2414" t="s">
        <v>56586</v>
      </c>
      <c r="BX2414" t="s">
        <v>102</v>
      </c>
      <c r="BY2414" t="s">
        <v>56587</v>
      </c>
      <c r="BZ2414" t="s">
        <v>3922</v>
      </c>
      <c r="CA2414" t="s">
        <v>144</v>
      </c>
      <c r="CB2414" t="s">
        <v>314</v>
      </c>
      <c r="CC2414" t="s">
        <v>145</v>
      </c>
      <c r="CD2414" t="s">
        <v>56588</v>
      </c>
      <c r="CE2414" t="s">
        <v>102</v>
      </c>
    </row>
    <row r="2415" spans="1:83" x14ac:dyDescent="0.2">
      <c r="A2415" t="s">
        <v>56589</v>
      </c>
      <c r="B2415" t="s">
        <v>84</v>
      </c>
      <c r="C2415" t="s">
        <v>56590</v>
      </c>
      <c r="D2415" t="s">
        <v>56591</v>
      </c>
      <c r="E2415" t="s">
        <v>56592</v>
      </c>
      <c r="F2415" t="s">
        <v>56593</v>
      </c>
      <c r="G2415" t="s">
        <v>8282</v>
      </c>
      <c r="H2415" t="s">
        <v>8283</v>
      </c>
      <c r="I2415" t="s">
        <v>8284</v>
      </c>
      <c r="J2415" t="s">
        <v>222</v>
      </c>
      <c r="K2415" t="s">
        <v>223</v>
      </c>
      <c r="L2415" t="s">
        <v>224</v>
      </c>
      <c r="M2415" t="s">
        <v>102</v>
      </c>
      <c r="N2415" t="s">
        <v>56594</v>
      </c>
      <c r="O2415" t="s">
        <v>56595</v>
      </c>
      <c r="P2415" t="s">
        <v>7863</v>
      </c>
      <c r="Q2415" t="s">
        <v>56596</v>
      </c>
      <c r="R2415" t="s">
        <v>56597</v>
      </c>
      <c r="S2415" t="s">
        <v>56598</v>
      </c>
      <c r="T2415" t="s">
        <v>102</v>
      </c>
      <c r="U2415" t="s">
        <v>102</v>
      </c>
      <c r="V2415" t="s">
        <v>56599</v>
      </c>
      <c r="W2415" t="s">
        <v>102</v>
      </c>
      <c r="X2415" t="s">
        <v>102</v>
      </c>
      <c r="Y2415" t="s">
        <v>56600</v>
      </c>
      <c r="Z2415" t="s">
        <v>56601</v>
      </c>
      <c r="AA2415" t="s">
        <v>108</v>
      </c>
      <c r="AB2415" t="s">
        <v>102</v>
      </c>
      <c r="AC2415" t="s">
        <v>102</v>
      </c>
      <c r="AD2415" t="s">
        <v>102</v>
      </c>
      <c r="AE2415" t="s">
        <v>102</v>
      </c>
      <c r="AF2415" t="s">
        <v>3061</v>
      </c>
      <c r="AG2415" t="s">
        <v>2524</v>
      </c>
      <c r="AH2415" t="s">
        <v>173</v>
      </c>
      <c r="AI2415" t="s">
        <v>102</v>
      </c>
      <c r="AJ2415" t="s">
        <v>102</v>
      </c>
      <c r="AK2415" t="s">
        <v>56602</v>
      </c>
      <c r="AL2415" t="s">
        <v>56603</v>
      </c>
      <c r="AM2415" t="s">
        <v>56604</v>
      </c>
      <c r="AN2415" t="s">
        <v>56605</v>
      </c>
      <c r="AO2415" t="s">
        <v>56606</v>
      </c>
      <c r="AP2415" t="s">
        <v>51272</v>
      </c>
      <c r="AQ2415" t="s">
        <v>56600</v>
      </c>
      <c r="AR2415" t="s">
        <v>56607</v>
      </c>
      <c r="AS2415" t="s">
        <v>56608</v>
      </c>
      <c r="AT2415" t="s">
        <v>56609</v>
      </c>
      <c r="AU2415" t="s">
        <v>352</v>
      </c>
      <c r="AV2415" t="s">
        <v>3817</v>
      </c>
      <c r="AW2415" t="s">
        <v>3600</v>
      </c>
      <c r="AX2415" t="s">
        <v>3600</v>
      </c>
      <c r="AY2415" t="s">
        <v>311</v>
      </c>
      <c r="AZ2415" t="s">
        <v>260</v>
      </c>
      <c r="BA2415" t="s">
        <v>314</v>
      </c>
      <c r="BB2415" t="s">
        <v>138</v>
      </c>
      <c r="BC2415" t="s">
        <v>128</v>
      </c>
      <c r="BD2415" t="s">
        <v>132</v>
      </c>
      <c r="BE2415" t="s">
        <v>133</v>
      </c>
      <c r="BF2415" t="s">
        <v>315</v>
      </c>
      <c r="BG2415" t="s">
        <v>359</v>
      </c>
      <c r="BH2415" t="s">
        <v>311</v>
      </c>
      <c r="BI2415" t="s">
        <v>132</v>
      </c>
      <c r="BJ2415" t="s">
        <v>315</v>
      </c>
      <c r="BK2415" t="s">
        <v>137</v>
      </c>
      <c r="BL2415" t="s">
        <v>137</v>
      </c>
      <c r="BM2415" t="s">
        <v>137</v>
      </c>
      <c r="BN2415" t="s">
        <v>315</v>
      </c>
      <c r="BO2415" t="s">
        <v>315</v>
      </c>
      <c r="BP2415" t="s">
        <v>315</v>
      </c>
      <c r="BQ2415" t="s">
        <v>2360</v>
      </c>
      <c r="BR2415" t="s">
        <v>315</v>
      </c>
      <c r="BS2415" t="s">
        <v>137</v>
      </c>
      <c r="BT2415" t="s">
        <v>137</v>
      </c>
      <c r="BU2415" t="s">
        <v>132</v>
      </c>
      <c r="BV2415" t="s">
        <v>56610</v>
      </c>
      <c r="BW2415" t="s">
        <v>1043</v>
      </c>
      <c r="BX2415" t="s">
        <v>102</v>
      </c>
      <c r="BY2415" t="s">
        <v>1043</v>
      </c>
      <c r="BZ2415" t="s">
        <v>56611</v>
      </c>
      <c r="CA2415" t="s">
        <v>144</v>
      </c>
      <c r="CB2415" t="s">
        <v>776</v>
      </c>
      <c r="CC2415" t="s">
        <v>924</v>
      </c>
      <c r="CD2415" t="s">
        <v>56612</v>
      </c>
      <c r="CE2415" t="s">
        <v>102</v>
      </c>
    </row>
    <row r="2416" spans="1:83" x14ac:dyDescent="0.2">
      <c r="A2416" t="s">
        <v>56613</v>
      </c>
      <c r="B2416" t="s">
        <v>84</v>
      </c>
      <c r="C2416" t="s">
        <v>56614</v>
      </c>
      <c r="D2416" t="s">
        <v>56615</v>
      </c>
      <c r="E2416" t="s">
        <v>56616</v>
      </c>
      <c r="F2416" t="s">
        <v>56617</v>
      </c>
      <c r="G2416" t="s">
        <v>56618</v>
      </c>
      <c r="H2416" t="s">
        <v>56619</v>
      </c>
      <c r="I2416" t="s">
        <v>56620</v>
      </c>
      <c r="J2416" t="s">
        <v>222</v>
      </c>
      <c r="K2416" t="s">
        <v>223</v>
      </c>
      <c r="L2416" t="s">
        <v>102</v>
      </c>
      <c r="M2416" t="s">
        <v>102</v>
      </c>
      <c r="N2416" t="s">
        <v>56621</v>
      </c>
      <c r="O2416" t="s">
        <v>56622</v>
      </c>
      <c r="P2416" t="s">
        <v>56623</v>
      </c>
      <c r="Q2416" t="s">
        <v>56624</v>
      </c>
      <c r="R2416" t="s">
        <v>56625</v>
      </c>
      <c r="S2416" t="s">
        <v>56626</v>
      </c>
      <c r="T2416" t="s">
        <v>102</v>
      </c>
      <c r="U2416" t="s">
        <v>102</v>
      </c>
      <c r="V2416" t="s">
        <v>56627</v>
      </c>
      <c r="W2416" t="s">
        <v>102</v>
      </c>
      <c r="X2416" t="s">
        <v>102</v>
      </c>
      <c r="Y2416" t="s">
        <v>56628</v>
      </c>
      <c r="Z2416" t="s">
        <v>56629</v>
      </c>
      <c r="AA2416" t="s">
        <v>11699</v>
      </c>
      <c r="AB2416" t="s">
        <v>102</v>
      </c>
      <c r="AC2416" t="s">
        <v>102</v>
      </c>
      <c r="AD2416" t="s">
        <v>102</v>
      </c>
      <c r="AE2416" t="s">
        <v>102</v>
      </c>
      <c r="AF2416" t="s">
        <v>10238</v>
      </c>
      <c r="AG2416" t="s">
        <v>2423</v>
      </c>
      <c r="AH2416" t="s">
        <v>1645</v>
      </c>
      <c r="AI2416" t="s">
        <v>102</v>
      </c>
      <c r="AJ2416" t="s">
        <v>102</v>
      </c>
      <c r="AK2416" t="s">
        <v>102</v>
      </c>
      <c r="AL2416" t="s">
        <v>102</v>
      </c>
      <c r="AM2416" t="s">
        <v>56630</v>
      </c>
      <c r="AN2416" t="s">
        <v>56631</v>
      </c>
      <c r="AO2416" t="s">
        <v>56632</v>
      </c>
      <c r="AP2416" t="s">
        <v>21600</v>
      </c>
      <c r="AQ2416" t="s">
        <v>56628</v>
      </c>
      <c r="AR2416" t="s">
        <v>102</v>
      </c>
      <c r="AS2416" t="s">
        <v>102</v>
      </c>
      <c r="AT2416" t="s">
        <v>102</v>
      </c>
      <c r="AU2416" t="s">
        <v>55701</v>
      </c>
      <c r="AV2416" t="s">
        <v>102</v>
      </c>
      <c r="AW2416" t="s">
        <v>646</v>
      </c>
      <c r="AX2416" t="s">
        <v>1003</v>
      </c>
      <c r="AY2416" t="s">
        <v>311</v>
      </c>
      <c r="AZ2416" t="s">
        <v>260</v>
      </c>
      <c r="BA2416" t="s">
        <v>260</v>
      </c>
      <c r="BB2416" t="s">
        <v>313</v>
      </c>
      <c r="BC2416" t="s">
        <v>315</v>
      </c>
      <c r="BD2416" t="s">
        <v>315</v>
      </c>
      <c r="BE2416" t="s">
        <v>315</v>
      </c>
      <c r="BF2416" t="s">
        <v>315</v>
      </c>
      <c r="BG2416" t="s">
        <v>129</v>
      </c>
      <c r="BH2416" t="s">
        <v>137</v>
      </c>
      <c r="BI2416" t="s">
        <v>137</v>
      </c>
      <c r="BJ2416" t="s">
        <v>315</v>
      </c>
      <c r="BK2416" t="s">
        <v>315</v>
      </c>
      <c r="BL2416" t="s">
        <v>315</v>
      </c>
      <c r="BM2416" t="s">
        <v>315</v>
      </c>
      <c r="BN2416" t="s">
        <v>137</v>
      </c>
      <c r="BO2416" t="s">
        <v>137</v>
      </c>
      <c r="BP2416" t="s">
        <v>137</v>
      </c>
      <c r="BQ2416" t="s">
        <v>462</v>
      </c>
      <c r="BR2416" t="s">
        <v>137</v>
      </c>
      <c r="BS2416" t="s">
        <v>137</v>
      </c>
      <c r="BT2416" t="s">
        <v>137</v>
      </c>
      <c r="BU2416" t="s">
        <v>137</v>
      </c>
      <c r="BV2416" t="s">
        <v>56633</v>
      </c>
      <c r="BW2416" t="s">
        <v>102</v>
      </c>
      <c r="BX2416" t="s">
        <v>102</v>
      </c>
      <c r="BY2416" t="s">
        <v>102</v>
      </c>
      <c r="BZ2416" t="s">
        <v>56634</v>
      </c>
      <c r="CA2416" t="s">
        <v>144</v>
      </c>
      <c r="CB2416" t="s">
        <v>210</v>
      </c>
      <c r="CC2416" t="s">
        <v>102</v>
      </c>
      <c r="CD2416" t="s">
        <v>56635</v>
      </c>
      <c r="CE2416" t="s">
        <v>102</v>
      </c>
    </row>
    <row r="2417" spans="1:83" x14ac:dyDescent="0.2">
      <c r="A2417" t="s">
        <v>56636</v>
      </c>
      <c r="B2417" t="s">
        <v>84</v>
      </c>
      <c r="C2417" t="s">
        <v>56637</v>
      </c>
      <c r="D2417" t="s">
        <v>56638</v>
      </c>
      <c r="E2417" t="s">
        <v>32803</v>
      </c>
      <c r="F2417" t="s">
        <v>56639</v>
      </c>
      <c r="G2417" t="s">
        <v>19131</v>
      </c>
      <c r="H2417" t="s">
        <v>19132</v>
      </c>
      <c r="I2417" t="s">
        <v>19133</v>
      </c>
      <c r="J2417" t="s">
        <v>222</v>
      </c>
      <c r="K2417" t="s">
        <v>223</v>
      </c>
      <c r="L2417" t="s">
        <v>5474</v>
      </c>
      <c r="M2417" t="s">
        <v>56640</v>
      </c>
      <c r="N2417" t="s">
        <v>56641</v>
      </c>
      <c r="O2417" t="s">
        <v>56642</v>
      </c>
      <c r="P2417" t="s">
        <v>35959</v>
      </c>
      <c r="Q2417" t="s">
        <v>56643</v>
      </c>
      <c r="R2417" t="s">
        <v>56644</v>
      </c>
      <c r="S2417" t="s">
        <v>56645</v>
      </c>
      <c r="T2417" t="s">
        <v>102</v>
      </c>
      <c r="U2417" t="s">
        <v>102</v>
      </c>
      <c r="V2417" t="s">
        <v>102</v>
      </c>
      <c r="W2417" t="s">
        <v>102</v>
      </c>
      <c r="X2417" t="s">
        <v>532</v>
      </c>
      <c r="Y2417" t="s">
        <v>56646</v>
      </c>
      <c r="Z2417" t="s">
        <v>223</v>
      </c>
      <c r="AA2417" t="s">
        <v>294</v>
      </c>
      <c r="AB2417" t="s">
        <v>102</v>
      </c>
      <c r="AC2417" t="s">
        <v>102</v>
      </c>
      <c r="AD2417" t="s">
        <v>102</v>
      </c>
      <c r="AE2417" t="s">
        <v>102</v>
      </c>
      <c r="AF2417" t="s">
        <v>5484</v>
      </c>
      <c r="AG2417" t="s">
        <v>2912</v>
      </c>
      <c r="AH2417" t="s">
        <v>264</v>
      </c>
      <c r="AI2417" t="s">
        <v>102</v>
      </c>
      <c r="AJ2417" t="s">
        <v>102</v>
      </c>
      <c r="AK2417" t="s">
        <v>102</v>
      </c>
      <c r="AL2417" t="s">
        <v>102</v>
      </c>
      <c r="AM2417" t="s">
        <v>56647</v>
      </c>
      <c r="AN2417" t="s">
        <v>32813</v>
      </c>
      <c r="AO2417" t="s">
        <v>6901</v>
      </c>
      <c r="AP2417" t="s">
        <v>56648</v>
      </c>
      <c r="AQ2417" t="s">
        <v>56646</v>
      </c>
      <c r="AR2417" t="s">
        <v>102</v>
      </c>
      <c r="AS2417" t="s">
        <v>102</v>
      </c>
      <c r="AT2417" t="s">
        <v>102</v>
      </c>
      <c r="AU2417" t="s">
        <v>1957</v>
      </c>
      <c r="AV2417" t="s">
        <v>102</v>
      </c>
      <c r="AW2417" t="s">
        <v>365</v>
      </c>
      <c r="AX2417" t="s">
        <v>365</v>
      </c>
      <c r="AY2417" t="s">
        <v>137</v>
      </c>
      <c r="AZ2417" t="s">
        <v>137</v>
      </c>
      <c r="BA2417" t="s">
        <v>126</v>
      </c>
      <c r="BB2417" t="s">
        <v>263</v>
      </c>
      <c r="BC2417" t="s">
        <v>137</v>
      </c>
      <c r="BD2417" t="s">
        <v>137</v>
      </c>
      <c r="BE2417" t="s">
        <v>137</v>
      </c>
      <c r="BF2417" t="s">
        <v>137</v>
      </c>
      <c r="BG2417" t="s">
        <v>132</v>
      </c>
      <c r="BH2417" t="s">
        <v>137</v>
      </c>
      <c r="BI2417" t="s">
        <v>137</v>
      </c>
      <c r="BJ2417" t="s">
        <v>137</v>
      </c>
      <c r="BK2417" t="s">
        <v>137</v>
      </c>
      <c r="BL2417" t="s">
        <v>137</v>
      </c>
      <c r="BM2417" t="s">
        <v>137</v>
      </c>
      <c r="BN2417" t="s">
        <v>137</v>
      </c>
      <c r="BO2417" t="s">
        <v>137</v>
      </c>
      <c r="BP2417" t="s">
        <v>137</v>
      </c>
      <c r="BQ2417" t="s">
        <v>198</v>
      </c>
      <c r="BR2417" t="s">
        <v>132</v>
      </c>
      <c r="BS2417" t="s">
        <v>137</v>
      </c>
      <c r="BT2417" t="s">
        <v>137</v>
      </c>
      <c r="BU2417" t="s">
        <v>137</v>
      </c>
      <c r="BV2417" t="s">
        <v>56649</v>
      </c>
      <c r="BW2417" t="s">
        <v>15903</v>
      </c>
      <c r="BX2417" t="s">
        <v>102</v>
      </c>
      <c r="BY2417" t="s">
        <v>3692</v>
      </c>
      <c r="BZ2417" t="s">
        <v>102</v>
      </c>
      <c r="CA2417" t="s">
        <v>144</v>
      </c>
      <c r="CB2417" t="s">
        <v>313</v>
      </c>
      <c r="CC2417" t="s">
        <v>145</v>
      </c>
      <c r="CD2417" t="s">
        <v>56650</v>
      </c>
      <c r="CE2417" t="s">
        <v>102</v>
      </c>
    </row>
    <row r="2418" spans="1:83" x14ac:dyDescent="0.2">
      <c r="A2418" t="s">
        <v>56651</v>
      </c>
      <c r="B2418" t="s">
        <v>84</v>
      </c>
      <c r="C2418" t="s">
        <v>56652</v>
      </c>
      <c r="D2418" t="s">
        <v>56653</v>
      </c>
      <c r="E2418" t="s">
        <v>56654</v>
      </c>
      <c r="F2418" t="s">
        <v>102</v>
      </c>
      <c r="G2418" t="s">
        <v>2840</v>
      </c>
      <c r="H2418" t="s">
        <v>7195</v>
      </c>
      <c r="I2418" t="s">
        <v>7196</v>
      </c>
      <c r="J2418" t="s">
        <v>222</v>
      </c>
      <c r="K2418" t="s">
        <v>223</v>
      </c>
      <c r="L2418" t="s">
        <v>432</v>
      </c>
      <c r="M2418" t="s">
        <v>102</v>
      </c>
      <c r="N2418" t="s">
        <v>56655</v>
      </c>
      <c r="O2418" t="s">
        <v>56656</v>
      </c>
      <c r="P2418" t="s">
        <v>56657</v>
      </c>
      <c r="Q2418" t="s">
        <v>56658</v>
      </c>
      <c r="R2418" t="s">
        <v>56659</v>
      </c>
      <c r="S2418" t="s">
        <v>56660</v>
      </c>
      <c r="T2418" t="s">
        <v>102</v>
      </c>
      <c r="U2418" t="s">
        <v>102</v>
      </c>
      <c r="V2418" t="s">
        <v>102</v>
      </c>
      <c r="W2418" t="s">
        <v>102</v>
      </c>
      <c r="X2418" t="s">
        <v>1685</v>
      </c>
      <c r="Y2418" t="s">
        <v>56661</v>
      </c>
      <c r="Z2418" t="s">
        <v>56662</v>
      </c>
      <c r="AA2418" t="s">
        <v>1608</v>
      </c>
      <c r="AB2418" t="s">
        <v>102</v>
      </c>
      <c r="AC2418" t="s">
        <v>102</v>
      </c>
      <c r="AD2418" t="s">
        <v>102</v>
      </c>
      <c r="AE2418" t="s">
        <v>102</v>
      </c>
      <c r="AF2418" t="s">
        <v>1503</v>
      </c>
      <c r="AG2418" t="s">
        <v>2524</v>
      </c>
      <c r="AH2418" t="s">
        <v>1768</v>
      </c>
      <c r="AI2418" t="s">
        <v>102</v>
      </c>
      <c r="AJ2418" t="s">
        <v>102</v>
      </c>
      <c r="AK2418" t="s">
        <v>56663</v>
      </c>
      <c r="AL2418" t="s">
        <v>56664</v>
      </c>
      <c r="AM2418" t="s">
        <v>56665</v>
      </c>
      <c r="AN2418" t="s">
        <v>56666</v>
      </c>
      <c r="AO2418" t="s">
        <v>56667</v>
      </c>
      <c r="AP2418" t="s">
        <v>56668</v>
      </c>
      <c r="AQ2418" t="s">
        <v>56661</v>
      </c>
      <c r="AR2418" t="s">
        <v>102</v>
      </c>
      <c r="AS2418" t="s">
        <v>102</v>
      </c>
      <c r="AT2418" t="s">
        <v>102</v>
      </c>
      <c r="AU2418" t="s">
        <v>119</v>
      </c>
      <c r="AV2418" t="s">
        <v>1548</v>
      </c>
      <c r="AW2418" t="s">
        <v>1121</v>
      </c>
      <c r="AX2418" t="s">
        <v>1121</v>
      </c>
      <c r="AY2418" t="s">
        <v>260</v>
      </c>
      <c r="AZ2418" t="s">
        <v>128</v>
      </c>
      <c r="BA2418" t="s">
        <v>261</v>
      </c>
      <c r="BB2418" t="s">
        <v>1243</v>
      </c>
      <c r="BC2418" t="s">
        <v>127</v>
      </c>
      <c r="BD2418" t="s">
        <v>127</v>
      </c>
      <c r="BE2418" t="s">
        <v>128</v>
      </c>
      <c r="BF2418" t="s">
        <v>128</v>
      </c>
      <c r="BG2418" t="s">
        <v>648</v>
      </c>
      <c r="BH2418" t="s">
        <v>127</v>
      </c>
      <c r="BI2418" t="s">
        <v>359</v>
      </c>
      <c r="BJ2418" t="s">
        <v>137</v>
      </c>
      <c r="BK2418" t="s">
        <v>137</v>
      </c>
      <c r="BL2418" t="s">
        <v>137</v>
      </c>
      <c r="BM2418" t="s">
        <v>137</v>
      </c>
      <c r="BN2418" t="s">
        <v>133</v>
      </c>
      <c r="BO2418" t="s">
        <v>315</v>
      </c>
      <c r="BP2418" t="s">
        <v>315</v>
      </c>
      <c r="BQ2418" t="s">
        <v>4940</v>
      </c>
      <c r="BR2418" t="s">
        <v>314</v>
      </c>
      <c r="BS2418" t="s">
        <v>137</v>
      </c>
      <c r="BT2418" t="s">
        <v>137</v>
      </c>
      <c r="BU2418" t="s">
        <v>137</v>
      </c>
      <c r="BV2418" t="s">
        <v>56669</v>
      </c>
      <c r="BW2418" t="s">
        <v>56670</v>
      </c>
      <c r="BX2418" t="s">
        <v>102</v>
      </c>
      <c r="BY2418" t="s">
        <v>56671</v>
      </c>
      <c r="BZ2418" t="s">
        <v>56672</v>
      </c>
      <c r="CA2418" t="s">
        <v>144</v>
      </c>
      <c r="CB2418" t="s">
        <v>202</v>
      </c>
      <c r="CC2418" t="s">
        <v>145</v>
      </c>
      <c r="CD2418" t="s">
        <v>56673</v>
      </c>
      <c r="CE2418" t="s">
        <v>102</v>
      </c>
    </row>
    <row r="2419" spans="1:83" x14ac:dyDescent="0.2">
      <c r="A2419" t="s">
        <v>56674</v>
      </c>
      <c r="B2419" t="s">
        <v>560</v>
      </c>
      <c r="C2419" t="s">
        <v>56675</v>
      </c>
      <c r="D2419" t="s">
        <v>56676</v>
      </c>
      <c r="E2419" t="s">
        <v>56677</v>
      </c>
      <c r="F2419" t="s">
        <v>102</v>
      </c>
      <c r="G2419" t="s">
        <v>4918</v>
      </c>
      <c r="H2419" t="s">
        <v>8199</v>
      </c>
      <c r="I2419" t="s">
        <v>8200</v>
      </c>
      <c r="J2419" t="s">
        <v>222</v>
      </c>
      <c r="K2419" t="s">
        <v>223</v>
      </c>
      <c r="L2419" t="s">
        <v>568</v>
      </c>
      <c r="M2419" t="s">
        <v>102</v>
      </c>
      <c r="N2419" t="s">
        <v>56678</v>
      </c>
      <c r="O2419" t="s">
        <v>56679</v>
      </c>
      <c r="P2419" t="s">
        <v>56680</v>
      </c>
      <c r="Q2419" t="s">
        <v>56681</v>
      </c>
      <c r="R2419" t="s">
        <v>56682</v>
      </c>
      <c r="S2419" t="s">
        <v>56683</v>
      </c>
      <c r="T2419" t="s">
        <v>102</v>
      </c>
      <c r="U2419" t="s">
        <v>56684</v>
      </c>
      <c r="V2419" t="s">
        <v>102</v>
      </c>
      <c r="W2419" t="s">
        <v>102</v>
      </c>
      <c r="X2419" t="s">
        <v>102</v>
      </c>
      <c r="Y2419" t="s">
        <v>56685</v>
      </c>
      <c r="Z2419" t="s">
        <v>56686</v>
      </c>
      <c r="AA2419" t="s">
        <v>1608</v>
      </c>
      <c r="AB2419" t="s">
        <v>102</v>
      </c>
      <c r="AC2419" t="s">
        <v>102</v>
      </c>
      <c r="AD2419" t="s">
        <v>102</v>
      </c>
      <c r="AE2419" t="s">
        <v>102</v>
      </c>
      <c r="AF2419" t="s">
        <v>900</v>
      </c>
      <c r="AG2419" t="s">
        <v>2524</v>
      </c>
      <c r="AH2419" t="s">
        <v>1951</v>
      </c>
      <c r="AI2419" t="s">
        <v>102</v>
      </c>
      <c r="AJ2419" t="s">
        <v>102</v>
      </c>
      <c r="AK2419" t="s">
        <v>102</v>
      </c>
      <c r="AL2419" t="s">
        <v>102</v>
      </c>
      <c r="AM2419" t="s">
        <v>56687</v>
      </c>
      <c r="AN2419" t="s">
        <v>56688</v>
      </c>
      <c r="AO2419" t="s">
        <v>6901</v>
      </c>
      <c r="AP2419" t="s">
        <v>14243</v>
      </c>
      <c r="AQ2419" t="s">
        <v>56685</v>
      </c>
      <c r="AR2419" t="s">
        <v>56689</v>
      </c>
      <c r="AS2419" t="s">
        <v>56690</v>
      </c>
      <c r="AT2419" t="s">
        <v>56691</v>
      </c>
      <c r="AU2419" t="s">
        <v>352</v>
      </c>
      <c r="AV2419" t="s">
        <v>1548</v>
      </c>
      <c r="AW2419" t="s">
        <v>192</v>
      </c>
      <c r="AX2419" t="s">
        <v>1122</v>
      </c>
      <c r="AY2419" t="s">
        <v>260</v>
      </c>
      <c r="AZ2419" t="s">
        <v>127</v>
      </c>
      <c r="BA2419" t="s">
        <v>127</v>
      </c>
      <c r="BB2419" t="s">
        <v>313</v>
      </c>
      <c r="BC2419" t="s">
        <v>127</v>
      </c>
      <c r="BD2419" t="s">
        <v>127</v>
      </c>
      <c r="BE2419" t="s">
        <v>260</v>
      </c>
      <c r="BF2419" t="s">
        <v>260</v>
      </c>
      <c r="BG2419" t="s">
        <v>260</v>
      </c>
      <c r="BH2419" t="s">
        <v>311</v>
      </c>
      <c r="BI2419" t="s">
        <v>311</v>
      </c>
      <c r="BJ2419" t="s">
        <v>315</v>
      </c>
      <c r="BK2419" t="s">
        <v>315</v>
      </c>
      <c r="BL2419" t="s">
        <v>315</v>
      </c>
      <c r="BM2419" t="s">
        <v>315</v>
      </c>
      <c r="BN2419" t="s">
        <v>137</v>
      </c>
      <c r="BO2419" t="s">
        <v>137</v>
      </c>
      <c r="BP2419" t="s">
        <v>137</v>
      </c>
      <c r="BQ2419" t="s">
        <v>201</v>
      </c>
      <c r="BR2419" t="s">
        <v>133</v>
      </c>
      <c r="BS2419" t="s">
        <v>137</v>
      </c>
      <c r="BT2419" t="s">
        <v>137</v>
      </c>
      <c r="BU2419" t="s">
        <v>260</v>
      </c>
      <c r="BV2419" t="s">
        <v>56692</v>
      </c>
      <c r="BW2419" t="s">
        <v>102</v>
      </c>
      <c r="BX2419" t="s">
        <v>102</v>
      </c>
      <c r="BY2419" t="s">
        <v>102</v>
      </c>
      <c r="BZ2419" t="s">
        <v>56693</v>
      </c>
      <c r="CA2419" t="s">
        <v>144</v>
      </c>
      <c r="CB2419" t="s">
        <v>552</v>
      </c>
      <c r="CC2419" t="s">
        <v>4654</v>
      </c>
      <c r="CD2419" t="s">
        <v>56694</v>
      </c>
      <c r="CE2419" t="s">
        <v>102</v>
      </c>
    </row>
    <row r="2420" spans="1:83" x14ac:dyDescent="0.2">
      <c r="A2420" t="s">
        <v>56695</v>
      </c>
      <c r="B2420" t="s">
        <v>84</v>
      </c>
      <c r="C2420" t="s">
        <v>56696</v>
      </c>
      <c r="D2420" t="s">
        <v>56697</v>
      </c>
      <c r="E2420" t="s">
        <v>56698</v>
      </c>
      <c r="F2420" t="s">
        <v>56699</v>
      </c>
      <c r="G2420" t="s">
        <v>11988</v>
      </c>
      <c r="H2420" t="s">
        <v>11989</v>
      </c>
      <c r="I2420" t="s">
        <v>11990</v>
      </c>
      <c r="J2420" t="s">
        <v>222</v>
      </c>
      <c r="K2420" t="s">
        <v>223</v>
      </c>
      <c r="L2420" t="s">
        <v>375</v>
      </c>
      <c r="M2420" t="s">
        <v>102</v>
      </c>
      <c r="N2420" t="s">
        <v>56700</v>
      </c>
      <c r="O2420" t="s">
        <v>56701</v>
      </c>
      <c r="P2420" t="s">
        <v>3585</v>
      </c>
      <c r="Q2420" t="s">
        <v>56702</v>
      </c>
      <c r="R2420" t="s">
        <v>56703</v>
      </c>
      <c r="S2420" t="s">
        <v>56704</v>
      </c>
      <c r="T2420" t="s">
        <v>102</v>
      </c>
      <c r="U2420" t="s">
        <v>102</v>
      </c>
      <c r="V2420" t="s">
        <v>56705</v>
      </c>
      <c r="W2420" t="s">
        <v>102</v>
      </c>
      <c r="X2420" t="s">
        <v>102</v>
      </c>
      <c r="Y2420" t="s">
        <v>56706</v>
      </c>
      <c r="Z2420" t="s">
        <v>56707</v>
      </c>
      <c r="AA2420" t="s">
        <v>1608</v>
      </c>
      <c r="AB2420" t="s">
        <v>102</v>
      </c>
      <c r="AC2420" t="s">
        <v>102</v>
      </c>
      <c r="AD2420" t="s">
        <v>102</v>
      </c>
      <c r="AE2420" t="s">
        <v>102</v>
      </c>
      <c r="AF2420" t="s">
        <v>2235</v>
      </c>
      <c r="AG2420" t="s">
        <v>2423</v>
      </c>
      <c r="AH2420" t="s">
        <v>12107</v>
      </c>
      <c r="AI2420" t="s">
        <v>102</v>
      </c>
      <c r="AJ2420" t="s">
        <v>102</v>
      </c>
      <c r="AK2420" t="s">
        <v>102</v>
      </c>
      <c r="AL2420" t="s">
        <v>56708</v>
      </c>
      <c r="AM2420" t="s">
        <v>56709</v>
      </c>
      <c r="AN2420" t="s">
        <v>56710</v>
      </c>
      <c r="AO2420" t="s">
        <v>6901</v>
      </c>
      <c r="AP2420" t="s">
        <v>56711</v>
      </c>
      <c r="AQ2420" t="s">
        <v>56706</v>
      </c>
      <c r="AR2420" t="s">
        <v>102</v>
      </c>
      <c r="AS2420" t="s">
        <v>102</v>
      </c>
      <c r="AT2420" t="s">
        <v>102</v>
      </c>
      <c r="AU2420" t="s">
        <v>54982</v>
      </c>
      <c r="AV2420" t="s">
        <v>102</v>
      </c>
      <c r="AW2420" t="s">
        <v>1919</v>
      </c>
      <c r="AX2420" t="s">
        <v>1919</v>
      </c>
      <c r="AY2420" t="s">
        <v>315</v>
      </c>
      <c r="AZ2420" t="s">
        <v>315</v>
      </c>
      <c r="BA2420" t="s">
        <v>127</v>
      </c>
      <c r="BB2420" t="s">
        <v>127</v>
      </c>
      <c r="BC2420" t="s">
        <v>260</v>
      </c>
      <c r="BD2420" t="s">
        <v>260</v>
      </c>
      <c r="BE2420" t="s">
        <v>129</v>
      </c>
      <c r="BF2420" t="s">
        <v>132</v>
      </c>
      <c r="BG2420" t="s">
        <v>311</v>
      </c>
      <c r="BH2420" t="s">
        <v>315</v>
      </c>
      <c r="BI2420" t="s">
        <v>137</v>
      </c>
      <c r="BJ2420" t="s">
        <v>137</v>
      </c>
      <c r="BK2420" t="s">
        <v>137</v>
      </c>
      <c r="BL2420" t="s">
        <v>137</v>
      </c>
      <c r="BM2420" t="s">
        <v>137</v>
      </c>
      <c r="BN2420" t="s">
        <v>137</v>
      </c>
      <c r="BO2420" t="s">
        <v>137</v>
      </c>
      <c r="BP2420" t="s">
        <v>137</v>
      </c>
      <c r="BQ2420" t="s">
        <v>3310</v>
      </c>
      <c r="BR2420" t="s">
        <v>137</v>
      </c>
      <c r="BS2420" t="s">
        <v>137</v>
      </c>
      <c r="BT2420" t="s">
        <v>137</v>
      </c>
      <c r="BU2420" t="s">
        <v>137</v>
      </c>
      <c r="BV2420" t="s">
        <v>56712</v>
      </c>
      <c r="BW2420" t="s">
        <v>102</v>
      </c>
      <c r="BX2420" t="s">
        <v>102</v>
      </c>
      <c r="BY2420" t="s">
        <v>102</v>
      </c>
      <c r="BZ2420" t="s">
        <v>56713</v>
      </c>
      <c r="CA2420" t="s">
        <v>144</v>
      </c>
      <c r="CB2420" t="s">
        <v>701</v>
      </c>
      <c r="CC2420" t="s">
        <v>102</v>
      </c>
      <c r="CD2420" t="s">
        <v>56714</v>
      </c>
      <c r="CE2420" t="s">
        <v>102</v>
      </c>
    </row>
    <row r="2421" spans="1:83" x14ac:dyDescent="0.2">
      <c r="A2421" t="s">
        <v>56715</v>
      </c>
      <c r="B2421" t="s">
        <v>84</v>
      </c>
      <c r="C2421" t="s">
        <v>56716</v>
      </c>
      <c r="D2421" t="s">
        <v>56717</v>
      </c>
      <c r="E2421" t="s">
        <v>56718</v>
      </c>
      <c r="F2421" t="s">
        <v>56719</v>
      </c>
      <c r="G2421" t="s">
        <v>56720</v>
      </c>
      <c r="H2421" t="s">
        <v>56721</v>
      </c>
      <c r="I2421" t="s">
        <v>56722</v>
      </c>
      <c r="J2421" t="s">
        <v>222</v>
      </c>
      <c r="K2421" t="s">
        <v>223</v>
      </c>
      <c r="L2421" t="s">
        <v>56723</v>
      </c>
      <c r="M2421" t="s">
        <v>102</v>
      </c>
      <c r="N2421" t="s">
        <v>56724</v>
      </c>
      <c r="O2421" t="s">
        <v>56725</v>
      </c>
      <c r="P2421" t="s">
        <v>38822</v>
      </c>
      <c r="Q2421" t="s">
        <v>56726</v>
      </c>
      <c r="R2421" t="s">
        <v>56727</v>
      </c>
      <c r="S2421" t="s">
        <v>56728</v>
      </c>
      <c r="T2421" t="s">
        <v>102</v>
      </c>
      <c r="U2421" t="s">
        <v>102</v>
      </c>
      <c r="V2421" t="s">
        <v>56729</v>
      </c>
      <c r="W2421" t="s">
        <v>102</v>
      </c>
      <c r="X2421" t="s">
        <v>102</v>
      </c>
      <c r="Y2421" t="s">
        <v>56730</v>
      </c>
      <c r="Z2421" t="s">
        <v>26478</v>
      </c>
      <c r="AA2421" t="s">
        <v>1608</v>
      </c>
      <c r="AB2421" t="s">
        <v>102</v>
      </c>
      <c r="AC2421" t="s">
        <v>102</v>
      </c>
      <c r="AD2421" t="s">
        <v>102</v>
      </c>
      <c r="AE2421" t="s">
        <v>102</v>
      </c>
      <c r="AF2421" t="s">
        <v>56731</v>
      </c>
      <c r="AG2421" t="s">
        <v>3530</v>
      </c>
      <c r="AH2421" t="s">
        <v>173</v>
      </c>
      <c r="AI2421" t="s">
        <v>102</v>
      </c>
      <c r="AJ2421" t="s">
        <v>102</v>
      </c>
      <c r="AK2421" t="s">
        <v>102</v>
      </c>
      <c r="AL2421" t="s">
        <v>102</v>
      </c>
      <c r="AM2421" t="s">
        <v>56732</v>
      </c>
      <c r="AN2421" t="s">
        <v>56733</v>
      </c>
      <c r="AO2421" t="s">
        <v>6901</v>
      </c>
      <c r="AP2421" t="s">
        <v>22140</v>
      </c>
      <c r="AQ2421" t="s">
        <v>56730</v>
      </c>
      <c r="AR2421" t="s">
        <v>102</v>
      </c>
      <c r="AS2421" t="s">
        <v>102</v>
      </c>
      <c r="AT2421" t="s">
        <v>102</v>
      </c>
      <c r="AU2421" t="s">
        <v>352</v>
      </c>
      <c r="AV2421" t="s">
        <v>7268</v>
      </c>
      <c r="AW2421" t="s">
        <v>463</v>
      </c>
      <c r="AX2421" t="s">
        <v>463</v>
      </c>
      <c r="AY2421" t="s">
        <v>315</v>
      </c>
      <c r="AZ2421" t="s">
        <v>133</v>
      </c>
      <c r="BA2421" t="s">
        <v>648</v>
      </c>
      <c r="BB2421" t="s">
        <v>204</v>
      </c>
      <c r="BC2421" t="s">
        <v>137</v>
      </c>
      <c r="BD2421" t="s">
        <v>137</v>
      </c>
      <c r="BE2421" t="s">
        <v>137</v>
      </c>
      <c r="BF2421" t="s">
        <v>137</v>
      </c>
      <c r="BG2421" t="s">
        <v>133</v>
      </c>
      <c r="BH2421" t="s">
        <v>133</v>
      </c>
      <c r="BI2421" t="s">
        <v>137</v>
      </c>
      <c r="BJ2421" t="s">
        <v>137</v>
      </c>
      <c r="BK2421" t="s">
        <v>137</v>
      </c>
      <c r="BL2421" t="s">
        <v>137</v>
      </c>
      <c r="BM2421" t="s">
        <v>137</v>
      </c>
      <c r="BN2421" t="s">
        <v>137</v>
      </c>
      <c r="BO2421" t="s">
        <v>137</v>
      </c>
      <c r="BP2421" t="s">
        <v>137</v>
      </c>
      <c r="BQ2421" t="s">
        <v>1513</v>
      </c>
      <c r="BR2421" t="s">
        <v>359</v>
      </c>
      <c r="BS2421" t="s">
        <v>137</v>
      </c>
      <c r="BT2421" t="s">
        <v>137</v>
      </c>
      <c r="BU2421" t="s">
        <v>137</v>
      </c>
      <c r="BV2421" t="s">
        <v>56734</v>
      </c>
      <c r="BW2421" t="s">
        <v>18183</v>
      </c>
      <c r="BX2421" t="s">
        <v>102</v>
      </c>
      <c r="BY2421" t="s">
        <v>56735</v>
      </c>
      <c r="BZ2421" t="s">
        <v>102</v>
      </c>
      <c r="CA2421" t="s">
        <v>144</v>
      </c>
      <c r="CB2421" t="s">
        <v>199</v>
      </c>
      <c r="CC2421" t="s">
        <v>211</v>
      </c>
      <c r="CD2421" t="s">
        <v>56736</v>
      </c>
      <c r="CE2421" t="s">
        <v>102</v>
      </c>
    </row>
    <row r="2422" spans="1:83" x14ac:dyDescent="0.2">
      <c r="A2422" t="s">
        <v>56737</v>
      </c>
      <c r="B2422" t="s">
        <v>827</v>
      </c>
      <c r="C2422" t="s">
        <v>56738</v>
      </c>
      <c r="D2422" t="s">
        <v>56739</v>
      </c>
      <c r="E2422" t="s">
        <v>56740</v>
      </c>
      <c r="F2422" t="s">
        <v>56741</v>
      </c>
      <c r="G2422" t="s">
        <v>20108</v>
      </c>
      <c r="H2422" t="s">
        <v>20109</v>
      </c>
      <c r="I2422" t="s">
        <v>20110</v>
      </c>
      <c r="J2422" t="s">
        <v>222</v>
      </c>
      <c r="K2422" t="s">
        <v>223</v>
      </c>
      <c r="L2422" t="s">
        <v>1530</v>
      </c>
      <c r="M2422" t="s">
        <v>56742</v>
      </c>
      <c r="N2422" t="s">
        <v>56743</v>
      </c>
      <c r="O2422" t="s">
        <v>56744</v>
      </c>
      <c r="P2422" t="s">
        <v>56745</v>
      </c>
      <c r="Q2422" t="s">
        <v>56746</v>
      </c>
      <c r="R2422" t="s">
        <v>56747</v>
      </c>
      <c r="S2422" t="s">
        <v>56748</v>
      </c>
      <c r="T2422" t="s">
        <v>102</v>
      </c>
      <c r="U2422" t="s">
        <v>56749</v>
      </c>
      <c r="V2422" t="s">
        <v>102</v>
      </c>
      <c r="W2422" t="s">
        <v>4561</v>
      </c>
      <c r="X2422" t="s">
        <v>102</v>
      </c>
      <c r="Y2422" t="s">
        <v>56750</v>
      </c>
      <c r="Z2422" t="s">
        <v>56751</v>
      </c>
      <c r="AA2422" t="s">
        <v>294</v>
      </c>
      <c r="AB2422" t="s">
        <v>102</v>
      </c>
      <c r="AC2422" t="s">
        <v>56752</v>
      </c>
      <c r="AD2422" t="s">
        <v>238</v>
      </c>
      <c r="AE2422" t="s">
        <v>102</v>
      </c>
      <c r="AF2422" t="s">
        <v>20119</v>
      </c>
      <c r="AG2422" t="s">
        <v>6514</v>
      </c>
      <c r="AH2422" t="s">
        <v>13683</v>
      </c>
      <c r="AI2422" t="s">
        <v>102</v>
      </c>
      <c r="AJ2422" t="s">
        <v>102</v>
      </c>
      <c r="AK2422" t="s">
        <v>102</v>
      </c>
      <c r="AL2422" t="s">
        <v>56753</v>
      </c>
      <c r="AM2422" t="s">
        <v>56754</v>
      </c>
      <c r="AN2422" t="s">
        <v>102</v>
      </c>
      <c r="AO2422" t="s">
        <v>56755</v>
      </c>
      <c r="AP2422" t="s">
        <v>56756</v>
      </c>
      <c r="AQ2422" t="s">
        <v>56750</v>
      </c>
      <c r="AR2422" t="s">
        <v>56757</v>
      </c>
      <c r="AS2422" t="s">
        <v>56758</v>
      </c>
      <c r="AT2422" t="s">
        <v>56759</v>
      </c>
      <c r="AU2422" t="s">
        <v>119</v>
      </c>
      <c r="AV2422" t="s">
        <v>1548</v>
      </c>
      <c r="AW2422" t="s">
        <v>192</v>
      </c>
      <c r="AX2422" t="s">
        <v>192</v>
      </c>
      <c r="AY2422" t="s">
        <v>129</v>
      </c>
      <c r="AZ2422" t="s">
        <v>260</v>
      </c>
      <c r="BA2422" t="s">
        <v>776</v>
      </c>
      <c r="BB2422" t="s">
        <v>693</v>
      </c>
      <c r="BC2422" t="s">
        <v>317</v>
      </c>
      <c r="BD2422" t="s">
        <v>317</v>
      </c>
      <c r="BE2422" t="s">
        <v>359</v>
      </c>
      <c r="BF2422" t="s">
        <v>129</v>
      </c>
      <c r="BG2422" t="s">
        <v>417</v>
      </c>
      <c r="BH2422" t="s">
        <v>313</v>
      </c>
      <c r="BI2422" t="s">
        <v>260</v>
      </c>
      <c r="BJ2422" t="s">
        <v>133</v>
      </c>
      <c r="BK2422" t="s">
        <v>133</v>
      </c>
      <c r="BL2422" t="s">
        <v>133</v>
      </c>
      <c r="BM2422" t="s">
        <v>315</v>
      </c>
      <c r="BN2422" t="s">
        <v>315</v>
      </c>
      <c r="BO2422" t="s">
        <v>137</v>
      </c>
      <c r="BP2422" t="s">
        <v>137</v>
      </c>
      <c r="BQ2422" t="s">
        <v>548</v>
      </c>
      <c r="BR2422" t="s">
        <v>260</v>
      </c>
      <c r="BS2422" t="s">
        <v>315</v>
      </c>
      <c r="BT2422" t="s">
        <v>137</v>
      </c>
      <c r="BU2422" t="s">
        <v>311</v>
      </c>
      <c r="BV2422" t="s">
        <v>56760</v>
      </c>
      <c r="BW2422" t="s">
        <v>56761</v>
      </c>
      <c r="BX2422" t="s">
        <v>102</v>
      </c>
      <c r="BY2422" t="s">
        <v>102</v>
      </c>
      <c r="BZ2422" t="s">
        <v>56762</v>
      </c>
      <c r="CA2422" t="s">
        <v>144</v>
      </c>
      <c r="CB2422" t="s">
        <v>693</v>
      </c>
      <c r="CC2422" t="s">
        <v>924</v>
      </c>
      <c r="CD2422" t="s">
        <v>56763</v>
      </c>
      <c r="CE2422" t="s">
        <v>102</v>
      </c>
    </row>
    <row r="2423" spans="1:83" x14ac:dyDescent="0.2">
      <c r="A2423" t="s">
        <v>56764</v>
      </c>
      <c r="B2423" t="s">
        <v>827</v>
      </c>
      <c r="C2423" t="s">
        <v>56765</v>
      </c>
      <c r="D2423" t="s">
        <v>56766</v>
      </c>
      <c r="E2423" t="s">
        <v>56767</v>
      </c>
      <c r="F2423" t="s">
        <v>56768</v>
      </c>
      <c r="G2423" t="s">
        <v>56769</v>
      </c>
      <c r="H2423" t="s">
        <v>56770</v>
      </c>
      <c r="I2423" t="s">
        <v>56771</v>
      </c>
      <c r="J2423" t="s">
        <v>222</v>
      </c>
      <c r="K2423" t="s">
        <v>223</v>
      </c>
      <c r="L2423" t="s">
        <v>568</v>
      </c>
      <c r="M2423" t="s">
        <v>56772</v>
      </c>
      <c r="N2423" t="s">
        <v>56773</v>
      </c>
      <c r="O2423" t="s">
        <v>56774</v>
      </c>
      <c r="P2423" t="s">
        <v>2780</v>
      </c>
      <c r="Q2423" t="s">
        <v>56775</v>
      </c>
      <c r="R2423" t="s">
        <v>56776</v>
      </c>
      <c r="S2423" t="s">
        <v>56777</v>
      </c>
      <c r="T2423" t="s">
        <v>102</v>
      </c>
      <c r="U2423" t="s">
        <v>102</v>
      </c>
      <c r="V2423" t="s">
        <v>102</v>
      </c>
      <c r="W2423" t="s">
        <v>102</v>
      </c>
      <c r="X2423" t="s">
        <v>385</v>
      </c>
      <c r="Y2423" t="s">
        <v>56778</v>
      </c>
      <c r="Z2423" t="s">
        <v>56779</v>
      </c>
      <c r="AA2423" t="s">
        <v>108</v>
      </c>
      <c r="AB2423" t="s">
        <v>102</v>
      </c>
      <c r="AC2423" t="s">
        <v>102</v>
      </c>
      <c r="AD2423" t="s">
        <v>238</v>
      </c>
      <c r="AE2423" t="s">
        <v>102</v>
      </c>
      <c r="AF2423" t="s">
        <v>56780</v>
      </c>
      <c r="AG2423" t="s">
        <v>102</v>
      </c>
      <c r="AH2423" t="s">
        <v>44994</v>
      </c>
      <c r="AI2423" t="s">
        <v>315</v>
      </c>
      <c r="AJ2423" t="s">
        <v>102</v>
      </c>
      <c r="AK2423" t="s">
        <v>102</v>
      </c>
      <c r="AL2423" t="s">
        <v>56781</v>
      </c>
      <c r="AM2423" t="s">
        <v>56782</v>
      </c>
      <c r="AN2423" t="s">
        <v>102</v>
      </c>
      <c r="AO2423" t="s">
        <v>56783</v>
      </c>
      <c r="AP2423" t="s">
        <v>41295</v>
      </c>
      <c r="AQ2423" t="s">
        <v>56778</v>
      </c>
      <c r="AR2423" t="s">
        <v>56784</v>
      </c>
      <c r="AS2423" t="s">
        <v>56785</v>
      </c>
      <c r="AT2423" t="s">
        <v>1319</v>
      </c>
      <c r="AU2423" t="s">
        <v>31683</v>
      </c>
      <c r="AV2423" t="s">
        <v>102</v>
      </c>
      <c r="AW2423" t="s">
        <v>691</v>
      </c>
      <c r="AX2423" t="s">
        <v>1657</v>
      </c>
      <c r="AY2423" t="s">
        <v>359</v>
      </c>
      <c r="AZ2423" t="s">
        <v>313</v>
      </c>
      <c r="BA2423" t="s">
        <v>128</v>
      </c>
      <c r="BB2423" t="s">
        <v>127</v>
      </c>
      <c r="BC2423" t="s">
        <v>127</v>
      </c>
      <c r="BD2423" t="s">
        <v>260</v>
      </c>
      <c r="BE2423" t="s">
        <v>311</v>
      </c>
      <c r="BF2423" t="s">
        <v>311</v>
      </c>
      <c r="BG2423" t="s">
        <v>317</v>
      </c>
      <c r="BH2423" t="s">
        <v>129</v>
      </c>
      <c r="BI2423" t="s">
        <v>132</v>
      </c>
      <c r="BJ2423" t="s">
        <v>315</v>
      </c>
      <c r="BK2423" t="s">
        <v>315</v>
      </c>
      <c r="BL2423" t="s">
        <v>315</v>
      </c>
      <c r="BM2423" t="s">
        <v>315</v>
      </c>
      <c r="BN2423" t="s">
        <v>315</v>
      </c>
      <c r="BO2423" t="s">
        <v>315</v>
      </c>
      <c r="BP2423" t="s">
        <v>315</v>
      </c>
      <c r="BQ2423" t="s">
        <v>548</v>
      </c>
      <c r="BR2423" t="s">
        <v>137</v>
      </c>
      <c r="BS2423" t="s">
        <v>137</v>
      </c>
      <c r="BT2423" t="s">
        <v>137</v>
      </c>
      <c r="BU2423" t="s">
        <v>315</v>
      </c>
      <c r="BV2423" t="s">
        <v>56786</v>
      </c>
      <c r="BW2423" t="s">
        <v>102</v>
      </c>
      <c r="BX2423" t="s">
        <v>102</v>
      </c>
      <c r="BY2423" t="s">
        <v>102</v>
      </c>
      <c r="BZ2423" t="s">
        <v>56787</v>
      </c>
      <c r="CA2423" t="s">
        <v>144</v>
      </c>
      <c r="CB2423" t="s">
        <v>194</v>
      </c>
      <c r="CC2423" t="s">
        <v>145</v>
      </c>
      <c r="CD2423" t="s">
        <v>56788</v>
      </c>
      <c r="CE2423" t="s">
        <v>102</v>
      </c>
    </row>
    <row r="2424" spans="1:83" x14ac:dyDescent="0.2">
      <c r="A2424" t="s">
        <v>56789</v>
      </c>
      <c r="B2424" t="s">
        <v>827</v>
      </c>
      <c r="C2424" t="s">
        <v>56790</v>
      </c>
      <c r="D2424" t="s">
        <v>56791</v>
      </c>
      <c r="E2424" t="s">
        <v>56792</v>
      </c>
      <c r="F2424" t="s">
        <v>56793</v>
      </c>
      <c r="G2424" t="s">
        <v>3801</v>
      </c>
      <c r="H2424" t="s">
        <v>2841</v>
      </c>
      <c r="I2424" t="s">
        <v>2842</v>
      </c>
      <c r="J2424" t="s">
        <v>222</v>
      </c>
      <c r="K2424" t="s">
        <v>223</v>
      </c>
      <c r="L2424" t="s">
        <v>432</v>
      </c>
      <c r="M2424" t="s">
        <v>56794</v>
      </c>
      <c r="N2424" t="s">
        <v>56795</v>
      </c>
      <c r="O2424" t="s">
        <v>56796</v>
      </c>
      <c r="P2424" t="s">
        <v>16961</v>
      </c>
      <c r="Q2424" t="s">
        <v>56797</v>
      </c>
      <c r="R2424" t="s">
        <v>56798</v>
      </c>
      <c r="S2424" t="s">
        <v>56799</v>
      </c>
      <c r="T2424" t="s">
        <v>102</v>
      </c>
      <c r="U2424" t="s">
        <v>56800</v>
      </c>
      <c r="V2424" t="s">
        <v>102</v>
      </c>
      <c r="W2424" t="s">
        <v>102</v>
      </c>
      <c r="X2424" t="s">
        <v>385</v>
      </c>
      <c r="Y2424" t="s">
        <v>56801</v>
      </c>
      <c r="Z2424" t="s">
        <v>56802</v>
      </c>
      <c r="AA2424" t="s">
        <v>1271</v>
      </c>
      <c r="AB2424" t="s">
        <v>102</v>
      </c>
      <c r="AC2424" t="s">
        <v>56803</v>
      </c>
      <c r="AD2424" t="s">
        <v>102</v>
      </c>
      <c r="AE2424" t="s">
        <v>102</v>
      </c>
      <c r="AF2424" t="s">
        <v>1503</v>
      </c>
      <c r="AG2424" t="s">
        <v>102</v>
      </c>
      <c r="AH2424" t="s">
        <v>31905</v>
      </c>
      <c r="AI2424" t="s">
        <v>102</v>
      </c>
      <c r="AJ2424" t="s">
        <v>56804</v>
      </c>
      <c r="AK2424" t="s">
        <v>102</v>
      </c>
      <c r="AL2424" t="s">
        <v>56805</v>
      </c>
      <c r="AM2424" t="s">
        <v>56806</v>
      </c>
      <c r="AN2424" t="s">
        <v>56807</v>
      </c>
      <c r="AO2424" t="s">
        <v>56808</v>
      </c>
      <c r="AP2424" t="s">
        <v>20613</v>
      </c>
      <c r="AQ2424" t="s">
        <v>56801</v>
      </c>
      <c r="AR2424" t="s">
        <v>56809</v>
      </c>
      <c r="AS2424" t="s">
        <v>56810</v>
      </c>
      <c r="AT2424" t="s">
        <v>56811</v>
      </c>
      <c r="AU2424" t="s">
        <v>119</v>
      </c>
      <c r="AV2424" t="s">
        <v>102</v>
      </c>
      <c r="AW2424" t="s">
        <v>461</v>
      </c>
      <c r="AX2424" t="s">
        <v>965</v>
      </c>
      <c r="AY2424" t="s">
        <v>260</v>
      </c>
      <c r="AZ2424" t="s">
        <v>260</v>
      </c>
      <c r="BA2424" t="s">
        <v>312</v>
      </c>
      <c r="BB2424" t="s">
        <v>312</v>
      </c>
      <c r="BC2424" t="s">
        <v>314</v>
      </c>
      <c r="BD2424" t="s">
        <v>127</v>
      </c>
      <c r="BE2424" t="s">
        <v>128</v>
      </c>
      <c r="BF2424" t="s">
        <v>128</v>
      </c>
      <c r="BG2424" t="s">
        <v>204</v>
      </c>
      <c r="BH2424" t="s">
        <v>648</v>
      </c>
      <c r="BI2424" t="s">
        <v>200</v>
      </c>
      <c r="BJ2424" t="s">
        <v>315</v>
      </c>
      <c r="BK2424" t="s">
        <v>315</v>
      </c>
      <c r="BL2424" t="s">
        <v>137</v>
      </c>
      <c r="BM2424" t="s">
        <v>137</v>
      </c>
      <c r="BN2424" t="s">
        <v>315</v>
      </c>
      <c r="BO2424" t="s">
        <v>137</v>
      </c>
      <c r="BP2424" t="s">
        <v>137</v>
      </c>
      <c r="BQ2424" t="s">
        <v>1474</v>
      </c>
      <c r="BR2424" t="s">
        <v>199</v>
      </c>
      <c r="BS2424" t="s">
        <v>137</v>
      </c>
      <c r="BT2424" t="s">
        <v>132</v>
      </c>
      <c r="BU2424" t="s">
        <v>133</v>
      </c>
      <c r="BV2424" t="s">
        <v>56812</v>
      </c>
      <c r="BW2424" t="s">
        <v>56813</v>
      </c>
      <c r="BX2424" t="s">
        <v>4065</v>
      </c>
      <c r="BY2424" t="s">
        <v>21782</v>
      </c>
      <c r="BZ2424" t="s">
        <v>56814</v>
      </c>
      <c r="CA2424" t="s">
        <v>144</v>
      </c>
      <c r="CB2424" t="s">
        <v>191</v>
      </c>
      <c r="CC2424" t="s">
        <v>6168</v>
      </c>
      <c r="CD2424" t="s">
        <v>56815</v>
      </c>
      <c r="CE2424" t="s">
        <v>102</v>
      </c>
    </row>
    <row r="2425" spans="1:83" x14ac:dyDescent="0.2">
      <c r="A2425" t="s">
        <v>56816</v>
      </c>
      <c r="B2425" t="s">
        <v>84</v>
      </c>
      <c r="C2425" t="s">
        <v>56817</v>
      </c>
      <c r="D2425" t="s">
        <v>56818</v>
      </c>
      <c r="E2425" t="s">
        <v>56819</v>
      </c>
      <c r="F2425" t="s">
        <v>102</v>
      </c>
      <c r="G2425" t="s">
        <v>47172</v>
      </c>
      <c r="H2425" t="s">
        <v>56820</v>
      </c>
      <c r="I2425" t="s">
        <v>56821</v>
      </c>
      <c r="J2425" t="s">
        <v>222</v>
      </c>
      <c r="K2425" t="s">
        <v>223</v>
      </c>
      <c r="L2425" t="s">
        <v>34589</v>
      </c>
      <c r="M2425" t="s">
        <v>102</v>
      </c>
      <c r="N2425" t="s">
        <v>56822</v>
      </c>
      <c r="O2425" t="s">
        <v>56823</v>
      </c>
      <c r="P2425" t="s">
        <v>5769</v>
      </c>
      <c r="Q2425" t="s">
        <v>56824</v>
      </c>
      <c r="R2425" t="s">
        <v>56825</v>
      </c>
      <c r="S2425" t="s">
        <v>56826</v>
      </c>
      <c r="T2425" t="s">
        <v>102</v>
      </c>
      <c r="U2425" t="s">
        <v>102</v>
      </c>
      <c r="V2425" t="s">
        <v>56827</v>
      </c>
      <c r="W2425" t="s">
        <v>102</v>
      </c>
      <c r="X2425" t="s">
        <v>105</v>
      </c>
      <c r="Y2425" t="s">
        <v>56828</v>
      </c>
      <c r="Z2425" t="s">
        <v>223</v>
      </c>
      <c r="AA2425" t="s">
        <v>108</v>
      </c>
      <c r="AB2425" t="s">
        <v>102</v>
      </c>
      <c r="AC2425" t="s">
        <v>102</v>
      </c>
      <c r="AD2425" t="s">
        <v>102</v>
      </c>
      <c r="AE2425" t="s">
        <v>102</v>
      </c>
      <c r="AF2425" t="s">
        <v>34597</v>
      </c>
      <c r="AG2425" t="s">
        <v>5075</v>
      </c>
      <c r="AH2425" t="s">
        <v>765</v>
      </c>
      <c r="AI2425" t="s">
        <v>102</v>
      </c>
      <c r="AJ2425" t="s">
        <v>102</v>
      </c>
      <c r="AK2425" t="s">
        <v>56829</v>
      </c>
      <c r="AL2425" t="s">
        <v>56830</v>
      </c>
      <c r="AM2425" t="s">
        <v>56831</v>
      </c>
      <c r="AN2425" t="s">
        <v>56832</v>
      </c>
      <c r="AO2425" t="s">
        <v>56833</v>
      </c>
      <c r="AP2425" t="s">
        <v>56834</v>
      </c>
      <c r="AQ2425" t="s">
        <v>56828</v>
      </c>
      <c r="AR2425" t="s">
        <v>102</v>
      </c>
      <c r="AS2425" t="s">
        <v>102</v>
      </c>
      <c r="AT2425" t="s">
        <v>102</v>
      </c>
      <c r="AU2425" t="s">
        <v>352</v>
      </c>
      <c r="AV2425" t="s">
        <v>102</v>
      </c>
      <c r="AW2425" t="s">
        <v>1994</v>
      </c>
      <c r="AX2425" t="s">
        <v>1994</v>
      </c>
      <c r="AY2425" t="s">
        <v>137</v>
      </c>
      <c r="AZ2425" t="s">
        <v>137</v>
      </c>
      <c r="BA2425" t="s">
        <v>310</v>
      </c>
      <c r="BB2425" t="s">
        <v>134</v>
      </c>
      <c r="BC2425" t="s">
        <v>315</v>
      </c>
      <c r="BD2425" t="s">
        <v>315</v>
      </c>
      <c r="BE2425" t="s">
        <v>315</v>
      </c>
      <c r="BF2425" t="s">
        <v>315</v>
      </c>
      <c r="BG2425" t="s">
        <v>137</v>
      </c>
      <c r="BH2425" t="s">
        <v>137</v>
      </c>
      <c r="BI2425" t="s">
        <v>137</v>
      </c>
      <c r="BJ2425" t="s">
        <v>137</v>
      </c>
      <c r="BK2425" t="s">
        <v>137</v>
      </c>
      <c r="BL2425" t="s">
        <v>137</v>
      </c>
      <c r="BM2425" t="s">
        <v>137</v>
      </c>
      <c r="BN2425" t="s">
        <v>137</v>
      </c>
      <c r="BO2425" t="s">
        <v>137</v>
      </c>
      <c r="BP2425" t="s">
        <v>137</v>
      </c>
      <c r="BQ2425" t="s">
        <v>2563</v>
      </c>
      <c r="BR2425" t="s">
        <v>133</v>
      </c>
      <c r="BS2425" t="s">
        <v>137</v>
      </c>
      <c r="BT2425" t="s">
        <v>137</v>
      </c>
      <c r="BU2425" t="s">
        <v>137</v>
      </c>
      <c r="BV2425" t="s">
        <v>56835</v>
      </c>
      <c r="BW2425" t="s">
        <v>5721</v>
      </c>
      <c r="BX2425" t="s">
        <v>102</v>
      </c>
      <c r="BY2425" t="s">
        <v>5721</v>
      </c>
      <c r="BZ2425" t="s">
        <v>56836</v>
      </c>
      <c r="CA2425" t="s">
        <v>144</v>
      </c>
      <c r="CB2425" t="s">
        <v>648</v>
      </c>
      <c r="CC2425" t="s">
        <v>145</v>
      </c>
      <c r="CD2425" t="s">
        <v>56837</v>
      </c>
      <c r="CE2425" t="s">
        <v>147</v>
      </c>
    </row>
    <row r="2426" spans="1:83" x14ac:dyDescent="0.2">
      <c r="A2426" t="s">
        <v>56838</v>
      </c>
      <c r="B2426" t="s">
        <v>560</v>
      </c>
      <c r="C2426" t="s">
        <v>56839</v>
      </c>
      <c r="D2426" t="s">
        <v>56840</v>
      </c>
      <c r="E2426" t="s">
        <v>56841</v>
      </c>
      <c r="F2426" t="s">
        <v>56842</v>
      </c>
      <c r="G2426" t="s">
        <v>13669</v>
      </c>
      <c r="H2426" t="s">
        <v>13670</v>
      </c>
      <c r="I2426" t="s">
        <v>13671</v>
      </c>
      <c r="J2426" t="s">
        <v>222</v>
      </c>
      <c r="K2426" t="s">
        <v>223</v>
      </c>
      <c r="L2426" t="s">
        <v>568</v>
      </c>
      <c r="M2426" t="s">
        <v>102</v>
      </c>
      <c r="N2426" t="s">
        <v>56843</v>
      </c>
      <c r="O2426" t="s">
        <v>56844</v>
      </c>
      <c r="P2426" t="s">
        <v>2780</v>
      </c>
      <c r="Q2426" t="s">
        <v>56845</v>
      </c>
      <c r="R2426" t="s">
        <v>56846</v>
      </c>
      <c r="S2426" t="s">
        <v>56847</v>
      </c>
      <c r="T2426" t="s">
        <v>102</v>
      </c>
      <c r="U2426" t="s">
        <v>102</v>
      </c>
      <c r="V2426" t="s">
        <v>102</v>
      </c>
      <c r="W2426" t="s">
        <v>102</v>
      </c>
      <c r="X2426" t="s">
        <v>234</v>
      </c>
      <c r="Y2426" t="s">
        <v>56848</v>
      </c>
      <c r="Z2426" t="s">
        <v>56849</v>
      </c>
      <c r="AA2426" t="s">
        <v>108</v>
      </c>
      <c r="AB2426" t="s">
        <v>102</v>
      </c>
      <c r="AC2426" t="s">
        <v>102</v>
      </c>
      <c r="AD2426" t="s">
        <v>102</v>
      </c>
      <c r="AE2426" t="s">
        <v>102</v>
      </c>
      <c r="AF2426" t="s">
        <v>900</v>
      </c>
      <c r="AG2426" t="s">
        <v>2236</v>
      </c>
      <c r="AH2426" t="s">
        <v>3620</v>
      </c>
      <c r="AI2426" t="s">
        <v>315</v>
      </c>
      <c r="AJ2426" t="s">
        <v>102</v>
      </c>
      <c r="AK2426" t="s">
        <v>102</v>
      </c>
      <c r="AL2426" t="s">
        <v>56850</v>
      </c>
      <c r="AM2426" t="s">
        <v>56851</v>
      </c>
      <c r="AN2426" t="s">
        <v>56852</v>
      </c>
      <c r="AO2426" t="s">
        <v>56853</v>
      </c>
      <c r="AP2426" t="s">
        <v>1326</v>
      </c>
      <c r="AQ2426" t="s">
        <v>56848</v>
      </c>
      <c r="AR2426" t="s">
        <v>102</v>
      </c>
      <c r="AS2426" t="s">
        <v>102</v>
      </c>
      <c r="AT2426" t="s">
        <v>102</v>
      </c>
      <c r="AU2426" t="s">
        <v>119</v>
      </c>
      <c r="AV2426" t="s">
        <v>102</v>
      </c>
      <c r="AW2426" t="s">
        <v>691</v>
      </c>
      <c r="AX2426" t="s">
        <v>691</v>
      </c>
      <c r="AY2426" t="s">
        <v>311</v>
      </c>
      <c r="AZ2426" t="s">
        <v>128</v>
      </c>
      <c r="BA2426" t="s">
        <v>134</v>
      </c>
      <c r="BB2426" t="s">
        <v>194</v>
      </c>
      <c r="BC2426" t="s">
        <v>315</v>
      </c>
      <c r="BD2426" t="s">
        <v>315</v>
      </c>
      <c r="BE2426" t="s">
        <v>315</v>
      </c>
      <c r="BF2426" t="s">
        <v>315</v>
      </c>
      <c r="BG2426" t="s">
        <v>359</v>
      </c>
      <c r="BH2426" t="s">
        <v>132</v>
      </c>
      <c r="BI2426" t="s">
        <v>133</v>
      </c>
      <c r="BJ2426" t="s">
        <v>137</v>
      </c>
      <c r="BK2426" t="s">
        <v>137</v>
      </c>
      <c r="BL2426" t="s">
        <v>137</v>
      </c>
      <c r="BM2426" t="s">
        <v>137</v>
      </c>
      <c r="BN2426" t="s">
        <v>137</v>
      </c>
      <c r="BO2426" t="s">
        <v>137</v>
      </c>
      <c r="BP2426" t="s">
        <v>137</v>
      </c>
      <c r="BQ2426" t="s">
        <v>914</v>
      </c>
      <c r="BR2426" t="s">
        <v>126</v>
      </c>
      <c r="BS2426" t="s">
        <v>137</v>
      </c>
      <c r="BT2426" t="s">
        <v>129</v>
      </c>
      <c r="BU2426" t="s">
        <v>137</v>
      </c>
      <c r="BV2426" t="s">
        <v>56854</v>
      </c>
      <c r="BW2426" t="s">
        <v>56855</v>
      </c>
      <c r="BX2426" t="s">
        <v>56856</v>
      </c>
      <c r="BY2426" t="s">
        <v>56857</v>
      </c>
      <c r="BZ2426" t="s">
        <v>18156</v>
      </c>
      <c r="CA2426" t="s">
        <v>144</v>
      </c>
      <c r="CB2426" t="s">
        <v>314</v>
      </c>
      <c r="CC2426" t="s">
        <v>211</v>
      </c>
      <c r="CD2426" t="s">
        <v>56858</v>
      </c>
      <c r="CE2426" t="s">
        <v>102</v>
      </c>
    </row>
    <row r="2427" spans="1:83" x14ac:dyDescent="0.2">
      <c r="A2427" t="s">
        <v>56859</v>
      </c>
      <c r="B2427" t="s">
        <v>560</v>
      </c>
      <c r="C2427" t="s">
        <v>56860</v>
      </c>
      <c r="D2427" t="s">
        <v>56861</v>
      </c>
      <c r="E2427" t="s">
        <v>56862</v>
      </c>
      <c r="F2427" t="s">
        <v>56863</v>
      </c>
      <c r="G2427" t="s">
        <v>56864</v>
      </c>
      <c r="H2427" t="s">
        <v>56865</v>
      </c>
      <c r="I2427" t="s">
        <v>56866</v>
      </c>
      <c r="J2427" t="s">
        <v>222</v>
      </c>
      <c r="K2427" t="s">
        <v>223</v>
      </c>
      <c r="L2427" t="s">
        <v>56867</v>
      </c>
      <c r="M2427" t="s">
        <v>102</v>
      </c>
      <c r="N2427" t="s">
        <v>102</v>
      </c>
      <c r="O2427" t="s">
        <v>102</v>
      </c>
      <c r="P2427" t="s">
        <v>102</v>
      </c>
      <c r="Q2427" t="s">
        <v>102</v>
      </c>
      <c r="R2427" t="s">
        <v>56868</v>
      </c>
      <c r="S2427" t="s">
        <v>56869</v>
      </c>
      <c r="T2427" t="s">
        <v>102</v>
      </c>
      <c r="U2427" t="s">
        <v>102</v>
      </c>
      <c r="V2427" t="s">
        <v>102</v>
      </c>
      <c r="W2427" t="s">
        <v>102</v>
      </c>
      <c r="X2427" t="s">
        <v>102</v>
      </c>
      <c r="Y2427" t="s">
        <v>23819</v>
      </c>
      <c r="Z2427" t="s">
        <v>56870</v>
      </c>
      <c r="AA2427" t="s">
        <v>108</v>
      </c>
      <c r="AB2427" t="s">
        <v>102</v>
      </c>
      <c r="AC2427" t="s">
        <v>102</v>
      </c>
      <c r="AD2427" t="s">
        <v>102</v>
      </c>
      <c r="AE2427" t="s">
        <v>102</v>
      </c>
      <c r="AF2427" t="s">
        <v>56871</v>
      </c>
      <c r="AG2427" t="s">
        <v>5075</v>
      </c>
      <c r="AH2427" t="s">
        <v>727</v>
      </c>
      <c r="AI2427" t="s">
        <v>102</v>
      </c>
      <c r="AJ2427" t="s">
        <v>102</v>
      </c>
      <c r="AK2427" t="s">
        <v>56872</v>
      </c>
      <c r="AL2427" t="s">
        <v>56873</v>
      </c>
      <c r="AM2427" t="s">
        <v>56874</v>
      </c>
      <c r="AN2427" t="s">
        <v>56875</v>
      </c>
      <c r="AO2427" t="s">
        <v>56876</v>
      </c>
      <c r="AP2427" t="s">
        <v>55145</v>
      </c>
      <c r="AQ2427" t="s">
        <v>23819</v>
      </c>
      <c r="AR2427" t="s">
        <v>102</v>
      </c>
      <c r="AS2427" t="s">
        <v>102</v>
      </c>
      <c r="AT2427" t="s">
        <v>102</v>
      </c>
      <c r="AU2427" t="s">
        <v>32238</v>
      </c>
      <c r="AV2427" t="s">
        <v>10807</v>
      </c>
      <c r="AW2427" t="s">
        <v>307</v>
      </c>
      <c r="AX2427" t="s">
        <v>1550</v>
      </c>
      <c r="AY2427" t="s">
        <v>317</v>
      </c>
      <c r="AZ2427" t="s">
        <v>260</v>
      </c>
      <c r="BA2427" t="s">
        <v>1243</v>
      </c>
      <c r="BB2427" t="s">
        <v>550</v>
      </c>
      <c r="BC2427" t="s">
        <v>359</v>
      </c>
      <c r="BD2427" t="s">
        <v>359</v>
      </c>
      <c r="BE2427" t="s">
        <v>260</v>
      </c>
      <c r="BF2427" t="s">
        <v>128</v>
      </c>
      <c r="BG2427" t="s">
        <v>126</v>
      </c>
      <c r="BH2427" t="s">
        <v>260</v>
      </c>
      <c r="BI2427" t="s">
        <v>132</v>
      </c>
      <c r="BJ2427" t="s">
        <v>137</v>
      </c>
      <c r="BK2427" t="s">
        <v>137</v>
      </c>
      <c r="BL2427" t="s">
        <v>137</v>
      </c>
      <c r="BM2427" t="s">
        <v>137</v>
      </c>
      <c r="BN2427" t="s">
        <v>133</v>
      </c>
      <c r="BO2427" t="s">
        <v>133</v>
      </c>
      <c r="BP2427" t="s">
        <v>315</v>
      </c>
      <c r="BQ2427" t="s">
        <v>1923</v>
      </c>
      <c r="BR2427" t="s">
        <v>137</v>
      </c>
      <c r="BS2427" t="s">
        <v>137</v>
      </c>
      <c r="BT2427" t="s">
        <v>137</v>
      </c>
      <c r="BU2427" t="s">
        <v>137</v>
      </c>
      <c r="BV2427" t="s">
        <v>56877</v>
      </c>
      <c r="BW2427" t="s">
        <v>102</v>
      </c>
      <c r="BX2427" t="s">
        <v>102</v>
      </c>
      <c r="BY2427" t="s">
        <v>102</v>
      </c>
      <c r="BZ2427" t="s">
        <v>56878</v>
      </c>
      <c r="CA2427" t="s">
        <v>144</v>
      </c>
      <c r="CB2427" t="s">
        <v>136</v>
      </c>
      <c r="CC2427" t="s">
        <v>145</v>
      </c>
      <c r="CD2427" t="s">
        <v>56879</v>
      </c>
      <c r="CE2427" t="s">
        <v>102</v>
      </c>
    </row>
    <row r="2428" spans="1:83" x14ac:dyDescent="0.2">
      <c r="A2428" t="s">
        <v>56880</v>
      </c>
      <c r="B2428" t="s">
        <v>84</v>
      </c>
      <c r="C2428" t="s">
        <v>56881</v>
      </c>
      <c r="D2428" t="s">
        <v>56882</v>
      </c>
      <c r="E2428" t="s">
        <v>56883</v>
      </c>
      <c r="F2428" t="s">
        <v>56884</v>
      </c>
      <c r="G2428" t="s">
        <v>23293</v>
      </c>
      <c r="H2428" t="s">
        <v>102</v>
      </c>
      <c r="I2428" t="s">
        <v>102</v>
      </c>
      <c r="J2428" t="s">
        <v>222</v>
      </c>
      <c r="K2428" t="s">
        <v>223</v>
      </c>
      <c r="L2428" t="s">
        <v>102</v>
      </c>
      <c r="M2428" t="s">
        <v>102</v>
      </c>
      <c r="N2428" t="s">
        <v>56885</v>
      </c>
      <c r="O2428" t="s">
        <v>56886</v>
      </c>
      <c r="P2428" t="s">
        <v>56887</v>
      </c>
      <c r="Q2428" t="s">
        <v>56888</v>
      </c>
      <c r="R2428" t="s">
        <v>56889</v>
      </c>
      <c r="S2428" t="s">
        <v>56890</v>
      </c>
      <c r="T2428" t="s">
        <v>102</v>
      </c>
      <c r="U2428" t="s">
        <v>56891</v>
      </c>
      <c r="V2428" t="s">
        <v>102</v>
      </c>
      <c r="W2428" t="s">
        <v>102</v>
      </c>
      <c r="X2428" t="s">
        <v>102</v>
      </c>
      <c r="Y2428" t="s">
        <v>56892</v>
      </c>
      <c r="Z2428" t="s">
        <v>35659</v>
      </c>
      <c r="AA2428" t="s">
        <v>294</v>
      </c>
      <c r="AB2428" t="s">
        <v>102</v>
      </c>
      <c r="AC2428" t="s">
        <v>102</v>
      </c>
      <c r="AD2428" t="s">
        <v>102</v>
      </c>
      <c r="AE2428" t="s">
        <v>102</v>
      </c>
      <c r="AF2428" t="s">
        <v>10238</v>
      </c>
      <c r="AG2428" t="s">
        <v>3530</v>
      </c>
      <c r="AH2428" t="s">
        <v>56893</v>
      </c>
      <c r="AI2428" t="s">
        <v>127</v>
      </c>
      <c r="AJ2428" t="s">
        <v>102</v>
      </c>
      <c r="AK2428" t="s">
        <v>56894</v>
      </c>
      <c r="AL2428" t="s">
        <v>56895</v>
      </c>
      <c r="AM2428" t="s">
        <v>56896</v>
      </c>
      <c r="AN2428" t="s">
        <v>56897</v>
      </c>
      <c r="AO2428" t="s">
        <v>56898</v>
      </c>
      <c r="AP2428" t="s">
        <v>3654</v>
      </c>
      <c r="AQ2428" t="s">
        <v>56892</v>
      </c>
      <c r="AR2428" t="s">
        <v>102</v>
      </c>
      <c r="AS2428" t="s">
        <v>102</v>
      </c>
      <c r="AT2428" t="s">
        <v>102</v>
      </c>
      <c r="AU2428" t="s">
        <v>2732</v>
      </c>
      <c r="AV2428" t="s">
        <v>102</v>
      </c>
      <c r="AW2428" t="s">
        <v>774</v>
      </c>
      <c r="AX2428" t="s">
        <v>548</v>
      </c>
      <c r="AY2428" t="s">
        <v>137</v>
      </c>
      <c r="AZ2428" t="s">
        <v>137</v>
      </c>
      <c r="BA2428" t="s">
        <v>507</v>
      </c>
      <c r="BB2428" t="s">
        <v>136</v>
      </c>
      <c r="BC2428" t="s">
        <v>260</v>
      </c>
      <c r="BD2428" t="s">
        <v>311</v>
      </c>
      <c r="BE2428" t="s">
        <v>133</v>
      </c>
      <c r="BF2428" t="s">
        <v>137</v>
      </c>
      <c r="BG2428" t="s">
        <v>311</v>
      </c>
      <c r="BH2428" t="s">
        <v>137</v>
      </c>
      <c r="BI2428" t="s">
        <v>137</v>
      </c>
      <c r="BJ2428" t="s">
        <v>137</v>
      </c>
      <c r="BK2428" t="s">
        <v>137</v>
      </c>
      <c r="BL2428" t="s">
        <v>137</v>
      </c>
      <c r="BM2428" t="s">
        <v>137</v>
      </c>
      <c r="BN2428" t="s">
        <v>137</v>
      </c>
      <c r="BO2428" t="s">
        <v>137</v>
      </c>
      <c r="BP2428" t="s">
        <v>137</v>
      </c>
      <c r="BQ2428" t="s">
        <v>596</v>
      </c>
      <c r="BR2428" t="s">
        <v>133</v>
      </c>
      <c r="BS2428" t="s">
        <v>137</v>
      </c>
      <c r="BT2428" t="s">
        <v>137</v>
      </c>
      <c r="BU2428" t="s">
        <v>137</v>
      </c>
      <c r="BV2428" t="s">
        <v>56899</v>
      </c>
      <c r="BW2428" t="s">
        <v>23782</v>
      </c>
      <c r="BX2428" t="s">
        <v>102</v>
      </c>
      <c r="BY2428" t="s">
        <v>102</v>
      </c>
      <c r="BZ2428" t="s">
        <v>56900</v>
      </c>
      <c r="CA2428" t="s">
        <v>144</v>
      </c>
      <c r="CB2428" t="s">
        <v>776</v>
      </c>
      <c r="CC2428" t="s">
        <v>3244</v>
      </c>
      <c r="CD2428" t="s">
        <v>56901</v>
      </c>
      <c r="CE2428" t="s">
        <v>102</v>
      </c>
    </row>
    <row r="2429" spans="1:83" x14ac:dyDescent="0.2">
      <c r="A2429" t="s">
        <v>56902</v>
      </c>
      <c r="B2429" t="s">
        <v>32189</v>
      </c>
      <c r="C2429" t="s">
        <v>56903</v>
      </c>
      <c r="D2429" t="s">
        <v>102</v>
      </c>
      <c r="E2429" t="s">
        <v>56904</v>
      </c>
      <c r="F2429" t="s">
        <v>102</v>
      </c>
      <c r="G2429" t="s">
        <v>42738</v>
      </c>
      <c r="H2429" t="s">
        <v>42739</v>
      </c>
      <c r="I2429" t="s">
        <v>42740</v>
      </c>
      <c r="J2429" t="s">
        <v>835</v>
      </c>
      <c r="K2429" t="s">
        <v>15118</v>
      </c>
      <c r="L2429" t="s">
        <v>15119</v>
      </c>
      <c r="M2429" t="s">
        <v>102</v>
      </c>
      <c r="N2429" t="s">
        <v>102</v>
      </c>
      <c r="O2429" t="s">
        <v>102</v>
      </c>
      <c r="P2429" t="s">
        <v>102</v>
      </c>
      <c r="Q2429" t="s">
        <v>102</v>
      </c>
      <c r="R2429" t="s">
        <v>56905</v>
      </c>
      <c r="S2429" t="s">
        <v>56906</v>
      </c>
      <c r="T2429" t="s">
        <v>102</v>
      </c>
      <c r="U2429" t="s">
        <v>102</v>
      </c>
      <c r="V2429" t="s">
        <v>102</v>
      </c>
      <c r="W2429" t="s">
        <v>102</v>
      </c>
      <c r="X2429" t="s">
        <v>102</v>
      </c>
      <c r="Y2429" t="s">
        <v>56907</v>
      </c>
      <c r="Z2429" t="s">
        <v>56908</v>
      </c>
      <c r="AA2429" t="s">
        <v>108</v>
      </c>
      <c r="AB2429" t="s">
        <v>102</v>
      </c>
      <c r="AC2429" t="s">
        <v>102</v>
      </c>
      <c r="AD2429" t="s">
        <v>102</v>
      </c>
      <c r="AE2429" t="s">
        <v>102</v>
      </c>
      <c r="AF2429" t="s">
        <v>15130</v>
      </c>
      <c r="AG2429" t="s">
        <v>3530</v>
      </c>
      <c r="AH2429" t="s">
        <v>102</v>
      </c>
      <c r="AI2429" t="s">
        <v>102</v>
      </c>
      <c r="AJ2429" t="s">
        <v>102</v>
      </c>
      <c r="AK2429" t="s">
        <v>102</v>
      </c>
      <c r="AL2429" t="s">
        <v>102</v>
      </c>
      <c r="AM2429" t="s">
        <v>56909</v>
      </c>
      <c r="AN2429" t="s">
        <v>56910</v>
      </c>
      <c r="AO2429" t="s">
        <v>56911</v>
      </c>
      <c r="AP2429" t="s">
        <v>56912</v>
      </c>
      <c r="AQ2429" t="s">
        <v>56907</v>
      </c>
      <c r="AR2429" t="s">
        <v>102</v>
      </c>
      <c r="AS2429" t="s">
        <v>102</v>
      </c>
      <c r="AT2429" t="s">
        <v>102</v>
      </c>
      <c r="AU2429" t="s">
        <v>34164</v>
      </c>
      <c r="AV2429" t="s">
        <v>102</v>
      </c>
      <c r="AW2429" t="s">
        <v>1003</v>
      </c>
      <c r="AX2429" t="s">
        <v>1003</v>
      </c>
      <c r="AY2429" t="s">
        <v>137</v>
      </c>
      <c r="AZ2429" t="s">
        <v>137</v>
      </c>
      <c r="BA2429" t="s">
        <v>202</v>
      </c>
      <c r="BB2429" t="s">
        <v>271</v>
      </c>
      <c r="BC2429" t="s">
        <v>137</v>
      </c>
      <c r="BD2429" t="s">
        <v>137</v>
      </c>
      <c r="BE2429" t="s">
        <v>137</v>
      </c>
      <c r="BF2429" t="s">
        <v>137</v>
      </c>
      <c r="BG2429" t="s">
        <v>200</v>
      </c>
      <c r="BH2429" t="s">
        <v>317</v>
      </c>
      <c r="BI2429" t="s">
        <v>317</v>
      </c>
      <c r="BJ2429" t="s">
        <v>137</v>
      </c>
      <c r="BK2429" t="s">
        <v>137</v>
      </c>
      <c r="BL2429" t="s">
        <v>137</v>
      </c>
      <c r="BM2429" t="s">
        <v>137</v>
      </c>
      <c r="BN2429" t="s">
        <v>137</v>
      </c>
      <c r="BO2429" t="s">
        <v>137</v>
      </c>
      <c r="BP2429" t="s">
        <v>137</v>
      </c>
      <c r="BQ2429" t="s">
        <v>312</v>
      </c>
      <c r="BR2429" t="s">
        <v>137</v>
      </c>
      <c r="BS2429" t="s">
        <v>137</v>
      </c>
      <c r="BT2429" t="s">
        <v>137</v>
      </c>
      <c r="BU2429" t="s">
        <v>137</v>
      </c>
      <c r="BV2429" t="s">
        <v>56913</v>
      </c>
      <c r="BW2429" t="s">
        <v>102</v>
      </c>
      <c r="BX2429" t="s">
        <v>102</v>
      </c>
      <c r="BY2429" t="s">
        <v>102</v>
      </c>
      <c r="BZ2429" t="s">
        <v>56914</v>
      </c>
      <c r="CA2429" t="s">
        <v>144</v>
      </c>
      <c r="CB2429" t="s">
        <v>313</v>
      </c>
      <c r="CC2429" t="s">
        <v>2635</v>
      </c>
      <c r="CD2429" t="s">
        <v>56915</v>
      </c>
      <c r="CE2429" t="s">
        <v>102</v>
      </c>
    </row>
    <row r="2430" spans="1:83" x14ac:dyDescent="0.2">
      <c r="A2430" t="s">
        <v>56916</v>
      </c>
      <c r="B2430" t="s">
        <v>84</v>
      </c>
      <c r="C2430" t="s">
        <v>56917</v>
      </c>
      <c r="D2430" t="s">
        <v>56918</v>
      </c>
      <c r="E2430" t="s">
        <v>56919</v>
      </c>
      <c r="F2430" t="s">
        <v>56920</v>
      </c>
      <c r="G2430" t="s">
        <v>38123</v>
      </c>
      <c r="H2430" t="s">
        <v>24662</v>
      </c>
      <c r="I2430" t="s">
        <v>24663</v>
      </c>
      <c r="J2430" t="s">
        <v>835</v>
      </c>
      <c r="K2430" t="s">
        <v>15118</v>
      </c>
      <c r="L2430" t="s">
        <v>15119</v>
      </c>
      <c r="M2430" t="s">
        <v>56921</v>
      </c>
      <c r="N2430" t="s">
        <v>102</v>
      </c>
      <c r="O2430" t="s">
        <v>56921</v>
      </c>
      <c r="P2430" t="s">
        <v>2049</v>
      </c>
      <c r="Q2430" t="s">
        <v>2172</v>
      </c>
      <c r="R2430" t="s">
        <v>56922</v>
      </c>
      <c r="S2430" t="s">
        <v>56923</v>
      </c>
      <c r="T2430" t="s">
        <v>102</v>
      </c>
      <c r="U2430" t="s">
        <v>102</v>
      </c>
      <c r="V2430" t="s">
        <v>56924</v>
      </c>
      <c r="W2430" t="s">
        <v>102</v>
      </c>
      <c r="X2430" t="s">
        <v>102</v>
      </c>
      <c r="Y2430" t="s">
        <v>56925</v>
      </c>
      <c r="Z2430" t="s">
        <v>56908</v>
      </c>
      <c r="AA2430" t="s">
        <v>294</v>
      </c>
      <c r="AB2430" t="s">
        <v>102</v>
      </c>
      <c r="AC2430" t="s">
        <v>102</v>
      </c>
      <c r="AD2430" t="s">
        <v>102</v>
      </c>
      <c r="AE2430" t="s">
        <v>102</v>
      </c>
      <c r="AF2430" t="s">
        <v>15130</v>
      </c>
      <c r="AG2430" t="s">
        <v>102</v>
      </c>
      <c r="AH2430" t="s">
        <v>3620</v>
      </c>
      <c r="AI2430" t="s">
        <v>102</v>
      </c>
      <c r="AJ2430" t="s">
        <v>102</v>
      </c>
      <c r="AK2430" t="s">
        <v>102</v>
      </c>
      <c r="AL2430" t="s">
        <v>56926</v>
      </c>
      <c r="AM2430" t="s">
        <v>56927</v>
      </c>
      <c r="AN2430" t="s">
        <v>102</v>
      </c>
      <c r="AO2430" t="s">
        <v>56928</v>
      </c>
      <c r="AP2430" t="s">
        <v>43295</v>
      </c>
      <c r="AQ2430" t="s">
        <v>56925</v>
      </c>
      <c r="AR2430" t="s">
        <v>102</v>
      </c>
      <c r="AS2430" t="s">
        <v>102</v>
      </c>
      <c r="AT2430" t="s">
        <v>102</v>
      </c>
      <c r="AU2430" t="s">
        <v>184</v>
      </c>
      <c r="AV2430" t="s">
        <v>102</v>
      </c>
      <c r="AW2430" t="s">
        <v>357</v>
      </c>
      <c r="AX2430" t="s">
        <v>357</v>
      </c>
      <c r="AY2430" t="s">
        <v>137</v>
      </c>
      <c r="AZ2430" t="s">
        <v>137</v>
      </c>
      <c r="BA2430" t="s">
        <v>201</v>
      </c>
      <c r="BB2430" t="s">
        <v>261</v>
      </c>
      <c r="BC2430" t="s">
        <v>137</v>
      </c>
      <c r="BD2430" t="s">
        <v>137</v>
      </c>
      <c r="BE2430" t="s">
        <v>137</v>
      </c>
      <c r="BF2430" t="s">
        <v>137</v>
      </c>
      <c r="BG2430" t="s">
        <v>260</v>
      </c>
      <c r="BH2430" t="s">
        <v>311</v>
      </c>
      <c r="BI2430" t="s">
        <v>132</v>
      </c>
      <c r="BJ2430" t="s">
        <v>137</v>
      </c>
      <c r="BK2430" t="s">
        <v>137</v>
      </c>
      <c r="BL2430" t="s">
        <v>137</v>
      </c>
      <c r="BM2430" t="s">
        <v>137</v>
      </c>
      <c r="BN2430" t="s">
        <v>137</v>
      </c>
      <c r="BO2430" t="s">
        <v>137</v>
      </c>
      <c r="BP2430" t="s">
        <v>137</v>
      </c>
      <c r="BQ2430" t="s">
        <v>1923</v>
      </c>
      <c r="BR2430" t="s">
        <v>317</v>
      </c>
      <c r="BS2430" t="s">
        <v>137</v>
      </c>
      <c r="BT2430" t="s">
        <v>315</v>
      </c>
      <c r="BU2430" t="s">
        <v>137</v>
      </c>
      <c r="BV2430" t="s">
        <v>56929</v>
      </c>
      <c r="BW2430" t="s">
        <v>56930</v>
      </c>
      <c r="BX2430" t="s">
        <v>8489</v>
      </c>
      <c r="BY2430" t="s">
        <v>56931</v>
      </c>
      <c r="BZ2430" t="s">
        <v>8026</v>
      </c>
      <c r="CA2430" t="s">
        <v>144</v>
      </c>
      <c r="CB2430" t="s">
        <v>317</v>
      </c>
      <c r="CC2430" t="s">
        <v>145</v>
      </c>
      <c r="CD2430" t="s">
        <v>56932</v>
      </c>
      <c r="CE2430" t="s">
        <v>147</v>
      </c>
    </row>
    <row r="2431" spans="1:83" x14ac:dyDescent="0.2">
      <c r="A2431" t="s">
        <v>56933</v>
      </c>
      <c r="B2431" t="s">
        <v>84</v>
      </c>
      <c r="C2431" t="s">
        <v>56934</v>
      </c>
      <c r="D2431" t="s">
        <v>56935</v>
      </c>
      <c r="E2431" t="s">
        <v>56936</v>
      </c>
      <c r="F2431" t="s">
        <v>102</v>
      </c>
      <c r="G2431" t="s">
        <v>8282</v>
      </c>
      <c r="H2431" t="s">
        <v>8283</v>
      </c>
      <c r="I2431" t="s">
        <v>8284</v>
      </c>
      <c r="J2431" t="s">
        <v>222</v>
      </c>
      <c r="K2431" t="s">
        <v>223</v>
      </c>
      <c r="L2431" t="s">
        <v>224</v>
      </c>
      <c r="M2431" t="s">
        <v>102</v>
      </c>
      <c r="N2431" t="s">
        <v>102</v>
      </c>
      <c r="O2431" t="s">
        <v>102</v>
      </c>
      <c r="P2431" t="s">
        <v>102</v>
      </c>
      <c r="Q2431" t="s">
        <v>102</v>
      </c>
      <c r="R2431" t="s">
        <v>56937</v>
      </c>
      <c r="S2431" t="s">
        <v>56938</v>
      </c>
      <c r="T2431" t="s">
        <v>102</v>
      </c>
      <c r="U2431" t="s">
        <v>102</v>
      </c>
      <c r="V2431" t="s">
        <v>55530</v>
      </c>
      <c r="W2431" t="s">
        <v>102</v>
      </c>
      <c r="X2431" t="s">
        <v>102</v>
      </c>
      <c r="Y2431" t="s">
        <v>56939</v>
      </c>
      <c r="Z2431" t="s">
        <v>56940</v>
      </c>
      <c r="AA2431" t="s">
        <v>294</v>
      </c>
      <c r="AB2431" t="s">
        <v>102</v>
      </c>
      <c r="AC2431" t="s">
        <v>102</v>
      </c>
      <c r="AD2431" t="s">
        <v>102</v>
      </c>
      <c r="AE2431" t="s">
        <v>102</v>
      </c>
      <c r="AF2431" t="s">
        <v>3061</v>
      </c>
      <c r="AG2431" t="s">
        <v>6514</v>
      </c>
      <c r="AH2431" t="s">
        <v>1768</v>
      </c>
      <c r="AI2431" t="s">
        <v>128</v>
      </c>
      <c r="AJ2431" t="s">
        <v>102</v>
      </c>
      <c r="AK2431" t="s">
        <v>102</v>
      </c>
      <c r="AL2431" t="s">
        <v>56941</v>
      </c>
      <c r="AM2431" t="s">
        <v>56942</v>
      </c>
      <c r="AN2431" t="s">
        <v>102</v>
      </c>
      <c r="AO2431" t="s">
        <v>56943</v>
      </c>
      <c r="AP2431" t="s">
        <v>29651</v>
      </c>
      <c r="AQ2431" t="s">
        <v>56939</v>
      </c>
      <c r="AR2431" t="s">
        <v>102</v>
      </c>
      <c r="AS2431" t="s">
        <v>102</v>
      </c>
      <c r="AT2431" t="s">
        <v>102</v>
      </c>
      <c r="AU2431" t="s">
        <v>47963</v>
      </c>
      <c r="AV2431" t="s">
        <v>102</v>
      </c>
      <c r="AW2431" t="s">
        <v>1360</v>
      </c>
      <c r="AX2431" t="s">
        <v>1360</v>
      </c>
      <c r="AY2431" t="s">
        <v>133</v>
      </c>
      <c r="AZ2431" t="s">
        <v>133</v>
      </c>
      <c r="BA2431" t="s">
        <v>310</v>
      </c>
      <c r="BB2431" t="s">
        <v>191</v>
      </c>
      <c r="BC2431" t="s">
        <v>359</v>
      </c>
      <c r="BD2431" t="s">
        <v>260</v>
      </c>
      <c r="BE2431" t="s">
        <v>128</v>
      </c>
      <c r="BF2431" t="s">
        <v>128</v>
      </c>
      <c r="BG2431" t="s">
        <v>464</v>
      </c>
      <c r="BH2431" t="s">
        <v>262</v>
      </c>
      <c r="BI2431" t="s">
        <v>136</v>
      </c>
      <c r="BJ2431" t="s">
        <v>315</v>
      </c>
      <c r="BK2431" t="s">
        <v>315</v>
      </c>
      <c r="BL2431" t="s">
        <v>315</v>
      </c>
      <c r="BM2431" t="s">
        <v>315</v>
      </c>
      <c r="BN2431" t="s">
        <v>137</v>
      </c>
      <c r="BO2431" t="s">
        <v>137</v>
      </c>
      <c r="BP2431" t="s">
        <v>137</v>
      </c>
      <c r="BQ2431" t="s">
        <v>138</v>
      </c>
      <c r="BR2431" t="s">
        <v>137</v>
      </c>
      <c r="BS2431" t="s">
        <v>137</v>
      </c>
      <c r="BT2431" t="s">
        <v>137</v>
      </c>
      <c r="BU2431" t="s">
        <v>137</v>
      </c>
      <c r="BV2431" t="s">
        <v>56944</v>
      </c>
      <c r="BW2431" t="s">
        <v>102</v>
      </c>
      <c r="BX2431" t="s">
        <v>102</v>
      </c>
      <c r="BY2431" t="s">
        <v>102</v>
      </c>
      <c r="BZ2431" t="s">
        <v>56945</v>
      </c>
      <c r="CA2431" t="s">
        <v>144</v>
      </c>
      <c r="CB2431" t="s">
        <v>695</v>
      </c>
      <c r="CC2431" t="s">
        <v>102</v>
      </c>
      <c r="CD2431" t="s">
        <v>56946</v>
      </c>
      <c r="CE2431" t="s">
        <v>102</v>
      </c>
    </row>
    <row r="2432" spans="1:83" x14ac:dyDescent="0.2">
      <c r="A2432" t="s">
        <v>56947</v>
      </c>
      <c r="B2432" t="s">
        <v>84</v>
      </c>
      <c r="C2432" t="s">
        <v>56948</v>
      </c>
      <c r="D2432" t="s">
        <v>56949</v>
      </c>
      <c r="E2432" t="s">
        <v>56950</v>
      </c>
      <c r="F2432" t="s">
        <v>56951</v>
      </c>
      <c r="G2432" t="s">
        <v>56952</v>
      </c>
      <c r="H2432" t="s">
        <v>51506</v>
      </c>
      <c r="I2432" t="s">
        <v>51507</v>
      </c>
      <c r="J2432" t="s">
        <v>222</v>
      </c>
      <c r="K2432" t="s">
        <v>223</v>
      </c>
      <c r="L2432" t="s">
        <v>24490</v>
      </c>
      <c r="M2432" t="s">
        <v>102</v>
      </c>
      <c r="N2432" t="s">
        <v>56953</v>
      </c>
      <c r="O2432" t="s">
        <v>56954</v>
      </c>
      <c r="P2432" t="s">
        <v>3747</v>
      </c>
      <c r="Q2432" t="s">
        <v>56955</v>
      </c>
      <c r="R2432" t="s">
        <v>56956</v>
      </c>
      <c r="S2432" t="s">
        <v>56957</v>
      </c>
      <c r="T2432" t="s">
        <v>102</v>
      </c>
      <c r="U2432" t="s">
        <v>102</v>
      </c>
      <c r="V2432" t="s">
        <v>102</v>
      </c>
      <c r="W2432" t="s">
        <v>102</v>
      </c>
      <c r="X2432" t="s">
        <v>102</v>
      </c>
      <c r="Y2432" t="s">
        <v>56958</v>
      </c>
      <c r="Z2432" t="s">
        <v>56959</v>
      </c>
      <c r="AA2432" t="s">
        <v>294</v>
      </c>
      <c r="AB2432" t="s">
        <v>102</v>
      </c>
      <c r="AC2432" t="s">
        <v>102</v>
      </c>
      <c r="AD2432" t="s">
        <v>102</v>
      </c>
      <c r="AE2432" t="s">
        <v>102</v>
      </c>
      <c r="AF2432" t="s">
        <v>24500</v>
      </c>
      <c r="AG2432" t="s">
        <v>9552</v>
      </c>
      <c r="AH2432" t="s">
        <v>635</v>
      </c>
      <c r="AI2432" t="s">
        <v>133</v>
      </c>
      <c r="AJ2432" t="s">
        <v>102</v>
      </c>
      <c r="AK2432" t="s">
        <v>56960</v>
      </c>
      <c r="AL2432" t="s">
        <v>56961</v>
      </c>
      <c r="AM2432" t="s">
        <v>56962</v>
      </c>
      <c r="AN2432" t="s">
        <v>56963</v>
      </c>
      <c r="AO2432" t="s">
        <v>56964</v>
      </c>
      <c r="AP2432" t="s">
        <v>49078</v>
      </c>
      <c r="AQ2432" t="s">
        <v>56958</v>
      </c>
      <c r="AR2432" t="s">
        <v>102</v>
      </c>
      <c r="AS2432" t="s">
        <v>102</v>
      </c>
      <c r="AT2432" t="s">
        <v>102</v>
      </c>
      <c r="AU2432" t="s">
        <v>34910</v>
      </c>
      <c r="AV2432" t="s">
        <v>102</v>
      </c>
      <c r="AW2432" t="s">
        <v>1885</v>
      </c>
      <c r="AX2432" t="s">
        <v>1885</v>
      </c>
      <c r="AY2432" t="s">
        <v>132</v>
      </c>
      <c r="AZ2432" t="s">
        <v>311</v>
      </c>
      <c r="BA2432" t="s">
        <v>138</v>
      </c>
      <c r="BB2432" t="s">
        <v>130</v>
      </c>
      <c r="BC2432" t="s">
        <v>315</v>
      </c>
      <c r="BD2432" t="s">
        <v>315</v>
      </c>
      <c r="BE2432" t="s">
        <v>315</v>
      </c>
      <c r="BF2432" t="s">
        <v>315</v>
      </c>
      <c r="BG2432" t="s">
        <v>315</v>
      </c>
      <c r="BH2432" t="s">
        <v>315</v>
      </c>
      <c r="BI2432" t="s">
        <v>315</v>
      </c>
      <c r="BJ2432" t="s">
        <v>137</v>
      </c>
      <c r="BK2432" t="s">
        <v>137</v>
      </c>
      <c r="BL2432" t="s">
        <v>137</v>
      </c>
      <c r="BM2432" t="s">
        <v>137</v>
      </c>
      <c r="BN2432" t="s">
        <v>137</v>
      </c>
      <c r="BO2432" t="s">
        <v>137</v>
      </c>
      <c r="BP2432" t="s">
        <v>137</v>
      </c>
      <c r="BQ2432" t="s">
        <v>965</v>
      </c>
      <c r="BR2432" t="s">
        <v>137</v>
      </c>
      <c r="BS2432" t="s">
        <v>137</v>
      </c>
      <c r="BT2432" t="s">
        <v>137</v>
      </c>
      <c r="BU2432" t="s">
        <v>137</v>
      </c>
      <c r="BV2432" t="s">
        <v>56965</v>
      </c>
      <c r="BW2432" t="s">
        <v>102</v>
      </c>
      <c r="BX2432" t="s">
        <v>102</v>
      </c>
      <c r="BY2432" t="s">
        <v>102</v>
      </c>
      <c r="BZ2432" t="s">
        <v>102</v>
      </c>
      <c r="CA2432" t="s">
        <v>144</v>
      </c>
      <c r="CB2432" t="s">
        <v>317</v>
      </c>
      <c r="CC2432" t="s">
        <v>7911</v>
      </c>
      <c r="CD2432" t="s">
        <v>56966</v>
      </c>
      <c r="CE2432" t="s">
        <v>102</v>
      </c>
    </row>
    <row r="2433" spans="1:83" x14ac:dyDescent="0.2">
      <c r="A2433" t="s">
        <v>56967</v>
      </c>
      <c r="B2433" t="s">
        <v>827</v>
      </c>
      <c r="C2433" t="s">
        <v>56968</v>
      </c>
      <c r="D2433" t="s">
        <v>56969</v>
      </c>
      <c r="E2433" t="s">
        <v>56970</v>
      </c>
      <c r="F2433" t="s">
        <v>56971</v>
      </c>
      <c r="G2433" t="s">
        <v>3801</v>
      </c>
      <c r="H2433" t="s">
        <v>2841</v>
      </c>
      <c r="I2433" t="s">
        <v>2842</v>
      </c>
      <c r="J2433" t="s">
        <v>222</v>
      </c>
      <c r="K2433" t="s">
        <v>223</v>
      </c>
      <c r="L2433" t="s">
        <v>432</v>
      </c>
      <c r="M2433" t="s">
        <v>56972</v>
      </c>
      <c r="N2433" t="s">
        <v>56973</v>
      </c>
      <c r="O2433" t="s">
        <v>56974</v>
      </c>
      <c r="P2433" t="s">
        <v>2582</v>
      </c>
      <c r="Q2433" t="s">
        <v>56975</v>
      </c>
      <c r="R2433" t="s">
        <v>56976</v>
      </c>
      <c r="S2433" t="s">
        <v>56977</v>
      </c>
      <c r="T2433" t="s">
        <v>102</v>
      </c>
      <c r="U2433" t="s">
        <v>56978</v>
      </c>
      <c r="V2433" t="s">
        <v>102</v>
      </c>
      <c r="W2433" t="s">
        <v>4561</v>
      </c>
      <c r="X2433" t="s">
        <v>385</v>
      </c>
      <c r="Y2433" t="s">
        <v>56979</v>
      </c>
      <c r="Z2433" t="s">
        <v>56980</v>
      </c>
      <c r="AA2433" t="s">
        <v>294</v>
      </c>
      <c r="AB2433" t="s">
        <v>102</v>
      </c>
      <c r="AC2433" t="s">
        <v>102</v>
      </c>
      <c r="AD2433" t="s">
        <v>170</v>
      </c>
      <c r="AE2433" t="s">
        <v>296</v>
      </c>
      <c r="AF2433" t="s">
        <v>56981</v>
      </c>
      <c r="AG2433" t="s">
        <v>102</v>
      </c>
      <c r="AH2433" t="s">
        <v>27279</v>
      </c>
      <c r="AI2433" t="s">
        <v>127</v>
      </c>
      <c r="AJ2433" t="s">
        <v>56982</v>
      </c>
      <c r="AK2433" t="s">
        <v>56983</v>
      </c>
      <c r="AL2433" t="s">
        <v>56984</v>
      </c>
      <c r="AM2433" t="s">
        <v>56985</v>
      </c>
      <c r="AN2433" t="s">
        <v>56986</v>
      </c>
      <c r="AO2433" t="s">
        <v>56987</v>
      </c>
      <c r="AP2433" t="s">
        <v>40438</v>
      </c>
      <c r="AQ2433" t="s">
        <v>56979</v>
      </c>
      <c r="AR2433" t="s">
        <v>56988</v>
      </c>
      <c r="AS2433" t="s">
        <v>56989</v>
      </c>
      <c r="AT2433" t="s">
        <v>56990</v>
      </c>
      <c r="AU2433" t="s">
        <v>119</v>
      </c>
      <c r="AV2433" t="s">
        <v>56991</v>
      </c>
      <c r="AW2433" t="s">
        <v>461</v>
      </c>
      <c r="AX2433" t="s">
        <v>1919</v>
      </c>
      <c r="AY2433" t="s">
        <v>312</v>
      </c>
      <c r="AZ2433" t="s">
        <v>312</v>
      </c>
      <c r="BA2433" t="s">
        <v>262</v>
      </c>
      <c r="BB2433" t="s">
        <v>262</v>
      </c>
      <c r="BC2433" t="s">
        <v>313</v>
      </c>
      <c r="BD2433" t="s">
        <v>314</v>
      </c>
      <c r="BE2433" t="s">
        <v>359</v>
      </c>
      <c r="BF2433" t="s">
        <v>359</v>
      </c>
      <c r="BG2433" t="s">
        <v>312</v>
      </c>
      <c r="BH2433" t="s">
        <v>136</v>
      </c>
      <c r="BI2433" t="s">
        <v>130</v>
      </c>
      <c r="BJ2433" t="s">
        <v>133</v>
      </c>
      <c r="BK2433" t="s">
        <v>315</v>
      </c>
      <c r="BL2433" t="s">
        <v>137</v>
      </c>
      <c r="BM2433" t="s">
        <v>137</v>
      </c>
      <c r="BN2433" t="s">
        <v>314</v>
      </c>
      <c r="BO2433" t="s">
        <v>359</v>
      </c>
      <c r="BP2433" t="s">
        <v>359</v>
      </c>
      <c r="BQ2433" t="s">
        <v>124</v>
      </c>
      <c r="BR2433" t="s">
        <v>417</v>
      </c>
      <c r="BS2433" t="s">
        <v>133</v>
      </c>
      <c r="BT2433" t="s">
        <v>317</v>
      </c>
      <c r="BU2433" t="s">
        <v>317</v>
      </c>
      <c r="BV2433" t="s">
        <v>56992</v>
      </c>
      <c r="BW2433" t="s">
        <v>56993</v>
      </c>
      <c r="BX2433" t="s">
        <v>56994</v>
      </c>
      <c r="BY2433" t="s">
        <v>13008</v>
      </c>
      <c r="BZ2433" t="s">
        <v>56995</v>
      </c>
      <c r="CA2433" t="s">
        <v>144</v>
      </c>
      <c r="CB2433" t="s">
        <v>417</v>
      </c>
      <c r="CC2433" t="s">
        <v>7911</v>
      </c>
      <c r="CD2433" t="s">
        <v>56996</v>
      </c>
      <c r="CE2433" t="s">
        <v>102</v>
      </c>
    </row>
    <row r="2434" spans="1:83" x14ac:dyDescent="0.2">
      <c r="A2434" t="s">
        <v>56997</v>
      </c>
      <c r="B2434" t="s">
        <v>14418</v>
      </c>
      <c r="C2434" t="s">
        <v>56998</v>
      </c>
      <c r="D2434" t="s">
        <v>56999</v>
      </c>
      <c r="E2434" t="s">
        <v>57000</v>
      </c>
      <c r="F2434" t="s">
        <v>57001</v>
      </c>
      <c r="G2434" t="s">
        <v>57002</v>
      </c>
      <c r="H2434" t="s">
        <v>57003</v>
      </c>
      <c r="I2434" t="s">
        <v>57004</v>
      </c>
      <c r="J2434" t="s">
        <v>222</v>
      </c>
      <c r="K2434" t="s">
        <v>223</v>
      </c>
      <c r="L2434" t="s">
        <v>4177</v>
      </c>
      <c r="M2434" t="s">
        <v>102</v>
      </c>
      <c r="N2434" t="s">
        <v>57005</v>
      </c>
      <c r="O2434" t="s">
        <v>57006</v>
      </c>
      <c r="P2434" t="s">
        <v>4895</v>
      </c>
      <c r="Q2434" t="s">
        <v>57007</v>
      </c>
      <c r="R2434" t="s">
        <v>57008</v>
      </c>
      <c r="S2434" t="s">
        <v>57009</v>
      </c>
      <c r="T2434" t="s">
        <v>102</v>
      </c>
      <c r="U2434" t="s">
        <v>102</v>
      </c>
      <c r="V2434" t="s">
        <v>102</v>
      </c>
      <c r="W2434" t="s">
        <v>102</v>
      </c>
      <c r="X2434" t="s">
        <v>102</v>
      </c>
      <c r="Y2434" t="s">
        <v>57010</v>
      </c>
      <c r="Z2434" t="s">
        <v>57011</v>
      </c>
      <c r="AA2434" t="s">
        <v>294</v>
      </c>
      <c r="AB2434" t="s">
        <v>102</v>
      </c>
      <c r="AC2434" t="s">
        <v>102</v>
      </c>
      <c r="AD2434" t="s">
        <v>102</v>
      </c>
      <c r="AE2434" t="s">
        <v>102</v>
      </c>
      <c r="AF2434" t="s">
        <v>57012</v>
      </c>
      <c r="AG2434" t="s">
        <v>3530</v>
      </c>
      <c r="AH2434" t="s">
        <v>13356</v>
      </c>
      <c r="AI2434" t="s">
        <v>260</v>
      </c>
      <c r="AJ2434" t="s">
        <v>102</v>
      </c>
      <c r="AK2434" t="s">
        <v>102</v>
      </c>
      <c r="AL2434" t="s">
        <v>57013</v>
      </c>
      <c r="AM2434" t="s">
        <v>102</v>
      </c>
      <c r="AN2434" t="s">
        <v>57014</v>
      </c>
      <c r="AO2434" t="s">
        <v>57015</v>
      </c>
      <c r="AP2434" t="s">
        <v>57016</v>
      </c>
      <c r="AQ2434" t="s">
        <v>57010</v>
      </c>
      <c r="AR2434" t="s">
        <v>102</v>
      </c>
      <c r="AS2434" t="s">
        <v>102</v>
      </c>
      <c r="AT2434" t="s">
        <v>102</v>
      </c>
      <c r="AU2434" t="s">
        <v>7324</v>
      </c>
      <c r="AV2434" t="s">
        <v>102</v>
      </c>
      <c r="AW2434" t="s">
        <v>257</v>
      </c>
      <c r="AX2434" t="s">
        <v>257</v>
      </c>
      <c r="AY2434" t="s">
        <v>311</v>
      </c>
      <c r="AZ2434" t="s">
        <v>129</v>
      </c>
      <c r="BA2434" t="s">
        <v>695</v>
      </c>
      <c r="BB2434" t="s">
        <v>262</v>
      </c>
      <c r="BC2434" t="s">
        <v>137</v>
      </c>
      <c r="BD2434" t="s">
        <v>137</v>
      </c>
      <c r="BE2434" t="s">
        <v>137</v>
      </c>
      <c r="BF2434" t="s">
        <v>137</v>
      </c>
      <c r="BG2434" t="s">
        <v>132</v>
      </c>
      <c r="BH2434" t="s">
        <v>315</v>
      </c>
      <c r="BI2434" t="s">
        <v>315</v>
      </c>
      <c r="BJ2434" t="s">
        <v>137</v>
      </c>
      <c r="BK2434" t="s">
        <v>137</v>
      </c>
      <c r="BL2434" t="s">
        <v>137</v>
      </c>
      <c r="BM2434" t="s">
        <v>137</v>
      </c>
      <c r="BN2434" t="s">
        <v>137</v>
      </c>
      <c r="BO2434" t="s">
        <v>137</v>
      </c>
      <c r="BP2434" t="s">
        <v>137</v>
      </c>
      <c r="BQ2434" t="s">
        <v>271</v>
      </c>
      <c r="BR2434" t="s">
        <v>315</v>
      </c>
      <c r="BS2434" t="s">
        <v>137</v>
      </c>
      <c r="BT2434" t="s">
        <v>137</v>
      </c>
      <c r="BU2434" t="s">
        <v>137</v>
      </c>
      <c r="BV2434" t="s">
        <v>6045</v>
      </c>
      <c r="BW2434" t="s">
        <v>31470</v>
      </c>
      <c r="BX2434" t="s">
        <v>102</v>
      </c>
      <c r="BY2434" t="s">
        <v>31470</v>
      </c>
      <c r="BZ2434" t="s">
        <v>102</v>
      </c>
      <c r="CA2434" t="s">
        <v>144</v>
      </c>
      <c r="CB2434" t="s">
        <v>200</v>
      </c>
      <c r="CC2434" t="s">
        <v>145</v>
      </c>
      <c r="CD2434" t="s">
        <v>57017</v>
      </c>
      <c r="CE2434" t="s">
        <v>102</v>
      </c>
    </row>
    <row r="2435" spans="1:83" x14ac:dyDescent="0.2">
      <c r="A2435" t="s">
        <v>57018</v>
      </c>
      <c r="B2435" t="s">
        <v>84</v>
      </c>
      <c r="C2435" t="s">
        <v>57019</v>
      </c>
      <c r="D2435" t="s">
        <v>57020</v>
      </c>
      <c r="E2435" t="s">
        <v>57021</v>
      </c>
      <c r="F2435" t="s">
        <v>57022</v>
      </c>
      <c r="G2435" t="s">
        <v>45814</v>
      </c>
      <c r="H2435" t="s">
        <v>45815</v>
      </c>
      <c r="I2435" t="s">
        <v>45816</v>
      </c>
      <c r="J2435" t="s">
        <v>222</v>
      </c>
      <c r="K2435" t="s">
        <v>223</v>
      </c>
      <c r="L2435" t="s">
        <v>21300</v>
      </c>
      <c r="M2435" t="s">
        <v>57023</v>
      </c>
      <c r="N2435" t="s">
        <v>57024</v>
      </c>
      <c r="O2435" t="s">
        <v>57025</v>
      </c>
      <c r="P2435" t="s">
        <v>2049</v>
      </c>
      <c r="Q2435" t="s">
        <v>57026</v>
      </c>
      <c r="R2435" t="s">
        <v>57027</v>
      </c>
      <c r="S2435" t="s">
        <v>57028</v>
      </c>
      <c r="T2435" t="s">
        <v>102</v>
      </c>
      <c r="U2435" t="s">
        <v>102</v>
      </c>
      <c r="V2435" t="s">
        <v>102</v>
      </c>
      <c r="W2435" t="s">
        <v>102</v>
      </c>
      <c r="X2435" t="s">
        <v>105</v>
      </c>
      <c r="Y2435" t="s">
        <v>57029</v>
      </c>
      <c r="Z2435" t="s">
        <v>57030</v>
      </c>
      <c r="AA2435" t="s">
        <v>1187</v>
      </c>
      <c r="AB2435" t="s">
        <v>102</v>
      </c>
      <c r="AC2435" t="s">
        <v>102</v>
      </c>
      <c r="AD2435" t="s">
        <v>102</v>
      </c>
      <c r="AE2435" t="s">
        <v>102</v>
      </c>
      <c r="AF2435" t="s">
        <v>45821</v>
      </c>
      <c r="AG2435" t="s">
        <v>19579</v>
      </c>
      <c r="AH2435" t="s">
        <v>299</v>
      </c>
      <c r="AI2435" t="s">
        <v>311</v>
      </c>
      <c r="AJ2435" t="s">
        <v>102</v>
      </c>
      <c r="AK2435" t="s">
        <v>102</v>
      </c>
      <c r="AL2435" t="s">
        <v>57031</v>
      </c>
      <c r="AM2435" t="s">
        <v>57032</v>
      </c>
      <c r="AN2435" t="s">
        <v>102</v>
      </c>
      <c r="AO2435" t="s">
        <v>57033</v>
      </c>
      <c r="AP2435" t="s">
        <v>48046</v>
      </c>
      <c r="AQ2435" t="s">
        <v>57029</v>
      </c>
      <c r="AR2435" t="s">
        <v>102</v>
      </c>
      <c r="AS2435" t="s">
        <v>102</v>
      </c>
      <c r="AT2435" t="s">
        <v>102</v>
      </c>
      <c r="AU2435" t="s">
        <v>6751</v>
      </c>
      <c r="AV2435" t="s">
        <v>1548</v>
      </c>
      <c r="AW2435" t="s">
        <v>2396</v>
      </c>
      <c r="AX2435" t="s">
        <v>124</v>
      </c>
      <c r="AY2435" t="s">
        <v>133</v>
      </c>
      <c r="AZ2435" t="s">
        <v>133</v>
      </c>
      <c r="BA2435" t="s">
        <v>263</v>
      </c>
      <c r="BB2435" t="s">
        <v>695</v>
      </c>
      <c r="BC2435" t="s">
        <v>315</v>
      </c>
      <c r="BD2435" t="s">
        <v>315</v>
      </c>
      <c r="BE2435" t="s">
        <v>315</v>
      </c>
      <c r="BF2435" t="s">
        <v>315</v>
      </c>
      <c r="BG2435" t="s">
        <v>315</v>
      </c>
      <c r="BH2435" t="s">
        <v>137</v>
      </c>
      <c r="BI2435" t="s">
        <v>137</v>
      </c>
      <c r="BJ2435" t="s">
        <v>137</v>
      </c>
      <c r="BK2435" t="s">
        <v>137</v>
      </c>
      <c r="BL2435" t="s">
        <v>137</v>
      </c>
      <c r="BM2435" t="s">
        <v>137</v>
      </c>
      <c r="BN2435" t="s">
        <v>137</v>
      </c>
      <c r="BO2435" t="s">
        <v>137</v>
      </c>
      <c r="BP2435" t="s">
        <v>137</v>
      </c>
      <c r="BQ2435" t="s">
        <v>1703</v>
      </c>
      <c r="BR2435" t="s">
        <v>315</v>
      </c>
      <c r="BS2435" t="s">
        <v>137</v>
      </c>
      <c r="BT2435" t="s">
        <v>137</v>
      </c>
      <c r="BU2435" t="s">
        <v>137</v>
      </c>
      <c r="BV2435" t="s">
        <v>36853</v>
      </c>
      <c r="BW2435" t="s">
        <v>13905</v>
      </c>
      <c r="BX2435" t="s">
        <v>102</v>
      </c>
      <c r="BY2435" t="s">
        <v>102</v>
      </c>
      <c r="BZ2435" t="s">
        <v>11213</v>
      </c>
      <c r="CA2435" t="s">
        <v>144</v>
      </c>
      <c r="CB2435" t="s">
        <v>129</v>
      </c>
      <c r="CC2435" t="s">
        <v>7911</v>
      </c>
      <c r="CD2435" t="s">
        <v>57034</v>
      </c>
      <c r="CE2435" t="s">
        <v>102</v>
      </c>
    </row>
    <row r="2436" spans="1:83" x14ac:dyDescent="0.2">
      <c r="A2436" t="s">
        <v>57035</v>
      </c>
      <c r="B2436" t="s">
        <v>2966</v>
      </c>
      <c r="C2436" t="s">
        <v>57036</v>
      </c>
      <c r="D2436" t="s">
        <v>57037</v>
      </c>
      <c r="E2436" t="s">
        <v>57038</v>
      </c>
      <c r="F2436" t="s">
        <v>57039</v>
      </c>
      <c r="G2436" t="s">
        <v>57040</v>
      </c>
      <c r="H2436" t="s">
        <v>57041</v>
      </c>
      <c r="I2436" t="s">
        <v>57042</v>
      </c>
      <c r="J2436" t="s">
        <v>222</v>
      </c>
      <c r="K2436" t="s">
        <v>223</v>
      </c>
      <c r="L2436" t="s">
        <v>5828</v>
      </c>
      <c r="M2436" t="s">
        <v>57043</v>
      </c>
      <c r="N2436" t="s">
        <v>57044</v>
      </c>
      <c r="O2436" t="s">
        <v>57045</v>
      </c>
      <c r="P2436" t="s">
        <v>57046</v>
      </c>
      <c r="Q2436" t="s">
        <v>57047</v>
      </c>
      <c r="R2436" t="s">
        <v>57048</v>
      </c>
      <c r="S2436" t="s">
        <v>57049</v>
      </c>
      <c r="T2436" t="s">
        <v>102</v>
      </c>
      <c r="U2436" t="s">
        <v>102</v>
      </c>
      <c r="V2436" t="s">
        <v>102</v>
      </c>
      <c r="W2436" t="s">
        <v>102</v>
      </c>
      <c r="X2436" t="s">
        <v>105</v>
      </c>
      <c r="Y2436" t="s">
        <v>57050</v>
      </c>
      <c r="Z2436" t="s">
        <v>57051</v>
      </c>
      <c r="AA2436" t="s">
        <v>294</v>
      </c>
      <c r="AB2436" t="s">
        <v>102</v>
      </c>
      <c r="AC2436" t="s">
        <v>102</v>
      </c>
      <c r="AD2436" t="s">
        <v>102</v>
      </c>
      <c r="AE2436" t="s">
        <v>102</v>
      </c>
      <c r="AF2436" t="s">
        <v>57052</v>
      </c>
      <c r="AG2436" t="s">
        <v>5264</v>
      </c>
      <c r="AH2436" t="s">
        <v>1066</v>
      </c>
      <c r="AI2436" t="s">
        <v>102</v>
      </c>
      <c r="AJ2436" t="s">
        <v>102</v>
      </c>
      <c r="AK2436" t="s">
        <v>57053</v>
      </c>
      <c r="AL2436" t="s">
        <v>57054</v>
      </c>
      <c r="AM2436" t="s">
        <v>57055</v>
      </c>
      <c r="AN2436" t="s">
        <v>57056</v>
      </c>
      <c r="AO2436" t="s">
        <v>57057</v>
      </c>
      <c r="AP2436" t="s">
        <v>31032</v>
      </c>
      <c r="AQ2436" t="s">
        <v>57050</v>
      </c>
      <c r="AR2436" t="s">
        <v>102</v>
      </c>
      <c r="AS2436" t="s">
        <v>102</v>
      </c>
      <c r="AT2436" t="s">
        <v>102</v>
      </c>
      <c r="AU2436" t="s">
        <v>184</v>
      </c>
      <c r="AV2436" t="s">
        <v>102</v>
      </c>
      <c r="AW2436" t="s">
        <v>1004</v>
      </c>
      <c r="AX2436" t="s">
        <v>1004</v>
      </c>
      <c r="AY2436" t="s">
        <v>315</v>
      </c>
      <c r="AZ2436" t="s">
        <v>315</v>
      </c>
      <c r="BA2436" t="s">
        <v>265</v>
      </c>
      <c r="BB2436" t="s">
        <v>552</v>
      </c>
      <c r="BC2436" t="s">
        <v>132</v>
      </c>
      <c r="BD2436" t="s">
        <v>132</v>
      </c>
      <c r="BE2436" t="s">
        <v>315</v>
      </c>
      <c r="BF2436" t="s">
        <v>137</v>
      </c>
      <c r="BG2436" t="s">
        <v>359</v>
      </c>
      <c r="BH2436" t="s">
        <v>311</v>
      </c>
      <c r="BI2436" t="s">
        <v>132</v>
      </c>
      <c r="BJ2436" t="s">
        <v>137</v>
      </c>
      <c r="BK2436" t="s">
        <v>137</v>
      </c>
      <c r="BL2436" t="s">
        <v>137</v>
      </c>
      <c r="BM2436" t="s">
        <v>137</v>
      </c>
      <c r="BN2436" t="s">
        <v>137</v>
      </c>
      <c r="BO2436" t="s">
        <v>137</v>
      </c>
      <c r="BP2436" t="s">
        <v>137</v>
      </c>
      <c r="BQ2436" t="s">
        <v>917</v>
      </c>
      <c r="BR2436" t="s">
        <v>359</v>
      </c>
      <c r="BS2436" t="s">
        <v>137</v>
      </c>
      <c r="BT2436" t="s">
        <v>137</v>
      </c>
      <c r="BU2436" t="s">
        <v>137</v>
      </c>
      <c r="BV2436" t="s">
        <v>57058</v>
      </c>
      <c r="BW2436" t="s">
        <v>53732</v>
      </c>
      <c r="BX2436" t="s">
        <v>102</v>
      </c>
      <c r="BY2436" t="s">
        <v>53732</v>
      </c>
      <c r="BZ2436" t="s">
        <v>57059</v>
      </c>
      <c r="CA2436" t="s">
        <v>144</v>
      </c>
      <c r="CB2436" t="s">
        <v>317</v>
      </c>
      <c r="CC2436" t="s">
        <v>145</v>
      </c>
      <c r="CD2436" t="s">
        <v>57060</v>
      </c>
      <c r="CE2436" t="s">
        <v>102</v>
      </c>
    </row>
    <row r="2437" spans="1:83" x14ac:dyDescent="0.2">
      <c r="A2437" t="s">
        <v>57061</v>
      </c>
      <c r="B2437" t="s">
        <v>57062</v>
      </c>
      <c r="C2437" t="s">
        <v>57063</v>
      </c>
      <c r="D2437" t="s">
        <v>57064</v>
      </c>
      <c r="E2437" t="s">
        <v>57065</v>
      </c>
      <c r="F2437" t="s">
        <v>57066</v>
      </c>
      <c r="G2437" t="s">
        <v>57067</v>
      </c>
      <c r="H2437" t="s">
        <v>57068</v>
      </c>
      <c r="I2437" t="s">
        <v>57069</v>
      </c>
      <c r="J2437" t="s">
        <v>92</v>
      </c>
      <c r="K2437" t="s">
        <v>4107</v>
      </c>
      <c r="L2437" t="s">
        <v>4108</v>
      </c>
      <c r="M2437" t="s">
        <v>57070</v>
      </c>
      <c r="N2437" t="s">
        <v>57071</v>
      </c>
      <c r="O2437" t="s">
        <v>57072</v>
      </c>
      <c r="P2437" t="s">
        <v>57073</v>
      </c>
      <c r="Q2437" t="s">
        <v>57074</v>
      </c>
      <c r="R2437" t="s">
        <v>57075</v>
      </c>
      <c r="S2437" t="s">
        <v>57076</v>
      </c>
      <c r="T2437" t="s">
        <v>102</v>
      </c>
      <c r="U2437" t="s">
        <v>57077</v>
      </c>
      <c r="V2437" t="s">
        <v>57078</v>
      </c>
      <c r="W2437" t="s">
        <v>102</v>
      </c>
      <c r="X2437" t="s">
        <v>102</v>
      </c>
      <c r="Y2437" t="s">
        <v>57079</v>
      </c>
      <c r="Z2437" t="s">
        <v>57080</v>
      </c>
      <c r="AA2437" t="s">
        <v>444</v>
      </c>
      <c r="AB2437" t="s">
        <v>102</v>
      </c>
      <c r="AC2437" t="s">
        <v>102</v>
      </c>
      <c r="AD2437" t="s">
        <v>102</v>
      </c>
      <c r="AE2437" t="s">
        <v>102</v>
      </c>
      <c r="AF2437" t="s">
        <v>4119</v>
      </c>
      <c r="AG2437" t="s">
        <v>102</v>
      </c>
      <c r="AH2437" t="s">
        <v>902</v>
      </c>
      <c r="AI2437" t="s">
        <v>102</v>
      </c>
      <c r="AJ2437" t="s">
        <v>102</v>
      </c>
      <c r="AK2437" t="s">
        <v>102</v>
      </c>
      <c r="AL2437" t="s">
        <v>102</v>
      </c>
      <c r="AM2437" t="s">
        <v>57081</v>
      </c>
      <c r="AN2437" t="s">
        <v>57082</v>
      </c>
      <c r="AO2437" t="s">
        <v>57083</v>
      </c>
      <c r="AP2437" t="s">
        <v>49812</v>
      </c>
      <c r="AQ2437" t="s">
        <v>57079</v>
      </c>
      <c r="AR2437" t="s">
        <v>57084</v>
      </c>
      <c r="AS2437" t="s">
        <v>57085</v>
      </c>
      <c r="AT2437" t="s">
        <v>57086</v>
      </c>
      <c r="AU2437" t="s">
        <v>4503</v>
      </c>
      <c r="AV2437" t="s">
        <v>57087</v>
      </c>
      <c r="AW2437" t="s">
        <v>646</v>
      </c>
      <c r="AX2437" t="s">
        <v>309</v>
      </c>
      <c r="AY2437" t="s">
        <v>309</v>
      </c>
      <c r="AZ2437" t="s">
        <v>1204</v>
      </c>
      <c r="BA2437" t="s">
        <v>260</v>
      </c>
      <c r="BB2437" t="s">
        <v>313</v>
      </c>
      <c r="BC2437" t="s">
        <v>315</v>
      </c>
      <c r="BD2437" t="s">
        <v>137</v>
      </c>
      <c r="BE2437" t="s">
        <v>137</v>
      </c>
      <c r="BF2437" t="s">
        <v>137</v>
      </c>
      <c r="BG2437" t="s">
        <v>315</v>
      </c>
      <c r="BH2437" t="s">
        <v>315</v>
      </c>
      <c r="BI2437" t="s">
        <v>315</v>
      </c>
      <c r="BJ2437" t="s">
        <v>315</v>
      </c>
      <c r="BK2437" t="s">
        <v>137</v>
      </c>
      <c r="BL2437" t="s">
        <v>137</v>
      </c>
      <c r="BM2437" t="s">
        <v>137</v>
      </c>
      <c r="BN2437" t="s">
        <v>315</v>
      </c>
      <c r="BO2437" t="s">
        <v>315</v>
      </c>
      <c r="BP2437" t="s">
        <v>315</v>
      </c>
      <c r="BQ2437" t="s">
        <v>136</v>
      </c>
      <c r="BR2437" t="s">
        <v>315</v>
      </c>
      <c r="BS2437" t="s">
        <v>137</v>
      </c>
      <c r="BT2437" t="s">
        <v>315</v>
      </c>
      <c r="BU2437" t="s">
        <v>127</v>
      </c>
      <c r="BV2437" t="s">
        <v>11764</v>
      </c>
      <c r="BW2437" t="s">
        <v>35010</v>
      </c>
      <c r="BX2437" t="s">
        <v>35010</v>
      </c>
      <c r="BY2437" t="s">
        <v>102</v>
      </c>
      <c r="BZ2437" t="s">
        <v>57088</v>
      </c>
      <c r="CA2437" t="s">
        <v>144</v>
      </c>
      <c r="CB2437" t="s">
        <v>313</v>
      </c>
      <c r="CC2437" t="s">
        <v>4654</v>
      </c>
      <c r="CD2437" t="s">
        <v>57089</v>
      </c>
      <c r="CE2437" t="s">
        <v>57090</v>
      </c>
    </row>
    <row r="2438" spans="1:83" x14ac:dyDescent="0.2">
      <c r="A2438" t="s">
        <v>57091</v>
      </c>
      <c r="B2438" t="s">
        <v>560</v>
      </c>
      <c r="C2438" t="s">
        <v>57092</v>
      </c>
      <c r="D2438" t="s">
        <v>57093</v>
      </c>
      <c r="E2438" t="s">
        <v>57094</v>
      </c>
      <c r="F2438" t="s">
        <v>57095</v>
      </c>
      <c r="G2438" t="s">
        <v>46800</v>
      </c>
      <c r="H2438" t="s">
        <v>39396</v>
      </c>
      <c r="I2438" t="s">
        <v>39397</v>
      </c>
      <c r="J2438" t="s">
        <v>222</v>
      </c>
      <c r="K2438" t="s">
        <v>223</v>
      </c>
      <c r="L2438" t="s">
        <v>37219</v>
      </c>
      <c r="M2438" t="s">
        <v>102</v>
      </c>
      <c r="N2438" t="s">
        <v>57096</v>
      </c>
      <c r="O2438" t="s">
        <v>57097</v>
      </c>
      <c r="P2438" t="s">
        <v>57098</v>
      </c>
      <c r="Q2438" t="s">
        <v>57099</v>
      </c>
      <c r="R2438" t="s">
        <v>57100</v>
      </c>
      <c r="S2438" t="s">
        <v>57101</v>
      </c>
      <c r="T2438" t="s">
        <v>102</v>
      </c>
      <c r="U2438" t="s">
        <v>102</v>
      </c>
      <c r="V2438" t="s">
        <v>102</v>
      </c>
      <c r="W2438" t="s">
        <v>102</v>
      </c>
      <c r="X2438" t="s">
        <v>102</v>
      </c>
      <c r="Y2438" t="s">
        <v>57102</v>
      </c>
      <c r="Z2438" t="s">
        <v>57103</v>
      </c>
      <c r="AA2438" t="s">
        <v>444</v>
      </c>
      <c r="AB2438" t="s">
        <v>102</v>
      </c>
      <c r="AC2438" t="s">
        <v>102</v>
      </c>
      <c r="AD2438" t="s">
        <v>102</v>
      </c>
      <c r="AE2438" t="s">
        <v>102</v>
      </c>
      <c r="AF2438" t="s">
        <v>37227</v>
      </c>
      <c r="AG2438" t="s">
        <v>3530</v>
      </c>
      <c r="AH2438" t="s">
        <v>8868</v>
      </c>
      <c r="AI2438" t="s">
        <v>102</v>
      </c>
      <c r="AJ2438" t="s">
        <v>102</v>
      </c>
      <c r="AK2438" t="s">
        <v>102</v>
      </c>
      <c r="AL2438" t="s">
        <v>102</v>
      </c>
      <c r="AM2438" t="s">
        <v>57104</v>
      </c>
      <c r="AN2438" t="s">
        <v>57105</v>
      </c>
      <c r="AO2438" t="s">
        <v>6901</v>
      </c>
      <c r="AP2438" t="s">
        <v>12278</v>
      </c>
      <c r="AQ2438" t="s">
        <v>57102</v>
      </c>
      <c r="AR2438" t="s">
        <v>57106</v>
      </c>
      <c r="AS2438" t="s">
        <v>57107</v>
      </c>
      <c r="AT2438" t="s">
        <v>19343</v>
      </c>
      <c r="AU2438" t="s">
        <v>1957</v>
      </c>
      <c r="AV2438" t="s">
        <v>102</v>
      </c>
      <c r="AW2438" t="s">
        <v>598</v>
      </c>
      <c r="AX2438" t="s">
        <v>1204</v>
      </c>
      <c r="AY2438" t="s">
        <v>315</v>
      </c>
      <c r="AZ2438" t="s">
        <v>133</v>
      </c>
      <c r="BA2438" t="s">
        <v>314</v>
      </c>
      <c r="BB2438" t="s">
        <v>317</v>
      </c>
      <c r="BC2438" t="s">
        <v>314</v>
      </c>
      <c r="BD2438" t="s">
        <v>127</v>
      </c>
      <c r="BE2438" t="s">
        <v>359</v>
      </c>
      <c r="BF2438" t="s">
        <v>260</v>
      </c>
      <c r="BG2438" t="s">
        <v>133</v>
      </c>
      <c r="BH2438" t="s">
        <v>315</v>
      </c>
      <c r="BI2438" t="s">
        <v>315</v>
      </c>
      <c r="BJ2438" t="s">
        <v>137</v>
      </c>
      <c r="BK2438" t="s">
        <v>137</v>
      </c>
      <c r="BL2438" t="s">
        <v>137</v>
      </c>
      <c r="BM2438" t="s">
        <v>137</v>
      </c>
      <c r="BN2438" t="s">
        <v>137</v>
      </c>
      <c r="BO2438" t="s">
        <v>137</v>
      </c>
      <c r="BP2438" t="s">
        <v>137</v>
      </c>
      <c r="BQ2438" t="s">
        <v>1658</v>
      </c>
      <c r="BR2438" t="s">
        <v>315</v>
      </c>
      <c r="BS2438" t="s">
        <v>137</v>
      </c>
      <c r="BT2438" t="s">
        <v>137</v>
      </c>
      <c r="BU2438" t="s">
        <v>133</v>
      </c>
      <c r="BV2438" t="s">
        <v>57108</v>
      </c>
      <c r="BW2438" t="s">
        <v>102</v>
      </c>
      <c r="BX2438" t="s">
        <v>102</v>
      </c>
      <c r="BY2438" t="s">
        <v>102</v>
      </c>
      <c r="BZ2438" t="s">
        <v>57109</v>
      </c>
      <c r="CA2438" t="s">
        <v>144</v>
      </c>
      <c r="CB2438" t="s">
        <v>261</v>
      </c>
      <c r="CC2438" t="s">
        <v>4654</v>
      </c>
      <c r="CD2438" t="s">
        <v>57110</v>
      </c>
      <c r="CE2438" t="s">
        <v>102</v>
      </c>
    </row>
    <row r="2439" spans="1:83" x14ac:dyDescent="0.2">
      <c r="A2439" t="s">
        <v>57111</v>
      </c>
      <c r="B2439" t="s">
        <v>5093</v>
      </c>
      <c r="C2439" t="s">
        <v>57112</v>
      </c>
      <c r="D2439" t="s">
        <v>57113</v>
      </c>
      <c r="E2439" t="s">
        <v>57114</v>
      </c>
      <c r="F2439" t="s">
        <v>57115</v>
      </c>
      <c r="G2439" t="s">
        <v>57116</v>
      </c>
      <c r="H2439" t="s">
        <v>57117</v>
      </c>
      <c r="I2439" t="s">
        <v>57118</v>
      </c>
      <c r="J2439" t="s">
        <v>222</v>
      </c>
      <c r="K2439" t="s">
        <v>223</v>
      </c>
      <c r="L2439" t="s">
        <v>794</v>
      </c>
      <c r="M2439" t="s">
        <v>102</v>
      </c>
      <c r="N2439" t="s">
        <v>57119</v>
      </c>
      <c r="O2439" t="s">
        <v>57120</v>
      </c>
      <c r="P2439" t="s">
        <v>2049</v>
      </c>
      <c r="Q2439" t="s">
        <v>57121</v>
      </c>
      <c r="R2439" t="s">
        <v>57122</v>
      </c>
      <c r="S2439" t="s">
        <v>57123</v>
      </c>
      <c r="T2439" t="s">
        <v>102</v>
      </c>
      <c r="U2439" t="s">
        <v>102</v>
      </c>
      <c r="V2439" t="s">
        <v>102</v>
      </c>
      <c r="W2439" t="s">
        <v>102</v>
      </c>
      <c r="X2439" t="s">
        <v>105</v>
      </c>
      <c r="Y2439" t="s">
        <v>57124</v>
      </c>
      <c r="Z2439" t="s">
        <v>223</v>
      </c>
      <c r="AA2439" t="s">
        <v>1608</v>
      </c>
      <c r="AB2439" t="s">
        <v>102</v>
      </c>
      <c r="AC2439" t="s">
        <v>102</v>
      </c>
      <c r="AD2439" t="s">
        <v>102</v>
      </c>
      <c r="AE2439" t="s">
        <v>102</v>
      </c>
      <c r="AF2439" t="s">
        <v>16219</v>
      </c>
      <c r="AG2439" t="s">
        <v>102</v>
      </c>
      <c r="AH2439" t="s">
        <v>4669</v>
      </c>
      <c r="AI2439" t="s">
        <v>359</v>
      </c>
      <c r="AJ2439" t="s">
        <v>102</v>
      </c>
      <c r="AK2439" t="s">
        <v>102</v>
      </c>
      <c r="AL2439" t="s">
        <v>102</v>
      </c>
      <c r="AM2439" t="s">
        <v>102</v>
      </c>
      <c r="AN2439" t="s">
        <v>57125</v>
      </c>
      <c r="AO2439" t="s">
        <v>57126</v>
      </c>
      <c r="AP2439" t="s">
        <v>32902</v>
      </c>
      <c r="AQ2439" t="s">
        <v>57124</v>
      </c>
      <c r="AR2439" t="s">
        <v>102</v>
      </c>
      <c r="AS2439" t="s">
        <v>102</v>
      </c>
      <c r="AT2439" t="s">
        <v>102</v>
      </c>
      <c r="AU2439" t="s">
        <v>34164</v>
      </c>
      <c r="AV2439" t="s">
        <v>102</v>
      </c>
      <c r="AW2439" t="s">
        <v>466</v>
      </c>
      <c r="AX2439" t="s">
        <v>466</v>
      </c>
      <c r="AY2439" t="s">
        <v>137</v>
      </c>
      <c r="AZ2439" t="s">
        <v>137</v>
      </c>
      <c r="BA2439" t="s">
        <v>260</v>
      </c>
      <c r="BB2439" t="s">
        <v>317</v>
      </c>
      <c r="BC2439" t="s">
        <v>137</v>
      </c>
      <c r="BD2439" t="s">
        <v>137</v>
      </c>
      <c r="BE2439" t="s">
        <v>137</v>
      </c>
      <c r="BF2439" t="s">
        <v>137</v>
      </c>
      <c r="BG2439" t="s">
        <v>311</v>
      </c>
      <c r="BH2439" t="s">
        <v>132</v>
      </c>
      <c r="BI2439" t="s">
        <v>132</v>
      </c>
      <c r="BJ2439" t="s">
        <v>137</v>
      </c>
      <c r="BK2439" t="s">
        <v>137</v>
      </c>
      <c r="BL2439" t="s">
        <v>137</v>
      </c>
      <c r="BM2439" t="s">
        <v>137</v>
      </c>
      <c r="BN2439" t="s">
        <v>137</v>
      </c>
      <c r="BO2439" t="s">
        <v>137</v>
      </c>
      <c r="BP2439" t="s">
        <v>137</v>
      </c>
      <c r="BQ2439" t="s">
        <v>604</v>
      </c>
      <c r="BR2439" t="s">
        <v>137</v>
      </c>
      <c r="BS2439" t="s">
        <v>137</v>
      </c>
      <c r="BT2439" t="s">
        <v>137</v>
      </c>
      <c r="BU2439" t="s">
        <v>137</v>
      </c>
      <c r="BV2439" t="s">
        <v>57127</v>
      </c>
      <c r="BW2439" t="s">
        <v>102</v>
      </c>
      <c r="BX2439" t="s">
        <v>102</v>
      </c>
      <c r="BY2439" t="s">
        <v>102</v>
      </c>
      <c r="BZ2439" t="s">
        <v>2141</v>
      </c>
      <c r="CA2439" t="s">
        <v>144</v>
      </c>
      <c r="CB2439" t="s">
        <v>648</v>
      </c>
      <c r="CC2439" t="s">
        <v>924</v>
      </c>
      <c r="CD2439" t="s">
        <v>57128</v>
      </c>
      <c r="CE2439" t="s">
        <v>102</v>
      </c>
    </row>
    <row r="2440" spans="1:83" x14ac:dyDescent="0.2">
      <c r="A2440" t="s">
        <v>57129</v>
      </c>
      <c r="B2440" t="s">
        <v>84</v>
      </c>
      <c r="C2440" t="s">
        <v>57130</v>
      </c>
      <c r="D2440" t="s">
        <v>57131</v>
      </c>
      <c r="E2440" t="s">
        <v>57132</v>
      </c>
      <c r="F2440" t="s">
        <v>57133</v>
      </c>
      <c r="G2440" t="s">
        <v>11717</v>
      </c>
      <c r="H2440" t="s">
        <v>11718</v>
      </c>
      <c r="I2440" t="s">
        <v>11719</v>
      </c>
      <c r="J2440" t="s">
        <v>222</v>
      </c>
      <c r="K2440" t="s">
        <v>223</v>
      </c>
      <c r="L2440" t="s">
        <v>11720</v>
      </c>
      <c r="M2440" t="s">
        <v>102</v>
      </c>
      <c r="N2440" t="s">
        <v>102</v>
      </c>
      <c r="O2440" t="s">
        <v>102</v>
      </c>
      <c r="P2440" t="s">
        <v>102</v>
      </c>
      <c r="Q2440" t="s">
        <v>102</v>
      </c>
      <c r="R2440" t="s">
        <v>57134</v>
      </c>
      <c r="S2440" t="s">
        <v>57135</v>
      </c>
      <c r="T2440" t="s">
        <v>102</v>
      </c>
      <c r="U2440" t="s">
        <v>11715</v>
      </c>
      <c r="V2440" t="s">
        <v>102</v>
      </c>
      <c r="W2440" t="s">
        <v>102</v>
      </c>
      <c r="X2440" t="s">
        <v>102</v>
      </c>
      <c r="Y2440" t="s">
        <v>57136</v>
      </c>
      <c r="Z2440" t="s">
        <v>35848</v>
      </c>
      <c r="AA2440" t="s">
        <v>294</v>
      </c>
      <c r="AB2440" t="s">
        <v>102</v>
      </c>
      <c r="AC2440" t="s">
        <v>102</v>
      </c>
      <c r="AD2440" t="s">
        <v>102</v>
      </c>
      <c r="AE2440" t="s">
        <v>102</v>
      </c>
      <c r="AF2440" t="s">
        <v>11729</v>
      </c>
      <c r="AG2440" t="s">
        <v>5075</v>
      </c>
      <c r="AH2440" t="s">
        <v>264</v>
      </c>
      <c r="AI2440" t="s">
        <v>102</v>
      </c>
      <c r="AJ2440" t="s">
        <v>102</v>
      </c>
      <c r="AK2440" t="s">
        <v>102</v>
      </c>
      <c r="AL2440" t="s">
        <v>57137</v>
      </c>
      <c r="AM2440" t="s">
        <v>57138</v>
      </c>
      <c r="AN2440" t="s">
        <v>102</v>
      </c>
      <c r="AO2440" t="s">
        <v>57139</v>
      </c>
      <c r="AP2440" t="s">
        <v>24951</v>
      </c>
      <c r="AQ2440" t="s">
        <v>57136</v>
      </c>
      <c r="AR2440" t="s">
        <v>102</v>
      </c>
      <c r="AS2440" t="s">
        <v>102</v>
      </c>
      <c r="AT2440" t="s">
        <v>102</v>
      </c>
      <c r="AU2440" t="s">
        <v>33596</v>
      </c>
      <c r="AV2440" t="s">
        <v>102</v>
      </c>
      <c r="AW2440" t="s">
        <v>365</v>
      </c>
      <c r="AX2440" t="s">
        <v>365</v>
      </c>
      <c r="AY2440" t="s">
        <v>315</v>
      </c>
      <c r="AZ2440" t="s">
        <v>133</v>
      </c>
      <c r="BA2440" t="s">
        <v>131</v>
      </c>
      <c r="BB2440" t="s">
        <v>199</v>
      </c>
      <c r="BC2440" t="s">
        <v>128</v>
      </c>
      <c r="BD2440" t="s">
        <v>133</v>
      </c>
      <c r="BE2440" t="s">
        <v>315</v>
      </c>
      <c r="BF2440" t="s">
        <v>315</v>
      </c>
      <c r="BG2440" t="s">
        <v>311</v>
      </c>
      <c r="BH2440" t="s">
        <v>315</v>
      </c>
      <c r="BI2440" t="s">
        <v>137</v>
      </c>
      <c r="BJ2440" t="s">
        <v>137</v>
      </c>
      <c r="BK2440" t="s">
        <v>137</v>
      </c>
      <c r="BL2440" t="s">
        <v>137</v>
      </c>
      <c r="BM2440" t="s">
        <v>137</v>
      </c>
      <c r="BN2440" t="s">
        <v>137</v>
      </c>
      <c r="BO2440" t="s">
        <v>137</v>
      </c>
      <c r="BP2440" t="s">
        <v>137</v>
      </c>
      <c r="BQ2440" t="s">
        <v>3600</v>
      </c>
      <c r="BR2440" t="s">
        <v>137</v>
      </c>
      <c r="BS2440" t="s">
        <v>137</v>
      </c>
      <c r="BT2440" t="s">
        <v>137</v>
      </c>
      <c r="BU2440" t="s">
        <v>137</v>
      </c>
      <c r="BV2440" t="s">
        <v>57140</v>
      </c>
      <c r="BW2440" t="s">
        <v>102</v>
      </c>
      <c r="BX2440" t="s">
        <v>102</v>
      </c>
      <c r="BY2440" t="s">
        <v>102</v>
      </c>
      <c r="BZ2440" t="s">
        <v>57141</v>
      </c>
      <c r="CA2440" t="s">
        <v>144</v>
      </c>
      <c r="CB2440" t="s">
        <v>262</v>
      </c>
      <c r="CC2440" t="s">
        <v>211</v>
      </c>
      <c r="CD2440" t="s">
        <v>57142</v>
      </c>
      <c r="CE2440" t="s">
        <v>102</v>
      </c>
    </row>
    <row r="2441" spans="1:83" x14ac:dyDescent="0.2">
      <c r="A2441" t="s">
        <v>57143</v>
      </c>
      <c r="B2441" t="s">
        <v>33617</v>
      </c>
      <c r="C2441" t="s">
        <v>57144</v>
      </c>
      <c r="D2441" t="s">
        <v>57145</v>
      </c>
      <c r="E2441" t="s">
        <v>57146</v>
      </c>
      <c r="F2441" t="s">
        <v>57147</v>
      </c>
      <c r="G2441" t="s">
        <v>982</v>
      </c>
      <c r="H2441" t="s">
        <v>29617</v>
      </c>
      <c r="I2441" t="s">
        <v>29618</v>
      </c>
      <c r="J2441" t="s">
        <v>92</v>
      </c>
      <c r="K2441" t="s">
        <v>982</v>
      </c>
      <c r="L2441" t="s">
        <v>102</v>
      </c>
      <c r="M2441" t="s">
        <v>102</v>
      </c>
      <c r="N2441" t="s">
        <v>102</v>
      </c>
      <c r="O2441" t="s">
        <v>102</v>
      </c>
      <c r="P2441" t="s">
        <v>102</v>
      </c>
      <c r="Q2441" t="s">
        <v>102</v>
      </c>
      <c r="R2441" t="s">
        <v>57148</v>
      </c>
      <c r="S2441" t="s">
        <v>57149</v>
      </c>
      <c r="T2441" t="s">
        <v>102</v>
      </c>
      <c r="U2441" t="s">
        <v>102</v>
      </c>
      <c r="V2441" t="s">
        <v>102</v>
      </c>
      <c r="W2441" t="s">
        <v>102</v>
      </c>
      <c r="X2441" t="s">
        <v>102</v>
      </c>
      <c r="Y2441" t="s">
        <v>57150</v>
      </c>
      <c r="Z2441" t="s">
        <v>57151</v>
      </c>
      <c r="AA2441" t="s">
        <v>1187</v>
      </c>
      <c r="AB2441" t="s">
        <v>102</v>
      </c>
      <c r="AC2441" t="s">
        <v>102</v>
      </c>
      <c r="AD2441" t="s">
        <v>102</v>
      </c>
      <c r="AE2441" t="s">
        <v>102</v>
      </c>
      <c r="AF2441" t="s">
        <v>17055</v>
      </c>
      <c r="AG2441" t="s">
        <v>2912</v>
      </c>
      <c r="AH2441" t="s">
        <v>102</v>
      </c>
      <c r="AI2441" t="s">
        <v>102</v>
      </c>
      <c r="AJ2441" t="s">
        <v>102</v>
      </c>
      <c r="AK2441" t="s">
        <v>57152</v>
      </c>
      <c r="AL2441" t="s">
        <v>57153</v>
      </c>
      <c r="AM2441" t="s">
        <v>102</v>
      </c>
      <c r="AN2441" t="s">
        <v>57154</v>
      </c>
      <c r="AO2441" t="s">
        <v>57155</v>
      </c>
      <c r="AP2441" t="s">
        <v>31907</v>
      </c>
      <c r="AQ2441" t="s">
        <v>57150</v>
      </c>
      <c r="AR2441" t="s">
        <v>102</v>
      </c>
      <c r="AS2441" t="s">
        <v>102</v>
      </c>
      <c r="AT2441" t="s">
        <v>102</v>
      </c>
      <c r="AU2441" t="s">
        <v>1000</v>
      </c>
      <c r="AV2441" t="s">
        <v>102</v>
      </c>
      <c r="AW2441" t="s">
        <v>357</v>
      </c>
      <c r="AX2441" t="s">
        <v>462</v>
      </c>
      <c r="AY2441" t="s">
        <v>257</v>
      </c>
      <c r="AZ2441" t="s">
        <v>965</v>
      </c>
      <c r="BA2441" t="s">
        <v>312</v>
      </c>
      <c r="BB2441" t="s">
        <v>271</v>
      </c>
      <c r="BC2441" t="s">
        <v>137</v>
      </c>
      <c r="BD2441" t="s">
        <v>137</v>
      </c>
      <c r="BE2441" t="s">
        <v>137</v>
      </c>
      <c r="BF2441" t="s">
        <v>137</v>
      </c>
      <c r="BG2441" t="s">
        <v>137</v>
      </c>
      <c r="BH2441" t="s">
        <v>137</v>
      </c>
      <c r="BI2441" t="s">
        <v>137</v>
      </c>
      <c r="BJ2441" t="s">
        <v>137</v>
      </c>
      <c r="BK2441" t="s">
        <v>137</v>
      </c>
      <c r="BL2441" t="s">
        <v>137</v>
      </c>
      <c r="BM2441" t="s">
        <v>137</v>
      </c>
      <c r="BN2441" t="s">
        <v>137</v>
      </c>
      <c r="BO2441" t="s">
        <v>137</v>
      </c>
      <c r="BP2441" t="s">
        <v>137</v>
      </c>
      <c r="BQ2441" t="s">
        <v>357</v>
      </c>
      <c r="BR2441" t="s">
        <v>315</v>
      </c>
      <c r="BS2441" t="s">
        <v>137</v>
      </c>
      <c r="BT2441" t="s">
        <v>315</v>
      </c>
      <c r="BU2441" t="s">
        <v>137</v>
      </c>
      <c r="BV2441" t="s">
        <v>15345</v>
      </c>
      <c r="BW2441" t="s">
        <v>20246</v>
      </c>
      <c r="BX2441" t="s">
        <v>20246</v>
      </c>
      <c r="BY2441" t="s">
        <v>20246</v>
      </c>
      <c r="BZ2441" t="s">
        <v>102</v>
      </c>
      <c r="CA2441" t="s">
        <v>144</v>
      </c>
      <c r="CB2441" t="s">
        <v>311</v>
      </c>
      <c r="CC2441" t="s">
        <v>7911</v>
      </c>
      <c r="CD2441" t="s">
        <v>57156</v>
      </c>
      <c r="CE2441" t="s">
        <v>102</v>
      </c>
    </row>
    <row r="2442" spans="1:83" x14ac:dyDescent="0.2">
      <c r="A2442" t="s">
        <v>57157</v>
      </c>
      <c r="B2442" t="s">
        <v>84</v>
      </c>
      <c r="C2442" t="s">
        <v>57158</v>
      </c>
      <c r="D2442" t="s">
        <v>57159</v>
      </c>
      <c r="E2442" t="s">
        <v>57160</v>
      </c>
      <c r="F2442" t="s">
        <v>102</v>
      </c>
      <c r="G2442" t="s">
        <v>57161</v>
      </c>
      <c r="H2442" t="s">
        <v>57162</v>
      </c>
      <c r="I2442" t="s">
        <v>57163</v>
      </c>
      <c r="J2442" t="s">
        <v>92</v>
      </c>
      <c r="K2442" t="s">
        <v>620</v>
      </c>
      <c r="L2442" t="s">
        <v>26883</v>
      </c>
      <c r="M2442" t="s">
        <v>102</v>
      </c>
      <c r="N2442" t="s">
        <v>102</v>
      </c>
      <c r="O2442" t="s">
        <v>102</v>
      </c>
      <c r="P2442" t="s">
        <v>102</v>
      </c>
      <c r="Q2442" t="s">
        <v>102</v>
      </c>
      <c r="R2442" t="s">
        <v>57164</v>
      </c>
      <c r="S2442" t="s">
        <v>57165</v>
      </c>
      <c r="T2442" t="s">
        <v>102</v>
      </c>
      <c r="U2442" t="s">
        <v>102</v>
      </c>
      <c r="V2442" t="s">
        <v>102</v>
      </c>
      <c r="W2442" t="s">
        <v>102</v>
      </c>
      <c r="X2442" t="s">
        <v>102</v>
      </c>
      <c r="Y2442" t="s">
        <v>57166</v>
      </c>
      <c r="Z2442" t="s">
        <v>54734</v>
      </c>
      <c r="AA2442" t="s">
        <v>108</v>
      </c>
      <c r="AB2442" t="s">
        <v>102</v>
      </c>
      <c r="AC2442" t="s">
        <v>102</v>
      </c>
      <c r="AD2442" t="s">
        <v>102</v>
      </c>
      <c r="AE2442" t="s">
        <v>102</v>
      </c>
      <c r="AF2442" t="s">
        <v>26889</v>
      </c>
      <c r="AG2442" t="s">
        <v>5075</v>
      </c>
      <c r="AH2442" t="s">
        <v>495</v>
      </c>
      <c r="AI2442" t="s">
        <v>102</v>
      </c>
      <c r="AJ2442" t="s">
        <v>102</v>
      </c>
      <c r="AK2442" t="s">
        <v>102</v>
      </c>
      <c r="AL2442" t="s">
        <v>102</v>
      </c>
      <c r="AM2442" t="s">
        <v>57167</v>
      </c>
      <c r="AN2442" t="s">
        <v>102</v>
      </c>
      <c r="AO2442" t="s">
        <v>57168</v>
      </c>
      <c r="AP2442" t="s">
        <v>32706</v>
      </c>
      <c r="AQ2442" t="s">
        <v>57166</v>
      </c>
      <c r="AR2442" t="s">
        <v>102</v>
      </c>
      <c r="AS2442" t="s">
        <v>102</v>
      </c>
      <c r="AT2442" t="s">
        <v>102</v>
      </c>
      <c r="AU2442" t="s">
        <v>1320</v>
      </c>
      <c r="AV2442" t="s">
        <v>3505</v>
      </c>
      <c r="AW2442" t="s">
        <v>463</v>
      </c>
      <c r="AX2442" t="s">
        <v>463</v>
      </c>
      <c r="AY2442" t="s">
        <v>775</v>
      </c>
      <c r="AZ2442" t="s">
        <v>1283</v>
      </c>
      <c r="BA2442" t="s">
        <v>138</v>
      </c>
      <c r="BB2442" t="s">
        <v>262</v>
      </c>
      <c r="BC2442" t="s">
        <v>137</v>
      </c>
      <c r="BD2442" t="s">
        <v>137</v>
      </c>
      <c r="BE2442" t="s">
        <v>137</v>
      </c>
      <c r="BF2442" t="s">
        <v>137</v>
      </c>
      <c r="BG2442" t="s">
        <v>137</v>
      </c>
      <c r="BH2442" t="s">
        <v>137</v>
      </c>
      <c r="BI2442" t="s">
        <v>137</v>
      </c>
      <c r="BJ2442" t="s">
        <v>137</v>
      </c>
      <c r="BK2442" t="s">
        <v>137</v>
      </c>
      <c r="BL2442" t="s">
        <v>137</v>
      </c>
      <c r="BM2442" t="s">
        <v>137</v>
      </c>
      <c r="BN2442" t="s">
        <v>137</v>
      </c>
      <c r="BO2442" t="s">
        <v>137</v>
      </c>
      <c r="BP2442" t="s">
        <v>137</v>
      </c>
      <c r="BQ2442" t="s">
        <v>552</v>
      </c>
      <c r="BR2442" t="s">
        <v>129</v>
      </c>
      <c r="BS2442" t="s">
        <v>137</v>
      </c>
      <c r="BT2442" t="s">
        <v>129</v>
      </c>
      <c r="BU2442" t="s">
        <v>137</v>
      </c>
      <c r="BV2442" t="s">
        <v>15716</v>
      </c>
      <c r="BW2442" t="s">
        <v>57169</v>
      </c>
      <c r="BX2442" t="s">
        <v>57169</v>
      </c>
      <c r="BY2442" t="s">
        <v>9948</v>
      </c>
      <c r="BZ2442" t="s">
        <v>102</v>
      </c>
      <c r="CA2442" t="s">
        <v>144</v>
      </c>
      <c r="CB2442" t="s">
        <v>317</v>
      </c>
      <c r="CC2442" t="s">
        <v>145</v>
      </c>
      <c r="CD2442" t="s">
        <v>57170</v>
      </c>
      <c r="CE2442" t="s">
        <v>102</v>
      </c>
    </row>
    <row r="2443" spans="1:83" x14ac:dyDescent="0.2">
      <c r="A2443" t="s">
        <v>57171</v>
      </c>
      <c r="B2443" t="s">
        <v>84</v>
      </c>
      <c r="C2443" t="s">
        <v>57172</v>
      </c>
      <c r="D2443" t="s">
        <v>57173</v>
      </c>
      <c r="E2443" t="s">
        <v>57174</v>
      </c>
      <c r="F2443" t="s">
        <v>57175</v>
      </c>
      <c r="G2443" t="s">
        <v>3801</v>
      </c>
      <c r="H2443" t="s">
        <v>2841</v>
      </c>
      <c r="I2443" t="s">
        <v>2842</v>
      </c>
      <c r="J2443" t="s">
        <v>222</v>
      </c>
      <c r="K2443" t="s">
        <v>223</v>
      </c>
      <c r="L2443" t="s">
        <v>432</v>
      </c>
      <c r="M2443" t="s">
        <v>102</v>
      </c>
      <c r="N2443" t="s">
        <v>57176</v>
      </c>
      <c r="O2443" t="s">
        <v>57177</v>
      </c>
      <c r="P2443" t="s">
        <v>2049</v>
      </c>
      <c r="Q2443" t="s">
        <v>10745</v>
      </c>
      <c r="R2443" t="s">
        <v>57178</v>
      </c>
      <c r="S2443" t="s">
        <v>57179</v>
      </c>
      <c r="T2443" t="s">
        <v>102</v>
      </c>
      <c r="U2443" t="s">
        <v>102</v>
      </c>
      <c r="V2443" t="s">
        <v>57180</v>
      </c>
      <c r="W2443" t="s">
        <v>102</v>
      </c>
      <c r="X2443" t="s">
        <v>105</v>
      </c>
      <c r="Y2443" t="s">
        <v>57181</v>
      </c>
      <c r="Z2443" t="s">
        <v>57182</v>
      </c>
      <c r="AA2443" t="s">
        <v>294</v>
      </c>
      <c r="AB2443" t="s">
        <v>102</v>
      </c>
      <c r="AC2443" t="s">
        <v>102</v>
      </c>
      <c r="AD2443" t="s">
        <v>102</v>
      </c>
      <c r="AE2443" t="s">
        <v>102</v>
      </c>
      <c r="AF2443" t="s">
        <v>57183</v>
      </c>
      <c r="AG2443" t="s">
        <v>2912</v>
      </c>
      <c r="AH2443" t="s">
        <v>495</v>
      </c>
      <c r="AI2443" t="s">
        <v>311</v>
      </c>
      <c r="AJ2443" t="s">
        <v>102</v>
      </c>
      <c r="AK2443" t="s">
        <v>102</v>
      </c>
      <c r="AL2443" t="s">
        <v>57184</v>
      </c>
      <c r="AM2443" t="s">
        <v>57185</v>
      </c>
      <c r="AN2443" t="s">
        <v>102</v>
      </c>
      <c r="AO2443" t="s">
        <v>57186</v>
      </c>
      <c r="AP2443" t="s">
        <v>57187</v>
      </c>
      <c r="AQ2443" t="s">
        <v>57181</v>
      </c>
      <c r="AR2443" t="s">
        <v>102</v>
      </c>
      <c r="AS2443" t="s">
        <v>102</v>
      </c>
      <c r="AT2443" t="s">
        <v>102</v>
      </c>
      <c r="AU2443" t="s">
        <v>22114</v>
      </c>
      <c r="AV2443" t="s">
        <v>102</v>
      </c>
      <c r="AW2443" t="s">
        <v>466</v>
      </c>
      <c r="AX2443" t="s">
        <v>193</v>
      </c>
      <c r="AY2443" t="s">
        <v>311</v>
      </c>
      <c r="AZ2443" t="s">
        <v>128</v>
      </c>
      <c r="BA2443" t="s">
        <v>130</v>
      </c>
      <c r="BB2443" t="s">
        <v>191</v>
      </c>
      <c r="BC2443" t="s">
        <v>359</v>
      </c>
      <c r="BD2443" t="s">
        <v>359</v>
      </c>
      <c r="BE2443" t="s">
        <v>128</v>
      </c>
      <c r="BF2443" t="s">
        <v>129</v>
      </c>
      <c r="BG2443" t="s">
        <v>359</v>
      </c>
      <c r="BH2443" t="s">
        <v>132</v>
      </c>
      <c r="BI2443" t="s">
        <v>315</v>
      </c>
      <c r="BJ2443" t="s">
        <v>137</v>
      </c>
      <c r="BK2443" t="s">
        <v>137</v>
      </c>
      <c r="BL2443" t="s">
        <v>137</v>
      </c>
      <c r="BM2443" t="s">
        <v>137</v>
      </c>
      <c r="BN2443" t="s">
        <v>137</v>
      </c>
      <c r="BO2443" t="s">
        <v>137</v>
      </c>
      <c r="BP2443" t="s">
        <v>137</v>
      </c>
      <c r="BQ2443" t="s">
        <v>1358</v>
      </c>
      <c r="BR2443" t="s">
        <v>315</v>
      </c>
      <c r="BS2443" t="s">
        <v>137</v>
      </c>
      <c r="BT2443" t="s">
        <v>137</v>
      </c>
      <c r="BU2443" t="s">
        <v>137</v>
      </c>
      <c r="BV2443" t="s">
        <v>57188</v>
      </c>
      <c r="BW2443" t="s">
        <v>29825</v>
      </c>
      <c r="BX2443" t="s">
        <v>102</v>
      </c>
      <c r="BY2443" t="s">
        <v>102</v>
      </c>
      <c r="BZ2443" t="s">
        <v>57189</v>
      </c>
      <c r="CA2443" t="s">
        <v>144</v>
      </c>
      <c r="CB2443" t="s">
        <v>195</v>
      </c>
      <c r="CC2443" t="s">
        <v>211</v>
      </c>
      <c r="CD2443" t="s">
        <v>57190</v>
      </c>
      <c r="CE2443" t="s">
        <v>102</v>
      </c>
    </row>
    <row r="2444" spans="1:83" x14ac:dyDescent="0.2">
      <c r="A2444" t="s">
        <v>57191</v>
      </c>
      <c r="B2444" t="s">
        <v>827</v>
      </c>
      <c r="C2444" t="s">
        <v>57192</v>
      </c>
      <c r="D2444" t="s">
        <v>57193</v>
      </c>
      <c r="E2444" t="s">
        <v>57194</v>
      </c>
      <c r="F2444" t="s">
        <v>57195</v>
      </c>
      <c r="G2444" t="s">
        <v>57196</v>
      </c>
      <c r="H2444" t="s">
        <v>57197</v>
      </c>
      <c r="I2444" t="s">
        <v>57198</v>
      </c>
      <c r="J2444" t="s">
        <v>92</v>
      </c>
      <c r="K2444" t="s">
        <v>93</v>
      </c>
      <c r="L2444" t="s">
        <v>94</v>
      </c>
      <c r="M2444" t="s">
        <v>102</v>
      </c>
      <c r="N2444" t="s">
        <v>57199</v>
      </c>
      <c r="O2444" t="s">
        <v>57200</v>
      </c>
      <c r="P2444" t="s">
        <v>57201</v>
      </c>
      <c r="Q2444" t="s">
        <v>57202</v>
      </c>
      <c r="R2444" t="s">
        <v>57203</v>
      </c>
      <c r="S2444" t="s">
        <v>57204</v>
      </c>
      <c r="T2444" t="s">
        <v>102</v>
      </c>
      <c r="U2444" t="s">
        <v>57205</v>
      </c>
      <c r="V2444" t="s">
        <v>102</v>
      </c>
      <c r="W2444" t="s">
        <v>4561</v>
      </c>
      <c r="X2444" t="s">
        <v>102</v>
      </c>
      <c r="Y2444" t="s">
        <v>57206</v>
      </c>
      <c r="Z2444" t="s">
        <v>57207</v>
      </c>
      <c r="AA2444" t="s">
        <v>108</v>
      </c>
      <c r="AB2444" t="s">
        <v>102</v>
      </c>
      <c r="AC2444" t="s">
        <v>102</v>
      </c>
      <c r="AD2444" t="s">
        <v>238</v>
      </c>
      <c r="AE2444" t="s">
        <v>102</v>
      </c>
      <c r="AF2444" t="s">
        <v>110</v>
      </c>
      <c r="AG2444" t="s">
        <v>102</v>
      </c>
      <c r="AH2444" t="s">
        <v>57208</v>
      </c>
      <c r="AI2444" t="s">
        <v>313</v>
      </c>
      <c r="AJ2444" t="s">
        <v>57209</v>
      </c>
      <c r="AK2444" t="s">
        <v>57210</v>
      </c>
      <c r="AL2444" t="s">
        <v>57211</v>
      </c>
      <c r="AM2444" t="s">
        <v>57212</v>
      </c>
      <c r="AN2444" t="s">
        <v>57213</v>
      </c>
      <c r="AO2444" t="s">
        <v>57214</v>
      </c>
      <c r="AP2444" t="s">
        <v>57215</v>
      </c>
      <c r="AQ2444" t="s">
        <v>57206</v>
      </c>
      <c r="AR2444" t="s">
        <v>57216</v>
      </c>
      <c r="AS2444" t="s">
        <v>57217</v>
      </c>
      <c r="AT2444" t="s">
        <v>2956</v>
      </c>
      <c r="AU2444" t="s">
        <v>119</v>
      </c>
      <c r="AV2444" t="s">
        <v>102</v>
      </c>
      <c r="AW2444" t="s">
        <v>2100</v>
      </c>
      <c r="AX2444" t="s">
        <v>192</v>
      </c>
      <c r="AY2444" t="s">
        <v>313</v>
      </c>
      <c r="AZ2444" t="s">
        <v>126</v>
      </c>
      <c r="BA2444" t="s">
        <v>136</v>
      </c>
      <c r="BB2444" t="s">
        <v>417</v>
      </c>
      <c r="BC2444" t="s">
        <v>129</v>
      </c>
      <c r="BD2444" t="s">
        <v>129</v>
      </c>
      <c r="BE2444" t="s">
        <v>311</v>
      </c>
      <c r="BF2444" t="s">
        <v>132</v>
      </c>
      <c r="BG2444" t="s">
        <v>550</v>
      </c>
      <c r="BH2444" t="s">
        <v>507</v>
      </c>
      <c r="BI2444" t="s">
        <v>138</v>
      </c>
      <c r="BJ2444" t="s">
        <v>315</v>
      </c>
      <c r="BK2444" t="s">
        <v>315</v>
      </c>
      <c r="BL2444" t="s">
        <v>137</v>
      </c>
      <c r="BM2444" t="s">
        <v>137</v>
      </c>
      <c r="BN2444" t="s">
        <v>311</v>
      </c>
      <c r="BO2444" t="s">
        <v>132</v>
      </c>
      <c r="BP2444" t="s">
        <v>132</v>
      </c>
      <c r="BQ2444" t="s">
        <v>598</v>
      </c>
      <c r="BR2444" t="s">
        <v>204</v>
      </c>
      <c r="BS2444" t="s">
        <v>137</v>
      </c>
      <c r="BT2444" t="s">
        <v>132</v>
      </c>
      <c r="BU2444" t="s">
        <v>133</v>
      </c>
      <c r="BV2444" t="s">
        <v>57218</v>
      </c>
      <c r="BW2444" t="s">
        <v>57219</v>
      </c>
      <c r="BX2444" t="s">
        <v>102</v>
      </c>
      <c r="BY2444" t="s">
        <v>35370</v>
      </c>
      <c r="BZ2444" t="s">
        <v>57220</v>
      </c>
      <c r="CA2444" t="s">
        <v>144</v>
      </c>
      <c r="CB2444" t="s">
        <v>648</v>
      </c>
      <c r="CC2444" t="s">
        <v>145</v>
      </c>
      <c r="CD2444" t="s">
        <v>57221</v>
      </c>
      <c r="CE2444" t="s">
        <v>102</v>
      </c>
    </row>
    <row r="2445" spans="1:83" x14ac:dyDescent="0.2">
      <c r="A2445" t="s">
        <v>57222</v>
      </c>
      <c r="B2445" t="s">
        <v>827</v>
      </c>
      <c r="C2445" t="s">
        <v>57223</v>
      </c>
      <c r="D2445" t="s">
        <v>57224</v>
      </c>
      <c r="E2445" t="s">
        <v>57225</v>
      </c>
      <c r="F2445" t="s">
        <v>57226</v>
      </c>
      <c r="G2445" t="s">
        <v>36945</v>
      </c>
      <c r="H2445" t="s">
        <v>27378</v>
      </c>
      <c r="I2445" t="s">
        <v>27379</v>
      </c>
      <c r="J2445" t="s">
        <v>835</v>
      </c>
      <c r="K2445" t="s">
        <v>2331</v>
      </c>
      <c r="L2445" t="s">
        <v>2331</v>
      </c>
      <c r="M2445" t="s">
        <v>57227</v>
      </c>
      <c r="N2445" t="s">
        <v>57228</v>
      </c>
      <c r="O2445" t="s">
        <v>57229</v>
      </c>
      <c r="P2445" t="s">
        <v>13463</v>
      </c>
      <c r="Q2445" t="s">
        <v>57230</v>
      </c>
      <c r="R2445" t="s">
        <v>57231</v>
      </c>
      <c r="S2445" t="s">
        <v>57232</v>
      </c>
      <c r="T2445" t="s">
        <v>102</v>
      </c>
      <c r="U2445" t="s">
        <v>57233</v>
      </c>
      <c r="V2445" t="s">
        <v>102</v>
      </c>
      <c r="W2445" t="s">
        <v>4561</v>
      </c>
      <c r="X2445" t="s">
        <v>385</v>
      </c>
      <c r="Y2445" t="s">
        <v>57234</v>
      </c>
      <c r="Z2445" t="s">
        <v>57235</v>
      </c>
      <c r="AA2445" t="s">
        <v>108</v>
      </c>
      <c r="AB2445" t="s">
        <v>102</v>
      </c>
      <c r="AC2445" t="s">
        <v>57236</v>
      </c>
      <c r="AD2445" t="s">
        <v>238</v>
      </c>
      <c r="AE2445" t="s">
        <v>102</v>
      </c>
      <c r="AF2445" t="s">
        <v>14451</v>
      </c>
      <c r="AG2445" t="s">
        <v>102</v>
      </c>
      <c r="AH2445" t="s">
        <v>703</v>
      </c>
      <c r="AI2445" t="s">
        <v>102</v>
      </c>
      <c r="AJ2445" t="s">
        <v>57237</v>
      </c>
      <c r="AK2445" t="s">
        <v>57238</v>
      </c>
      <c r="AL2445" t="s">
        <v>57239</v>
      </c>
      <c r="AM2445" t="s">
        <v>57240</v>
      </c>
      <c r="AN2445" t="s">
        <v>57241</v>
      </c>
      <c r="AO2445" t="s">
        <v>57242</v>
      </c>
      <c r="AP2445" t="s">
        <v>57243</v>
      </c>
      <c r="AQ2445" t="s">
        <v>57234</v>
      </c>
      <c r="AR2445" t="s">
        <v>102</v>
      </c>
      <c r="AS2445" t="s">
        <v>102</v>
      </c>
      <c r="AT2445" t="s">
        <v>102</v>
      </c>
      <c r="AU2445" t="s">
        <v>119</v>
      </c>
      <c r="AV2445" t="s">
        <v>102</v>
      </c>
      <c r="AW2445" t="s">
        <v>309</v>
      </c>
      <c r="AX2445" t="s">
        <v>201</v>
      </c>
      <c r="AY2445" t="s">
        <v>133</v>
      </c>
      <c r="AZ2445" t="s">
        <v>311</v>
      </c>
      <c r="BA2445" t="s">
        <v>317</v>
      </c>
      <c r="BB2445" t="s">
        <v>202</v>
      </c>
      <c r="BC2445" t="s">
        <v>315</v>
      </c>
      <c r="BD2445" t="s">
        <v>315</v>
      </c>
      <c r="BE2445" t="s">
        <v>315</v>
      </c>
      <c r="BF2445" t="s">
        <v>315</v>
      </c>
      <c r="BG2445" t="s">
        <v>200</v>
      </c>
      <c r="BH2445" t="s">
        <v>126</v>
      </c>
      <c r="BI2445" t="s">
        <v>126</v>
      </c>
      <c r="BJ2445" t="s">
        <v>137</v>
      </c>
      <c r="BK2445" t="s">
        <v>137</v>
      </c>
      <c r="BL2445" t="s">
        <v>137</v>
      </c>
      <c r="BM2445" t="s">
        <v>137</v>
      </c>
      <c r="BN2445" t="s">
        <v>137</v>
      </c>
      <c r="BO2445" t="s">
        <v>137</v>
      </c>
      <c r="BP2445" t="s">
        <v>137</v>
      </c>
      <c r="BQ2445" t="s">
        <v>646</v>
      </c>
      <c r="BR2445" t="s">
        <v>417</v>
      </c>
      <c r="BS2445" t="s">
        <v>137</v>
      </c>
      <c r="BT2445" t="s">
        <v>137</v>
      </c>
      <c r="BU2445" t="s">
        <v>137</v>
      </c>
      <c r="BV2445" t="s">
        <v>2533</v>
      </c>
      <c r="BW2445" t="s">
        <v>7456</v>
      </c>
      <c r="BX2445" t="s">
        <v>102</v>
      </c>
      <c r="BY2445" t="s">
        <v>7456</v>
      </c>
      <c r="BZ2445" t="s">
        <v>57244</v>
      </c>
      <c r="CA2445" t="s">
        <v>144</v>
      </c>
      <c r="CB2445" t="s">
        <v>191</v>
      </c>
      <c r="CC2445" t="s">
        <v>6168</v>
      </c>
      <c r="CD2445" t="s">
        <v>57245</v>
      </c>
      <c r="CE2445" t="s">
        <v>102</v>
      </c>
    </row>
    <row r="2446" spans="1:83" x14ac:dyDescent="0.2">
      <c r="A2446" t="s">
        <v>57246</v>
      </c>
      <c r="B2446" t="s">
        <v>827</v>
      </c>
      <c r="C2446" t="s">
        <v>57247</v>
      </c>
      <c r="D2446" t="s">
        <v>57248</v>
      </c>
      <c r="E2446" t="s">
        <v>57249</v>
      </c>
      <c r="F2446" t="s">
        <v>57250</v>
      </c>
      <c r="G2446" t="s">
        <v>57251</v>
      </c>
      <c r="H2446" t="s">
        <v>57252</v>
      </c>
      <c r="I2446" t="s">
        <v>57253</v>
      </c>
      <c r="J2446" t="s">
        <v>92</v>
      </c>
      <c r="K2446" t="s">
        <v>3215</v>
      </c>
      <c r="L2446" t="s">
        <v>3216</v>
      </c>
      <c r="M2446" t="s">
        <v>57254</v>
      </c>
      <c r="N2446" t="s">
        <v>57255</v>
      </c>
      <c r="O2446" t="s">
        <v>57256</v>
      </c>
      <c r="P2446" t="s">
        <v>57257</v>
      </c>
      <c r="Q2446" t="s">
        <v>57258</v>
      </c>
      <c r="R2446" t="s">
        <v>57259</v>
      </c>
      <c r="S2446" t="s">
        <v>57260</v>
      </c>
      <c r="T2446" t="s">
        <v>102</v>
      </c>
      <c r="U2446" t="s">
        <v>57261</v>
      </c>
      <c r="V2446" t="s">
        <v>102</v>
      </c>
      <c r="W2446" t="s">
        <v>4561</v>
      </c>
      <c r="X2446" t="s">
        <v>385</v>
      </c>
      <c r="Y2446" t="s">
        <v>57262</v>
      </c>
      <c r="Z2446" t="s">
        <v>57263</v>
      </c>
      <c r="AA2446" t="s">
        <v>1271</v>
      </c>
      <c r="AB2446" t="s">
        <v>102</v>
      </c>
      <c r="AC2446" t="s">
        <v>57264</v>
      </c>
      <c r="AD2446" t="s">
        <v>238</v>
      </c>
      <c r="AE2446" t="s">
        <v>102</v>
      </c>
      <c r="AF2446" t="s">
        <v>57265</v>
      </c>
      <c r="AG2446" t="s">
        <v>102</v>
      </c>
      <c r="AH2446" t="s">
        <v>9522</v>
      </c>
      <c r="AI2446" t="s">
        <v>102</v>
      </c>
      <c r="AJ2446" t="s">
        <v>102</v>
      </c>
      <c r="AK2446" t="s">
        <v>102</v>
      </c>
      <c r="AL2446" t="s">
        <v>57266</v>
      </c>
      <c r="AM2446" t="s">
        <v>57267</v>
      </c>
      <c r="AN2446" t="s">
        <v>57268</v>
      </c>
      <c r="AO2446" t="s">
        <v>57269</v>
      </c>
      <c r="AP2446" t="s">
        <v>57270</v>
      </c>
      <c r="AQ2446" t="s">
        <v>57262</v>
      </c>
      <c r="AR2446" t="s">
        <v>57271</v>
      </c>
      <c r="AS2446" t="s">
        <v>57272</v>
      </c>
      <c r="AT2446" t="s">
        <v>57273</v>
      </c>
      <c r="AU2446" t="s">
        <v>119</v>
      </c>
      <c r="AV2446" t="s">
        <v>57274</v>
      </c>
      <c r="AW2446" t="s">
        <v>2396</v>
      </c>
      <c r="AX2446" t="s">
        <v>1658</v>
      </c>
      <c r="AY2446" t="s">
        <v>197</v>
      </c>
      <c r="AZ2446" t="s">
        <v>466</v>
      </c>
      <c r="BA2446" t="s">
        <v>312</v>
      </c>
      <c r="BB2446" t="s">
        <v>191</v>
      </c>
      <c r="BC2446" t="s">
        <v>359</v>
      </c>
      <c r="BD2446" t="s">
        <v>359</v>
      </c>
      <c r="BE2446" t="s">
        <v>128</v>
      </c>
      <c r="BF2446" t="s">
        <v>132</v>
      </c>
      <c r="BG2446" t="s">
        <v>550</v>
      </c>
      <c r="BH2446" t="s">
        <v>138</v>
      </c>
      <c r="BI2446" t="s">
        <v>131</v>
      </c>
      <c r="BJ2446" t="s">
        <v>311</v>
      </c>
      <c r="BK2446" t="s">
        <v>311</v>
      </c>
      <c r="BL2446" t="s">
        <v>133</v>
      </c>
      <c r="BM2446" t="s">
        <v>315</v>
      </c>
      <c r="BN2446" t="s">
        <v>313</v>
      </c>
      <c r="BO2446" t="s">
        <v>314</v>
      </c>
      <c r="BP2446" t="s">
        <v>359</v>
      </c>
      <c r="BQ2446" t="s">
        <v>1204</v>
      </c>
      <c r="BR2446" t="s">
        <v>125</v>
      </c>
      <c r="BS2446" t="s">
        <v>137</v>
      </c>
      <c r="BT2446" t="s">
        <v>695</v>
      </c>
      <c r="BU2446" t="s">
        <v>311</v>
      </c>
      <c r="BV2446" t="s">
        <v>57275</v>
      </c>
      <c r="BW2446" t="s">
        <v>57276</v>
      </c>
      <c r="BX2446" t="s">
        <v>57276</v>
      </c>
      <c r="BY2446" t="s">
        <v>19918</v>
      </c>
      <c r="BZ2446" t="s">
        <v>57277</v>
      </c>
      <c r="CA2446" t="s">
        <v>144</v>
      </c>
      <c r="CB2446" t="s">
        <v>550</v>
      </c>
      <c r="CC2446" t="s">
        <v>2071</v>
      </c>
      <c r="CD2446" t="s">
        <v>57278</v>
      </c>
      <c r="CE2446" t="s">
        <v>102</v>
      </c>
    </row>
    <row r="2447" spans="1:83" x14ac:dyDescent="0.2">
      <c r="A2447" t="s">
        <v>57279</v>
      </c>
      <c r="B2447" t="s">
        <v>84</v>
      </c>
      <c r="C2447" t="s">
        <v>57280</v>
      </c>
      <c r="D2447" t="s">
        <v>57281</v>
      </c>
      <c r="E2447" t="s">
        <v>57282</v>
      </c>
      <c r="F2447" t="s">
        <v>57283</v>
      </c>
      <c r="G2447" t="s">
        <v>57284</v>
      </c>
      <c r="H2447" t="s">
        <v>57285</v>
      </c>
      <c r="I2447" t="s">
        <v>57286</v>
      </c>
      <c r="J2447" t="s">
        <v>92</v>
      </c>
      <c r="K2447" t="s">
        <v>93</v>
      </c>
      <c r="L2447" t="s">
        <v>28771</v>
      </c>
      <c r="M2447" t="s">
        <v>102</v>
      </c>
      <c r="N2447" t="s">
        <v>57287</v>
      </c>
      <c r="O2447" t="s">
        <v>57288</v>
      </c>
      <c r="P2447" t="s">
        <v>57289</v>
      </c>
      <c r="Q2447" t="s">
        <v>57290</v>
      </c>
      <c r="R2447" t="s">
        <v>57291</v>
      </c>
      <c r="S2447" t="s">
        <v>57292</v>
      </c>
      <c r="T2447" t="s">
        <v>102</v>
      </c>
      <c r="U2447" t="s">
        <v>102</v>
      </c>
      <c r="V2447" t="s">
        <v>57293</v>
      </c>
      <c r="W2447" t="s">
        <v>102</v>
      </c>
      <c r="X2447" t="s">
        <v>105</v>
      </c>
      <c r="Y2447" t="s">
        <v>57294</v>
      </c>
      <c r="Z2447" t="s">
        <v>57295</v>
      </c>
      <c r="AA2447" t="s">
        <v>1608</v>
      </c>
      <c r="AB2447" t="s">
        <v>102</v>
      </c>
      <c r="AC2447" t="s">
        <v>102</v>
      </c>
      <c r="AD2447" t="s">
        <v>102</v>
      </c>
      <c r="AE2447" t="s">
        <v>102</v>
      </c>
      <c r="AF2447" t="s">
        <v>57296</v>
      </c>
      <c r="AG2447" t="s">
        <v>5075</v>
      </c>
      <c r="AH2447" t="s">
        <v>1733</v>
      </c>
      <c r="AI2447" t="s">
        <v>359</v>
      </c>
      <c r="AJ2447" t="s">
        <v>102</v>
      </c>
      <c r="AK2447" t="s">
        <v>102</v>
      </c>
      <c r="AL2447" t="s">
        <v>57297</v>
      </c>
      <c r="AM2447" t="s">
        <v>57298</v>
      </c>
      <c r="AN2447" t="s">
        <v>57299</v>
      </c>
      <c r="AO2447" t="s">
        <v>57300</v>
      </c>
      <c r="AP2447" t="s">
        <v>39238</v>
      </c>
      <c r="AQ2447" t="s">
        <v>57294</v>
      </c>
      <c r="AR2447" t="s">
        <v>57301</v>
      </c>
      <c r="AS2447" t="s">
        <v>250</v>
      </c>
      <c r="AT2447" t="s">
        <v>1319</v>
      </c>
      <c r="AU2447" t="s">
        <v>2732</v>
      </c>
      <c r="AV2447" t="s">
        <v>57302</v>
      </c>
      <c r="AW2447" t="s">
        <v>604</v>
      </c>
      <c r="AX2447" t="s">
        <v>1122</v>
      </c>
      <c r="AY2447" t="s">
        <v>646</v>
      </c>
      <c r="AZ2447" t="s">
        <v>192</v>
      </c>
      <c r="BA2447" t="s">
        <v>130</v>
      </c>
      <c r="BB2447" t="s">
        <v>695</v>
      </c>
      <c r="BC2447" t="s">
        <v>133</v>
      </c>
      <c r="BD2447" t="s">
        <v>133</v>
      </c>
      <c r="BE2447" t="s">
        <v>315</v>
      </c>
      <c r="BF2447" t="s">
        <v>315</v>
      </c>
      <c r="BG2447" t="s">
        <v>133</v>
      </c>
      <c r="BH2447" t="s">
        <v>137</v>
      </c>
      <c r="BI2447" t="s">
        <v>137</v>
      </c>
      <c r="BJ2447" t="s">
        <v>315</v>
      </c>
      <c r="BK2447" t="s">
        <v>315</v>
      </c>
      <c r="BL2447" t="s">
        <v>315</v>
      </c>
      <c r="BM2447" t="s">
        <v>315</v>
      </c>
      <c r="BN2447" t="s">
        <v>137</v>
      </c>
      <c r="BO2447" t="s">
        <v>137</v>
      </c>
      <c r="BP2447" t="s">
        <v>137</v>
      </c>
      <c r="BQ2447" t="s">
        <v>1359</v>
      </c>
      <c r="BR2447" t="s">
        <v>132</v>
      </c>
      <c r="BS2447" t="s">
        <v>137</v>
      </c>
      <c r="BT2447" t="s">
        <v>315</v>
      </c>
      <c r="BU2447" t="s">
        <v>315</v>
      </c>
      <c r="BV2447" t="s">
        <v>57303</v>
      </c>
      <c r="BW2447" t="s">
        <v>57304</v>
      </c>
      <c r="BX2447" t="s">
        <v>55085</v>
      </c>
      <c r="BY2447" t="s">
        <v>57305</v>
      </c>
      <c r="BZ2447" t="s">
        <v>57306</v>
      </c>
      <c r="CA2447" t="s">
        <v>144</v>
      </c>
      <c r="CB2447" t="s">
        <v>692</v>
      </c>
      <c r="CC2447" t="s">
        <v>145</v>
      </c>
      <c r="CD2447" t="s">
        <v>57307</v>
      </c>
      <c r="CE2447" t="s">
        <v>147</v>
      </c>
    </row>
    <row r="2448" spans="1:83" x14ac:dyDescent="0.2">
      <c r="A2448" t="s">
        <v>57308</v>
      </c>
      <c r="B2448" t="s">
        <v>9984</v>
      </c>
      <c r="C2448" t="s">
        <v>57309</v>
      </c>
      <c r="D2448" t="s">
        <v>57310</v>
      </c>
      <c r="E2448" t="s">
        <v>57311</v>
      </c>
      <c r="F2448" t="s">
        <v>57312</v>
      </c>
      <c r="G2448" t="s">
        <v>57313</v>
      </c>
      <c r="H2448" t="s">
        <v>57314</v>
      </c>
      <c r="I2448" t="s">
        <v>57315</v>
      </c>
      <c r="J2448" t="s">
        <v>92</v>
      </c>
      <c r="K2448" t="s">
        <v>4107</v>
      </c>
      <c r="L2448" t="s">
        <v>13616</v>
      </c>
      <c r="M2448" t="s">
        <v>57316</v>
      </c>
      <c r="N2448" t="s">
        <v>57317</v>
      </c>
      <c r="O2448" t="s">
        <v>57318</v>
      </c>
      <c r="P2448" t="s">
        <v>3084</v>
      </c>
      <c r="Q2448" t="s">
        <v>57319</v>
      </c>
      <c r="R2448" t="s">
        <v>57320</v>
      </c>
      <c r="S2448" t="s">
        <v>57321</v>
      </c>
      <c r="T2448" t="s">
        <v>102</v>
      </c>
      <c r="U2448" t="s">
        <v>102</v>
      </c>
      <c r="V2448" t="s">
        <v>102</v>
      </c>
      <c r="W2448" t="s">
        <v>102</v>
      </c>
      <c r="X2448" t="s">
        <v>532</v>
      </c>
      <c r="Y2448" t="s">
        <v>9165</v>
      </c>
      <c r="Z2448" t="s">
        <v>57322</v>
      </c>
      <c r="AA2448" t="s">
        <v>108</v>
      </c>
      <c r="AB2448" t="s">
        <v>102</v>
      </c>
      <c r="AC2448" t="s">
        <v>102</v>
      </c>
      <c r="AD2448" t="s">
        <v>102</v>
      </c>
      <c r="AE2448" t="s">
        <v>102</v>
      </c>
      <c r="AF2448" t="s">
        <v>22160</v>
      </c>
      <c r="AG2448" t="s">
        <v>1424</v>
      </c>
      <c r="AH2448" t="s">
        <v>1030</v>
      </c>
      <c r="AI2448" t="s">
        <v>102</v>
      </c>
      <c r="AJ2448" t="s">
        <v>102</v>
      </c>
      <c r="AK2448" t="s">
        <v>102</v>
      </c>
      <c r="AL2448" t="s">
        <v>57323</v>
      </c>
      <c r="AM2448" t="s">
        <v>57324</v>
      </c>
      <c r="AN2448" t="s">
        <v>102</v>
      </c>
      <c r="AO2448" t="s">
        <v>57325</v>
      </c>
      <c r="AP2448" t="s">
        <v>27165</v>
      </c>
      <c r="AQ2448" t="s">
        <v>9165</v>
      </c>
      <c r="AR2448" t="s">
        <v>102</v>
      </c>
      <c r="AS2448" t="s">
        <v>102</v>
      </c>
      <c r="AT2448" t="s">
        <v>102</v>
      </c>
      <c r="AU2448" t="s">
        <v>46771</v>
      </c>
      <c r="AV2448" t="s">
        <v>18904</v>
      </c>
      <c r="AW2448" t="s">
        <v>4709</v>
      </c>
      <c r="AX2448" t="s">
        <v>3886</v>
      </c>
      <c r="AY2448" t="s">
        <v>4940</v>
      </c>
      <c r="AZ2448" t="s">
        <v>1922</v>
      </c>
      <c r="BA2448" t="s">
        <v>552</v>
      </c>
      <c r="BB2448" t="s">
        <v>136</v>
      </c>
      <c r="BC2448" t="s">
        <v>315</v>
      </c>
      <c r="BD2448" t="s">
        <v>315</v>
      </c>
      <c r="BE2448" t="s">
        <v>315</v>
      </c>
      <c r="BF2448" t="s">
        <v>315</v>
      </c>
      <c r="BG2448" t="s">
        <v>128</v>
      </c>
      <c r="BH2448" t="s">
        <v>137</v>
      </c>
      <c r="BI2448" t="s">
        <v>137</v>
      </c>
      <c r="BJ2448" t="s">
        <v>315</v>
      </c>
      <c r="BK2448" t="s">
        <v>315</v>
      </c>
      <c r="BL2448" t="s">
        <v>315</v>
      </c>
      <c r="BM2448" t="s">
        <v>315</v>
      </c>
      <c r="BN2448" t="s">
        <v>129</v>
      </c>
      <c r="BO2448" t="s">
        <v>137</v>
      </c>
      <c r="BP2448" t="s">
        <v>137</v>
      </c>
      <c r="BQ2448" t="s">
        <v>260</v>
      </c>
      <c r="BR2448" t="s">
        <v>137</v>
      </c>
      <c r="BS2448" t="s">
        <v>137</v>
      </c>
      <c r="BT2448" t="s">
        <v>137</v>
      </c>
      <c r="BU2448" t="s">
        <v>137</v>
      </c>
      <c r="BV2448" t="s">
        <v>5113</v>
      </c>
      <c r="BW2448" t="s">
        <v>102</v>
      </c>
      <c r="BX2448" t="s">
        <v>102</v>
      </c>
      <c r="BY2448" t="s">
        <v>102</v>
      </c>
      <c r="BZ2448" t="s">
        <v>57326</v>
      </c>
      <c r="CA2448" t="s">
        <v>144</v>
      </c>
      <c r="CB2448" t="s">
        <v>127</v>
      </c>
      <c r="CC2448" t="s">
        <v>20048</v>
      </c>
      <c r="CD2448" t="s">
        <v>57327</v>
      </c>
      <c r="CE2448" t="s">
        <v>102</v>
      </c>
    </row>
    <row r="2449" spans="1:83" x14ac:dyDescent="0.2">
      <c r="A2449" t="s">
        <v>57328</v>
      </c>
      <c r="B2449" t="s">
        <v>9984</v>
      </c>
      <c r="C2449" t="s">
        <v>57329</v>
      </c>
      <c r="D2449" t="s">
        <v>57330</v>
      </c>
      <c r="E2449" t="s">
        <v>57331</v>
      </c>
      <c r="F2449" t="s">
        <v>57332</v>
      </c>
      <c r="G2449" t="s">
        <v>8736</v>
      </c>
      <c r="H2449" t="s">
        <v>8737</v>
      </c>
      <c r="I2449" t="s">
        <v>10892</v>
      </c>
      <c r="J2449" t="s">
        <v>92</v>
      </c>
      <c r="K2449" t="s">
        <v>282</v>
      </c>
      <c r="L2449" t="s">
        <v>332</v>
      </c>
      <c r="M2449" t="s">
        <v>57333</v>
      </c>
      <c r="N2449" t="s">
        <v>57334</v>
      </c>
      <c r="O2449" t="s">
        <v>57335</v>
      </c>
      <c r="P2449" t="s">
        <v>57336</v>
      </c>
      <c r="Q2449" t="s">
        <v>57337</v>
      </c>
      <c r="R2449" t="s">
        <v>57338</v>
      </c>
      <c r="S2449" t="s">
        <v>57339</v>
      </c>
      <c r="T2449" t="s">
        <v>102</v>
      </c>
      <c r="U2449" t="s">
        <v>102</v>
      </c>
      <c r="V2449" t="s">
        <v>102</v>
      </c>
      <c r="W2449" t="s">
        <v>102</v>
      </c>
      <c r="X2449" t="s">
        <v>102</v>
      </c>
      <c r="Y2449" t="s">
        <v>57340</v>
      </c>
      <c r="Z2449" t="s">
        <v>57341</v>
      </c>
      <c r="AA2449" t="s">
        <v>1608</v>
      </c>
      <c r="AB2449" t="s">
        <v>102</v>
      </c>
      <c r="AC2449" t="s">
        <v>57342</v>
      </c>
      <c r="AD2449" t="s">
        <v>102</v>
      </c>
      <c r="AE2449" t="s">
        <v>102</v>
      </c>
      <c r="AF2449" t="s">
        <v>57343</v>
      </c>
      <c r="AG2449" t="s">
        <v>102</v>
      </c>
      <c r="AH2449" t="s">
        <v>1768</v>
      </c>
      <c r="AI2449" t="s">
        <v>102</v>
      </c>
      <c r="AJ2449" t="s">
        <v>102</v>
      </c>
      <c r="AK2449" t="s">
        <v>57344</v>
      </c>
      <c r="AL2449" t="s">
        <v>57345</v>
      </c>
      <c r="AM2449" t="s">
        <v>57346</v>
      </c>
      <c r="AN2449" t="s">
        <v>57347</v>
      </c>
      <c r="AO2449" t="s">
        <v>57348</v>
      </c>
      <c r="AP2449" t="s">
        <v>14871</v>
      </c>
      <c r="AQ2449" t="s">
        <v>57340</v>
      </c>
      <c r="AR2449" t="s">
        <v>102</v>
      </c>
      <c r="AS2449" t="s">
        <v>102</v>
      </c>
      <c r="AT2449" t="s">
        <v>102</v>
      </c>
      <c r="AU2449" t="s">
        <v>7324</v>
      </c>
      <c r="AV2449" t="s">
        <v>57349</v>
      </c>
      <c r="AW2449" t="s">
        <v>57350</v>
      </c>
      <c r="AX2449" t="s">
        <v>55336</v>
      </c>
      <c r="AY2449" t="s">
        <v>57351</v>
      </c>
      <c r="AZ2449" t="s">
        <v>965</v>
      </c>
      <c r="BA2449" t="s">
        <v>34816</v>
      </c>
      <c r="BB2449" t="s">
        <v>262</v>
      </c>
      <c r="BC2449" t="s">
        <v>132</v>
      </c>
      <c r="BD2449" t="s">
        <v>133</v>
      </c>
      <c r="BE2449" t="s">
        <v>315</v>
      </c>
      <c r="BF2449" t="s">
        <v>315</v>
      </c>
      <c r="BG2449" t="s">
        <v>313</v>
      </c>
      <c r="BH2449" t="s">
        <v>311</v>
      </c>
      <c r="BI2449" t="s">
        <v>133</v>
      </c>
      <c r="BJ2449" t="s">
        <v>133</v>
      </c>
      <c r="BK2449" t="s">
        <v>315</v>
      </c>
      <c r="BL2449" t="s">
        <v>137</v>
      </c>
      <c r="BM2449" t="s">
        <v>137</v>
      </c>
      <c r="BN2449" t="s">
        <v>127</v>
      </c>
      <c r="BO2449" t="s">
        <v>315</v>
      </c>
      <c r="BP2449" t="s">
        <v>137</v>
      </c>
      <c r="BQ2449" t="s">
        <v>57352</v>
      </c>
      <c r="BR2449" t="s">
        <v>138</v>
      </c>
      <c r="BS2449" t="s">
        <v>137</v>
      </c>
      <c r="BT2449" t="s">
        <v>138</v>
      </c>
      <c r="BU2449" t="s">
        <v>137</v>
      </c>
      <c r="BV2449" t="s">
        <v>57353</v>
      </c>
      <c r="BW2449" t="s">
        <v>45684</v>
      </c>
      <c r="BX2449" t="s">
        <v>45684</v>
      </c>
      <c r="BY2449" t="s">
        <v>42566</v>
      </c>
      <c r="BZ2449" t="s">
        <v>57354</v>
      </c>
      <c r="CA2449" t="s">
        <v>144</v>
      </c>
      <c r="CB2449" t="s">
        <v>132</v>
      </c>
      <c r="CC2449" t="s">
        <v>7911</v>
      </c>
      <c r="CD2449" t="s">
        <v>57355</v>
      </c>
      <c r="CE2449" t="s">
        <v>102</v>
      </c>
    </row>
    <row r="2450" spans="1:83" x14ac:dyDescent="0.2">
      <c r="A2450" t="s">
        <v>57356</v>
      </c>
      <c r="B2450" t="s">
        <v>32189</v>
      </c>
      <c r="C2450" t="s">
        <v>57357</v>
      </c>
      <c r="D2450" t="s">
        <v>102</v>
      </c>
      <c r="E2450" t="s">
        <v>57358</v>
      </c>
      <c r="F2450" t="s">
        <v>102</v>
      </c>
      <c r="G2450" t="s">
        <v>57359</v>
      </c>
      <c r="H2450" t="s">
        <v>57360</v>
      </c>
      <c r="I2450" t="s">
        <v>57361</v>
      </c>
      <c r="J2450" t="s">
        <v>222</v>
      </c>
      <c r="K2450" t="s">
        <v>223</v>
      </c>
      <c r="L2450" t="s">
        <v>5314</v>
      </c>
      <c r="M2450" t="s">
        <v>102</v>
      </c>
      <c r="N2450" t="s">
        <v>102</v>
      </c>
      <c r="O2450" t="s">
        <v>102</v>
      </c>
      <c r="P2450" t="s">
        <v>102</v>
      </c>
      <c r="Q2450" t="s">
        <v>102</v>
      </c>
      <c r="R2450" t="s">
        <v>57362</v>
      </c>
      <c r="S2450" t="s">
        <v>57363</v>
      </c>
      <c r="T2450" t="s">
        <v>102</v>
      </c>
      <c r="U2450" t="s">
        <v>102</v>
      </c>
      <c r="V2450" t="s">
        <v>102</v>
      </c>
      <c r="W2450" t="s">
        <v>102</v>
      </c>
      <c r="X2450" t="s">
        <v>102</v>
      </c>
      <c r="Y2450" t="s">
        <v>10608</v>
      </c>
      <c r="Z2450" t="s">
        <v>57364</v>
      </c>
      <c r="AA2450" t="s">
        <v>294</v>
      </c>
      <c r="AB2450" t="s">
        <v>102</v>
      </c>
      <c r="AC2450" t="s">
        <v>102</v>
      </c>
      <c r="AD2450" t="s">
        <v>102</v>
      </c>
      <c r="AE2450" t="s">
        <v>102</v>
      </c>
      <c r="AF2450" t="s">
        <v>30884</v>
      </c>
      <c r="AG2450" t="s">
        <v>2236</v>
      </c>
      <c r="AH2450" t="s">
        <v>102</v>
      </c>
      <c r="AI2450" t="s">
        <v>102</v>
      </c>
      <c r="AJ2450" t="s">
        <v>102</v>
      </c>
      <c r="AK2450" t="s">
        <v>102</v>
      </c>
      <c r="AL2450" t="s">
        <v>102</v>
      </c>
      <c r="AM2450" t="s">
        <v>57365</v>
      </c>
      <c r="AN2450" t="s">
        <v>57366</v>
      </c>
      <c r="AO2450" t="s">
        <v>57367</v>
      </c>
      <c r="AP2450" t="s">
        <v>51970</v>
      </c>
      <c r="AQ2450" t="s">
        <v>10608</v>
      </c>
      <c r="AR2450" t="s">
        <v>102</v>
      </c>
      <c r="AS2450" t="s">
        <v>102</v>
      </c>
      <c r="AT2450" t="s">
        <v>102</v>
      </c>
      <c r="AU2450" t="s">
        <v>119</v>
      </c>
      <c r="AV2450" t="s">
        <v>102</v>
      </c>
      <c r="AW2450" t="s">
        <v>1780</v>
      </c>
      <c r="AX2450" t="s">
        <v>1780</v>
      </c>
      <c r="AY2450" t="s">
        <v>1204</v>
      </c>
      <c r="AZ2450" t="s">
        <v>775</v>
      </c>
      <c r="BA2450" t="s">
        <v>198</v>
      </c>
      <c r="BB2450" t="s">
        <v>1243</v>
      </c>
      <c r="BC2450" t="s">
        <v>132</v>
      </c>
      <c r="BD2450" t="s">
        <v>133</v>
      </c>
      <c r="BE2450" t="s">
        <v>133</v>
      </c>
      <c r="BF2450" t="s">
        <v>133</v>
      </c>
      <c r="BG2450" t="s">
        <v>692</v>
      </c>
      <c r="BH2450" t="s">
        <v>313</v>
      </c>
      <c r="BI2450" t="s">
        <v>359</v>
      </c>
      <c r="BJ2450" t="s">
        <v>315</v>
      </c>
      <c r="BK2450" t="s">
        <v>137</v>
      </c>
      <c r="BL2450" t="s">
        <v>137</v>
      </c>
      <c r="BM2450" t="s">
        <v>137</v>
      </c>
      <c r="BN2450" t="s">
        <v>317</v>
      </c>
      <c r="BO2450" t="s">
        <v>129</v>
      </c>
      <c r="BP2450" t="s">
        <v>133</v>
      </c>
      <c r="BQ2450" t="s">
        <v>7906</v>
      </c>
      <c r="BR2450" t="s">
        <v>131</v>
      </c>
      <c r="BS2450" t="s">
        <v>137</v>
      </c>
      <c r="BT2450" t="s">
        <v>127</v>
      </c>
      <c r="BU2450" t="s">
        <v>137</v>
      </c>
      <c r="BV2450" t="s">
        <v>57368</v>
      </c>
      <c r="BW2450" t="s">
        <v>7481</v>
      </c>
      <c r="BX2450" t="s">
        <v>27802</v>
      </c>
      <c r="BY2450" t="s">
        <v>34518</v>
      </c>
      <c r="BZ2450" t="s">
        <v>57369</v>
      </c>
      <c r="CA2450" t="s">
        <v>144</v>
      </c>
      <c r="CB2450" t="s">
        <v>126</v>
      </c>
      <c r="CC2450" t="s">
        <v>145</v>
      </c>
      <c r="CD2450" t="s">
        <v>57370</v>
      </c>
      <c r="CE2450" t="s">
        <v>102</v>
      </c>
    </row>
    <row r="2451" spans="1:83" x14ac:dyDescent="0.2">
      <c r="A2451" t="s">
        <v>57371</v>
      </c>
      <c r="B2451" t="s">
        <v>21752</v>
      </c>
      <c r="C2451" t="s">
        <v>57372</v>
      </c>
      <c r="D2451" t="s">
        <v>57373</v>
      </c>
      <c r="E2451" t="s">
        <v>57374</v>
      </c>
      <c r="F2451" t="s">
        <v>57375</v>
      </c>
      <c r="G2451" t="s">
        <v>57376</v>
      </c>
      <c r="H2451" t="s">
        <v>57377</v>
      </c>
      <c r="I2451" t="s">
        <v>57378</v>
      </c>
      <c r="J2451" t="s">
        <v>222</v>
      </c>
      <c r="K2451" t="s">
        <v>223</v>
      </c>
      <c r="L2451" t="s">
        <v>1530</v>
      </c>
      <c r="M2451" t="s">
        <v>57379</v>
      </c>
      <c r="N2451" t="s">
        <v>57380</v>
      </c>
      <c r="O2451" t="s">
        <v>57381</v>
      </c>
      <c r="P2451" t="s">
        <v>4895</v>
      </c>
      <c r="Q2451" t="s">
        <v>57382</v>
      </c>
      <c r="R2451" t="s">
        <v>57383</v>
      </c>
      <c r="S2451" t="s">
        <v>57384</v>
      </c>
      <c r="T2451" t="s">
        <v>102</v>
      </c>
      <c r="U2451" t="s">
        <v>57385</v>
      </c>
      <c r="V2451" t="s">
        <v>102</v>
      </c>
      <c r="W2451" t="s">
        <v>102</v>
      </c>
      <c r="X2451" t="s">
        <v>102</v>
      </c>
      <c r="Y2451" t="s">
        <v>57386</v>
      </c>
      <c r="Z2451" t="s">
        <v>57387</v>
      </c>
      <c r="AA2451" t="s">
        <v>294</v>
      </c>
      <c r="AB2451" t="s">
        <v>102</v>
      </c>
      <c r="AC2451" t="s">
        <v>38789</v>
      </c>
      <c r="AD2451" t="s">
        <v>102</v>
      </c>
      <c r="AE2451" t="s">
        <v>102</v>
      </c>
      <c r="AF2451" t="s">
        <v>20119</v>
      </c>
      <c r="AG2451" t="s">
        <v>2524</v>
      </c>
      <c r="AH2451" t="s">
        <v>57388</v>
      </c>
      <c r="AI2451" t="s">
        <v>102</v>
      </c>
      <c r="AJ2451" t="s">
        <v>102</v>
      </c>
      <c r="AK2451" t="s">
        <v>102</v>
      </c>
      <c r="AL2451" t="s">
        <v>57389</v>
      </c>
      <c r="AM2451" t="s">
        <v>57390</v>
      </c>
      <c r="AN2451" t="s">
        <v>102</v>
      </c>
      <c r="AO2451" t="s">
        <v>57391</v>
      </c>
      <c r="AP2451" t="s">
        <v>19583</v>
      </c>
      <c r="AQ2451" t="s">
        <v>57386</v>
      </c>
      <c r="AR2451" t="s">
        <v>102</v>
      </c>
      <c r="AS2451" t="s">
        <v>102</v>
      </c>
      <c r="AT2451" t="s">
        <v>102</v>
      </c>
      <c r="AU2451" t="s">
        <v>7324</v>
      </c>
      <c r="AV2451" t="s">
        <v>26751</v>
      </c>
      <c r="AW2451" t="s">
        <v>1885</v>
      </c>
      <c r="AX2451" t="s">
        <v>1204</v>
      </c>
      <c r="AY2451" t="s">
        <v>133</v>
      </c>
      <c r="AZ2451" t="s">
        <v>132</v>
      </c>
      <c r="BA2451" t="s">
        <v>191</v>
      </c>
      <c r="BB2451" t="s">
        <v>262</v>
      </c>
      <c r="BC2451" t="s">
        <v>133</v>
      </c>
      <c r="BD2451" t="s">
        <v>133</v>
      </c>
      <c r="BE2451" t="s">
        <v>315</v>
      </c>
      <c r="BF2451" t="s">
        <v>137</v>
      </c>
      <c r="BG2451" t="s">
        <v>132</v>
      </c>
      <c r="BH2451" t="s">
        <v>133</v>
      </c>
      <c r="BI2451" t="s">
        <v>133</v>
      </c>
      <c r="BJ2451" t="s">
        <v>137</v>
      </c>
      <c r="BK2451" t="s">
        <v>137</v>
      </c>
      <c r="BL2451" t="s">
        <v>137</v>
      </c>
      <c r="BM2451" t="s">
        <v>137</v>
      </c>
      <c r="BN2451" t="s">
        <v>137</v>
      </c>
      <c r="BO2451" t="s">
        <v>137</v>
      </c>
      <c r="BP2451" t="s">
        <v>137</v>
      </c>
      <c r="BQ2451" t="s">
        <v>124</v>
      </c>
      <c r="BR2451" t="s">
        <v>315</v>
      </c>
      <c r="BS2451" t="s">
        <v>137</v>
      </c>
      <c r="BT2451" t="s">
        <v>137</v>
      </c>
      <c r="BU2451" t="s">
        <v>137</v>
      </c>
      <c r="BV2451" t="s">
        <v>57392</v>
      </c>
      <c r="BW2451" t="s">
        <v>11652</v>
      </c>
      <c r="BX2451" t="s">
        <v>102</v>
      </c>
      <c r="BY2451" t="s">
        <v>11652</v>
      </c>
      <c r="BZ2451" t="s">
        <v>57393</v>
      </c>
      <c r="CA2451" t="s">
        <v>144</v>
      </c>
      <c r="CB2451" t="s">
        <v>130</v>
      </c>
      <c r="CC2451" t="s">
        <v>7911</v>
      </c>
      <c r="CD2451" t="s">
        <v>57394</v>
      </c>
      <c r="CE2451" t="s">
        <v>102</v>
      </c>
    </row>
    <row r="2452" spans="1:83" x14ac:dyDescent="0.2">
      <c r="A2452" t="s">
        <v>57395</v>
      </c>
      <c r="B2452" t="s">
        <v>84</v>
      </c>
      <c r="C2452" t="s">
        <v>57396</v>
      </c>
      <c r="D2452" t="s">
        <v>57397</v>
      </c>
      <c r="E2452" t="s">
        <v>57398</v>
      </c>
      <c r="F2452" t="s">
        <v>102</v>
      </c>
      <c r="G2452" t="s">
        <v>14739</v>
      </c>
      <c r="H2452" t="s">
        <v>14740</v>
      </c>
      <c r="I2452" t="s">
        <v>14741</v>
      </c>
      <c r="J2452" t="s">
        <v>835</v>
      </c>
      <c r="K2452" t="s">
        <v>5501</v>
      </c>
      <c r="L2452" t="s">
        <v>102</v>
      </c>
      <c r="M2452" t="s">
        <v>102</v>
      </c>
      <c r="N2452" t="s">
        <v>57399</v>
      </c>
      <c r="O2452" t="s">
        <v>57400</v>
      </c>
      <c r="P2452" t="s">
        <v>2780</v>
      </c>
      <c r="Q2452" t="s">
        <v>22914</v>
      </c>
      <c r="R2452" t="s">
        <v>57401</v>
      </c>
      <c r="S2452" t="s">
        <v>57402</v>
      </c>
      <c r="T2452" t="s">
        <v>102</v>
      </c>
      <c r="U2452" t="s">
        <v>57403</v>
      </c>
      <c r="V2452" t="s">
        <v>57404</v>
      </c>
      <c r="W2452" t="s">
        <v>102</v>
      </c>
      <c r="X2452" t="s">
        <v>102</v>
      </c>
      <c r="Y2452" t="s">
        <v>57405</v>
      </c>
      <c r="Z2452" t="s">
        <v>57406</v>
      </c>
      <c r="AA2452" t="s">
        <v>108</v>
      </c>
      <c r="AB2452" t="s">
        <v>102</v>
      </c>
      <c r="AC2452" t="s">
        <v>102</v>
      </c>
      <c r="AD2452" t="s">
        <v>102</v>
      </c>
      <c r="AE2452" t="s">
        <v>102</v>
      </c>
      <c r="AF2452" t="s">
        <v>14749</v>
      </c>
      <c r="AG2452" t="s">
        <v>2236</v>
      </c>
      <c r="AH2452" t="s">
        <v>2022</v>
      </c>
      <c r="AI2452" t="s">
        <v>102</v>
      </c>
      <c r="AJ2452" t="s">
        <v>102</v>
      </c>
      <c r="AK2452" t="s">
        <v>102</v>
      </c>
      <c r="AL2452" t="s">
        <v>102</v>
      </c>
      <c r="AM2452" t="s">
        <v>57407</v>
      </c>
      <c r="AN2452" t="s">
        <v>57408</v>
      </c>
      <c r="AO2452" t="s">
        <v>6901</v>
      </c>
      <c r="AP2452" t="s">
        <v>6394</v>
      </c>
      <c r="AQ2452" t="s">
        <v>57405</v>
      </c>
      <c r="AR2452" t="s">
        <v>102</v>
      </c>
      <c r="AS2452" t="s">
        <v>102</v>
      </c>
      <c r="AT2452" t="s">
        <v>102</v>
      </c>
      <c r="AU2452" t="s">
        <v>1320</v>
      </c>
      <c r="AV2452" t="s">
        <v>102</v>
      </c>
      <c r="AW2452" t="s">
        <v>463</v>
      </c>
      <c r="AX2452" t="s">
        <v>775</v>
      </c>
      <c r="AY2452" t="s">
        <v>315</v>
      </c>
      <c r="AZ2452" t="s">
        <v>133</v>
      </c>
      <c r="BA2452" t="s">
        <v>314</v>
      </c>
      <c r="BB2452" t="s">
        <v>648</v>
      </c>
      <c r="BC2452" t="s">
        <v>137</v>
      </c>
      <c r="BD2452" t="s">
        <v>137</v>
      </c>
      <c r="BE2452" t="s">
        <v>137</v>
      </c>
      <c r="BF2452" t="s">
        <v>137</v>
      </c>
      <c r="BG2452" t="s">
        <v>314</v>
      </c>
      <c r="BH2452" t="s">
        <v>132</v>
      </c>
      <c r="BI2452" t="s">
        <v>133</v>
      </c>
      <c r="BJ2452" t="s">
        <v>137</v>
      </c>
      <c r="BK2452" t="s">
        <v>137</v>
      </c>
      <c r="BL2452" t="s">
        <v>137</v>
      </c>
      <c r="BM2452" t="s">
        <v>137</v>
      </c>
      <c r="BN2452" t="s">
        <v>137</v>
      </c>
      <c r="BO2452" t="s">
        <v>137</v>
      </c>
      <c r="BP2452" t="s">
        <v>137</v>
      </c>
      <c r="BQ2452" t="s">
        <v>265</v>
      </c>
      <c r="BR2452" t="s">
        <v>260</v>
      </c>
      <c r="BS2452" t="s">
        <v>137</v>
      </c>
      <c r="BT2452" t="s">
        <v>137</v>
      </c>
      <c r="BU2452" t="s">
        <v>137</v>
      </c>
      <c r="BV2452" t="s">
        <v>57409</v>
      </c>
      <c r="BW2452" t="s">
        <v>57410</v>
      </c>
      <c r="BX2452" t="s">
        <v>102</v>
      </c>
      <c r="BY2452" t="s">
        <v>8518</v>
      </c>
      <c r="BZ2452" t="s">
        <v>102</v>
      </c>
      <c r="CA2452" t="s">
        <v>144</v>
      </c>
      <c r="CB2452" t="s">
        <v>359</v>
      </c>
      <c r="CC2452" t="s">
        <v>924</v>
      </c>
      <c r="CD2452" t="s">
        <v>57411</v>
      </c>
      <c r="CE2452" t="s">
        <v>102</v>
      </c>
    </row>
    <row r="2453" spans="1:83" x14ac:dyDescent="0.2">
      <c r="A2453" t="s">
        <v>57412</v>
      </c>
      <c r="B2453" t="s">
        <v>84</v>
      </c>
      <c r="C2453" t="s">
        <v>57413</v>
      </c>
      <c r="D2453" t="s">
        <v>57414</v>
      </c>
      <c r="E2453" t="s">
        <v>57415</v>
      </c>
      <c r="F2453" t="s">
        <v>57416</v>
      </c>
      <c r="G2453" t="s">
        <v>21046</v>
      </c>
      <c r="H2453" t="s">
        <v>2543</v>
      </c>
      <c r="I2453" t="s">
        <v>2544</v>
      </c>
      <c r="J2453" t="s">
        <v>92</v>
      </c>
      <c r="K2453" t="s">
        <v>93</v>
      </c>
      <c r="L2453" t="s">
        <v>94</v>
      </c>
      <c r="M2453" t="s">
        <v>102</v>
      </c>
      <c r="N2453" t="s">
        <v>57417</v>
      </c>
      <c r="O2453" t="s">
        <v>57418</v>
      </c>
      <c r="P2453" t="s">
        <v>102</v>
      </c>
      <c r="Q2453" t="s">
        <v>57419</v>
      </c>
      <c r="R2453" t="s">
        <v>57420</v>
      </c>
      <c r="S2453" t="s">
        <v>57421</v>
      </c>
      <c r="T2453" t="s">
        <v>102</v>
      </c>
      <c r="U2453" t="s">
        <v>102</v>
      </c>
      <c r="V2453" t="s">
        <v>102</v>
      </c>
      <c r="W2453" t="s">
        <v>102</v>
      </c>
      <c r="X2453" t="s">
        <v>102</v>
      </c>
      <c r="Y2453" t="s">
        <v>57422</v>
      </c>
      <c r="Z2453" t="s">
        <v>57423</v>
      </c>
      <c r="AA2453" t="s">
        <v>294</v>
      </c>
      <c r="AB2453" t="s">
        <v>102</v>
      </c>
      <c r="AC2453" t="s">
        <v>102</v>
      </c>
      <c r="AD2453" t="s">
        <v>102</v>
      </c>
      <c r="AE2453" t="s">
        <v>102</v>
      </c>
      <c r="AF2453" t="s">
        <v>110</v>
      </c>
      <c r="AG2453" t="s">
        <v>3530</v>
      </c>
      <c r="AH2453" t="s">
        <v>635</v>
      </c>
      <c r="AI2453" t="s">
        <v>260</v>
      </c>
      <c r="AJ2453" t="s">
        <v>102</v>
      </c>
      <c r="AK2453" t="s">
        <v>102</v>
      </c>
      <c r="AL2453" t="s">
        <v>57424</v>
      </c>
      <c r="AM2453" t="s">
        <v>57425</v>
      </c>
      <c r="AN2453" t="s">
        <v>57426</v>
      </c>
      <c r="AO2453" t="s">
        <v>57427</v>
      </c>
      <c r="AP2453" t="s">
        <v>22031</v>
      </c>
      <c r="AQ2453" t="s">
        <v>57422</v>
      </c>
      <c r="AR2453" t="s">
        <v>102</v>
      </c>
      <c r="AS2453" t="s">
        <v>102</v>
      </c>
      <c r="AT2453" t="s">
        <v>102</v>
      </c>
      <c r="AU2453" t="s">
        <v>7324</v>
      </c>
      <c r="AV2453" t="s">
        <v>3505</v>
      </c>
      <c r="AW2453" t="s">
        <v>1079</v>
      </c>
      <c r="AX2453" t="s">
        <v>1039</v>
      </c>
      <c r="AY2453" t="s">
        <v>775</v>
      </c>
      <c r="AZ2453" t="s">
        <v>1885</v>
      </c>
      <c r="BA2453" t="s">
        <v>648</v>
      </c>
      <c r="BB2453" t="s">
        <v>552</v>
      </c>
      <c r="BC2453" t="s">
        <v>137</v>
      </c>
      <c r="BD2453" t="s">
        <v>137</v>
      </c>
      <c r="BE2453" t="s">
        <v>137</v>
      </c>
      <c r="BF2453" t="s">
        <v>137</v>
      </c>
      <c r="BG2453" t="s">
        <v>137</v>
      </c>
      <c r="BH2453" t="s">
        <v>137</v>
      </c>
      <c r="BI2453" t="s">
        <v>137</v>
      </c>
      <c r="BJ2453" t="s">
        <v>137</v>
      </c>
      <c r="BK2453" t="s">
        <v>137</v>
      </c>
      <c r="BL2453" t="s">
        <v>137</v>
      </c>
      <c r="BM2453" t="s">
        <v>137</v>
      </c>
      <c r="BN2453" t="s">
        <v>137</v>
      </c>
      <c r="BO2453" t="s">
        <v>137</v>
      </c>
      <c r="BP2453" t="s">
        <v>137</v>
      </c>
      <c r="BQ2453" t="s">
        <v>257</v>
      </c>
      <c r="BR2453" t="s">
        <v>311</v>
      </c>
      <c r="BS2453" t="s">
        <v>137</v>
      </c>
      <c r="BT2453" t="s">
        <v>311</v>
      </c>
      <c r="BU2453" t="s">
        <v>137</v>
      </c>
      <c r="BV2453" t="s">
        <v>57428</v>
      </c>
      <c r="BW2453" t="s">
        <v>53007</v>
      </c>
      <c r="BX2453" t="s">
        <v>53007</v>
      </c>
      <c r="BY2453" t="s">
        <v>18067</v>
      </c>
      <c r="BZ2453" t="s">
        <v>102</v>
      </c>
      <c r="CA2453" t="s">
        <v>144</v>
      </c>
      <c r="CB2453" t="s">
        <v>133</v>
      </c>
      <c r="CC2453" t="s">
        <v>145</v>
      </c>
      <c r="CD2453" t="s">
        <v>57429</v>
      </c>
      <c r="CE2453" t="s">
        <v>102</v>
      </c>
    </row>
    <row r="2454" spans="1:83" x14ac:dyDescent="0.2">
      <c r="A2454" t="s">
        <v>57430</v>
      </c>
      <c r="B2454" t="s">
        <v>1439</v>
      </c>
      <c r="C2454" t="s">
        <v>57431</v>
      </c>
      <c r="D2454" t="s">
        <v>57432</v>
      </c>
      <c r="E2454" t="s">
        <v>57433</v>
      </c>
      <c r="F2454" t="s">
        <v>57434</v>
      </c>
      <c r="G2454" t="s">
        <v>1015</v>
      </c>
      <c r="H2454" t="s">
        <v>1861</v>
      </c>
      <c r="I2454" t="s">
        <v>1862</v>
      </c>
      <c r="J2454" t="s">
        <v>92</v>
      </c>
      <c r="K2454" t="s">
        <v>93</v>
      </c>
      <c r="L2454" t="s">
        <v>94</v>
      </c>
      <c r="M2454" t="s">
        <v>102</v>
      </c>
      <c r="N2454" t="s">
        <v>57435</v>
      </c>
      <c r="O2454" t="s">
        <v>57436</v>
      </c>
      <c r="P2454" t="s">
        <v>57437</v>
      </c>
      <c r="Q2454" t="s">
        <v>57438</v>
      </c>
      <c r="R2454" t="s">
        <v>57439</v>
      </c>
      <c r="S2454" t="s">
        <v>57440</v>
      </c>
      <c r="T2454" t="s">
        <v>102</v>
      </c>
      <c r="U2454" t="s">
        <v>102</v>
      </c>
      <c r="V2454" t="s">
        <v>102</v>
      </c>
      <c r="W2454" t="s">
        <v>102</v>
      </c>
      <c r="X2454" t="s">
        <v>1727</v>
      </c>
      <c r="Y2454" t="s">
        <v>57441</v>
      </c>
      <c r="Z2454" t="s">
        <v>57442</v>
      </c>
      <c r="AA2454" t="s">
        <v>444</v>
      </c>
      <c r="AB2454" t="s">
        <v>102</v>
      </c>
      <c r="AC2454" t="s">
        <v>102</v>
      </c>
      <c r="AD2454" t="s">
        <v>102</v>
      </c>
      <c r="AE2454" t="s">
        <v>102</v>
      </c>
      <c r="AF2454" t="s">
        <v>57443</v>
      </c>
      <c r="AG2454" t="s">
        <v>6514</v>
      </c>
      <c r="AH2454" t="s">
        <v>1030</v>
      </c>
      <c r="AI2454" t="s">
        <v>102</v>
      </c>
      <c r="AJ2454" t="s">
        <v>102</v>
      </c>
      <c r="AK2454" t="s">
        <v>102</v>
      </c>
      <c r="AL2454" t="s">
        <v>57444</v>
      </c>
      <c r="AM2454" t="s">
        <v>57445</v>
      </c>
      <c r="AN2454" t="s">
        <v>57446</v>
      </c>
      <c r="AO2454" t="s">
        <v>57447</v>
      </c>
      <c r="AP2454" t="s">
        <v>57448</v>
      </c>
      <c r="AQ2454" t="s">
        <v>57441</v>
      </c>
      <c r="AR2454" t="s">
        <v>57449</v>
      </c>
      <c r="AS2454" t="s">
        <v>57450</v>
      </c>
      <c r="AT2454" t="s">
        <v>57451</v>
      </c>
      <c r="AU2454" t="s">
        <v>1000</v>
      </c>
      <c r="AV2454" t="s">
        <v>102</v>
      </c>
      <c r="AW2454" t="s">
        <v>257</v>
      </c>
      <c r="AX2454" t="s">
        <v>1079</v>
      </c>
      <c r="AY2454" t="s">
        <v>260</v>
      </c>
      <c r="AZ2454" t="s">
        <v>127</v>
      </c>
      <c r="BA2454" t="s">
        <v>131</v>
      </c>
      <c r="BB2454" t="s">
        <v>130</v>
      </c>
      <c r="BC2454" t="s">
        <v>129</v>
      </c>
      <c r="BD2454" t="s">
        <v>129</v>
      </c>
      <c r="BE2454" t="s">
        <v>129</v>
      </c>
      <c r="BF2454" t="s">
        <v>311</v>
      </c>
      <c r="BG2454" t="s">
        <v>359</v>
      </c>
      <c r="BH2454" t="s">
        <v>129</v>
      </c>
      <c r="BI2454" t="s">
        <v>311</v>
      </c>
      <c r="BJ2454" t="s">
        <v>137</v>
      </c>
      <c r="BK2454" t="s">
        <v>137</v>
      </c>
      <c r="BL2454" t="s">
        <v>137</v>
      </c>
      <c r="BM2454" t="s">
        <v>137</v>
      </c>
      <c r="BN2454" t="s">
        <v>137</v>
      </c>
      <c r="BO2454" t="s">
        <v>137</v>
      </c>
      <c r="BP2454" t="s">
        <v>137</v>
      </c>
      <c r="BQ2454" t="s">
        <v>817</v>
      </c>
      <c r="BR2454" t="s">
        <v>315</v>
      </c>
      <c r="BS2454" t="s">
        <v>137</v>
      </c>
      <c r="BT2454" t="s">
        <v>137</v>
      </c>
      <c r="BU2454" t="s">
        <v>550</v>
      </c>
      <c r="BV2454" t="s">
        <v>57452</v>
      </c>
      <c r="BW2454" t="s">
        <v>102</v>
      </c>
      <c r="BX2454" t="s">
        <v>102</v>
      </c>
      <c r="BY2454" t="s">
        <v>102</v>
      </c>
      <c r="BZ2454" t="s">
        <v>57453</v>
      </c>
      <c r="CA2454" t="s">
        <v>144</v>
      </c>
      <c r="CB2454" t="s">
        <v>134</v>
      </c>
      <c r="CC2454" t="s">
        <v>4654</v>
      </c>
      <c r="CD2454" t="s">
        <v>57454</v>
      </c>
      <c r="CE2454" t="s">
        <v>15512</v>
      </c>
    </row>
    <row r="2455" spans="1:83" x14ac:dyDescent="0.2">
      <c r="A2455" t="s">
        <v>57455</v>
      </c>
      <c r="B2455" t="s">
        <v>9984</v>
      </c>
      <c r="C2455" t="s">
        <v>57456</v>
      </c>
      <c r="D2455" t="s">
        <v>57457</v>
      </c>
      <c r="E2455" t="s">
        <v>57458</v>
      </c>
      <c r="F2455" t="s">
        <v>57459</v>
      </c>
      <c r="G2455" t="s">
        <v>14739</v>
      </c>
      <c r="H2455" t="s">
        <v>14740</v>
      </c>
      <c r="I2455" t="s">
        <v>14741</v>
      </c>
      <c r="J2455" t="s">
        <v>835</v>
      </c>
      <c r="K2455" t="s">
        <v>5501</v>
      </c>
      <c r="L2455" t="s">
        <v>102</v>
      </c>
      <c r="M2455" t="s">
        <v>57460</v>
      </c>
      <c r="N2455" t="s">
        <v>57461</v>
      </c>
      <c r="O2455" t="s">
        <v>57462</v>
      </c>
      <c r="P2455" t="s">
        <v>4325</v>
      </c>
      <c r="Q2455" t="s">
        <v>2172</v>
      </c>
      <c r="R2455" t="s">
        <v>57463</v>
      </c>
      <c r="S2455" t="s">
        <v>57464</v>
      </c>
      <c r="T2455" t="s">
        <v>102</v>
      </c>
      <c r="U2455" t="s">
        <v>102</v>
      </c>
      <c r="V2455" t="s">
        <v>102</v>
      </c>
      <c r="W2455" t="s">
        <v>102</v>
      </c>
      <c r="X2455" t="s">
        <v>105</v>
      </c>
      <c r="Y2455" t="s">
        <v>57465</v>
      </c>
      <c r="Z2455" t="s">
        <v>57466</v>
      </c>
      <c r="AA2455" t="s">
        <v>1187</v>
      </c>
      <c r="AB2455" t="s">
        <v>102</v>
      </c>
      <c r="AC2455" t="s">
        <v>24179</v>
      </c>
      <c r="AD2455" t="s">
        <v>102</v>
      </c>
      <c r="AE2455" t="s">
        <v>102</v>
      </c>
      <c r="AF2455" t="s">
        <v>14749</v>
      </c>
      <c r="AG2455" t="s">
        <v>102</v>
      </c>
      <c r="AH2455" t="s">
        <v>902</v>
      </c>
      <c r="AI2455" t="s">
        <v>102</v>
      </c>
      <c r="AJ2455" t="s">
        <v>102</v>
      </c>
      <c r="AK2455" t="s">
        <v>57467</v>
      </c>
      <c r="AL2455" t="s">
        <v>102</v>
      </c>
      <c r="AM2455" t="s">
        <v>57468</v>
      </c>
      <c r="AN2455" t="s">
        <v>57469</v>
      </c>
      <c r="AO2455" t="s">
        <v>57470</v>
      </c>
      <c r="AP2455" t="s">
        <v>36180</v>
      </c>
      <c r="AQ2455" t="s">
        <v>57465</v>
      </c>
      <c r="AR2455" t="s">
        <v>102</v>
      </c>
      <c r="AS2455" t="s">
        <v>102</v>
      </c>
      <c r="AT2455" t="s">
        <v>102</v>
      </c>
      <c r="AU2455" t="s">
        <v>1000</v>
      </c>
      <c r="AV2455" t="s">
        <v>102</v>
      </c>
      <c r="AW2455" t="s">
        <v>2211</v>
      </c>
      <c r="AX2455" t="s">
        <v>24339</v>
      </c>
      <c r="AY2455" t="s">
        <v>260</v>
      </c>
      <c r="AZ2455" t="s">
        <v>132</v>
      </c>
      <c r="BA2455" t="s">
        <v>312</v>
      </c>
      <c r="BB2455" t="s">
        <v>126</v>
      </c>
      <c r="BC2455" t="s">
        <v>133</v>
      </c>
      <c r="BD2455" t="s">
        <v>315</v>
      </c>
      <c r="BE2455" t="s">
        <v>315</v>
      </c>
      <c r="BF2455" t="s">
        <v>315</v>
      </c>
      <c r="BG2455" t="s">
        <v>133</v>
      </c>
      <c r="BH2455" t="s">
        <v>315</v>
      </c>
      <c r="BI2455" t="s">
        <v>315</v>
      </c>
      <c r="BJ2455" t="s">
        <v>315</v>
      </c>
      <c r="BK2455" t="s">
        <v>315</v>
      </c>
      <c r="BL2455" t="s">
        <v>315</v>
      </c>
      <c r="BM2455" t="s">
        <v>315</v>
      </c>
      <c r="BN2455" t="s">
        <v>137</v>
      </c>
      <c r="BO2455" t="s">
        <v>137</v>
      </c>
      <c r="BP2455" t="s">
        <v>137</v>
      </c>
      <c r="BQ2455" t="s">
        <v>417</v>
      </c>
      <c r="BR2455" t="s">
        <v>128</v>
      </c>
      <c r="BS2455" t="s">
        <v>137</v>
      </c>
      <c r="BT2455" t="s">
        <v>315</v>
      </c>
      <c r="BU2455" t="s">
        <v>137</v>
      </c>
      <c r="BV2455" t="s">
        <v>13302</v>
      </c>
      <c r="BW2455" t="s">
        <v>102</v>
      </c>
      <c r="BX2455" t="s">
        <v>102</v>
      </c>
      <c r="BY2455" t="s">
        <v>102</v>
      </c>
      <c r="BZ2455" t="s">
        <v>57471</v>
      </c>
      <c r="CA2455" t="s">
        <v>144</v>
      </c>
      <c r="CB2455" t="s">
        <v>128</v>
      </c>
      <c r="CC2455" t="s">
        <v>7911</v>
      </c>
      <c r="CD2455" t="s">
        <v>57472</v>
      </c>
      <c r="CE2455" t="s">
        <v>102</v>
      </c>
    </row>
    <row r="2456" spans="1:83" x14ac:dyDescent="0.2">
      <c r="A2456" t="s">
        <v>57473</v>
      </c>
      <c r="B2456" t="s">
        <v>84</v>
      </c>
      <c r="C2456" t="s">
        <v>57474</v>
      </c>
      <c r="D2456" t="s">
        <v>57475</v>
      </c>
      <c r="E2456" t="s">
        <v>57476</v>
      </c>
      <c r="F2456" t="s">
        <v>57477</v>
      </c>
      <c r="G2456" t="s">
        <v>24017</v>
      </c>
      <c r="H2456" t="s">
        <v>24018</v>
      </c>
      <c r="I2456" t="s">
        <v>24019</v>
      </c>
      <c r="J2456" t="s">
        <v>222</v>
      </c>
      <c r="K2456" t="s">
        <v>223</v>
      </c>
      <c r="L2456" t="s">
        <v>7717</v>
      </c>
      <c r="M2456" t="s">
        <v>102</v>
      </c>
      <c r="N2456" t="s">
        <v>57478</v>
      </c>
      <c r="O2456" t="s">
        <v>57479</v>
      </c>
      <c r="P2456" t="s">
        <v>57480</v>
      </c>
      <c r="Q2456" t="s">
        <v>57481</v>
      </c>
      <c r="R2456" t="s">
        <v>57482</v>
      </c>
      <c r="S2456" t="s">
        <v>57483</v>
      </c>
      <c r="T2456" t="s">
        <v>102</v>
      </c>
      <c r="U2456" t="s">
        <v>57484</v>
      </c>
      <c r="V2456" t="s">
        <v>57485</v>
      </c>
      <c r="W2456" t="s">
        <v>102</v>
      </c>
      <c r="X2456" t="s">
        <v>102</v>
      </c>
      <c r="Y2456" t="s">
        <v>57486</v>
      </c>
      <c r="Z2456" t="s">
        <v>57487</v>
      </c>
      <c r="AA2456" t="s">
        <v>294</v>
      </c>
      <c r="AB2456" t="s">
        <v>102</v>
      </c>
      <c r="AC2456" t="s">
        <v>102</v>
      </c>
      <c r="AD2456" t="s">
        <v>102</v>
      </c>
      <c r="AE2456" t="s">
        <v>102</v>
      </c>
      <c r="AF2456" t="s">
        <v>11368</v>
      </c>
      <c r="AG2456" t="s">
        <v>2236</v>
      </c>
      <c r="AH2456" t="s">
        <v>727</v>
      </c>
      <c r="AI2456" t="s">
        <v>102</v>
      </c>
      <c r="AJ2456" t="s">
        <v>102</v>
      </c>
      <c r="AK2456" t="s">
        <v>57488</v>
      </c>
      <c r="AL2456" t="s">
        <v>57489</v>
      </c>
      <c r="AM2456" t="s">
        <v>57490</v>
      </c>
      <c r="AN2456" t="s">
        <v>57491</v>
      </c>
      <c r="AO2456" t="s">
        <v>57492</v>
      </c>
      <c r="AP2456" t="s">
        <v>10948</v>
      </c>
      <c r="AQ2456" t="s">
        <v>57486</v>
      </c>
      <c r="AR2456" t="s">
        <v>102</v>
      </c>
      <c r="AS2456" t="s">
        <v>102</v>
      </c>
      <c r="AT2456" t="s">
        <v>102</v>
      </c>
      <c r="AU2456" t="s">
        <v>184</v>
      </c>
      <c r="AV2456" t="s">
        <v>102</v>
      </c>
      <c r="AW2456" t="s">
        <v>3102</v>
      </c>
      <c r="AX2456" t="s">
        <v>3102</v>
      </c>
      <c r="AY2456" t="s">
        <v>133</v>
      </c>
      <c r="AZ2456" t="s">
        <v>133</v>
      </c>
      <c r="BA2456" t="s">
        <v>312</v>
      </c>
      <c r="BB2456" t="s">
        <v>263</v>
      </c>
      <c r="BC2456" t="s">
        <v>126</v>
      </c>
      <c r="BD2456" t="s">
        <v>313</v>
      </c>
      <c r="BE2456" t="s">
        <v>313</v>
      </c>
      <c r="BF2456" t="s">
        <v>127</v>
      </c>
      <c r="BG2456" t="s">
        <v>417</v>
      </c>
      <c r="BH2456" t="s">
        <v>317</v>
      </c>
      <c r="BI2456" t="s">
        <v>314</v>
      </c>
      <c r="BJ2456" t="s">
        <v>137</v>
      </c>
      <c r="BK2456" t="s">
        <v>137</v>
      </c>
      <c r="BL2456" t="s">
        <v>137</v>
      </c>
      <c r="BM2456" t="s">
        <v>137</v>
      </c>
      <c r="BN2456" t="s">
        <v>315</v>
      </c>
      <c r="BO2456" t="s">
        <v>137</v>
      </c>
      <c r="BP2456" t="s">
        <v>137</v>
      </c>
      <c r="BQ2456" t="s">
        <v>2595</v>
      </c>
      <c r="BR2456" t="s">
        <v>132</v>
      </c>
      <c r="BS2456" t="s">
        <v>137</v>
      </c>
      <c r="BT2456" t="s">
        <v>137</v>
      </c>
      <c r="BU2456" t="s">
        <v>137</v>
      </c>
      <c r="BV2456" t="s">
        <v>57493</v>
      </c>
      <c r="BW2456" t="s">
        <v>31630</v>
      </c>
      <c r="BX2456" t="s">
        <v>102</v>
      </c>
      <c r="BY2456" t="s">
        <v>8321</v>
      </c>
      <c r="BZ2456" t="s">
        <v>57494</v>
      </c>
      <c r="CA2456" t="s">
        <v>144</v>
      </c>
      <c r="CB2456" t="s">
        <v>1243</v>
      </c>
      <c r="CC2456" t="s">
        <v>924</v>
      </c>
      <c r="CD2456" t="s">
        <v>57495</v>
      </c>
      <c r="CE2456" t="s">
        <v>147</v>
      </c>
    </row>
    <row r="2457" spans="1:83" x14ac:dyDescent="0.2">
      <c r="A2457" t="s">
        <v>57496</v>
      </c>
      <c r="B2457" t="s">
        <v>84</v>
      </c>
      <c r="C2457" t="s">
        <v>57497</v>
      </c>
      <c r="D2457" t="s">
        <v>57498</v>
      </c>
      <c r="E2457" t="s">
        <v>57499</v>
      </c>
      <c r="F2457" t="s">
        <v>57500</v>
      </c>
      <c r="G2457" t="s">
        <v>36945</v>
      </c>
      <c r="H2457" t="s">
        <v>27378</v>
      </c>
      <c r="I2457" t="s">
        <v>27379</v>
      </c>
      <c r="J2457" t="s">
        <v>835</v>
      </c>
      <c r="K2457" t="s">
        <v>2331</v>
      </c>
      <c r="L2457" t="s">
        <v>2331</v>
      </c>
      <c r="M2457" t="s">
        <v>102</v>
      </c>
      <c r="N2457" t="s">
        <v>57501</v>
      </c>
      <c r="O2457" t="s">
        <v>57502</v>
      </c>
      <c r="P2457" t="s">
        <v>14768</v>
      </c>
      <c r="Q2457" t="s">
        <v>57503</v>
      </c>
      <c r="R2457" t="s">
        <v>57504</v>
      </c>
      <c r="S2457" t="s">
        <v>57505</v>
      </c>
      <c r="T2457" t="s">
        <v>102</v>
      </c>
      <c r="U2457" t="s">
        <v>102</v>
      </c>
      <c r="V2457" t="s">
        <v>57506</v>
      </c>
      <c r="W2457" t="s">
        <v>102</v>
      </c>
      <c r="X2457" t="s">
        <v>105</v>
      </c>
      <c r="Y2457" t="s">
        <v>9399</v>
      </c>
      <c r="Z2457" t="s">
        <v>57507</v>
      </c>
      <c r="AA2457" t="s">
        <v>108</v>
      </c>
      <c r="AB2457" t="s">
        <v>102</v>
      </c>
      <c r="AC2457" t="s">
        <v>102</v>
      </c>
      <c r="AD2457" t="s">
        <v>170</v>
      </c>
      <c r="AE2457" t="s">
        <v>852</v>
      </c>
      <c r="AF2457" t="s">
        <v>57508</v>
      </c>
      <c r="AG2457" t="s">
        <v>5075</v>
      </c>
      <c r="AH2457" t="s">
        <v>299</v>
      </c>
      <c r="AI2457" t="s">
        <v>314</v>
      </c>
      <c r="AJ2457" t="s">
        <v>102</v>
      </c>
      <c r="AK2457" t="s">
        <v>57509</v>
      </c>
      <c r="AL2457" t="s">
        <v>57510</v>
      </c>
      <c r="AM2457" t="s">
        <v>57511</v>
      </c>
      <c r="AN2457" t="s">
        <v>57512</v>
      </c>
      <c r="AO2457" t="s">
        <v>57513</v>
      </c>
      <c r="AP2457" t="s">
        <v>14432</v>
      </c>
      <c r="AQ2457" t="s">
        <v>9399</v>
      </c>
      <c r="AR2457" t="s">
        <v>102</v>
      </c>
      <c r="AS2457" t="s">
        <v>102</v>
      </c>
      <c r="AT2457" t="s">
        <v>102</v>
      </c>
      <c r="AU2457" t="s">
        <v>184</v>
      </c>
      <c r="AV2457" t="s">
        <v>102</v>
      </c>
      <c r="AW2457" t="s">
        <v>1357</v>
      </c>
      <c r="AX2457" t="s">
        <v>357</v>
      </c>
      <c r="AY2457" t="s">
        <v>132</v>
      </c>
      <c r="AZ2457" t="s">
        <v>311</v>
      </c>
      <c r="BA2457" t="s">
        <v>507</v>
      </c>
      <c r="BB2457" t="s">
        <v>202</v>
      </c>
      <c r="BC2457" t="s">
        <v>137</v>
      </c>
      <c r="BD2457" t="s">
        <v>137</v>
      </c>
      <c r="BE2457" t="s">
        <v>137</v>
      </c>
      <c r="BF2457" t="s">
        <v>137</v>
      </c>
      <c r="BG2457" t="s">
        <v>132</v>
      </c>
      <c r="BH2457" t="s">
        <v>315</v>
      </c>
      <c r="BI2457" t="s">
        <v>315</v>
      </c>
      <c r="BJ2457" t="s">
        <v>137</v>
      </c>
      <c r="BK2457" t="s">
        <v>137</v>
      </c>
      <c r="BL2457" t="s">
        <v>137</v>
      </c>
      <c r="BM2457" t="s">
        <v>137</v>
      </c>
      <c r="BN2457" t="s">
        <v>137</v>
      </c>
      <c r="BO2457" t="s">
        <v>137</v>
      </c>
      <c r="BP2457" t="s">
        <v>137</v>
      </c>
      <c r="BQ2457" t="s">
        <v>2359</v>
      </c>
      <c r="BR2457" t="s">
        <v>128</v>
      </c>
      <c r="BS2457" t="s">
        <v>137</v>
      </c>
      <c r="BT2457" t="s">
        <v>137</v>
      </c>
      <c r="BU2457" t="s">
        <v>137</v>
      </c>
      <c r="BV2457" t="s">
        <v>57514</v>
      </c>
      <c r="BW2457" t="s">
        <v>29318</v>
      </c>
      <c r="BX2457" t="s">
        <v>102</v>
      </c>
      <c r="BY2457" t="s">
        <v>34976</v>
      </c>
      <c r="BZ2457" t="s">
        <v>50519</v>
      </c>
      <c r="CA2457" t="s">
        <v>144</v>
      </c>
      <c r="CB2457" t="s">
        <v>692</v>
      </c>
      <c r="CC2457" t="s">
        <v>145</v>
      </c>
      <c r="CD2457" t="s">
        <v>57515</v>
      </c>
      <c r="CE2457" t="s">
        <v>102</v>
      </c>
    </row>
    <row r="2458" spans="1:83" x14ac:dyDescent="0.2">
      <c r="A2458" t="s">
        <v>57516</v>
      </c>
      <c r="B2458" t="s">
        <v>9984</v>
      </c>
      <c r="C2458" t="s">
        <v>57517</v>
      </c>
      <c r="D2458" t="s">
        <v>57518</v>
      </c>
      <c r="E2458" t="s">
        <v>57519</v>
      </c>
      <c r="F2458" t="s">
        <v>57520</v>
      </c>
      <c r="G2458" t="s">
        <v>45692</v>
      </c>
      <c r="H2458" t="s">
        <v>45693</v>
      </c>
      <c r="I2458" t="s">
        <v>45694</v>
      </c>
      <c r="J2458" t="s">
        <v>92</v>
      </c>
      <c r="K2458" t="s">
        <v>4107</v>
      </c>
      <c r="L2458" t="s">
        <v>4108</v>
      </c>
      <c r="M2458" t="s">
        <v>102</v>
      </c>
      <c r="N2458" t="s">
        <v>57521</v>
      </c>
      <c r="O2458" t="s">
        <v>57522</v>
      </c>
      <c r="P2458" t="s">
        <v>2518</v>
      </c>
      <c r="Q2458" t="s">
        <v>57523</v>
      </c>
      <c r="R2458" t="s">
        <v>57524</v>
      </c>
      <c r="S2458" t="s">
        <v>57525</v>
      </c>
      <c r="T2458" t="s">
        <v>102</v>
      </c>
      <c r="U2458" t="s">
        <v>18074</v>
      </c>
      <c r="V2458" t="s">
        <v>102</v>
      </c>
      <c r="W2458" t="s">
        <v>102</v>
      </c>
      <c r="X2458" t="s">
        <v>102</v>
      </c>
      <c r="Y2458" t="s">
        <v>57526</v>
      </c>
      <c r="Z2458" t="s">
        <v>57527</v>
      </c>
      <c r="AA2458" t="s">
        <v>294</v>
      </c>
      <c r="AB2458" t="s">
        <v>102</v>
      </c>
      <c r="AC2458" t="s">
        <v>6956</v>
      </c>
      <c r="AD2458" t="s">
        <v>102</v>
      </c>
      <c r="AE2458" t="s">
        <v>102</v>
      </c>
      <c r="AF2458" t="s">
        <v>57528</v>
      </c>
      <c r="AG2458" t="s">
        <v>102</v>
      </c>
      <c r="AH2458" t="s">
        <v>264</v>
      </c>
      <c r="AI2458" t="s">
        <v>102</v>
      </c>
      <c r="AJ2458" t="s">
        <v>102</v>
      </c>
      <c r="AK2458" t="s">
        <v>57529</v>
      </c>
      <c r="AL2458" t="s">
        <v>57530</v>
      </c>
      <c r="AM2458" t="s">
        <v>57531</v>
      </c>
      <c r="AN2458" t="s">
        <v>57532</v>
      </c>
      <c r="AO2458" t="s">
        <v>57533</v>
      </c>
      <c r="AP2458" t="s">
        <v>22924</v>
      </c>
      <c r="AQ2458" t="s">
        <v>57526</v>
      </c>
      <c r="AR2458" t="s">
        <v>102</v>
      </c>
      <c r="AS2458" t="s">
        <v>102</v>
      </c>
      <c r="AT2458" t="s">
        <v>102</v>
      </c>
      <c r="AU2458" t="s">
        <v>37817</v>
      </c>
      <c r="AV2458" t="s">
        <v>18904</v>
      </c>
      <c r="AW2458" t="s">
        <v>646</v>
      </c>
      <c r="AX2458" t="s">
        <v>265</v>
      </c>
      <c r="AY2458" t="s">
        <v>189</v>
      </c>
      <c r="AZ2458" t="s">
        <v>459</v>
      </c>
      <c r="BA2458" t="s">
        <v>317</v>
      </c>
      <c r="BB2458" t="s">
        <v>130</v>
      </c>
      <c r="BC2458" t="s">
        <v>137</v>
      </c>
      <c r="BD2458" t="s">
        <v>137</v>
      </c>
      <c r="BE2458" t="s">
        <v>137</v>
      </c>
      <c r="BF2458" t="s">
        <v>137</v>
      </c>
      <c r="BG2458" t="s">
        <v>137</v>
      </c>
      <c r="BH2458" t="s">
        <v>137</v>
      </c>
      <c r="BI2458" t="s">
        <v>137</v>
      </c>
      <c r="BJ2458" t="s">
        <v>137</v>
      </c>
      <c r="BK2458" t="s">
        <v>137</v>
      </c>
      <c r="BL2458" t="s">
        <v>137</v>
      </c>
      <c r="BM2458" t="s">
        <v>137</v>
      </c>
      <c r="BN2458" t="s">
        <v>137</v>
      </c>
      <c r="BO2458" t="s">
        <v>137</v>
      </c>
      <c r="BP2458" t="s">
        <v>137</v>
      </c>
      <c r="BQ2458" t="s">
        <v>315</v>
      </c>
      <c r="BR2458" t="s">
        <v>137</v>
      </c>
      <c r="BS2458" t="s">
        <v>137</v>
      </c>
      <c r="BT2458" t="s">
        <v>137</v>
      </c>
      <c r="BU2458" t="s">
        <v>137</v>
      </c>
      <c r="BV2458" t="s">
        <v>22924</v>
      </c>
      <c r="BW2458" t="s">
        <v>102</v>
      </c>
      <c r="BX2458" t="s">
        <v>102</v>
      </c>
      <c r="BY2458" t="s">
        <v>102</v>
      </c>
      <c r="BZ2458" t="s">
        <v>102</v>
      </c>
      <c r="CA2458" t="s">
        <v>102</v>
      </c>
      <c r="CB2458" t="s">
        <v>137</v>
      </c>
      <c r="CC2458" t="s">
        <v>102</v>
      </c>
      <c r="CD2458" t="s">
        <v>6362</v>
      </c>
      <c r="CE2458" t="s">
        <v>102</v>
      </c>
    </row>
    <row r="2459" spans="1:83" x14ac:dyDescent="0.2">
      <c r="A2459" t="s">
        <v>57534</v>
      </c>
      <c r="B2459" t="s">
        <v>9984</v>
      </c>
      <c r="C2459" t="s">
        <v>57535</v>
      </c>
      <c r="D2459" t="s">
        <v>57536</v>
      </c>
      <c r="E2459" t="s">
        <v>57537</v>
      </c>
      <c r="F2459" t="s">
        <v>57538</v>
      </c>
      <c r="G2459" t="s">
        <v>14739</v>
      </c>
      <c r="H2459" t="s">
        <v>14740</v>
      </c>
      <c r="I2459" t="s">
        <v>14741</v>
      </c>
      <c r="J2459" t="s">
        <v>835</v>
      </c>
      <c r="K2459" t="s">
        <v>5501</v>
      </c>
      <c r="L2459" t="s">
        <v>102</v>
      </c>
      <c r="M2459" t="s">
        <v>57539</v>
      </c>
      <c r="N2459" t="s">
        <v>57540</v>
      </c>
      <c r="O2459" t="s">
        <v>57541</v>
      </c>
      <c r="P2459" t="s">
        <v>3585</v>
      </c>
      <c r="Q2459" t="s">
        <v>57542</v>
      </c>
      <c r="R2459" t="s">
        <v>57543</v>
      </c>
      <c r="S2459" t="s">
        <v>57544</v>
      </c>
      <c r="T2459" t="s">
        <v>102</v>
      </c>
      <c r="U2459" t="s">
        <v>102</v>
      </c>
      <c r="V2459" t="s">
        <v>102</v>
      </c>
      <c r="W2459" t="s">
        <v>102</v>
      </c>
      <c r="X2459" t="s">
        <v>102</v>
      </c>
      <c r="Y2459" t="s">
        <v>57545</v>
      </c>
      <c r="Z2459" t="s">
        <v>57546</v>
      </c>
      <c r="AA2459" t="s">
        <v>1608</v>
      </c>
      <c r="AB2459" t="s">
        <v>102</v>
      </c>
      <c r="AC2459" t="s">
        <v>7667</v>
      </c>
      <c r="AD2459" t="s">
        <v>102</v>
      </c>
      <c r="AE2459" t="s">
        <v>852</v>
      </c>
      <c r="AF2459" t="s">
        <v>57547</v>
      </c>
      <c r="AG2459" t="s">
        <v>102</v>
      </c>
      <c r="AH2459" t="s">
        <v>3620</v>
      </c>
      <c r="AI2459" t="s">
        <v>317</v>
      </c>
      <c r="AJ2459" t="s">
        <v>102</v>
      </c>
      <c r="AK2459" t="s">
        <v>102</v>
      </c>
      <c r="AL2459" t="s">
        <v>57548</v>
      </c>
      <c r="AM2459" t="s">
        <v>57549</v>
      </c>
      <c r="AN2459" t="s">
        <v>57550</v>
      </c>
      <c r="AO2459" t="s">
        <v>57551</v>
      </c>
      <c r="AP2459" t="s">
        <v>14870</v>
      </c>
      <c r="AQ2459" t="s">
        <v>57545</v>
      </c>
      <c r="AR2459" t="s">
        <v>102</v>
      </c>
      <c r="AS2459" t="s">
        <v>102</v>
      </c>
      <c r="AT2459" t="s">
        <v>102</v>
      </c>
      <c r="AU2459" t="s">
        <v>36603</v>
      </c>
      <c r="AV2459" t="s">
        <v>57552</v>
      </c>
      <c r="AW2459" t="s">
        <v>1657</v>
      </c>
      <c r="AX2459" t="s">
        <v>1657</v>
      </c>
      <c r="AY2459" t="s">
        <v>311</v>
      </c>
      <c r="AZ2459" t="s">
        <v>260</v>
      </c>
      <c r="BA2459" t="s">
        <v>507</v>
      </c>
      <c r="BB2459" t="s">
        <v>263</v>
      </c>
      <c r="BC2459" t="s">
        <v>137</v>
      </c>
      <c r="BD2459" t="s">
        <v>137</v>
      </c>
      <c r="BE2459" t="s">
        <v>137</v>
      </c>
      <c r="BF2459" t="s">
        <v>137</v>
      </c>
      <c r="BG2459" t="s">
        <v>137</v>
      </c>
      <c r="BH2459" t="s">
        <v>137</v>
      </c>
      <c r="BI2459" t="s">
        <v>137</v>
      </c>
      <c r="BJ2459" t="s">
        <v>137</v>
      </c>
      <c r="BK2459" t="s">
        <v>137</v>
      </c>
      <c r="BL2459" t="s">
        <v>137</v>
      </c>
      <c r="BM2459" t="s">
        <v>137</v>
      </c>
      <c r="BN2459" t="s">
        <v>137</v>
      </c>
      <c r="BO2459" t="s">
        <v>137</v>
      </c>
      <c r="BP2459" t="s">
        <v>137</v>
      </c>
      <c r="BQ2459" t="s">
        <v>695</v>
      </c>
      <c r="BR2459" t="s">
        <v>137</v>
      </c>
      <c r="BS2459" t="s">
        <v>137</v>
      </c>
      <c r="BT2459" t="s">
        <v>137</v>
      </c>
      <c r="BU2459" t="s">
        <v>137</v>
      </c>
      <c r="BV2459" t="s">
        <v>13475</v>
      </c>
      <c r="BW2459" t="s">
        <v>102</v>
      </c>
      <c r="BX2459" t="s">
        <v>102</v>
      </c>
      <c r="BY2459" t="s">
        <v>102</v>
      </c>
      <c r="BZ2459" t="s">
        <v>102</v>
      </c>
      <c r="CA2459" t="s">
        <v>144</v>
      </c>
      <c r="CB2459" t="s">
        <v>311</v>
      </c>
      <c r="CC2459" t="s">
        <v>102</v>
      </c>
      <c r="CD2459" t="s">
        <v>57553</v>
      </c>
      <c r="CE2459" t="s">
        <v>102</v>
      </c>
    </row>
    <row r="2460" spans="1:83" x14ac:dyDescent="0.2">
      <c r="A2460" t="s">
        <v>57554</v>
      </c>
      <c r="B2460" t="s">
        <v>560</v>
      </c>
      <c r="C2460" t="s">
        <v>57555</v>
      </c>
      <c r="D2460" t="s">
        <v>57556</v>
      </c>
      <c r="E2460" t="s">
        <v>57557</v>
      </c>
      <c r="F2460" t="s">
        <v>57558</v>
      </c>
      <c r="G2460" t="s">
        <v>3801</v>
      </c>
      <c r="H2460" t="s">
        <v>2841</v>
      </c>
      <c r="I2460" t="s">
        <v>2842</v>
      </c>
      <c r="J2460" t="s">
        <v>222</v>
      </c>
      <c r="K2460" t="s">
        <v>223</v>
      </c>
      <c r="L2460" t="s">
        <v>432</v>
      </c>
      <c r="M2460" t="s">
        <v>57559</v>
      </c>
      <c r="N2460" t="s">
        <v>57560</v>
      </c>
      <c r="O2460" t="s">
        <v>57561</v>
      </c>
      <c r="P2460" t="s">
        <v>4044</v>
      </c>
      <c r="Q2460" t="s">
        <v>57562</v>
      </c>
      <c r="R2460" t="s">
        <v>57563</v>
      </c>
      <c r="S2460" t="s">
        <v>57564</v>
      </c>
      <c r="T2460" t="s">
        <v>102</v>
      </c>
      <c r="U2460" t="s">
        <v>102</v>
      </c>
      <c r="V2460" t="s">
        <v>57565</v>
      </c>
      <c r="W2460" t="s">
        <v>102</v>
      </c>
      <c r="X2460" t="s">
        <v>532</v>
      </c>
      <c r="Y2460" t="s">
        <v>57566</v>
      </c>
      <c r="Z2460" t="s">
        <v>57567</v>
      </c>
      <c r="AA2460" t="s">
        <v>1187</v>
      </c>
      <c r="AB2460" t="s">
        <v>102</v>
      </c>
      <c r="AC2460" t="s">
        <v>102</v>
      </c>
      <c r="AD2460" t="s">
        <v>238</v>
      </c>
      <c r="AE2460" t="s">
        <v>102</v>
      </c>
      <c r="AF2460" t="s">
        <v>1503</v>
      </c>
      <c r="AG2460" t="s">
        <v>26863</v>
      </c>
      <c r="AH2460" t="s">
        <v>299</v>
      </c>
      <c r="AI2460" t="s">
        <v>102</v>
      </c>
      <c r="AJ2460" t="s">
        <v>102</v>
      </c>
      <c r="AK2460" t="s">
        <v>102</v>
      </c>
      <c r="AL2460" t="s">
        <v>102</v>
      </c>
      <c r="AM2460" t="s">
        <v>57568</v>
      </c>
      <c r="AN2460" t="s">
        <v>57569</v>
      </c>
      <c r="AO2460" t="s">
        <v>57570</v>
      </c>
      <c r="AP2460" t="s">
        <v>22334</v>
      </c>
      <c r="AQ2460" t="s">
        <v>57566</v>
      </c>
      <c r="AR2460" t="s">
        <v>102</v>
      </c>
      <c r="AS2460" t="s">
        <v>102</v>
      </c>
      <c r="AT2460" t="s">
        <v>102</v>
      </c>
      <c r="AU2460" t="s">
        <v>6751</v>
      </c>
      <c r="AV2460" t="s">
        <v>57571</v>
      </c>
      <c r="AW2460" t="s">
        <v>3164</v>
      </c>
      <c r="AX2460" t="s">
        <v>1323</v>
      </c>
      <c r="AY2460" t="s">
        <v>1243</v>
      </c>
      <c r="AZ2460" t="s">
        <v>130</v>
      </c>
      <c r="BA2460" t="s">
        <v>1122</v>
      </c>
      <c r="BB2460" t="s">
        <v>271</v>
      </c>
      <c r="BC2460" t="s">
        <v>315</v>
      </c>
      <c r="BD2460" t="s">
        <v>137</v>
      </c>
      <c r="BE2460" t="s">
        <v>137</v>
      </c>
      <c r="BF2460" t="s">
        <v>137</v>
      </c>
      <c r="BG2460" t="s">
        <v>260</v>
      </c>
      <c r="BH2460" t="s">
        <v>132</v>
      </c>
      <c r="BI2460" t="s">
        <v>133</v>
      </c>
      <c r="BJ2460" t="s">
        <v>137</v>
      </c>
      <c r="BK2460" t="s">
        <v>137</v>
      </c>
      <c r="BL2460" t="s">
        <v>137</v>
      </c>
      <c r="BM2460" t="s">
        <v>137</v>
      </c>
      <c r="BN2460" t="s">
        <v>137</v>
      </c>
      <c r="BO2460" t="s">
        <v>137</v>
      </c>
      <c r="BP2460" t="s">
        <v>137</v>
      </c>
      <c r="BQ2460" t="s">
        <v>11904</v>
      </c>
      <c r="BR2460" t="s">
        <v>315</v>
      </c>
      <c r="BS2460" t="s">
        <v>137</v>
      </c>
      <c r="BT2460" t="s">
        <v>137</v>
      </c>
      <c r="BU2460" t="s">
        <v>137</v>
      </c>
      <c r="BV2460" t="s">
        <v>57572</v>
      </c>
      <c r="BW2460" t="s">
        <v>16050</v>
      </c>
      <c r="BX2460" t="s">
        <v>102</v>
      </c>
      <c r="BY2460" t="s">
        <v>102</v>
      </c>
      <c r="BZ2460" t="s">
        <v>57573</v>
      </c>
      <c r="CA2460" t="s">
        <v>144</v>
      </c>
      <c r="CB2460" t="s">
        <v>311</v>
      </c>
      <c r="CC2460" t="s">
        <v>145</v>
      </c>
      <c r="CD2460" t="s">
        <v>57574</v>
      </c>
      <c r="CE2460" t="s">
        <v>102</v>
      </c>
    </row>
    <row r="2461" spans="1:83" x14ac:dyDescent="0.2">
      <c r="A2461" t="s">
        <v>57575</v>
      </c>
      <c r="B2461" t="s">
        <v>4543</v>
      </c>
      <c r="C2461" t="s">
        <v>57576</v>
      </c>
      <c r="D2461" t="s">
        <v>57577</v>
      </c>
      <c r="E2461" t="s">
        <v>57578</v>
      </c>
      <c r="F2461" t="s">
        <v>102</v>
      </c>
      <c r="G2461" t="s">
        <v>57579</v>
      </c>
      <c r="H2461" t="s">
        <v>57580</v>
      </c>
      <c r="I2461" t="s">
        <v>57581</v>
      </c>
      <c r="J2461" t="s">
        <v>92</v>
      </c>
      <c r="K2461" t="s">
        <v>620</v>
      </c>
      <c r="L2461" t="s">
        <v>57582</v>
      </c>
      <c r="M2461" t="s">
        <v>102</v>
      </c>
      <c r="N2461" t="s">
        <v>102</v>
      </c>
      <c r="O2461" t="s">
        <v>102</v>
      </c>
      <c r="P2461" t="s">
        <v>102</v>
      </c>
      <c r="Q2461" t="s">
        <v>102</v>
      </c>
      <c r="R2461" t="s">
        <v>57583</v>
      </c>
      <c r="S2461" t="s">
        <v>57584</v>
      </c>
      <c r="T2461" t="s">
        <v>102</v>
      </c>
      <c r="U2461" t="s">
        <v>102</v>
      </c>
      <c r="V2461" t="s">
        <v>102</v>
      </c>
      <c r="W2461" t="s">
        <v>102</v>
      </c>
      <c r="X2461" t="s">
        <v>102</v>
      </c>
      <c r="Y2461" t="s">
        <v>57585</v>
      </c>
      <c r="Z2461" t="s">
        <v>57586</v>
      </c>
      <c r="AA2461" t="s">
        <v>1608</v>
      </c>
      <c r="AB2461" t="s">
        <v>102</v>
      </c>
      <c r="AC2461" t="s">
        <v>102</v>
      </c>
      <c r="AD2461" t="s">
        <v>102</v>
      </c>
      <c r="AE2461" t="s">
        <v>102</v>
      </c>
      <c r="AF2461" t="s">
        <v>57587</v>
      </c>
      <c r="AG2461" t="s">
        <v>5075</v>
      </c>
      <c r="AH2461" t="s">
        <v>1387</v>
      </c>
      <c r="AI2461" t="s">
        <v>102</v>
      </c>
      <c r="AJ2461" t="s">
        <v>102</v>
      </c>
      <c r="AK2461" t="s">
        <v>102</v>
      </c>
      <c r="AL2461" t="s">
        <v>57588</v>
      </c>
      <c r="AM2461" t="s">
        <v>57589</v>
      </c>
      <c r="AN2461" t="s">
        <v>102</v>
      </c>
      <c r="AO2461" t="s">
        <v>6901</v>
      </c>
      <c r="AP2461" t="s">
        <v>17195</v>
      </c>
      <c r="AQ2461" t="s">
        <v>57585</v>
      </c>
      <c r="AR2461" t="s">
        <v>102</v>
      </c>
      <c r="AS2461" t="s">
        <v>102</v>
      </c>
      <c r="AT2461" t="s">
        <v>102</v>
      </c>
      <c r="AU2461" t="s">
        <v>49195</v>
      </c>
      <c r="AV2461" t="s">
        <v>25175</v>
      </c>
      <c r="AW2461" t="s">
        <v>1358</v>
      </c>
      <c r="AX2461" t="s">
        <v>358</v>
      </c>
      <c r="AY2461" t="s">
        <v>198</v>
      </c>
      <c r="AZ2461" t="s">
        <v>817</v>
      </c>
      <c r="BA2461" t="s">
        <v>128</v>
      </c>
      <c r="BB2461" t="s">
        <v>359</v>
      </c>
      <c r="BC2461" t="s">
        <v>137</v>
      </c>
      <c r="BD2461" t="s">
        <v>137</v>
      </c>
      <c r="BE2461" t="s">
        <v>137</v>
      </c>
      <c r="BF2461" t="s">
        <v>137</v>
      </c>
      <c r="BG2461" t="s">
        <v>137</v>
      </c>
      <c r="BH2461" t="s">
        <v>137</v>
      </c>
      <c r="BI2461" t="s">
        <v>137</v>
      </c>
      <c r="BJ2461" t="s">
        <v>137</v>
      </c>
      <c r="BK2461" t="s">
        <v>137</v>
      </c>
      <c r="BL2461" t="s">
        <v>137</v>
      </c>
      <c r="BM2461" t="s">
        <v>137</v>
      </c>
      <c r="BN2461" t="s">
        <v>137</v>
      </c>
      <c r="BO2461" t="s">
        <v>137</v>
      </c>
      <c r="BP2461" t="s">
        <v>137</v>
      </c>
      <c r="BQ2461" t="s">
        <v>315</v>
      </c>
      <c r="BR2461" t="s">
        <v>137</v>
      </c>
      <c r="BS2461" t="s">
        <v>137</v>
      </c>
      <c r="BT2461" t="s">
        <v>137</v>
      </c>
      <c r="BU2461" t="s">
        <v>137</v>
      </c>
      <c r="BV2461" t="s">
        <v>17195</v>
      </c>
      <c r="BW2461" t="s">
        <v>102</v>
      </c>
      <c r="BX2461" t="s">
        <v>102</v>
      </c>
      <c r="BY2461" t="s">
        <v>102</v>
      </c>
      <c r="BZ2461" t="s">
        <v>102</v>
      </c>
      <c r="CA2461" t="s">
        <v>102</v>
      </c>
      <c r="CB2461" t="s">
        <v>137</v>
      </c>
      <c r="CC2461" t="s">
        <v>102</v>
      </c>
      <c r="CD2461" t="s">
        <v>9712</v>
      </c>
      <c r="CE2461" t="s">
        <v>102</v>
      </c>
    </row>
    <row r="2462" spans="1:83" x14ac:dyDescent="0.2">
      <c r="A2462" t="s">
        <v>57590</v>
      </c>
      <c r="B2462" t="s">
        <v>84</v>
      </c>
      <c r="C2462" t="s">
        <v>57591</v>
      </c>
      <c r="D2462" t="s">
        <v>57592</v>
      </c>
      <c r="E2462" t="s">
        <v>57593</v>
      </c>
      <c r="F2462" t="s">
        <v>57594</v>
      </c>
      <c r="G2462" t="s">
        <v>27574</v>
      </c>
      <c r="H2462" t="s">
        <v>55505</v>
      </c>
      <c r="I2462" t="s">
        <v>55506</v>
      </c>
      <c r="J2462" t="s">
        <v>222</v>
      </c>
      <c r="K2462" t="s">
        <v>223</v>
      </c>
      <c r="L2462" t="s">
        <v>27577</v>
      </c>
      <c r="M2462" t="s">
        <v>102</v>
      </c>
      <c r="N2462" t="s">
        <v>57595</v>
      </c>
      <c r="O2462" t="s">
        <v>57596</v>
      </c>
      <c r="P2462" t="s">
        <v>13787</v>
      </c>
      <c r="Q2462" t="s">
        <v>57597</v>
      </c>
      <c r="R2462" t="s">
        <v>57598</v>
      </c>
      <c r="S2462" t="s">
        <v>57599</v>
      </c>
      <c r="T2462" t="s">
        <v>102</v>
      </c>
      <c r="U2462" t="s">
        <v>102</v>
      </c>
      <c r="V2462" t="s">
        <v>102</v>
      </c>
      <c r="W2462" t="s">
        <v>102</v>
      </c>
      <c r="X2462" t="s">
        <v>102</v>
      </c>
      <c r="Y2462" t="s">
        <v>57600</v>
      </c>
      <c r="Z2462" t="s">
        <v>8777</v>
      </c>
      <c r="AA2462" t="s">
        <v>294</v>
      </c>
      <c r="AB2462" t="s">
        <v>102</v>
      </c>
      <c r="AC2462" t="s">
        <v>102</v>
      </c>
      <c r="AD2462" t="s">
        <v>102</v>
      </c>
      <c r="AE2462" t="s">
        <v>102</v>
      </c>
      <c r="AF2462" t="s">
        <v>39090</v>
      </c>
      <c r="AG2462" t="s">
        <v>5075</v>
      </c>
      <c r="AH2462" t="s">
        <v>1733</v>
      </c>
      <c r="AI2462" t="s">
        <v>315</v>
      </c>
      <c r="AJ2462" t="s">
        <v>102</v>
      </c>
      <c r="AK2462" t="s">
        <v>57601</v>
      </c>
      <c r="AL2462" t="s">
        <v>57602</v>
      </c>
      <c r="AM2462" t="s">
        <v>57603</v>
      </c>
      <c r="AN2462" t="s">
        <v>57604</v>
      </c>
      <c r="AO2462" t="s">
        <v>6901</v>
      </c>
      <c r="AP2462" t="s">
        <v>36714</v>
      </c>
      <c r="AQ2462" t="s">
        <v>57600</v>
      </c>
      <c r="AR2462" t="s">
        <v>102</v>
      </c>
      <c r="AS2462" t="s">
        <v>102</v>
      </c>
      <c r="AT2462" t="s">
        <v>102</v>
      </c>
      <c r="AU2462" t="s">
        <v>1000</v>
      </c>
      <c r="AV2462" t="s">
        <v>102</v>
      </c>
      <c r="AW2462" t="s">
        <v>817</v>
      </c>
      <c r="AX2462" t="s">
        <v>817</v>
      </c>
      <c r="AY2462" t="s">
        <v>137</v>
      </c>
      <c r="AZ2462" t="s">
        <v>137</v>
      </c>
      <c r="BA2462" t="s">
        <v>648</v>
      </c>
      <c r="BB2462" t="s">
        <v>695</v>
      </c>
      <c r="BC2462" t="s">
        <v>137</v>
      </c>
      <c r="BD2462" t="s">
        <v>137</v>
      </c>
      <c r="BE2462" t="s">
        <v>137</v>
      </c>
      <c r="BF2462" t="s">
        <v>137</v>
      </c>
      <c r="BG2462" t="s">
        <v>133</v>
      </c>
      <c r="BH2462" t="s">
        <v>315</v>
      </c>
      <c r="BI2462" t="s">
        <v>315</v>
      </c>
      <c r="BJ2462" t="s">
        <v>137</v>
      </c>
      <c r="BK2462" t="s">
        <v>137</v>
      </c>
      <c r="BL2462" t="s">
        <v>137</v>
      </c>
      <c r="BM2462" t="s">
        <v>137</v>
      </c>
      <c r="BN2462" t="s">
        <v>137</v>
      </c>
      <c r="BO2462" t="s">
        <v>137</v>
      </c>
      <c r="BP2462" t="s">
        <v>137</v>
      </c>
      <c r="BQ2462" t="s">
        <v>1922</v>
      </c>
      <c r="BR2462" t="s">
        <v>128</v>
      </c>
      <c r="BS2462" t="s">
        <v>137</v>
      </c>
      <c r="BT2462" t="s">
        <v>137</v>
      </c>
      <c r="BU2462" t="s">
        <v>137</v>
      </c>
      <c r="BV2462" t="s">
        <v>57605</v>
      </c>
      <c r="BW2462" t="s">
        <v>57606</v>
      </c>
      <c r="BX2462" t="s">
        <v>102</v>
      </c>
      <c r="BY2462" t="s">
        <v>102</v>
      </c>
      <c r="BZ2462" t="s">
        <v>8489</v>
      </c>
      <c r="CA2462" t="s">
        <v>144</v>
      </c>
      <c r="CB2462" t="s">
        <v>200</v>
      </c>
      <c r="CC2462" t="s">
        <v>145</v>
      </c>
      <c r="CD2462" t="s">
        <v>57607</v>
      </c>
      <c r="CE2462" t="s">
        <v>102</v>
      </c>
    </row>
    <row r="2463" spans="1:83" x14ac:dyDescent="0.2">
      <c r="A2463" t="s">
        <v>57608</v>
      </c>
      <c r="B2463" t="s">
        <v>827</v>
      </c>
      <c r="C2463" t="s">
        <v>57609</v>
      </c>
      <c r="D2463" t="s">
        <v>57610</v>
      </c>
      <c r="E2463" t="s">
        <v>57611</v>
      </c>
      <c r="F2463" t="s">
        <v>57612</v>
      </c>
      <c r="G2463" t="s">
        <v>57613</v>
      </c>
      <c r="H2463" t="s">
        <v>57614</v>
      </c>
      <c r="I2463" t="s">
        <v>57615</v>
      </c>
      <c r="J2463" t="s">
        <v>835</v>
      </c>
      <c r="K2463" t="s">
        <v>836</v>
      </c>
      <c r="L2463" t="s">
        <v>837</v>
      </c>
      <c r="M2463" t="s">
        <v>57616</v>
      </c>
      <c r="N2463" t="s">
        <v>102</v>
      </c>
      <c r="O2463" t="s">
        <v>57616</v>
      </c>
      <c r="P2463" t="s">
        <v>5232</v>
      </c>
      <c r="Q2463" t="s">
        <v>2050</v>
      </c>
      <c r="R2463" t="s">
        <v>57617</v>
      </c>
      <c r="S2463" t="s">
        <v>57618</v>
      </c>
      <c r="T2463" t="s">
        <v>102</v>
      </c>
      <c r="U2463" t="s">
        <v>57619</v>
      </c>
      <c r="V2463" t="s">
        <v>102</v>
      </c>
      <c r="W2463" t="s">
        <v>102</v>
      </c>
      <c r="X2463" t="s">
        <v>102</v>
      </c>
      <c r="Y2463" t="s">
        <v>57620</v>
      </c>
      <c r="Z2463" t="s">
        <v>57621</v>
      </c>
      <c r="AA2463" t="s">
        <v>108</v>
      </c>
      <c r="AB2463" t="s">
        <v>102</v>
      </c>
      <c r="AC2463" t="s">
        <v>102</v>
      </c>
      <c r="AD2463" t="s">
        <v>102</v>
      </c>
      <c r="AE2463" t="s">
        <v>102</v>
      </c>
      <c r="AF2463" t="s">
        <v>853</v>
      </c>
      <c r="AG2463" t="s">
        <v>9552</v>
      </c>
      <c r="AH2463" t="s">
        <v>1733</v>
      </c>
      <c r="AI2463" t="s">
        <v>260</v>
      </c>
      <c r="AJ2463" t="s">
        <v>102</v>
      </c>
      <c r="AK2463" t="s">
        <v>102</v>
      </c>
      <c r="AL2463" t="s">
        <v>57622</v>
      </c>
      <c r="AM2463" t="s">
        <v>57623</v>
      </c>
      <c r="AN2463" t="s">
        <v>102</v>
      </c>
      <c r="AO2463" t="s">
        <v>57624</v>
      </c>
      <c r="AP2463" t="s">
        <v>57625</v>
      </c>
      <c r="AQ2463" t="s">
        <v>57620</v>
      </c>
      <c r="AR2463" t="s">
        <v>57626</v>
      </c>
      <c r="AS2463" t="s">
        <v>57627</v>
      </c>
      <c r="AT2463" t="s">
        <v>2956</v>
      </c>
      <c r="AU2463" t="s">
        <v>119</v>
      </c>
      <c r="AV2463" t="s">
        <v>16362</v>
      </c>
      <c r="AW2463" t="s">
        <v>548</v>
      </c>
      <c r="AX2463" t="s">
        <v>817</v>
      </c>
      <c r="AY2463" t="s">
        <v>138</v>
      </c>
      <c r="AZ2463" t="s">
        <v>202</v>
      </c>
      <c r="BA2463" t="s">
        <v>191</v>
      </c>
      <c r="BB2463" t="s">
        <v>552</v>
      </c>
      <c r="BC2463" t="s">
        <v>311</v>
      </c>
      <c r="BD2463" t="s">
        <v>311</v>
      </c>
      <c r="BE2463" t="s">
        <v>133</v>
      </c>
      <c r="BF2463" t="s">
        <v>133</v>
      </c>
      <c r="BG2463" t="s">
        <v>695</v>
      </c>
      <c r="BH2463" t="s">
        <v>317</v>
      </c>
      <c r="BI2463" t="s">
        <v>127</v>
      </c>
      <c r="BJ2463" t="s">
        <v>315</v>
      </c>
      <c r="BK2463" t="s">
        <v>315</v>
      </c>
      <c r="BL2463" t="s">
        <v>315</v>
      </c>
      <c r="BM2463" t="s">
        <v>315</v>
      </c>
      <c r="BN2463" t="s">
        <v>128</v>
      </c>
      <c r="BO2463" t="s">
        <v>311</v>
      </c>
      <c r="BP2463" t="s">
        <v>132</v>
      </c>
      <c r="BQ2463" t="s">
        <v>1919</v>
      </c>
      <c r="BR2463" t="s">
        <v>127</v>
      </c>
      <c r="BS2463" t="s">
        <v>137</v>
      </c>
      <c r="BT2463" t="s">
        <v>133</v>
      </c>
      <c r="BU2463" t="s">
        <v>133</v>
      </c>
      <c r="BV2463" t="s">
        <v>57628</v>
      </c>
      <c r="BW2463" t="s">
        <v>57629</v>
      </c>
      <c r="BX2463" t="s">
        <v>57630</v>
      </c>
      <c r="BY2463" t="s">
        <v>57631</v>
      </c>
      <c r="BZ2463" t="s">
        <v>57632</v>
      </c>
      <c r="CA2463" t="s">
        <v>144</v>
      </c>
      <c r="CB2463" t="s">
        <v>138</v>
      </c>
      <c r="CC2463" t="s">
        <v>211</v>
      </c>
      <c r="CD2463" t="s">
        <v>57633</v>
      </c>
      <c r="CE2463" t="s">
        <v>4211</v>
      </c>
    </row>
    <row r="2464" spans="1:83" x14ac:dyDescent="0.2">
      <c r="A2464" t="s">
        <v>57634</v>
      </c>
      <c r="B2464" t="s">
        <v>21752</v>
      </c>
      <c r="C2464" t="s">
        <v>57635</v>
      </c>
      <c r="D2464" t="s">
        <v>57636</v>
      </c>
      <c r="E2464" t="s">
        <v>57637</v>
      </c>
      <c r="F2464" t="s">
        <v>57638</v>
      </c>
      <c r="G2464" t="s">
        <v>57639</v>
      </c>
      <c r="H2464" t="s">
        <v>57640</v>
      </c>
      <c r="I2464" t="s">
        <v>57641</v>
      </c>
      <c r="J2464" t="s">
        <v>92</v>
      </c>
      <c r="K2464" t="s">
        <v>10389</v>
      </c>
      <c r="L2464" t="s">
        <v>57642</v>
      </c>
      <c r="M2464" t="s">
        <v>57643</v>
      </c>
      <c r="N2464" t="s">
        <v>102</v>
      </c>
      <c r="O2464" t="s">
        <v>57644</v>
      </c>
      <c r="P2464" t="s">
        <v>13535</v>
      </c>
      <c r="Q2464" t="s">
        <v>57645</v>
      </c>
      <c r="R2464" t="s">
        <v>57646</v>
      </c>
      <c r="S2464" t="s">
        <v>57647</v>
      </c>
      <c r="T2464" t="s">
        <v>102</v>
      </c>
      <c r="U2464" t="s">
        <v>102</v>
      </c>
      <c r="V2464" t="s">
        <v>102</v>
      </c>
      <c r="W2464" t="s">
        <v>102</v>
      </c>
      <c r="X2464" t="s">
        <v>102</v>
      </c>
      <c r="Y2464" t="s">
        <v>235</v>
      </c>
      <c r="Z2464" t="s">
        <v>57648</v>
      </c>
      <c r="AA2464" t="s">
        <v>1271</v>
      </c>
      <c r="AB2464" t="s">
        <v>102</v>
      </c>
      <c r="AC2464" t="s">
        <v>102</v>
      </c>
      <c r="AD2464" t="s">
        <v>102</v>
      </c>
      <c r="AE2464" t="s">
        <v>102</v>
      </c>
      <c r="AF2464" t="s">
        <v>57649</v>
      </c>
      <c r="AG2464" t="s">
        <v>102</v>
      </c>
      <c r="AH2464" t="s">
        <v>102</v>
      </c>
      <c r="AI2464" t="s">
        <v>102</v>
      </c>
      <c r="AJ2464" t="s">
        <v>102</v>
      </c>
      <c r="AK2464" t="s">
        <v>102</v>
      </c>
      <c r="AL2464" t="s">
        <v>57650</v>
      </c>
      <c r="AM2464" t="s">
        <v>57651</v>
      </c>
      <c r="AN2464" t="s">
        <v>102</v>
      </c>
      <c r="AO2464" t="s">
        <v>57652</v>
      </c>
      <c r="AP2464" t="s">
        <v>23525</v>
      </c>
      <c r="AQ2464" t="s">
        <v>235</v>
      </c>
      <c r="AR2464" t="s">
        <v>102</v>
      </c>
      <c r="AS2464" t="s">
        <v>102</v>
      </c>
      <c r="AT2464" t="s">
        <v>102</v>
      </c>
      <c r="AU2464" t="s">
        <v>2732</v>
      </c>
      <c r="AV2464" t="s">
        <v>102</v>
      </c>
      <c r="AW2464" t="s">
        <v>57653</v>
      </c>
      <c r="AX2464" t="s">
        <v>57654</v>
      </c>
      <c r="AY2464" t="s">
        <v>57655</v>
      </c>
      <c r="AZ2464" t="s">
        <v>192</v>
      </c>
      <c r="BA2464" t="s">
        <v>3887</v>
      </c>
      <c r="BB2464" t="s">
        <v>126</v>
      </c>
      <c r="BC2464" t="s">
        <v>314</v>
      </c>
      <c r="BD2464" t="s">
        <v>359</v>
      </c>
      <c r="BE2464" t="s">
        <v>132</v>
      </c>
      <c r="BF2464" t="s">
        <v>133</v>
      </c>
      <c r="BG2464" t="s">
        <v>127</v>
      </c>
      <c r="BH2464" t="s">
        <v>129</v>
      </c>
      <c r="BI2464" t="s">
        <v>311</v>
      </c>
      <c r="BJ2464" t="s">
        <v>128</v>
      </c>
      <c r="BK2464" t="s">
        <v>311</v>
      </c>
      <c r="BL2464" t="s">
        <v>315</v>
      </c>
      <c r="BM2464" t="s">
        <v>315</v>
      </c>
      <c r="BN2464" t="s">
        <v>129</v>
      </c>
      <c r="BO2464" t="s">
        <v>132</v>
      </c>
      <c r="BP2464" t="s">
        <v>133</v>
      </c>
      <c r="BQ2464" t="s">
        <v>57656</v>
      </c>
      <c r="BR2464" t="s">
        <v>315</v>
      </c>
      <c r="BS2464" t="s">
        <v>137</v>
      </c>
      <c r="BT2464" t="s">
        <v>315</v>
      </c>
      <c r="BU2464" t="s">
        <v>137</v>
      </c>
      <c r="BV2464" t="s">
        <v>57657</v>
      </c>
      <c r="BW2464" t="s">
        <v>17195</v>
      </c>
      <c r="BX2464" t="s">
        <v>17195</v>
      </c>
      <c r="BY2464" t="s">
        <v>17195</v>
      </c>
      <c r="BZ2464" t="s">
        <v>57658</v>
      </c>
      <c r="CA2464" t="s">
        <v>144</v>
      </c>
      <c r="CB2464" t="s">
        <v>260</v>
      </c>
      <c r="CC2464" t="s">
        <v>7911</v>
      </c>
      <c r="CD2464" t="s">
        <v>57659</v>
      </c>
      <c r="CE2464" t="s">
        <v>102</v>
      </c>
    </row>
    <row r="2465" spans="1:83" x14ac:dyDescent="0.2">
      <c r="A2465" t="s">
        <v>57660</v>
      </c>
      <c r="B2465" t="s">
        <v>32189</v>
      </c>
      <c r="C2465" t="s">
        <v>57661</v>
      </c>
      <c r="D2465" t="s">
        <v>102</v>
      </c>
      <c r="E2465" t="s">
        <v>57662</v>
      </c>
      <c r="F2465" t="s">
        <v>102</v>
      </c>
      <c r="G2465" t="s">
        <v>57663</v>
      </c>
      <c r="H2465" t="s">
        <v>57664</v>
      </c>
      <c r="I2465" t="s">
        <v>57665</v>
      </c>
      <c r="J2465" t="s">
        <v>92</v>
      </c>
      <c r="K2465" t="s">
        <v>4107</v>
      </c>
      <c r="L2465" t="s">
        <v>57666</v>
      </c>
      <c r="M2465" t="s">
        <v>102</v>
      </c>
      <c r="N2465" t="s">
        <v>102</v>
      </c>
      <c r="O2465" t="s">
        <v>102</v>
      </c>
      <c r="P2465" t="s">
        <v>102</v>
      </c>
      <c r="Q2465" t="s">
        <v>102</v>
      </c>
      <c r="R2465" t="s">
        <v>57667</v>
      </c>
      <c r="S2465" t="s">
        <v>57668</v>
      </c>
      <c r="T2465" t="s">
        <v>102</v>
      </c>
      <c r="U2465" t="s">
        <v>102</v>
      </c>
      <c r="V2465" t="s">
        <v>102</v>
      </c>
      <c r="W2465" t="s">
        <v>102</v>
      </c>
      <c r="X2465" t="s">
        <v>105</v>
      </c>
      <c r="Y2465" t="s">
        <v>57669</v>
      </c>
      <c r="Z2465" t="s">
        <v>57670</v>
      </c>
      <c r="AA2465" t="s">
        <v>1608</v>
      </c>
      <c r="AB2465" t="s">
        <v>102</v>
      </c>
      <c r="AC2465" t="s">
        <v>102</v>
      </c>
      <c r="AD2465" t="s">
        <v>102</v>
      </c>
      <c r="AE2465" t="s">
        <v>102</v>
      </c>
      <c r="AF2465" t="s">
        <v>57671</v>
      </c>
      <c r="AG2465" t="s">
        <v>7378</v>
      </c>
      <c r="AH2465" t="s">
        <v>102</v>
      </c>
      <c r="AI2465" t="s">
        <v>102</v>
      </c>
      <c r="AJ2465" t="s">
        <v>57672</v>
      </c>
      <c r="AK2465" t="s">
        <v>102</v>
      </c>
      <c r="AL2465" t="s">
        <v>57673</v>
      </c>
      <c r="AM2465" t="s">
        <v>57674</v>
      </c>
      <c r="AN2465" t="s">
        <v>57675</v>
      </c>
      <c r="AO2465" t="s">
        <v>57676</v>
      </c>
      <c r="AP2465" t="s">
        <v>38034</v>
      </c>
      <c r="AQ2465" t="s">
        <v>57669</v>
      </c>
      <c r="AR2465" t="s">
        <v>102</v>
      </c>
      <c r="AS2465" t="s">
        <v>102</v>
      </c>
      <c r="AT2465" t="s">
        <v>102</v>
      </c>
      <c r="AU2465" t="s">
        <v>22114</v>
      </c>
      <c r="AV2465" t="s">
        <v>57677</v>
      </c>
      <c r="AW2465" t="s">
        <v>124</v>
      </c>
      <c r="AX2465" t="s">
        <v>773</v>
      </c>
      <c r="AY2465" t="s">
        <v>1397</v>
      </c>
      <c r="AZ2465" t="s">
        <v>508</v>
      </c>
      <c r="BA2465" t="s">
        <v>189</v>
      </c>
      <c r="BB2465" t="s">
        <v>210</v>
      </c>
      <c r="BC2465" t="s">
        <v>137</v>
      </c>
      <c r="BD2465" t="s">
        <v>137</v>
      </c>
      <c r="BE2465" t="s">
        <v>137</v>
      </c>
      <c r="BF2465" t="s">
        <v>137</v>
      </c>
      <c r="BG2465" t="s">
        <v>311</v>
      </c>
      <c r="BH2465" t="s">
        <v>315</v>
      </c>
      <c r="BI2465" t="s">
        <v>315</v>
      </c>
      <c r="BJ2465" t="s">
        <v>137</v>
      </c>
      <c r="BK2465" t="s">
        <v>137</v>
      </c>
      <c r="BL2465" t="s">
        <v>137</v>
      </c>
      <c r="BM2465" t="s">
        <v>137</v>
      </c>
      <c r="BN2465" t="s">
        <v>132</v>
      </c>
      <c r="BO2465" t="s">
        <v>315</v>
      </c>
      <c r="BP2465" t="s">
        <v>315</v>
      </c>
      <c r="BQ2465" t="s">
        <v>701</v>
      </c>
      <c r="BR2465" t="s">
        <v>315</v>
      </c>
      <c r="BS2465" t="s">
        <v>137</v>
      </c>
      <c r="BT2465" t="s">
        <v>315</v>
      </c>
      <c r="BU2465" t="s">
        <v>137</v>
      </c>
      <c r="BV2465" t="s">
        <v>57678</v>
      </c>
      <c r="BW2465" t="s">
        <v>22058</v>
      </c>
      <c r="BX2465" t="s">
        <v>22058</v>
      </c>
      <c r="BY2465" t="s">
        <v>102</v>
      </c>
      <c r="BZ2465" t="s">
        <v>13801</v>
      </c>
      <c r="CA2465" t="s">
        <v>144</v>
      </c>
      <c r="CB2465" t="s">
        <v>127</v>
      </c>
      <c r="CC2465" t="s">
        <v>145</v>
      </c>
      <c r="CD2465" t="s">
        <v>57679</v>
      </c>
      <c r="CE2465" t="s">
        <v>102</v>
      </c>
    </row>
    <row r="2466" spans="1:83" x14ac:dyDescent="0.2">
      <c r="A2466" t="s">
        <v>57680</v>
      </c>
      <c r="B2466" t="s">
        <v>9984</v>
      </c>
      <c r="C2466" t="s">
        <v>57681</v>
      </c>
      <c r="D2466" t="s">
        <v>57682</v>
      </c>
      <c r="E2466" t="s">
        <v>57683</v>
      </c>
      <c r="F2466" t="s">
        <v>57684</v>
      </c>
      <c r="G2466" t="s">
        <v>36945</v>
      </c>
      <c r="H2466" t="s">
        <v>27378</v>
      </c>
      <c r="I2466" t="s">
        <v>27379</v>
      </c>
      <c r="J2466" t="s">
        <v>835</v>
      </c>
      <c r="K2466" t="s">
        <v>2331</v>
      </c>
      <c r="L2466" t="s">
        <v>2331</v>
      </c>
      <c r="M2466" t="s">
        <v>102</v>
      </c>
      <c r="N2466" t="s">
        <v>57685</v>
      </c>
      <c r="O2466" t="s">
        <v>57686</v>
      </c>
      <c r="P2466" t="s">
        <v>10257</v>
      </c>
      <c r="Q2466" t="s">
        <v>57687</v>
      </c>
      <c r="R2466" t="s">
        <v>57688</v>
      </c>
      <c r="S2466" t="s">
        <v>57689</v>
      </c>
      <c r="T2466" t="s">
        <v>102</v>
      </c>
      <c r="U2466" t="s">
        <v>102</v>
      </c>
      <c r="V2466" t="s">
        <v>102</v>
      </c>
      <c r="W2466" t="s">
        <v>102</v>
      </c>
      <c r="X2466" t="s">
        <v>102</v>
      </c>
      <c r="Y2466" t="s">
        <v>57690</v>
      </c>
      <c r="Z2466" t="s">
        <v>57691</v>
      </c>
      <c r="AA2466" t="s">
        <v>108</v>
      </c>
      <c r="AB2466" t="s">
        <v>102</v>
      </c>
      <c r="AC2466" t="s">
        <v>102</v>
      </c>
      <c r="AD2466" t="s">
        <v>102</v>
      </c>
      <c r="AE2466" t="s">
        <v>102</v>
      </c>
      <c r="AF2466" t="s">
        <v>57692</v>
      </c>
      <c r="AG2466" t="s">
        <v>102</v>
      </c>
      <c r="AH2466" t="s">
        <v>495</v>
      </c>
      <c r="AI2466" t="s">
        <v>102</v>
      </c>
      <c r="AJ2466" t="s">
        <v>102</v>
      </c>
      <c r="AK2466" t="s">
        <v>57693</v>
      </c>
      <c r="AL2466" t="s">
        <v>57694</v>
      </c>
      <c r="AM2466" t="s">
        <v>57695</v>
      </c>
      <c r="AN2466" t="s">
        <v>57696</v>
      </c>
      <c r="AO2466" t="s">
        <v>57697</v>
      </c>
      <c r="AP2466" t="s">
        <v>22566</v>
      </c>
      <c r="AQ2466" t="s">
        <v>57690</v>
      </c>
      <c r="AR2466" t="s">
        <v>102</v>
      </c>
      <c r="AS2466" t="s">
        <v>102</v>
      </c>
      <c r="AT2466" t="s">
        <v>102</v>
      </c>
      <c r="AU2466" t="s">
        <v>31573</v>
      </c>
      <c r="AV2466" t="s">
        <v>102</v>
      </c>
      <c r="AW2466" t="s">
        <v>1079</v>
      </c>
      <c r="AX2466" t="s">
        <v>599</v>
      </c>
      <c r="AY2466" t="s">
        <v>132</v>
      </c>
      <c r="AZ2466" t="s">
        <v>128</v>
      </c>
      <c r="BA2466" t="s">
        <v>126</v>
      </c>
      <c r="BB2466" t="s">
        <v>417</v>
      </c>
      <c r="BC2466" t="s">
        <v>137</v>
      </c>
      <c r="BD2466" t="s">
        <v>137</v>
      </c>
      <c r="BE2466" t="s">
        <v>137</v>
      </c>
      <c r="BF2466" t="s">
        <v>137</v>
      </c>
      <c r="BG2466" t="s">
        <v>133</v>
      </c>
      <c r="BH2466" t="s">
        <v>137</v>
      </c>
      <c r="BI2466" t="s">
        <v>137</v>
      </c>
      <c r="BJ2466" t="s">
        <v>137</v>
      </c>
      <c r="BK2466" t="s">
        <v>137</v>
      </c>
      <c r="BL2466" t="s">
        <v>137</v>
      </c>
      <c r="BM2466" t="s">
        <v>137</v>
      </c>
      <c r="BN2466" t="s">
        <v>137</v>
      </c>
      <c r="BO2466" t="s">
        <v>137</v>
      </c>
      <c r="BP2466" t="s">
        <v>137</v>
      </c>
      <c r="BQ2466" t="s">
        <v>775</v>
      </c>
      <c r="BR2466" t="s">
        <v>137</v>
      </c>
      <c r="BS2466" t="s">
        <v>137</v>
      </c>
      <c r="BT2466" t="s">
        <v>137</v>
      </c>
      <c r="BU2466" t="s">
        <v>137</v>
      </c>
      <c r="BV2466" t="s">
        <v>3508</v>
      </c>
      <c r="BW2466" t="s">
        <v>102</v>
      </c>
      <c r="BX2466" t="s">
        <v>102</v>
      </c>
      <c r="BY2466" t="s">
        <v>102</v>
      </c>
      <c r="BZ2466" t="s">
        <v>57698</v>
      </c>
      <c r="CA2466" t="s">
        <v>144</v>
      </c>
      <c r="CB2466" t="s">
        <v>317</v>
      </c>
      <c r="CC2466" t="s">
        <v>145</v>
      </c>
      <c r="CD2466" t="s">
        <v>57699</v>
      </c>
      <c r="CE2466" t="s">
        <v>102</v>
      </c>
    </row>
    <row r="2467" spans="1:83" x14ac:dyDescent="0.2">
      <c r="A2467" t="s">
        <v>57700</v>
      </c>
      <c r="B2467" t="s">
        <v>9984</v>
      </c>
      <c r="C2467" t="s">
        <v>57701</v>
      </c>
      <c r="D2467" t="s">
        <v>57702</v>
      </c>
      <c r="E2467" t="s">
        <v>57703</v>
      </c>
      <c r="F2467" t="s">
        <v>57704</v>
      </c>
      <c r="G2467" t="s">
        <v>7590</v>
      </c>
      <c r="H2467" t="s">
        <v>7591</v>
      </c>
      <c r="I2467" t="s">
        <v>7592</v>
      </c>
      <c r="J2467" t="s">
        <v>92</v>
      </c>
      <c r="K2467" t="s">
        <v>2485</v>
      </c>
      <c r="L2467" t="s">
        <v>2486</v>
      </c>
      <c r="M2467" t="s">
        <v>57705</v>
      </c>
      <c r="N2467" t="s">
        <v>57706</v>
      </c>
      <c r="O2467" t="s">
        <v>57707</v>
      </c>
      <c r="P2467" t="s">
        <v>54256</v>
      </c>
      <c r="Q2467" t="s">
        <v>57708</v>
      </c>
      <c r="R2467" t="s">
        <v>57709</v>
      </c>
      <c r="S2467" t="s">
        <v>57710</v>
      </c>
      <c r="T2467" t="s">
        <v>102</v>
      </c>
      <c r="U2467" t="s">
        <v>102</v>
      </c>
      <c r="V2467" t="s">
        <v>102</v>
      </c>
      <c r="W2467" t="s">
        <v>102</v>
      </c>
      <c r="X2467" t="s">
        <v>532</v>
      </c>
      <c r="Y2467" t="s">
        <v>6542</v>
      </c>
      <c r="Z2467" t="s">
        <v>57711</v>
      </c>
      <c r="AA2467" t="s">
        <v>294</v>
      </c>
      <c r="AB2467" t="s">
        <v>102</v>
      </c>
      <c r="AC2467" t="s">
        <v>102</v>
      </c>
      <c r="AD2467" t="s">
        <v>102</v>
      </c>
      <c r="AE2467" t="s">
        <v>102</v>
      </c>
      <c r="AF2467" t="s">
        <v>2497</v>
      </c>
      <c r="AG2467" t="s">
        <v>102</v>
      </c>
      <c r="AH2467" t="s">
        <v>3620</v>
      </c>
      <c r="AI2467" t="s">
        <v>127</v>
      </c>
      <c r="AJ2467" t="s">
        <v>102</v>
      </c>
      <c r="AK2467" t="s">
        <v>57712</v>
      </c>
      <c r="AL2467" t="s">
        <v>57713</v>
      </c>
      <c r="AM2467" t="s">
        <v>57714</v>
      </c>
      <c r="AN2467" t="s">
        <v>57715</v>
      </c>
      <c r="AO2467" t="s">
        <v>57716</v>
      </c>
      <c r="AP2467" t="s">
        <v>102</v>
      </c>
      <c r="AQ2467" t="s">
        <v>6542</v>
      </c>
      <c r="AR2467" t="s">
        <v>102</v>
      </c>
      <c r="AS2467" t="s">
        <v>102</v>
      </c>
      <c r="AT2467" t="s">
        <v>102</v>
      </c>
      <c r="AU2467" t="s">
        <v>102</v>
      </c>
      <c r="AV2467" t="s">
        <v>57717</v>
      </c>
      <c r="AW2467" t="s">
        <v>13365</v>
      </c>
      <c r="AX2467" t="s">
        <v>24627</v>
      </c>
      <c r="AY2467" t="s">
        <v>4675</v>
      </c>
      <c r="AZ2467" t="s">
        <v>2100</v>
      </c>
      <c r="BA2467" t="s">
        <v>1283</v>
      </c>
      <c r="BB2467" t="s">
        <v>199</v>
      </c>
      <c r="BC2467" t="s">
        <v>137</v>
      </c>
      <c r="BD2467" t="s">
        <v>137</v>
      </c>
      <c r="BE2467" t="s">
        <v>137</v>
      </c>
      <c r="BF2467" t="s">
        <v>137</v>
      </c>
      <c r="BG2467" t="s">
        <v>359</v>
      </c>
      <c r="BH2467" t="s">
        <v>129</v>
      </c>
      <c r="BI2467" t="s">
        <v>132</v>
      </c>
      <c r="BJ2467" t="s">
        <v>137</v>
      </c>
      <c r="BK2467" t="s">
        <v>137</v>
      </c>
      <c r="BL2467" t="s">
        <v>137</v>
      </c>
      <c r="BM2467" t="s">
        <v>137</v>
      </c>
      <c r="BN2467" t="s">
        <v>129</v>
      </c>
      <c r="BO2467" t="s">
        <v>311</v>
      </c>
      <c r="BP2467" t="s">
        <v>133</v>
      </c>
      <c r="BQ2467" t="s">
        <v>137</v>
      </c>
      <c r="BR2467" t="s">
        <v>137</v>
      </c>
      <c r="BS2467" t="s">
        <v>137</v>
      </c>
      <c r="BT2467" t="s">
        <v>137</v>
      </c>
      <c r="BU2467" t="s">
        <v>137</v>
      </c>
      <c r="BV2467" t="s">
        <v>102</v>
      </c>
      <c r="BW2467" t="s">
        <v>102</v>
      </c>
      <c r="BX2467" t="s">
        <v>102</v>
      </c>
      <c r="BY2467" t="s">
        <v>102</v>
      </c>
      <c r="BZ2467" t="s">
        <v>102</v>
      </c>
      <c r="CA2467" t="s">
        <v>144</v>
      </c>
      <c r="CB2467" t="s">
        <v>133</v>
      </c>
      <c r="CC2467" t="s">
        <v>102</v>
      </c>
      <c r="CD2467" t="s">
        <v>57718</v>
      </c>
      <c r="CE2467" t="s">
        <v>102</v>
      </c>
    </row>
    <row r="2468" spans="1:83" x14ac:dyDescent="0.2">
      <c r="A2468" t="s">
        <v>57719</v>
      </c>
      <c r="B2468" t="s">
        <v>9984</v>
      </c>
      <c r="C2468" t="s">
        <v>57720</v>
      </c>
      <c r="D2468" t="s">
        <v>57721</v>
      </c>
      <c r="E2468" t="s">
        <v>57722</v>
      </c>
      <c r="F2468" t="s">
        <v>57723</v>
      </c>
      <c r="G2468" t="s">
        <v>57724</v>
      </c>
      <c r="H2468" t="s">
        <v>57725</v>
      </c>
      <c r="I2468" t="s">
        <v>57726</v>
      </c>
      <c r="J2468" t="s">
        <v>92</v>
      </c>
      <c r="K2468" t="s">
        <v>711</v>
      </c>
      <c r="L2468" t="s">
        <v>102</v>
      </c>
      <c r="M2468" t="s">
        <v>57727</v>
      </c>
      <c r="N2468" t="s">
        <v>57728</v>
      </c>
      <c r="O2468" t="s">
        <v>57729</v>
      </c>
      <c r="P2468" t="s">
        <v>57730</v>
      </c>
      <c r="Q2468" t="s">
        <v>57731</v>
      </c>
      <c r="R2468" t="s">
        <v>57732</v>
      </c>
      <c r="S2468" t="s">
        <v>57733</v>
      </c>
      <c r="T2468" t="s">
        <v>102</v>
      </c>
      <c r="U2468" t="s">
        <v>102</v>
      </c>
      <c r="V2468" t="s">
        <v>102</v>
      </c>
      <c r="W2468" t="s">
        <v>102</v>
      </c>
      <c r="X2468" t="s">
        <v>102</v>
      </c>
      <c r="Y2468" t="s">
        <v>57734</v>
      </c>
      <c r="Z2468" t="s">
        <v>57735</v>
      </c>
      <c r="AA2468" t="s">
        <v>294</v>
      </c>
      <c r="AB2468" t="s">
        <v>102</v>
      </c>
      <c r="AC2468" t="s">
        <v>102</v>
      </c>
      <c r="AD2468" t="s">
        <v>102</v>
      </c>
      <c r="AE2468" t="s">
        <v>102</v>
      </c>
      <c r="AF2468" t="s">
        <v>40641</v>
      </c>
      <c r="AG2468" t="s">
        <v>2056</v>
      </c>
      <c r="AH2468" t="s">
        <v>1768</v>
      </c>
      <c r="AI2468" t="s">
        <v>102</v>
      </c>
      <c r="AJ2468" t="s">
        <v>102</v>
      </c>
      <c r="AK2468" t="s">
        <v>102</v>
      </c>
      <c r="AL2468" t="s">
        <v>57736</v>
      </c>
      <c r="AM2468" t="s">
        <v>57737</v>
      </c>
      <c r="AN2468" t="s">
        <v>57738</v>
      </c>
      <c r="AO2468" t="s">
        <v>57739</v>
      </c>
      <c r="AP2468" t="s">
        <v>31513</v>
      </c>
      <c r="AQ2468" t="s">
        <v>57734</v>
      </c>
      <c r="AR2468" t="s">
        <v>102</v>
      </c>
      <c r="AS2468" t="s">
        <v>102</v>
      </c>
      <c r="AT2468" t="s">
        <v>102</v>
      </c>
      <c r="AU2468" t="s">
        <v>1000</v>
      </c>
      <c r="AV2468" t="s">
        <v>26751</v>
      </c>
      <c r="AW2468" t="s">
        <v>365</v>
      </c>
      <c r="AX2468" t="s">
        <v>602</v>
      </c>
      <c r="AY2468" t="s">
        <v>506</v>
      </c>
      <c r="AZ2468" t="s">
        <v>2100</v>
      </c>
      <c r="BA2468" t="s">
        <v>130</v>
      </c>
      <c r="BB2468" t="s">
        <v>210</v>
      </c>
      <c r="BC2468" t="s">
        <v>137</v>
      </c>
      <c r="BD2468" t="s">
        <v>137</v>
      </c>
      <c r="BE2468" t="s">
        <v>137</v>
      </c>
      <c r="BF2468" t="s">
        <v>137</v>
      </c>
      <c r="BG2468" t="s">
        <v>137</v>
      </c>
      <c r="BH2468" t="s">
        <v>137</v>
      </c>
      <c r="BI2468" t="s">
        <v>137</v>
      </c>
      <c r="BJ2468" t="s">
        <v>137</v>
      </c>
      <c r="BK2468" t="s">
        <v>137</v>
      </c>
      <c r="BL2468" t="s">
        <v>137</v>
      </c>
      <c r="BM2468" t="s">
        <v>137</v>
      </c>
      <c r="BN2468" t="s">
        <v>137</v>
      </c>
      <c r="BO2468" t="s">
        <v>137</v>
      </c>
      <c r="BP2468" t="s">
        <v>137</v>
      </c>
      <c r="BQ2468" t="s">
        <v>506</v>
      </c>
      <c r="BR2468" t="s">
        <v>359</v>
      </c>
      <c r="BS2468" t="s">
        <v>137</v>
      </c>
      <c r="BT2468" t="s">
        <v>359</v>
      </c>
      <c r="BU2468" t="s">
        <v>137</v>
      </c>
      <c r="BV2468" t="s">
        <v>12146</v>
      </c>
      <c r="BW2468" t="s">
        <v>30133</v>
      </c>
      <c r="BX2468" t="s">
        <v>30133</v>
      </c>
      <c r="BY2468" t="s">
        <v>102</v>
      </c>
      <c r="BZ2468" t="s">
        <v>102</v>
      </c>
      <c r="CA2468" t="s">
        <v>144</v>
      </c>
      <c r="CB2468" t="s">
        <v>311</v>
      </c>
      <c r="CC2468" t="s">
        <v>145</v>
      </c>
      <c r="CD2468" t="s">
        <v>57740</v>
      </c>
      <c r="CE2468" t="s">
        <v>102</v>
      </c>
    </row>
    <row r="2469" spans="1:83" x14ac:dyDescent="0.2">
      <c r="A2469" t="s">
        <v>57741</v>
      </c>
      <c r="B2469" t="s">
        <v>84</v>
      </c>
      <c r="C2469" t="s">
        <v>57742</v>
      </c>
      <c r="D2469" t="s">
        <v>57743</v>
      </c>
      <c r="E2469" t="s">
        <v>57744</v>
      </c>
      <c r="F2469" t="s">
        <v>57745</v>
      </c>
      <c r="G2469" t="s">
        <v>57746</v>
      </c>
      <c r="H2469" t="s">
        <v>57747</v>
      </c>
      <c r="I2469" t="s">
        <v>57748</v>
      </c>
      <c r="J2469" t="s">
        <v>92</v>
      </c>
      <c r="K2469" t="s">
        <v>8254</v>
      </c>
      <c r="L2469" t="s">
        <v>17183</v>
      </c>
      <c r="M2469" t="s">
        <v>57749</v>
      </c>
      <c r="N2469" t="s">
        <v>57750</v>
      </c>
      <c r="O2469" t="s">
        <v>57751</v>
      </c>
      <c r="P2469" t="s">
        <v>4044</v>
      </c>
      <c r="Q2469" t="s">
        <v>57752</v>
      </c>
      <c r="R2469" t="s">
        <v>57753</v>
      </c>
      <c r="S2469" t="s">
        <v>57754</v>
      </c>
      <c r="T2469" t="s">
        <v>102</v>
      </c>
      <c r="U2469" t="s">
        <v>102</v>
      </c>
      <c r="V2469" t="s">
        <v>57755</v>
      </c>
      <c r="W2469" t="s">
        <v>102</v>
      </c>
      <c r="X2469" t="s">
        <v>105</v>
      </c>
      <c r="Y2469" t="s">
        <v>57756</v>
      </c>
      <c r="Z2469" t="s">
        <v>57757</v>
      </c>
      <c r="AA2469" t="s">
        <v>1271</v>
      </c>
      <c r="AB2469" t="s">
        <v>102</v>
      </c>
      <c r="AC2469" t="s">
        <v>102</v>
      </c>
      <c r="AD2469" t="s">
        <v>102</v>
      </c>
      <c r="AE2469" t="s">
        <v>102</v>
      </c>
      <c r="AF2469" t="s">
        <v>17189</v>
      </c>
      <c r="AG2469" t="s">
        <v>1767</v>
      </c>
      <c r="AH2469" t="s">
        <v>3620</v>
      </c>
      <c r="AI2469" t="s">
        <v>102</v>
      </c>
      <c r="AJ2469" t="s">
        <v>102</v>
      </c>
      <c r="AK2469" t="s">
        <v>102</v>
      </c>
      <c r="AL2469" t="s">
        <v>57758</v>
      </c>
      <c r="AM2469" t="s">
        <v>57759</v>
      </c>
      <c r="AN2469" t="s">
        <v>102</v>
      </c>
      <c r="AO2469" t="s">
        <v>57760</v>
      </c>
      <c r="AP2469" t="s">
        <v>18981</v>
      </c>
      <c r="AQ2469" t="s">
        <v>57756</v>
      </c>
      <c r="AR2469" t="s">
        <v>102</v>
      </c>
      <c r="AS2469" t="s">
        <v>102</v>
      </c>
      <c r="AT2469" t="s">
        <v>102</v>
      </c>
      <c r="AU2469" t="s">
        <v>1957</v>
      </c>
      <c r="AV2469" t="s">
        <v>57761</v>
      </c>
      <c r="AW2469" t="s">
        <v>1079</v>
      </c>
      <c r="AX2469" t="s">
        <v>1079</v>
      </c>
      <c r="AY2469" t="s">
        <v>693</v>
      </c>
      <c r="AZ2469" t="s">
        <v>1359</v>
      </c>
      <c r="BA2469" t="s">
        <v>202</v>
      </c>
      <c r="BB2469" t="s">
        <v>271</v>
      </c>
      <c r="BC2469" t="s">
        <v>137</v>
      </c>
      <c r="BD2469" t="s">
        <v>137</v>
      </c>
      <c r="BE2469" t="s">
        <v>137</v>
      </c>
      <c r="BF2469" t="s">
        <v>137</v>
      </c>
      <c r="BG2469" t="s">
        <v>133</v>
      </c>
      <c r="BH2469" t="s">
        <v>133</v>
      </c>
      <c r="BI2469" t="s">
        <v>137</v>
      </c>
      <c r="BJ2469" t="s">
        <v>137</v>
      </c>
      <c r="BK2469" t="s">
        <v>137</v>
      </c>
      <c r="BL2469" t="s">
        <v>137</v>
      </c>
      <c r="BM2469" t="s">
        <v>137</v>
      </c>
      <c r="BN2469" t="s">
        <v>133</v>
      </c>
      <c r="BO2469" t="s">
        <v>133</v>
      </c>
      <c r="BP2469" t="s">
        <v>137</v>
      </c>
      <c r="BQ2469" t="s">
        <v>265</v>
      </c>
      <c r="BR2469" t="s">
        <v>260</v>
      </c>
      <c r="BS2469" t="s">
        <v>137</v>
      </c>
      <c r="BT2469" t="s">
        <v>128</v>
      </c>
      <c r="BU2469" t="s">
        <v>137</v>
      </c>
      <c r="BV2469" t="s">
        <v>57762</v>
      </c>
      <c r="BW2469" t="s">
        <v>50956</v>
      </c>
      <c r="BX2469" t="s">
        <v>50956</v>
      </c>
      <c r="BY2469" t="s">
        <v>57763</v>
      </c>
      <c r="BZ2469" t="s">
        <v>57764</v>
      </c>
      <c r="CA2469" t="s">
        <v>144</v>
      </c>
      <c r="CB2469" t="s">
        <v>131</v>
      </c>
      <c r="CC2469" t="s">
        <v>145</v>
      </c>
      <c r="CD2469" t="s">
        <v>57765</v>
      </c>
      <c r="CE2469" t="s">
        <v>147</v>
      </c>
    </row>
    <row r="2470" spans="1:83" x14ac:dyDescent="0.2">
      <c r="A2470" t="s">
        <v>57766</v>
      </c>
      <c r="B2470" t="s">
        <v>2966</v>
      </c>
      <c r="C2470" t="s">
        <v>57767</v>
      </c>
      <c r="D2470" t="s">
        <v>57768</v>
      </c>
      <c r="E2470" t="s">
        <v>57769</v>
      </c>
      <c r="F2470" t="s">
        <v>57770</v>
      </c>
      <c r="G2470" t="s">
        <v>57771</v>
      </c>
      <c r="H2470" t="s">
        <v>57772</v>
      </c>
      <c r="I2470" t="s">
        <v>57773</v>
      </c>
      <c r="J2470" t="s">
        <v>835</v>
      </c>
      <c r="K2470" t="s">
        <v>5501</v>
      </c>
      <c r="L2470" t="s">
        <v>6327</v>
      </c>
      <c r="M2470" t="s">
        <v>57774</v>
      </c>
      <c r="N2470" t="s">
        <v>57775</v>
      </c>
      <c r="O2470" t="s">
        <v>57776</v>
      </c>
      <c r="P2470" t="s">
        <v>57777</v>
      </c>
      <c r="Q2470" t="s">
        <v>57778</v>
      </c>
      <c r="R2470" t="s">
        <v>57779</v>
      </c>
      <c r="S2470" t="s">
        <v>57780</v>
      </c>
      <c r="T2470" t="s">
        <v>102</v>
      </c>
      <c r="U2470" t="s">
        <v>102</v>
      </c>
      <c r="V2470" t="s">
        <v>102</v>
      </c>
      <c r="W2470" t="s">
        <v>102</v>
      </c>
      <c r="X2470" t="s">
        <v>105</v>
      </c>
      <c r="Y2470" t="s">
        <v>57781</v>
      </c>
      <c r="Z2470" t="s">
        <v>57782</v>
      </c>
      <c r="AA2470" t="s">
        <v>1187</v>
      </c>
      <c r="AB2470" t="s">
        <v>102</v>
      </c>
      <c r="AC2470" t="s">
        <v>57783</v>
      </c>
      <c r="AD2470" t="s">
        <v>170</v>
      </c>
      <c r="AE2470" t="s">
        <v>3716</v>
      </c>
      <c r="AF2470" t="s">
        <v>57784</v>
      </c>
      <c r="AG2470" t="s">
        <v>102</v>
      </c>
      <c r="AH2470" t="s">
        <v>264</v>
      </c>
      <c r="AI2470" t="s">
        <v>102</v>
      </c>
      <c r="AJ2470" t="s">
        <v>57785</v>
      </c>
      <c r="AK2470" t="s">
        <v>57786</v>
      </c>
      <c r="AL2470" t="s">
        <v>57787</v>
      </c>
      <c r="AM2470" t="s">
        <v>57788</v>
      </c>
      <c r="AN2470" t="s">
        <v>57789</v>
      </c>
      <c r="AO2470" t="s">
        <v>57790</v>
      </c>
      <c r="AP2470" t="s">
        <v>36675</v>
      </c>
      <c r="AQ2470" t="s">
        <v>57781</v>
      </c>
      <c r="AR2470" t="s">
        <v>102</v>
      </c>
      <c r="AS2470" t="s">
        <v>102</v>
      </c>
      <c r="AT2470" t="s">
        <v>102</v>
      </c>
      <c r="AU2470" t="s">
        <v>7324</v>
      </c>
      <c r="AV2470" t="s">
        <v>102</v>
      </c>
      <c r="AW2470" t="s">
        <v>917</v>
      </c>
      <c r="AX2470" t="s">
        <v>22059</v>
      </c>
      <c r="AY2470" t="s">
        <v>693</v>
      </c>
      <c r="AZ2470" t="s">
        <v>695</v>
      </c>
      <c r="BA2470" t="s">
        <v>1003</v>
      </c>
      <c r="BB2470" t="s">
        <v>191</v>
      </c>
      <c r="BC2470" t="s">
        <v>137</v>
      </c>
      <c r="BD2470" t="s">
        <v>137</v>
      </c>
      <c r="BE2470" t="s">
        <v>137</v>
      </c>
      <c r="BF2470" t="s">
        <v>137</v>
      </c>
      <c r="BG2470" t="s">
        <v>133</v>
      </c>
      <c r="BH2470" t="s">
        <v>315</v>
      </c>
      <c r="BI2470" t="s">
        <v>315</v>
      </c>
      <c r="BJ2470" t="s">
        <v>137</v>
      </c>
      <c r="BK2470" t="s">
        <v>137</v>
      </c>
      <c r="BL2470" t="s">
        <v>137</v>
      </c>
      <c r="BM2470" t="s">
        <v>137</v>
      </c>
      <c r="BN2470" t="s">
        <v>137</v>
      </c>
      <c r="BO2470" t="s">
        <v>137</v>
      </c>
      <c r="BP2470" t="s">
        <v>137</v>
      </c>
      <c r="BQ2470" t="s">
        <v>4814</v>
      </c>
      <c r="BR2470" t="s">
        <v>202</v>
      </c>
      <c r="BS2470" t="s">
        <v>137</v>
      </c>
      <c r="BT2470" t="s">
        <v>311</v>
      </c>
      <c r="BU2470" t="s">
        <v>137</v>
      </c>
      <c r="BV2470" t="s">
        <v>12677</v>
      </c>
      <c r="BW2470" t="s">
        <v>102</v>
      </c>
      <c r="BX2470" t="s">
        <v>102</v>
      </c>
      <c r="BY2470" t="s">
        <v>102</v>
      </c>
      <c r="BZ2470" t="s">
        <v>102</v>
      </c>
      <c r="CA2470" t="s">
        <v>102</v>
      </c>
      <c r="CB2470" t="s">
        <v>137</v>
      </c>
      <c r="CC2470" t="s">
        <v>145</v>
      </c>
      <c r="CD2470" t="s">
        <v>57791</v>
      </c>
      <c r="CE2470" t="s">
        <v>8588</v>
      </c>
    </row>
    <row r="2471" spans="1:83" x14ac:dyDescent="0.2">
      <c r="A2471" t="s">
        <v>57792</v>
      </c>
      <c r="B2471" t="s">
        <v>9984</v>
      </c>
      <c r="C2471" t="s">
        <v>57793</v>
      </c>
      <c r="D2471" t="s">
        <v>57794</v>
      </c>
      <c r="E2471" t="s">
        <v>57795</v>
      </c>
      <c r="F2471" t="s">
        <v>57796</v>
      </c>
      <c r="G2471" t="s">
        <v>57797</v>
      </c>
      <c r="H2471" t="s">
        <v>57798</v>
      </c>
      <c r="I2471" t="s">
        <v>57799</v>
      </c>
      <c r="J2471" t="s">
        <v>92</v>
      </c>
      <c r="K2471" t="s">
        <v>10389</v>
      </c>
      <c r="L2471" t="s">
        <v>57800</v>
      </c>
      <c r="M2471" t="s">
        <v>57801</v>
      </c>
      <c r="N2471" t="s">
        <v>57802</v>
      </c>
      <c r="O2471" t="s">
        <v>57803</v>
      </c>
      <c r="P2471" t="s">
        <v>57804</v>
      </c>
      <c r="Q2471" t="s">
        <v>57805</v>
      </c>
      <c r="R2471" t="s">
        <v>57806</v>
      </c>
      <c r="S2471" t="s">
        <v>57807</v>
      </c>
      <c r="T2471" t="s">
        <v>102</v>
      </c>
      <c r="U2471" t="s">
        <v>57795</v>
      </c>
      <c r="V2471" t="s">
        <v>57795</v>
      </c>
      <c r="W2471" t="s">
        <v>102</v>
      </c>
      <c r="X2471" t="s">
        <v>105</v>
      </c>
      <c r="Y2471" t="s">
        <v>8475</v>
      </c>
      <c r="Z2471" t="s">
        <v>57808</v>
      </c>
      <c r="AA2471" t="s">
        <v>294</v>
      </c>
      <c r="AB2471" t="s">
        <v>102</v>
      </c>
      <c r="AC2471" t="s">
        <v>102</v>
      </c>
      <c r="AD2471" t="s">
        <v>102</v>
      </c>
      <c r="AE2471" t="s">
        <v>102</v>
      </c>
      <c r="AF2471" t="s">
        <v>57809</v>
      </c>
      <c r="AG2471" t="s">
        <v>8266</v>
      </c>
      <c r="AH2471" t="s">
        <v>299</v>
      </c>
      <c r="AI2471" t="s">
        <v>315</v>
      </c>
      <c r="AJ2471" t="s">
        <v>102</v>
      </c>
      <c r="AK2471" t="s">
        <v>57810</v>
      </c>
      <c r="AL2471" t="s">
        <v>57811</v>
      </c>
      <c r="AM2471" t="s">
        <v>57812</v>
      </c>
      <c r="AN2471" t="s">
        <v>102</v>
      </c>
      <c r="AO2471" t="s">
        <v>57813</v>
      </c>
      <c r="AP2471" t="s">
        <v>14870</v>
      </c>
      <c r="AQ2471" t="s">
        <v>8475</v>
      </c>
      <c r="AR2471" t="s">
        <v>102</v>
      </c>
      <c r="AS2471" t="s">
        <v>102</v>
      </c>
      <c r="AT2471" t="s">
        <v>102</v>
      </c>
      <c r="AU2471" t="s">
        <v>1957</v>
      </c>
      <c r="AV2471" t="s">
        <v>57814</v>
      </c>
      <c r="AW2471" t="s">
        <v>22059</v>
      </c>
      <c r="AX2471" t="s">
        <v>777</v>
      </c>
      <c r="AY2471" t="s">
        <v>26540</v>
      </c>
      <c r="AZ2471" t="s">
        <v>598</v>
      </c>
      <c r="BA2471" t="s">
        <v>690</v>
      </c>
      <c r="BB2471" t="s">
        <v>134</v>
      </c>
      <c r="BC2471" t="s">
        <v>137</v>
      </c>
      <c r="BD2471" t="s">
        <v>137</v>
      </c>
      <c r="BE2471" t="s">
        <v>137</v>
      </c>
      <c r="BF2471" t="s">
        <v>137</v>
      </c>
      <c r="BG2471" t="s">
        <v>315</v>
      </c>
      <c r="BH2471" t="s">
        <v>315</v>
      </c>
      <c r="BI2471" t="s">
        <v>315</v>
      </c>
      <c r="BJ2471" t="s">
        <v>137</v>
      </c>
      <c r="BK2471" t="s">
        <v>137</v>
      </c>
      <c r="BL2471" t="s">
        <v>137</v>
      </c>
      <c r="BM2471" t="s">
        <v>137</v>
      </c>
      <c r="BN2471" t="s">
        <v>315</v>
      </c>
      <c r="BO2471" t="s">
        <v>315</v>
      </c>
      <c r="BP2471" t="s">
        <v>315</v>
      </c>
      <c r="BQ2471" t="s">
        <v>355</v>
      </c>
      <c r="BR2471" t="s">
        <v>129</v>
      </c>
      <c r="BS2471" t="s">
        <v>137</v>
      </c>
      <c r="BT2471" t="s">
        <v>129</v>
      </c>
      <c r="BU2471" t="s">
        <v>137</v>
      </c>
      <c r="BV2471" t="s">
        <v>57815</v>
      </c>
      <c r="BW2471" t="s">
        <v>57816</v>
      </c>
      <c r="BX2471" t="s">
        <v>57816</v>
      </c>
      <c r="BY2471" t="s">
        <v>30133</v>
      </c>
      <c r="BZ2471" t="s">
        <v>102</v>
      </c>
      <c r="CA2471" t="s">
        <v>144</v>
      </c>
      <c r="CB2471" t="s">
        <v>311</v>
      </c>
      <c r="CC2471" t="s">
        <v>31359</v>
      </c>
      <c r="CD2471" t="s">
        <v>57817</v>
      </c>
      <c r="CE2471" t="s">
        <v>102</v>
      </c>
    </row>
    <row r="2472" spans="1:83" x14ac:dyDescent="0.2">
      <c r="A2472" t="s">
        <v>57818</v>
      </c>
      <c r="B2472" t="s">
        <v>9984</v>
      </c>
      <c r="C2472" t="s">
        <v>57819</v>
      </c>
      <c r="D2472" t="s">
        <v>57820</v>
      </c>
      <c r="E2472" t="s">
        <v>57821</v>
      </c>
      <c r="F2472" t="s">
        <v>57822</v>
      </c>
      <c r="G2472" t="s">
        <v>57823</v>
      </c>
      <c r="H2472" t="s">
        <v>57824</v>
      </c>
      <c r="I2472" t="s">
        <v>57825</v>
      </c>
      <c r="J2472" t="s">
        <v>92</v>
      </c>
      <c r="K2472" t="s">
        <v>8254</v>
      </c>
      <c r="L2472" t="s">
        <v>28130</v>
      </c>
      <c r="M2472" t="s">
        <v>57826</v>
      </c>
      <c r="N2472" t="s">
        <v>57827</v>
      </c>
      <c r="O2472" t="s">
        <v>57828</v>
      </c>
      <c r="P2472" t="s">
        <v>23154</v>
      </c>
      <c r="Q2472" t="s">
        <v>57829</v>
      </c>
      <c r="R2472" t="s">
        <v>57830</v>
      </c>
      <c r="S2472" t="s">
        <v>57831</v>
      </c>
      <c r="T2472" t="s">
        <v>102</v>
      </c>
      <c r="U2472" t="s">
        <v>57832</v>
      </c>
      <c r="V2472" t="s">
        <v>102</v>
      </c>
      <c r="W2472" t="s">
        <v>102</v>
      </c>
      <c r="X2472" t="s">
        <v>102</v>
      </c>
      <c r="Y2472" t="s">
        <v>57833</v>
      </c>
      <c r="Z2472" t="s">
        <v>57834</v>
      </c>
      <c r="AA2472" t="s">
        <v>444</v>
      </c>
      <c r="AB2472" t="s">
        <v>102</v>
      </c>
      <c r="AC2472" t="s">
        <v>33430</v>
      </c>
      <c r="AD2472" t="s">
        <v>102</v>
      </c>
      <c r="AE2472" t="s">
        <v>102</v>
      </c>
      <c r="AF2472" t="s">
        <v>28142</v>
      </c>
      <c r="AG2472" t="s">
        <v>102</v>
      </c>
      <c r="AH2472" t="s">
        <v>1768</v>
      </c>
      <c r="AI2472" t="s">
        <v>102</v>
      </c>
      <c r="AJ2472" t="s">
        <v>102</v>
      </c>
      <c r="AK2472" t="s">
        <v>57835</v>
      </c>
      <c r="AL2472" t="s">
        <v>57836</v>
      </c>
      <c r="AM2472" t="s">
        <v>57837</v>
      </c>
      <c r="AN2472" t="s">
        <v>57838</v>
      </c>
      <c r="AO2472" t="s">
        <v>57839</v>
      </c>
      <c r="AP2472" t="s">
        <v>32465</v>
      </c>
      <c r="AQ2472" t="s">
        <v>57833</v>
      </c>
      <c r="AR2472" t="s">
        <v>102</v>
      </c>
      <c r="AS2472" t="s">
        <v>102</v>
      </c>
      <c r="AT2472" t="s">
        <v>102</v>
      </c>
      <c r="AU2472" t="s">
        <v>184</v>
      </c>
      <c r="AV2472" t="s">
        <v>102</v>
      </c>
      <c r="AW2472" t="s">
        <v>123</v>
      </c>
      <c r="AX2472" t="s">
        <v>193</v>
      </c>
      <c r="AY2472" t="s">
        <v>466</v>
      </c>
      <c r="AZ2472" t="s">
        <v>1283</v>
      </c>
      <c r="BA2472" t="s">
        <v>417</v>
      </c>
      <c r="BB2472" t="s">
        <v>552</v>
      </c>
      <c r="BC2472" t="s">
        <v>137</v>
      </c>
      <c r="BD2472" t="s">
        <v>137</v>
      </c>
      <c r="BE2472" t="s">
        <v>137</v>
      </c>
      <c r="BF2472" t="s">
        <v>137</v>
      </c>
      <c r="BG2472" t="s">
        <v>137</v>
      </c>
      <c r="BH2472" t="s">
        <v>137</v>
      </c>
      <c r="BI2472" t="s">
        <v>137</v>
      </c>
      <c r="BJ2472" t="s">
        <v>137</v>
      </c>
      <c r="BK2472" t="s">
        <v>137</v>
      </c>
      <c r="BL2472" t="s">
        <v>137</v>
      </c>
      <c r="BM2472" t="s">
        <v>137</v>
      </c>
      <c r="BN2472" t="s">
        <v>137</v>
      </c>
      <c r="BO2472" t="s">
        <v>137</v>
      </c>
      <c r="BP2472" t="s">
        <v>137</v>
      </c>
      <c r="BQ2472" t="s">
        <v>123</v>
      </c>
      <c r="BR2472" t="s">
        <v>311</v>
      </c>
      <c r="BS2472" t="s">
        <v>137</v>
      </c>
      <c r="BT2472" t="s">
        <v>311</v>
      </c>
      <c r="BU2472" t="s">
        <v>137</v>
      </c>
      <c r="BV2472" t="s">
        <v>39948</v>
      </c>
      <c r="BW2472" t="s">
        <v>5081</v>
      </c>
      <c r="BX2472" t="s">
        <v>5081</v>
      </c>
      <c r="BY2472" t="s">
        <v>6904</v>
      </c>
      <c r="BZ2472" t="s">
        <v>102</v>
      </c>
      <c r="CA2472" t="s">
        <v>144</v>
      </c>
      <c r="CB2472" t="s">
        <v>210</v>
      </c>
      <c r="CC2472" t="s">
        <v>145</v>
      </c>
      <c r="CD2472" t="s">
        <v>49791</v>
      </c>
      <c r="CE2472" t="s">
        <v>102</v>
      </c>
    </row>
    <row r="2473" spans="1:83" x14ac:dyDescent="0.2">
      <c r="A2473" t="s">
        <v>57840</v>
      </c>
      <c r="B2473" t="s">
        <v>84</v>
      </c>
      <c r="C2473" t="s">
        <v>57841</v>
      </c>
      <c r="D2473" t="s">
        <v>57842</v>
      </c>
      <c r="E2473" t="s">
        <v>57843</v>
      </c>
      <c r="F2473" t="s">
        <v>57844</v>
      </c>
      <c r="G2473" t="s">
        <v>57845</v>
      </c>
      <c r="H2473" t="s">
        <v>57846</v>
      </c>
      <c r="I2473" t="s">
        <v>57847</v>
      </c>
      <c r="J2473" t="s">
        <v>222</v>
      </c>
      <c r="K2473" t="s">
        <v>223</v>
      </c>
      <c r="L2473" t="s">
        <v>568</v>
      </c>
      <c r="M2473" t="s">
        <v>102</v>
      </c>
      <c r="N2473" t="s">
        <v>57848</v>
      </c>
      <c r="O2473" t="s">
        <v>57849</v>
      </c>
      <c r="P2473" t="s">
        <v>3585</v>
      </c>
      <c r="Q2473" t="s">
        <v>57850</v>
      </c>
      <c r="R2473" t="s">
        <v>57851</v>
      </c>
      <c r="S2473" t="s">
        <v>57852</v>
      </c>
      <c r="T2473" t="s">
        <v>102</v>
      </c>
      <c r="U2473" t="s">
        <v>102</v>
      </c>
      <c r="V2473" t="s">
        <v>102</v>
      </c>
      <c r="W2473" t="s">
        <v>102</v>
      </c>
      <c r="X2473" t="s">
        <v>102</v>
      </c>
      <c r="Y2473" t="s">
        <v>57853</v>
      </c>
      <c r="Z2473" t="s">
        <v>57854</v>
      </c>
      <c r="AA2473" t="s">
        <v>108</v>
      </c>
      <c r="AB2473" t="s">
        <v>102</v>
      </c>
      <c r="AC2473" t="s">
        <v>57855</v>
      </c>
      <c r="AD2473" t="s">
        <v>1909</v>
      </c>
      <c r="AE2473" t="s">
        <v>102</v>
      </c>
      <c r="AF2473" t="s">
        <v>900</v>
      </c>
      <c r="AG2473" t="s">
        <v>57856</v>
      </c>
      <c r="AH2473" t="s">
        <v>1768</v>
      </c>
      <c r="AI2473" t="s">
        <v>102</v>
      </c>
      <c r="AJ2473" t="s">
        <v>102</v>
      </c>
      <c r="AK2473" t="s">
        <v>57857</v>
      </c>
      <c r="AL2473" t="s">
        <v>57858</v>
      </c>
      <c r="AM2473" t="s">
        <v>57859</v>
      </c>
      <c r="AN2473" t="s">
        <v>57860</v>
      </c>
      <c r="AO2473" t="s">
        <v>57861</v>
      </c>
      <c r="AP2473" t="s">
        <v>57862</v>
      </c>
      <c r="AQ2473" t="s">
        <v>57853</v>
      </c>
      <c r="AR2473" t="s">
        <v>102</v>
      </c>
      <c r="AS2473" t="s">
        <v>102</v>
      </c>
      <c r="AT2473" t="s">
        <v>102</v>
      </c>
      <c r="AU2473" t="s">
        <v>37078</v>
      </c>
      <c r="AV2473" t="s">
        <v>6391</v>
      </c>
      <c r="AW2473" t="s">
        <v>309</v>
      </c>
      <c r="AX2473" t="s">
        <v>309</v>
      </c>
      <c r="AY2473" t="s">
        <v>137</v>
      </c>
      <c r="AZ2473" t="s">
        <v>137</v>
      </c>
      <c r="BA2473" t="s">
        <v>507</v>
      </c>
      <c r="BB2473" t="s">
        <v>134</v>
      </c>
      <c r="BC2473" t="s">
        <v>137</v>
      </c>
      <c r="BD2473" t="s">
        <v>137</v>
      </c>
      <c r="BE2473" t="s">
        <v>137</v>
      </c>
      <c r="BF2473" t="s">
        <v>137</v>
      </c>
      <c r="BG2473" t="s">
        <v>129</v>
      </c>
      <c r="BH2473" t="s">
        <v>315</v>
      </c>
      <c r="BI2473" t="s">
        <v>137</v>
      </c>
      <c r="BJ2473" t="s">
        <v>137</v>
      </c>
      <c r="BK2473" t="s">
        <v>137</v>
      </c>
      <c r="BL2473" t="s">
        <v>137</v>
      </c>
      <c r="BM2473" t="s">
        <v>137</v>
      </c>
      <c r="BN2473" t="s">
        <v>137</v>
      </c>
      <c r="BO2473" t="s">
        <v>137</v>
      </c>
      <c r="BP2473" t="s">
        <v>137</v>
      </c>
      <c r="BQ2473" t="s">
        <v>195</v>
      </c>
      <c r="BR2473" t="s">
        <v>137</v>
      </c>
      <c r="BS2473" t="s">
        <v>137</v>
      </c>
      <c r="BT2473" t="s">
        <v>137</v>
      </c>
      <c r="BU2473" t="s">
        <v>137</v>
      </c>
      <c r="BV2473" t="s">
        <v>57863</v>
      </c>
      <c r="BW2473" t="s">
        <v>102</v>
      </c>
      <c r="BX2473" t="s">
        <v>102</v>
      </c>
      <c r="BY2473" t="s">
        <v>102</v>
      </c>
      <c r="BZ2473" t="s">
        <v>102</v>
      </c>
      <c r="CA2473" t="s">
        <v>144</v>
      </c>
      <c r="CB2473" t="s">
        <v>128</v>
      </c>
      <c r="CC2473" t="s">
        <v>211</v>
      </c>
      <c r="CD2473" t="s">
        <v>57864</v>
      </c>
      <c r="CE2473" t="s">
        <v>102</v>
      </c>
    </row>
    <row r="2474" spans="1:83" x14ac:dyDescent="0.2">
      <c r="A2474" t="s">
        <v>57865</v>
      </c>
      <c r="B2474" t="s">
        <v>84</v>
      </c>
      <c r="C2474" t="s">
        <v>57866</v>
      </c>
      <c r="D2474" t="s">
        <v>57867</v>
      </c>
      <c r="E2474" t="s">
        <v>57868</v>
      </c>
      <c r="F2474" t="s">
        <v>57869</v>
      </c>
      <c r="G2474" t="s">
        <v>22316</v>
      </c>
      <c r="H2474" t="s">
        <v>22317</v>
      </c>
      <c r="I2474" t="s">
        <v>22318</v>
      </c>
      <c r="J2474" t="s">
        <v>222</v>
      </c>
      <c r="K2474" t="s">
        <v>223</v>
      </c>
      <c r="L2474" t="s">
        <v>432</v>
      </c>
      <c r="M2474" t="s">
        <v>102</v>
      </c>
      <c r="N2474" t="s">
        <v>57870</v>
      </c>
      <c r="O2474" t="s">
        <v>57871</v>
      </c>
      <c r="P2474" t="s">
        <v>5232</v>
      </c>
      <c r="Q2474" t="s">
        <v>57872</v>
      </c>
      <c r="R2474" t="s">
        <v>57873</v>
      </c>
      <c r="S2474" t="s">
        <v>57874</v>
      </c>
      <c r="T2474" t="s">
        <v>102</v>
      </c>
      <c r="U2474" t="s">
        <v>102</v>
      </c>
      <c r="V2474" t="s">
        <v>102</v>
      </c>
      <c r="W2474" t="s">
        <v>102</v>
      </c>
      <c r="X2474" t="s">
        <v>1685</v>
      </c>
      <c r="Y2474" t="s">
        <v>57875</v>
      </c>
      <c r="Z2474" t="s">
        <v>57876</v>
      </c>
      <c r="AA2474" t="s">
        <v>1187</v>
      </c>
      <c r="AB2474" t="s">
        <v>102</v>
      </c>
      <c r="AC2474" t="s">
        <v>57877</v>
      </c>
      <c r="AD2474" t="s">
        <v>170</v>
      </c>
      <c r="AE2474" t="s">
        <v>102</v>
      </c>
      <c r="AF2474" t="s">
        <v>1503</v>
      </c>
      <c r="AG2474" t="s">
        <v>57856</v>
      </c>
      <c r="AH2474" t="s">
        <v>1768</v>
      </c>
      <c r="AI2474" t="s">
        <v>102</v>
      </c>
      <c r="AJ2474" t="s">
        <v>102</v>
      </c>
      <c r="AK2474" t="s">
        <v>57878</v>
      </c>
      <c r="AL2474" t="s">
        <v>57879</v>
      </c>
      <c r="AM2474" t="s">
        <v>57880</v>
      </c>
      <c r="AN2474" t="s">
        <v>57881</v>
      </c>
      <c r="AO2474" t="s">
        <v>57882</v>
      </c>
      <c r="AP2474" t="s">
        <v>51429</v>
      </c>
      <c r="AQ2474" t="s">
        <v>57875</v>
      </c>
      <c r="AR2474" t="s">
        <v>102</v>
      </c>
      <c r="AS2474" t="s">
        <v>102</v>
      </c>
      <c r="AT2474" t="s">
        <v>102</v>
      </c>
      <c r="AU2474" t="s">
        <v>184</v>
      </c>
      <c r="AV2474" t="s">
        <v>57883</v>
      </c>
      <c r="AW2474" t="s">
        <v>1283</v>
      </c>
      <c r="AX2474" t="s">
        <v>1283</v>
      </c>
      <c r="AY2474" t="s">
        <v>128</v>
      </c>
      <c r="AZ2474" t="s">
        <v>260</v>
      </c>
      <c r="BA2474" t="s">
        <v>463</v>
      </c>
      <c r="BB2474" t="s">
        <v>309</v>
      </c>
      <c r="BC2474" t="s">
        <v>137</v>
      </c>
      <c r="BD2474" t="s">
        <v>137</v>
      </c>
      <c r="BE2474" t="s">
        <v>137</v>
      </c>
      <c r="BF2474" t="s">
        <v>137</v>
      </c>
      <c r="BG2474" t="s">
        <v>692</v>
      </c>
      <c r="BH2474" t="s">
        <v>127</v>
      </c>
      <c r="BI2474" t="s">
        <v>128</v>
      </c>
      <c r="BJ2474" t="s">
        <v>137</v>
      </c>
      <c r="BK2474" t="s">
        <v>137</v>
      </c>
      <c r="BL2474" t="s">
        <v>137</v>
      </c>
      <c r="BM2474" t="s">
        <v>137</v>
      </c>
      <c r="BN2474" t="s">
        <v>137</v>
      </c>
      <c r="BO2474" t="s">
        <v>137</v>
      </c>
      <c r="BP2474" t="s">
        <v>137</v>
      </c>
      <c r="BQ2474" t="s">
        <v>461</v>
      </c>
      <c r="BR2474" t="s">
        <v>314</v>
      </c>
      <c r="BS2474" t="s">
        <v>137</v>
      </c>
      <c r="BT2474" t="s">
        <v>315</v>
      </c>
      <c r="BU2474" t="s">
        <v>137</v>
      </c>
      <c r="BV2474" t="s">
        <v>57884</v>
      </c>
      <c r="BW2474" t="s">
        <v>57885</v>
      </c>
      <c r="BX2474" t="s">
        <v>23076</v>
      </c>
      <c r="BY2474" t="s">
        <v>8244</v>
      </c>
      <c r="BZ2474" t="s">
        <v>57886</v>
      </c>
      <c r="CA2474" t="s">
        <v>144</v>
      </c>
      <c r="CB2474" t="s">
        <v>359</v>
      </c>
      <c r="CC2474" t="s">
        <v>145</v>
      </c>
      <c r="CD2474" t="s">
        <v>57887</v>
      </c>
      <c r="CE2474" t="s">
        <v>147</v>
      </c>
    </row>
    <row r="2475" spans="1:83" x14ac:dyDescent="0.2">
      <c r="A2475" t="s">
        <v>57888</v>
      </c>
      <c r="B2475" t="s">
        <v>1484</v>
      </c>
      <c r="C2475" t="s">
        <v>57889</v>
      </c>
      <c r="D2475" t="s">
        <v>57890</v>
      </c>
      <c r="E2475" t="s">
        <v>57891</v>
      </c>
      <c r="F2475" t="s">
        <v>57892</v>
      </c>
      <c r="G2475" t="s">
        <v>34525</v>
      </c>
      <c r="H2475" t="s">
        <v>34526</v>
      </c>
      <c r="I2475" t="s">
        <v>34527</v>
      </c>
      <c r="J2475" t="s">
        <v>835</v>
      </c>
      <c r="K2475" t="s">
        <v>836</v>
      </c>
      <c r="L2475" t="s">
        <v>837</v>
      </c>
      <c r="M2475" t="s">
        <v>57893</v>
      </c>
      <c r="N2475" t="s">
        <v>57894</v>
      </c>
      <c r="O2475" t="s">
        <v>57895</v>
      </c>
      <c r="P2475" t="s">
        <v>2049</v>
      </c>
      <c r="Q2475" t="s">
        <v>57896</v>
      </c>
      <c r="R2475" t="s">
        <v>57897</v>
      </c>
      <c r="S2475" t="s">
        <v>57898</v>
      </c>
      <c r="T2475" t="s">
        <v>102</v>
      </c>
      <c r="U2475" t="s">
        <v>102</v>
      </c>
      <c r="V2475" t="s">
        <v>102</v>
      </c>
      <c r="W2475" t="s">
        <v>102</v>
      </c>
      <c r="X2475" t="s">
        <v>102</v>
      </c>
      <c r="Y2475" t="s">
        <v>57899</v>
      </c>
      <c r="Z2475" t="s">
        <v>57900</v>
      </c>
      <c r="AA2475" t="s">
        <v>1187</v>
      </c>
      <c r="AB2475" t="s">
        <v>102</v>
      </c>
      <c r="AC2475" t="s">
        <v>7667</v>
      </c>
      <c r="AD2475" t="s">
        <v>102</v>
      </c>
      <c r="AE2475" t="s">
        <v>852</v>
      </c>
      <c r="AF2475" t="s">
        <v>853</v>
      </c>
      <c r="AG2475" t="s">
        <v>57901</v>
      </c>
      <c r="AH2475" t="s">
        <v>1768</v>
      </c>
      <c r="AI2475" t="s">
        <v>133</v>
      </c>
      <c r="AJ2475" t="s">
        <v>102</v>
      </c>
      <c r="AK2475" t="s">
        <v>102</v>
      </c>
      <c r="AL2475" t="s">
        <v>57902</v>
      </c>
      <c r="AM2475" t="s">
        <v>57903</v>
      </c>
      <c r="AN2475" t="s">
        <v>57904</v>
      </c>
      <c r="AO2475" t="s">
        <v>57905</v>
      </c>
      <c r="AP2475" t="s">
        <v>32815</v>
      </c>
      <c r="AQ2475" t="s">
        <v>57899</v>
      </c>
      <c r="AR2475" t="s">
        <v>102</v>
      </c>
      <c r="AS2475" t="s">
        <v>102</v>
      </c>
      <c r="AT2475" t="s">
        <v>102</v>
      </c>
      <c r="AU2475" t="s">
        <v>1000</v>
      </c>
      <c r="AV2475" t="s">
        <v>6391</v>
      </c>
      <c r="AW2475" t="s">
        <v>307</v>
      </c>
      <c r="AX2475" t="s">
        <v>1739</v>
      </c>
      <c r="AY2475" t="s">
        <v>359</v>
      </c>
      <c r="AZ2475" t="s">
        <v>129</v>
      </c>
      <c r="BA2475" t="s">
        <v>464</v>
      </c>
      <c r="BB2475" t="s">
        <v>695</v>
      </c>
      <c r="BC2475" t="s">
        <v>137</v>
      </c>
      <c r="BD2475" t="s">
        <v>137</v>
      </c>
      <c r="BE2475" t="s">
        <v>137</v>
      </c>
      <c r="BF2475" t="s">
        <v>137</v>
      </c>
      <c r="BG2475" t="s">
        <v>129</v>
      </c>
      <c r="BH2475" t="s">
        <v>315</v>
      </c>
      <c r="BI2475" t="s">
        <v>137</v>
      </c>
      <c r="BJ2475" t="s">
        <v>137</v>
      </c>
      <c r="BK2475" t="s">
        <v>137</v>
      </c>
      <c r="BL2475" t="s">
        <v>137</v>
      </c>
      <c r="BM2475" t="s">
        <v>137</v>
      </c>
      <c r="BN2475" t="s">
        <v>315</v>
      </c>
      <c r="BO2475" t="s">
        <v>137</v>
      </c>
      <c r="BP2475" t="s">
        <v>137</v>
      </c>
      <c r="BQ2475" t="s">
        <v>123</v>
      </c>
      <c r="BR2475" t="s">
        <v>311</v>
      </c>
      <c r="BS2475" t="s">
        <v>137</v>
      </c>
      <c r="BT2475" t="s">
        <v>137</v>
      </c>
      <c r="BU2475" t="s">
        <v>137</v>
      </c>
      <c r="BV2475" t="s">
        <v>57906</v>
      </c>
      <c r="BW2475" t="s">
        <v>11799</v>
      </c>
      <c r="BX2475" t="s">
        <v>102</v>
      </c>
      <c r="BY2475" t="s">
        <v>102</v>
      </c>
      <c r="BZ2475" t="s">
        <v>102</v>
      </c>
      <c r="CA2475" t="s">
        <v>144</v>
      </c>
      <c r="CB2475" t="s">
        <v>133</v>
      </c>
      <c r="CC2475" t="s">
        <v>145</v>
      </c>
      <c r="CD2475" t="s">
        <v>57907</v>
      </c>
      <c r="CE2475" t="s">
        <v>102</v>
      </c>
    </row>
    <row r="2476" spans="1:83" x14ac:dyDescent="0.2">
      <c r="A2476" t="s">
        <v>57908</v>
      </c>
      <c r="B2476" t="s">
        <v>9984</v>
      </c>
      <c r="C2476" t="s">
        <v>57909</v>
      </c>
      <c r="D2476" t="s">
        <v>57910</v>
      </c>
      <c r="E2476" t="s">
        <v>57911</v>
      </c>
      <c r="F2476" t="s">
        <v>57912</v>
      </c>
      <c r="G2476" t="s">
        <v>57913</v>
      </c>
      <c r="H2476" t="s">
        <v>57914</v>
      </c>
      <c r="I2476" t="s">
        <v>57915</v>
      </c>
      <c r="J2476" t="s">
        <v>222</v>
      </c>
      <c r="K2476" t="s">
        <v>223</v>
      </c>
      <c r="L2476" t="s">
        <v>224</v>
      </c>
      <c r="M2476" t="s">
        <v>57916</v>
      </c>
      <c r="N2476" t="s">
        <v>57917</v>
      </c>
      <c r="O2476" t="s">
        <v>57918</v>
      </c>
      <c r="P2476" t="s">
        <v>57919</v>
      </c>
      <c r="Q2476" t="s">
        <v>57920</v>
      </c>
      <c r="R2476" t="s">
        <v>57921</v>
      </c>
      <c r="S2476" t="s">
        <v>57922</v>
      </c>
      <c r="T2476" t="s">
        <v>102</v>
      </c>
      <c r="U2476" t="s">
        <v>102</v>
      </c>
      <c r="V2476" t="s">
        <v>57923</v>
      </c>
      <c r="W2476" t="s">
        <v>102</v>
      </c>
      <c r="X2476" t="s">
        <v>105</v>
      </c>
      <c r="Y2476" t="s">
        <v>57924</v>
      </c>
      <c r="Z2476" t="s">
        <v>57925</v>
      </c>
      <c r="AA2476" t="s">
        <v>1187</v>
      </c>
      <c r="AB2476" t="s">
        <v>102</v>
      </c>
      <c r="AC2476" t="s">
        <v>102</v>
      </c>
      <c r="AD2476" t="s">
        <v>102</v>
      </c>
      <c r="AE2476" t="s">
        <v>102</v>
      </c>
      <c r="AF2476" t="s">
        <v>3061</v>
      </c>
      <c r="AG2476" t="s">
        <v>6514</v>
      </c>
      <c r="AH2476" t="s">
        <v>1768</v>
      </c>
      <c r="AI2476" t="s">
        <v>315</v>
      </c>
      <c r="AJ2476" t="s">
        <v>102</v>
      </c>
      <c r="AK2476" t="s">
        <v>102</v>
      </c>
      <c r="AL2476" t="s">
        <v>57926</v>
      </c>
      <c r="AM2476" t="s">
        <v>57927</v>
      </c>
      <c r="AN2476" t="s">
        <v>57928</v>
      </c>
      <c r="AO2476" t="s">
        <v>57929</v>
      </c>
      <c r="AP2476" t="s">
        <v>15663</v>
      </c>
      <c r="AQ2476" t="s">
        <v>57924</v>
      </c>
      <c r="AR2476" t="s">
        <v>102</v>
      </c>
      <c r="AS2476" t="s">
        <v>102</v>
      </c>
      <c r="AT2476" t="s">
        <v>102</v>
      </c>
      <c r="AU2476" t="s">
        <v>184</v>
      </c>
      <c r="AV2476" t="s">
        <v>102</v>
      </c>
      <c r="AW2476" t="s">
        <v>691</v>
      </c>
      <c r="AX2476" t="s">
        <v>691</v>
      </c>
      <c r="AY2476" t="s">
        <v>132</v>
      </c>
      <c r="AZ2476" t="s">
        <v>129</v>
      </c>
      <c r="BA2476" t="s">
        <v>136</v>
      </c>
      <c r="BB2476" t="s">
        <v>262</v>
      </c>
      <c r="BC2476" t="s">
        <v>132</v>
      </c>
      <c r="BD2476" t="s">
        <v>133</v>
      </c>
      <c r="BE2476" t="s">
        <v>315</v>
      </c>
      <c r="BF2476" t="s">
        <v>315</v>
      </c>
      <c r="BG2476" t="s">
        <v>550</v>
      </c>
      <c r="BH2476" t="s">
        <v>131</v>
      </c>
      <c r="BI2476" t="s">
        <v>317</v>
      </c>
      <c r="BJ2476" t="s">
        <v>137</v>
      </c>
      <c r="BK2476" t="s">
        <v>137</v>
      </c>
      <c r="BL2476" t="s">
        <v>137</v>
      </c>
      <c r="BM2476" t="s">
        <v>137</v>
      </c>
      <c r="BN2476" t="s">
        <v>315</v>
      </c>
      <c r="BO2476" t="s">
        <v>137</v>
      </c>
      <c r="BP2476" t="s">
        <v>137</v>
      </c>
      <c r="BQ2476" t="s">
        <v>259</v>
      </c>
      <c r="BR2476" t="s">
        <v>127</v>
      </c>
      <c r="BS2476" t="s">
        <v>137</v>
      </c>
      <c r="BT2476" t="s">
        <v>133</v>
      </c>
      <c r="BU2476" t="s">
        <v>137</v>
      </c>
      <c r="BV2476" t="s">
        <v>57930</v>
      </c>
      <c r="BW2476" t="s">
        <v>57931</v>
      </c>
      <c r="BX2476" t="s">
        <v>57932</v>
      </c>
      <c r="BY2476" t="s">
        <v>14518</v>
      </c>
      <c r="BZ2476" t="s">
        <v>57933</v>
      </c>
      <c r="CA2476" t="s">
        <v>144</v>
      </c>
      <c r="CB2476" t="s">
        <v>202</v>
      </c>
      <c r="CC2476" t="s">
        <v>211</v>
      </c>
      <c r="CD2476" t="s">
        <v>57934</v>
      </c>
      <c r="CE2476" t="s">
        <v>147</v>
      </c>
    </row>
    <row r="2477" spans="1:83" x14ac:dyDescent="0.2">
      <c r="A2477" t="s">
        <v>57935</v>
      </c>
      <c r="B2477" t="s">
        <v>9984</v>
      </c>
      <c r="C2477" t="s">
        <v>57936</v>
      </c>
      <c r="D2477" t="s">
        <v>57937</v>
      </c>
      <c r="E2477" t="s">
        <v>57938</v>
      </c>
      <c r="F2477" t="s">
        <v>57939</v>
      </c>
      <c r="G2477" t="s">
        <v>48942</v>
      </c>
      <c r="H2477" t="s">
        <v>48943</v>
      </c>
      <c r="I2477" t="s">
        <v>48944</v>
      </c>
      <c r="J2477" t="s">
        <v>92</v>
      </c>
      <c r="K2477" t="s">
        <v>9330</v>
      </c>
      <c r="L2477" t="s">
        <v>9331</v>
      </c>
      <c r="M2477" t="s">
        <v>102</v>
      </c>
      <c r="N2477" t="s">
        <v>57940</v>
      </c>
      <c r="O2477" t="s">
        <v>57941</v>
      </c>
      <c r="P2477" t="s">
        <v>57942</v>
      </c>
      <c r="Q2477" t="s">
        <v>57943</v>
      </c>
      <c r="R2477" t="s">
        <v>57944</v>
      </c>
      <c r="S2477" t="s">
        <v>57945</v>
      </c>
      <c r="T2477" t="s">
        <v>102</v>
      </c>
      <c r="U2477" t="s">
        <v>102</v>
      </c>
      <c r="V2477" t="s">
        <v>102</v>
      </c>
      <c r="W2477" t="s">
        <v>102</v>
      </c>
      <c r="X2477" t="s">
        <v>102</v>
      </c>
      <c r="Y2477" t="s">
        <v>57946</v>
      </c>
      <c r="Z2477" t="s">
        <v>57947</v>
      </c>
      <c r="AA2477" t="s">
        <v>2272</v>
      </c>
      <c r="AB2477" t="s">
        <v>102</v>
      </c>
      <c r="AC2477" t="s">
        <v>102</v>
      </c>
      <c r="AD2477" t="s">
        <v>102</v>
      </c>
      <c r="AE2477" t="s">
        <v>102</v>
      </c>
      <c r="AF2477" t="s">
        <v>15819</v>
      </c>
      <c r="AG2477" t="s">
        <v>1424</v>
      </c>
      <c r="AH2477" t="s">
        <v>495</v>
      </c>
      <c r="AI2477" t="s">
        <v>102</v>
      </c>
      <c r="AJ2477" t="s">
        <v>57948</v>
      </c>
      <c r="AK2477" t="s">
        <v>102</v>
      </c>
      <c r="AL2477" t="s">
        <v>57949</v>
      </c>
      <c r="AM2477" t="s">
        <v>102</v>
      </c>
      <c r="AN2477" t="s">
        <v>57950</v>
      </c>
      <c r="AO2477" t="s">
        <v>57951</v>
      </c>
      <c r="AP2477" t="s">
        <v>34106</v>
      </c>
      <c r="AQ2477" t="s">
        <v>57946</v>
      </c>
      <c r="AR2477" t="s">
        <v>102</v>
      </c>
      <c r="AS2477" t="s">
        <v>102</v>
      </c>
      <c r="AT2477" t="s">
        <v>102</v>
      </c>
      <c r="AU2477" t="s">
        <v>22114</v>
      </c>
      <c r="AV2477" t="s">
        <v>102</v>
      </c>
      <c r="AW2477" t="s">
        <v>599</v>
      </c>
      <c r="AX2477" t="s">
        <v>599</v>
      </c>
      <c r="AY2477" t="s">
        <v>138</v>
      </c>
      <c r="AZ2477" t="s">
        <v>312</v>
      </c>
      <c r="BA2477" t="s">
        <v>200</v>
      </c>
      <c r="BB2477" t="s">
        <v>191</v>
      </c>
      <c r="BC2477" t="s">
        <v>315</v>
      </c>
      <c r="BD2477" t="s">
        <v>137</v>
      </c>
      <c r="BE2477" t="s">
        <v>137</v>
      </c>
      <c r="BF2477" t="s">
        <v>137</v>
      </c>
      <c r="BG2477" t="s">
        <v>311</v>
      </c>
      <c r="BH2477" t="s">
        <v>132</v>
      </c>
      <c r="BI2477" t="s">
        <v>132</v>
      </c>
      <c r="BJ2477" t="s">
        <v>137</v>
      </c>
      <c r="BK2477" t="s">
        <v>137</v>
      </c>
      <c r="BL2477" t="s">
        <v>137</v>
      </c>
      <c r="BM2477" t="s">
        <v>137</v>
      </c>
      <c r="BN2477" t="s">
        <v>315</v>
      </c>
      <c r="BO2477" t="s">
        <v>315</v>
      </c>
      <c r="BP2477" t="s">
        <v>315</v>
      </c>
      <c r="BQ2477" t="s">
        <v>463</v>
      </c>
      <c r="BR2477" t="s">
        <v>313</v>
      </c>
      <c r="BS2477" t="s">
        <v>137</v>
      </c>
      <c r="BT2477" t="s">
        <v>128</v>
      </c>
      <c r="BU2477" t="s">
        <v>137</v>
      </c>
      <c r="BV2477" t="s">
        <v>16663</v>
      </c>
      <c r="BW2477" t="s">
        <v>14871</v>
      </c>
      <c r="BX2477" t="s">
        <v>14871</v>
      </c>
      <c r="BY2477" t="s">
        <v>102</v>
      </c>
      <c r="BZ2477" t="s">
        <v>57952</v>
      </c>
      <c r="CA2477" t="s">
        <v>144</v>
      </c>
      <c r="CB2477" t="s">
        <v>130</v>
      </c>
      <c r="CC2477" t="s">
        <v>20048</v>
      </c>
      <c r="CD2477" t="s">
        <v>57953</v>
      </c>
      <c r="CE2477" t="s">
        <v>102</v>
      </c>
    </row>
    <row r="2478" spans="1:83" x14ac:dyDescent="0.2">
      <c r="A2478" t="s">
        <v>57954</v>
      </c>
      <c r="B2478" t="s">
        <v>84</v>
      </c>
      <c r="C2478" t="s">
        <v>57955</v>
      </c>
      <c r="D2478" t="s">
        <v>57956</v>
      </c>
      <c r="E2478" t="s">
        <v>57957</v>
      </c>
      <c r="F2478" t="s">
        <v>57958</v>
      </c>
      <c r="G2478" t="s">
        <v>2376</v>
      </c>
      <c r="H2478" t="s">
        <v>57959</v>
      </c>
      <c r="I2478" t="s">
        <v>57960</v>
      </c>
      <c r="J2478" t="s">
        <v>92</v>
      </c>
      <c r="K2478" t="s">
        <v>2376</v>
      </c>
      <c r="L2478" t="s">
        <v>102</v>
      </c>
      <c r="M2478" t="s">
        <v>102</v>
      </c>
      <c r="N2478" t="s">
        <v>102</v>
      </c>
      <c r="O2478" t="s">
        <v>102</v>
      </c>
      <c r="P2478" t="s">
        <v>102</v>
      </c>
      <c r="Q2478" t="s">
        <v>102</v>
      </c>
      <c r="R2478" t="s">
        <v>57961</v>
      </c>
      <c r="S2478" t="s">
        <v>57962</v>
      </c>
      <c r="T2478" t="s">
        <v>102</v>
      </c>
      <c r="U2478" t="s">
        <v>102</v>
      </c>
      <c r="V2478" t="s">
        <v>102</v>
      </c>
      <c r="W2478" t="s">
        <v>102</v>
      </c>
      <c r="X2478" t="s">
        <v>102</v>
      </c>
      <c r="Y2478" t="s">
        <v>57963</v>
      </c>
      <c r="Z2478" t="s">
        <v>57964</v>
      </c>
      <c r="AA2478" t="s">
        <v>1271</v>
      </c>
      <c r="AB2478" t="s">
        <v>102</v>
      </c>
      <c r="AC2478" t="s">
        <v>24179</v>
      </c>
      <c r="AD2478" t="s">
        <v>102</v>
      </c>
      <c r="AE2478" t="s">
        <v>102</v>
      </c>
      <c r="AF2478" t="s">
        <v>57965</v>
      </c>
      <c r="AG2478" t="s">
        <v>1424</v>
      </c>
      <c r="AH2478" t="s">
        <v>765</v>
      </c>
      <c r="AI2478" t="s">
        <v>102</v>
      </c>
      <c r="AJ2478" t="s">
        <v>102</v>
      </c>
      <c r="AK2478" t="s">
        <v>57966</v>
      </c>
      <c r="AL2478" t="s">
        <v>102</v>
      </c>
      <c r="AM2478" t="s">
        <v>57967</v>
      </c>
      <c r="AN2478" t="s">
        <v>57968</v>
      </c>
      <c r="AO2478" t="s">
        <v>57969</v>
      </c>
      <c r="AP2478" t="s">
        <v>57970</v>
      </c>
      <c r="AQ2478" t="s">
        <v>57963</v>
      </c>
      <c r="AR2478" t="s">
        <v>102</v>
      </c>
      <c r="AS2478" t="s">
        <v>102</v>
      </c>
      <c r="AT2478" t="s">
        <v>102</v>
      </c>
      <c r="AU2478" t="s">
        <v>57971</v>
      </c>
      <c r="AV2478" t="s">
        <v>102</v>
      </c>
      <c r="AW2478" t="s">
        <v>10305</v>
      </c>
      <c r="AX2478" t="s">
        <v>869</v>
      </c>
      <c r="AY2478" t="s">
        <v>1848</v>
      </c>
      <c r="AZ2478" t="s">
        <v>1283</v>
      </c>
      <c r="BA2478" t="s">
        <v>194</v>
      </c>
      <c r="BB2478" t="s">
        <v>130</v>
      </c>
      <c r="BC2478" t="s">
        <v>137</v>
      </c>
      <c r="BD2478" t="s">
        <v>137</v>
      </c>
      <c r="BE2478" t="s">
        <v>137</v>
      </c>
      <c r="BF2478" t="s">
        <v>137</v>
      </c>
      <c r="BG2478" t="s">
        <v>315</v>
      </c>
      <c r="BH2478" t="s">
        <v>137</v>
      </c>
      <c r="BI2478" t="s">
        <v>137</v>
      </c>
      <c r="BJ2478" t="s">
        <v>137</v>
      </c>
      <c r="BK2478" t="s">
        <v>137</v>
      </c>
      <c r="BL2478" t="s">
        <v>137</v>
      </c>
      <c r="BM2478" t="s">
        <v>137</v>
      </c>
      <c r="BN2478" t="s">
        <v>315</v>
      </c>
      <c r="BO2478" t="s">
        <v>137</v>
      </c>
      <c r="BP2478" t="s">
        <v>137</v>
      </c>
      <c r="BQ2478" t="s">
        <v>126</v>
      </c>
      <c r="BR2478" t="s">
        <v>137</v>
      </c>
      <c r="BS2478" t="s">
        <v>137</v>
      </c>
      <c r="BT2478" t="s">
        <v>137</v>
      </c>
      <c r="BU2478" t="s">
        <v>137</v>
      </c>
      <c r="BV2478" t="s">
        <v>57972</v>
      </c>
      <c r="BW2478" t="s">
        <v>102</v>
      </c>
      <c r="BX2478" t="s">
        <v>102</v>
      </c>
      <c r="BY2478" t="s">
        <v>102</v>
      </c>
      <c r="BZ2478" t="s">
        <v>57973</v>
      </c>
      <c r="CA2478" t="s">
        <v>144</v>
      </c>
      <c r="CB2478" t="s">
        <v>260</v>
      </c>
      <c r="CC2478" t="s">
        <v>102</v>
      </c>
      <c r="CD2478" t="s">
        <v>57974</v>
      </c>
      <c r="CE2478" t="s">
        <v>102</v>
      </c>
    </row>
    <row r="2479" spans="1:83" x14ac:dyDescent="0.2">
      <c r="A2479" t="s">
        <v>57975</v>
      </c>
      <c r="B2479" t="s">
        <v>84</v>
      </c>
      <c r="C2479" t="s">
        <v>57976</v>
      </c>
      <c r="D2479" t="s">
        <v>57977</v>
      </c>
      <c r="E2479" t="s">
        <v>57978</v>
      </c>
      <c r="F2479" t="s">
        <v>102</v>
      </c>
      <c r="G2479" t="s">
        <v>620</v>
      </c>
      <c r="H2479" t="s">
        <v>27220</v>
      </c>
      <c r="I2479" t="s">
        <v>27221</v>
      </c>
      <c r="J2479" t="s">
        <v>92</v>
      </c>
      <c r="K2479" t="s">
        <v>620</v>
      </c>
      <c r="L2479" t="s">
        <v>102</v>
      </c>
      <c r="M2479" t="s">
        <v>102</v>
      </c>
      <c r="N2479" t="s">
        <v>102</v>
      </c>
      <c r="O2479" t="s">
        <v>102</v>
      </c>
      <c r="P2479" t="s">
        <v>102</v>
      </c>
      <c r="Q2479" t="s">
        <v>102</v>
      </c>
      <c r="R2479" t="s">
        <v>57979</v>
      </c>
      <c r="S2479" t="s">
        <v>57980</v>
      </c>
      <c r="T2479" t="s">
        <v>102</v>
      </c>
      <c r="U2479" t="s">
        <v>57981</v>
      </c>
      <c r="V2479" t="s">
        <v>102</v>
      </c>
      <c r="W2479" t="s">
        <v>102</v>
      </c>
      <c r="X2479" t="s">
        <v>102</v>
      </c>
      <c r="Y2479" t="s">
        <v>57982</v>
      </c>
      <c r="Z2479" t="s">
        <v>57983</v>
      </c>
      <c r="AA2479" t="s">
        <v>108</v>
      </c>
      <c r="AB2479" t="s">
        <v>102</v>
      </c>
      <c r="AC2479" t="s">
        <v>102</v>
      </c>
      <c r="AD2479" t="s">
        <v>102</v>
      </c>
      <c r="AE2479" t="s">
        <v>102</v>
      </c>
      <c r="AF2479" t="s">
        <v>19254</v>
      </c>
      <c r="AG2479" t="s">
        <v>8266</v>
      </c>
      <c r="AH2479" t="s">
        <v>1768</v>
      </c>
      <c r="AI2479" t="s">
        <v>102</v>
      </c>
      <c r="AJ2479" t="s">
        <v>102</v>
      </c>
      <c r="AK2479" t="s">
        <v>102</v>
      </c>
      <c r="AL2479" t="s">
        <v>102</v>
      </c>
      <c r="AM2479" t="s">
        <v>102</v>
      </c>
      <c r="AN2479" t="s">
        <v>102</v>
      </c>
      <c r="AO2479" t="s">
        <v>57984</v>
      </c>
      <c r="AP2479" t="s">
        <v>38151</v>
      </c>
      <c r="AQ2479" t="s">
        <v>57982</v>
      </c>
      <c r="AR2479" t="s">
        <v>102</v>
      </c>
      <c r="AS2479" t="s">
        <v>102</v>
      </c>
      <c r="AT2479" t="s">
        <v>102</v>
      </c>
      <c r="AU2479" t="s">
        <v>53581</v>
      </c>
      <c r="AV2479" t="s">
        <v>102</v>
      </c>
      <c r="AW2479" t="s">
        <v>2100</v>
      </c>
      <c r="AX2479" t="s">
        <v>2100</v>
      </c>
      <c r="AY2479" t="s">
        <v>1204</v>
      </c>
      <c r="AZ2479" t="s">
        <v>1658</v>
      </c>
      <c r="BA2479" t="s">
        <v>776</v>
      </c>
      <c r="BB2479" t="s">
        <v>964</v>
      </c>
      <c r="BC2479" t="s">
        <v>137</v>
      </c>
      <c r="BD2479" t="s">
        <v>137</v>
      </c>
      <c r="BE2479" t="s">
        <v>137</v>
      </c>
      <c r="BF2479" t="s">
        <v>137</v>
      </c>
      <c r="BG2479" t="s">
        <v>133</v>
      </c>
      <c r="BH2479" t="s">
        <v>133</v>
      </c>
      <c r="BI2479" t="s">
        <v>137</v>
      </c>
      <c r="BJ2479" t="s">
        <v>137</v>
      </c>
      <c r="BK2479" t="s">
        <v>137</v>
      </c>
      <c r="BL2479" t="s">
        <v>137</v>
      </c>
      <c r="BM2479" t="s">
        <v>137</v>
      </c>
      <c r="BN2479" t="s">
        <v>133</v>
      </c>
      <c r="BO2479" t="s">
        <v>133</v>
      </c>
      <c r="BP2479" t="s">
        <v>137</v>
      </c>
      <c r="BQ2479" t="s">
        <v>129</v>
      </c>
      <c r="BR2479" t="s">
        <v>137</v>
      </c>
      <c r="BS2479" t="s">
        <v>137</v>
      </c>
      <c r="BT2479" t="s">
        <v>137</v>
      </c>
      <c r="BU2479" t="s">
        <v>137</v>
      </c>
      <c r="BV2479" t="s">
        <v>25554</v>
      </c>
      <c r="BW2479" t="s">
        <v>102</v>
      </c>
      <c r="BX2479" t="s">
        <v>102</v>
      </c>
      <c r="BY2479" t="s">
        <v>102</v>
      </c>
      <c r="BZ2479" t="s">
        <v>4385</v>
      </c>
      <c r="CA2479" t="s">
        <v>144</v>
      </c>
      <c r="CB2479" t="s">
        <v>127</v>
      </c>
      <c r="CC2479" t="s">
        <v>102</v>
      </c>
      <c r="CD2479" t="s">
        <v>57985</v>
      </c>
      <c r="CE2479" t="s">
        <v>102</v>
      </c>
    </row>
    <row r="2480" spans="1:83" x14ac:dyDescent="0.2">
      <c r="A2480" t="s">
        <v>57986</v>
      </c>
      <c r="B2480" t="s">
        <v>84</v>
      </c>
      <c r="C2480" t="s">
        <v>57987</v>
      </c>
      <c r="D2480" t="s">
        <v>57988</v>
      </c>
      <c r="E2480" t="s">
        <v>57989</v>
      </c>
      <c r="F2480" t="s">
        <v>102</v>
      </c>
      <c r="G2480" t="s">
        <v>57990</v>
      </c>
      <c r="H2480" t="s">
        <v>57991</v>
      </c>
      <c r="I2480" t="s">
        <v>57992</v>
      </c>
      <c r="J2480" t="s">
        <v>222</v>
      </c>
      <c r="K2480" t="s">
        <v>223</v>
      </c>
      <c r="L2480" t="s">
        <v>2776</v>
      </c>
      <c r="M2480" t="s">
        <v>57993</v>
      </c>
      <c r="N2480" t="s">
        <v>57994</v>
      </c>
      <c r="O2480" t="s">
        <v>57995</v>
      </c>
      <c r="P2480" t="s">
        <v>5769</v>
      </c>
      <c r="Q2480" t="s">
        <v>57996</v>
      </c>
      <c r="R2480" t="s">
        <v>57997</v>
      </c>
      <c r="S2480" t="s">
        <v>57998</v>
      </c>
      <c r="T2480" t="s">
        <v>102</v>
      </c>
      <c r="U2480" t="s">
        <v>102</v>
      </c>
      <c r="V2480" t="s">
        <v>57999</v>
      </c>
      <c r="W2480" t="s">
        <v>102</v>
      </c>
      <c r="X2480" t="s">
        <v>102</v>
      </c>
      <c r="Y2480" t="s">
        <v>58000</v>
      </c>
      <c r="Z2480" t="s">
        <v>32792</v>
      </c>
      <c r="AA2480" t="s">
        <v>294</v>
      </c>
      <c r="AB2480" t="s">
        <v>102</v>
      </c>
      <c r="AC2480" t="s">
        <v>102</v>
      </c>
      <c r="AD2480" t="s">
        <v>102</v>
      </c>
      <c r="AE2480" t="s">
        <v>102</v>
      </c>
      <c r="AF2480" t="s">
        <v>58001</v>
      </c>
      <c r="AG2480" t="s">
        <v>2912</v>
      </c>
      <c r="AH2480" t="s">
        <v>948</v>
      </c>
      <c r="AI2480" t="s">
        <v>102</v>
      </c>
      <c r="AJ2480" t="s">
        <v>102</v>
      </c>
      <c r="AK2480" t="s">
        <v>102</v>
      </c>
      <c r="AL2480" t="s">
        <v>58002</v>
      </c>
      <c r="AM2480" t="s">
        <v>58003</v>
      </c>
      <c r="AN2480" t="s">
        <v>102</v>
      </c>
      <c r="AO2480" t="s">
        <v>58004</v>
      </c>
      <c r="AP2480" t="s">
        <v>18134</v>
      </c>
      <c r="AQ2480" t="s">
        <v>58000</v>
      </c>
      <c r="AR2480" t="s">
        <v>102</v>
      </c>
      <c r="AS2480" t="s">
        <v>102</v>
      </c>
      <c r="AT2480" t="s">
        <v>102</v>
      </c>
      <c r="AU2480" t="s">
        <v>1957</v>
      </c>
      <c r="AV2480" t="s">
        <v>102</v>
      </c>
      <c r="AW2480" t="s">
        <v>1549</v>
      </c>
      <c r="AX2480" t="s">
        <v>1549</v>
      </c>
      <c r="AY2480" t="s">
        <v>137</v>
      </c>
      <c r="AZ2480" t="s">
        <v>137</v>
      </c>
      <c r="BA2480" t="s">
        <v>312</v>
      </c>
      <c r="BB2480" t="s">
        <v>312</v>
      </c>
      <c r="BC2480" t="s">
        <v>133</v>
      </c>
      <c r="BD2480" t="s">
        <v>133</v>
      </c>
      <c r="BE2480" t="s">
        <v>133</v>
      </c>
      <c r="BF2480" t="s">
        <v>315</v>
      </c>
      <c r="BG2480" t="s">
        <v>132</v>
      </c>
      <c r="BH2480" t="s">
        <v>315</v>
      </c>
      <c r="BI2480" t="s">
        <v>315</v>
      </c>
      <c r="BJ2480" t="s">
        <v>137</v>
      </c>
      <c r="BK2480" t="s">
        <v>137</v>
      </c>
      <c r="BL2480" t="s">
        <v>137</v>
      </c>
      <c r="BM2480" t="s">
        <v>137</v>
      </c>
      <c r="BN2480" t="s">
        <v>137</v>
      </c>
      <c r="BO2480" t="s">
        <v>137</v>
      </c>
      <c r="BP2480" t="s">
        <v>137</v>
      </c>
      <c r="BQ2480" t="s">
        <v>7906</v>
      </c>
      <c r="BR2480" t="s">
        <v>129</v>
      </c>
      <c r="BS2480" t="s">
        <v>137</v>
      </c>
      <c r="BT2480" t="s">
        <v>137</v>
      </c>
      <c r="BU2480" t="s">
        <v>137</v>
      </c>
      <c r="BV2480" t="s">
        <v>58005</v>
      </c>
      <c r="BW2480" t="s">
        <v>58006</v>
      </c>
      <c r="BX2480" t="s">
        <v>102</v>
      </c>
      <c r="BY2480" t="s">
        <v>5211</v>
      </c>
      <c r="BZ2480" t="s">
        <v>58007</v>
      </c>
      <c r="CA2480" t="s">
        <v>144</v>
      </c>
      <c r="CB2480" t="s">
        <v>271</v>
      </c>
      <c r="CC2480" t="s">
        <v>211</v>
      </c>
      <c r="CD2480" t="s">
        <v>58008</v>
      </c>
      <c r="CE2480" t="s">
        <v>147</v>
      </c>
    </row>
    <row r="2481" spans="1:83" x14ac:dyDescent="0.2">
      <c r="A2481" t="s">
        <v>58009</v>
      </c>
      <c r="B2481" t="s">
        <v>84</v>
      </c>
      <c r="C2481" t="s">
        <v>58010</v>
      </c>
      <c r="D2481" t="s">
        <v>58011</v>
      </c>
      <c r="E2481" t="s">
        <v>58012</v>
      </c>
      <c r="F2481" t="s">
        <v>58013</v>
      </c>
      <c r="G2481" t="s">
        <v>58014</v>
      </c>
      <c r="H2481" t="s">
        <v>58015</v>
      </c>
      <c r="I2481" t="s">
        <v>58016</v>
      </c>
      <c r="J2481" t="s">
        <v>222</v>
      </c>
      <c r="K2481" t="s">
        <v>223</v>
      </c>
      <c r="L2481" t="s">
        <v>432</v>
      </c>
      <c r="M2481" t="s">
        <v>102</v>
      </c>
      <c r="N2481" t="s">
        <v>58017</v>
      </c>
      <c r="O2481" t="s">
        <v>58018</v>
      </c>
      <c r="P2481" t="s">
        <v>4492</v>
      </c>
      <c r="Q2481" t="s">
        <v>58019</v>
      </c>
      <c r="R2481" t="s">
        <v>58020</v>
      </c>
      <c r="S2481" t="s">
        <v>58021</v>
      </c>
      <c r="T2481" t="s">
        <v>102</v>
      </c>
      <c r="U2481" t="s">
        <v>102</v>
      </c>
      <c r="V2481" t="s">
        <v>102</v>
      </c>
      <c r="W2481" t="s">
        <v>102</v>
      </c>
      <c r="X2481" t="s">
        <v>234</v>
      </c>
      <c r="Y2481" t="s">
        <v>58022</v>
      </c>
      <c r="Z2481" t="s">
        <v>58023</v>
      </c>
      <c r="AA2481" t="s">
        <v>294</v>
      </c>
      <c r="AB2481" t="s">
        <v>102</v>
      </c>
      <c r="AC2481" t="s">
        <v>102</v>
      </c>
      <c r="AD2481" t="s">
        <v>102</v>
      </c>
      <c r="AE2481" t="s">
        <v>102</v>
      </c>
      <c r="AF2481" t="s">
        <v>1503</v>
      </c>
      <c r="AG2481" t="s">
        <v>2236</v>
      </c>
      <c r="AH2481" t="s">
        <v>495</v>
      </c>
      <c r="AI2481" t="s">
        <v>102</v>
      </c>
      <c r="AJ2481" t="s">
        <v>102</v>
      </c>
      <c r="AK2481" t="s">
        <v>102</v>
      </c>
      <c r="AL2481" t="s">
        <v>58024</v>
      </c>
      <c r="AM2481" t="s">
        <v>58025</v>
      </c>
      <c r="AN2481" t="s">
        <v>58026</v>
      </c>
      <c r="AO2481" t="s">
        <v>58027</v>
      </c>
      <c r="AP2481" t="s">
        <v>58028</v>
      </c>
      <c r="AQ2481" t="s">
        <v>58022</v>
      </c>
      <c r="AR2481" t="s">
        <v>102</v>
      </c>
      <c r="AS2481" t="s">
        <v>102</v>
      </c>
      <c r="AT2481" t="s">
        <v>102</v>
      </c>
      <c r="AU2481" t="s">
        <v>33017</v>
      </c>
      <c r="AV2481" t="s">
        <v>1548</v>
      </c>
      <c r="AW2481" t="s">
        <v>468</v>
      </c>
      <c r="AX2481" t="s">
        <v>468</v>
      </c>
      <c r="AY2481" t="s">
        <v>129</v>
      </c>
      <c r="AZ2481" t="s">
        <v>314</v>
      </c>
      <c r="BA2481" t="s">
        <v>359</v>
      </c>
      <c r="BB2481" t="s">
        <v>138</v>
      </c>
      <c r="BC2481" t="s">
        <v>133</v>
      </c>
      <c r="BD2481" t="s">
        <v>133</v>
      </c>
      <c r="BE2481" t="s">
        <v>133</v>
      </c>
      <c r="BF2481" t="s">
        <v>315</v>
      </c>
      <c r="BG2481" t="s">
        <v>311</v>
      </c>
      <c r="BH2481" t="s">
        <v>133</v>
      </c>
      <c r="BI2481" t="s">
        <v>133</v>
      </c>
      <c r="BJ2481" t="s">
        <v>315</v>
      </c>
      <c r="BK2481" t="s">
        <v>315</v>
      </c>
      <c r="BL2481" t="s">
        <v>315</v>
      </c>
      <c r="BM2481" t="s">
        <v>137</v>
      </c>
      <c r="BN2481" t="s">
        <v>315</v>
      </c>
      <c r="BO2481" t="s">
        <v>137</v>
      </c>
      <c r="BP2481" t="s">
        <v>137</v>
      </c>
      <c r="BQ2481" t="s">
        <v>468</v>
      </c>
      <c r="BR2481" t="s">
        <v>137</v>
      </c>
      <c r="BS2481" t="s">
        <v>137</v>
      </c>
      <c r="BT2481" t="s">
        <v>137</v>
      </c>
      <c r="BU2481" t="s">
        <v>137</v>
      </c>
      <c r="BV2481" t="s">
        <v>58029</v>
      </c>
      <c r="BW2481" t="s">
        <v>102</v>
      </c>
      <c r="BX2481" t="s">
        <v>102</v>
      </c>
      <c r="BY2481" t="s">
        <v>102</v>
      </c>
      <c r="BZ2481" t="s">
        <v>58030</v>
      </c>
      <c r="CA2481" t="s">
        <v>144</v>
      </c>
      <c r="CB2481" t="s">
        <v>204</v>
      </c>
      <c r="CC2481" t="s">
        <v>145</v>
      </c>
      <c r="CD2481" t="s">
        <v>58031</v>
      </c>
      <c r="CE2481" t="s">
        <v>102</v>
      </c>
    </row>
    <row r="2482" spans="1:83" x14ac:dyDescent="0.2">
      <c r="A2482" t="s">
        <v>58032</v>
      </c>
      <c r="B2482" t="s">
        <v>9984</v>
      </c>
      <c r="C2482" t="s">
        <v>58033</v>
      </c>
      <c r="D2482" t="s">
        <v>58034</v>
      </c>
      <c r="E2482" t="s">
        <v>58035</v>
      </c>
      <c r="F2482" t="s">
        <v>58036</v>
      </c>
      <c r="G2482" t="s">
        <v>58037</v>
      </c>
      <c r="H2482" t="s">
        <v>58038</v>
      </c>
      <c r="I2482" t="s">
        <v>58039</v>
      </c>
      <c r="J2482" t="s">
        <v>92</v>
      </c>
      <c r="K2482" t="s">
        <v>2485</v>
      </c>
      <c r="L2482" t="s">
        <v>2486</v>
      </c>
      <c r="M2482" t="s">
        <v>58040</v>
      </c>
      <c r="N2482" t="s">
        <v>102</v>
      </c>
      <c r="O2482" t="s">
        <v>58040</v>
      </c>
      <c r="P2482" t="s">
        <v>4453</v>
      </c>
      <c r="Q2482" t="s">
        <v>250</v>
      </c>
      <c r="R2482" t="s">
        <v>58041</v>
      </c>
      <c r="S2482" t="s">
        <v>58042</v>
      </c>
      <c r="T2482" t="s">
        <v>102</v>
      </c>
      <c r="U2482" t="s">
        <v>102</v>
      </c>
      <c r="V2482" t="s">
        <v>102</v>
      </c>
      <c r="W2482" t="s">
        <v>102</v>
      </c>
      <c r="X2482" t="s">
        <v>102</v>
      </c>
      <c r="Y2482" t="s">
        <v>58043</v>
      </c>
      <c r="Z2482" t="s">
        <v>58044</v>
      </c>
      <c r="AA2482" t="s">
        <v>1187</v>
      </c>
      <c r="AB2482" t="s">
        <v>102</v>
      </c>
      <c r="AC2482" t="s">
        <v>102</v>
      </c>
      <c r="AD2482" t="s">
        <v>102</v>
      </c>
      <c r="AE2482" t="s">
        <v>102</v>
      </c>
      <c r="AF2482" t="s">
        <v>2497</v>
      </c>
      <c r="AG2482" t="s">
        <v>1424</v>
      </c>
      <c r="AH2482" t="s">
        <v>1768</v>
      </c>
      <c r="AI2482" t="s">
        <v>102</v>
      </c>
      <c r="AJ2482" t="s">
        <v>102</v>
      </c>
      <c r="AK2482" t="s">
        <v>58045</v>
      </c>
      <c r="AL2482" t="s">
        <v>58046</v>
      </c>
      <c r="AM2482" t="s">
        <v>58047</v>
      </c>
      <c r="AN2482" t="s">
        <v>58048</v>
      </c>
      <c r="AO2482" t="s">
        <v>58049</v>
      </c>
      <c r="AP2482" t="s">
        <v>32002</v>
      </c>
      <c r="AQ2482" t="s">
        <v>58043</v>
      </c>
      <c r="AR2482" t="s">
        <v>102</v>
      </c>
      <c r="AS2482" t="s">
        <v>102</v>
      </c>
      <c r="AT2482" t="s">
        <v>102</v>
      </c>
      <c r="AU2482" t="s">
        <v>34418</v>
      </c>
      <c r="AV2482" t="s">
        <v>58050</v>
      </c>
      <c r="AW2482" t="s">
        <v>1204</v>
      </c>
      <c r="AX2482" t="s">
        <v>1204</v>
      </c>
      <c r="AY2482" t="s">
        <v>1513</v>
      </c>
      <c r="AZ2482" t="s">
        <v>817</v>
      </c>
      <c r="BA2482" t="s">
        <v>550</v>
      </c>
      <c r="BB2482" t="s">
        <v>692</v>
      </c>
      <c r="BC2482" t="s">
        <v>137</v>
      </c>
      <c r="BD2482" t="s">
        <v>137</v>
      </c>
      <c r="BE2482" t="s">
        <v>137</v>
      </c>
      <c r="BF2482" t="s">
        <v>137</v>
      </c>
      <c r="BG2482" t="s">
        <v>137</v>
      </c>
      <c r="BH2482" t="s">
        <v>137</v>
      </c>
      <c r="BI2482" t="s">
        <v>137</v>
      </c>
      <c r="BJ2482" t="s">
        <v>137</v>
      </c>
      <c r="BK2482" t="s">
        <v>137</v>
      </c>
      <c r="BL2482" t="s">
        <v>137</v>
      </c>
      <c r="BM2482" t="s">
        <v>137</v>
      </c>
      <c r="BN2482" t="s">
        <v>137</v>
      </c>
      <c r="BO2482" t="s">
        <v>137</v>
      </c>
      <c r="BP2482" t="s">
        <v>137</v>
      </c>
      <c r="BQ2482" t="s">
        <v>1039</v>
      </c>
      <c r="BR2482" t="s">
        <v>137</v>
      </c>
      <c r="BS2482" t="s">
        <v>137</v>
      </c>
      <c r="BT2482" t="s">
        <v>137</v>
      </c>
      <c r="BU2482" t="s">
        <v>137</v>
      </c>
      <c r="BV2482" t="s">
        <v>22659</v>
      </c>
      <c r="BW2482" t="s">
        <v>102</v>
      </c>
      <c r="BX2482" t="s">
        <v>102</v>
      </c>
      <c r="BY2482" t="s">
        <v>102</v>
      </c>
      <c r="BZ2482" t="s">
        <v>102</v>
      </c>
      <c r="CA2482" t="s">
        <v>144</v>
      </c>
      <c r="CB2482" t="s">
        <v>133</v>
      </c>
      <c r="CC2482" t="s">
        <v>20048</v>
      </c>
      <c r="CD2482" t="s">
        <v>58051</v>
      </c>
      <c r="CE2482" t="s">
        <v>102</v>
      </c>
    </row>
    <row r="2483" spans="1:83" x14ac:dyDescent="0.2">
      <c r="A2483" t="s">
        <v>58052</v>
      </c>
      <c r="B2483" t="s">
        <v>9984</v>
      </c>
      <c r="C2483" t="s">
        <v>58053</v>
      </c>
      <c r="D2483" t="s">
        <v>58054</v>
      </c>
      <c r="E2483" t="s">
        <v>37565</v>
      </c>
      <c r="F2483" t="s">
        <v>58055</v>
      </c>
      <c r="G2483" t="s">
        <v>58056</v>
      </c>
      <c r="H2483" t="s">
        <v>58057</v>
      </c>
      <c r="I2483" t="s">
        <v>58058</v>
      </c>
      <c r="J2483" t="s">
        <v>92</v>
      </c>
      <c r="K2483" t="s">
        <v>4107</v>
      </c>
      <c r="L2483" t="s">
        <v>58059</v>
      </c>
      <c r="M2483" t="s">
        <v>58060</v>
      </c>
      <c r="N2483" t="s">
        <v>58061</v>
      </c>
      <c r="O2483" t="s">
        <v>58062</v>
      </c>
      <c r="P2483" t="s">
        <v>58063</v>
      </c>
      <c r="Q2483" t="s">
        <v>58064</v>
      </c>
      <c r="R2483" t="s">
        <v>58065</v>
      </c>
      <c r="S2483" t="s">
        <v>58066</v>
      </c>
      <c r="T2483" t="s">
        <v>102</v>
      </c>
      <c r="U2483" t="s">
        <v>37553</v>
      </c>
      <c r="V2483" t="s">
        <v>58067</v>
      </c>
      <c r="W2483" t="s">
        <v>102</v>
      </c>
      <c r="X2483" t="s">
        <v>532</v>
      </c>
      <c r="Y2483" t="s">
        <v>58068</v>
      </c>
      <c r="Z2483" t="s">
        <v>58069</v>
      </c>
      <c r="AA2483" t="s">
        <v>108</v>
      </c>
      <c r="AB2483" t="s">
        <v>102</v>
      </c>
      <c r="AC2483" t="s">
        <v>44631</v>
      </c>
      <c r="AD2483" t="s">
        <v>238</v>
      </c>
      <c r="AE2483" t="s">
        <v>102</v>
      </c>
      <c r="AF2483" t="s">
        <v>58070</v>
      </c>
      <c r="AG2483" t="s">
        <v>26863</v>
      </c>
      <c r="AH2483" t="s">
        <v>495</v>
      </c>
      <c r="AI2483" t="s">
        <v>133</v>
      </c>
      <c r="AJ2483" t="s">
        <v>102</v>
      </c>
      <c r="AK2483" t="s">
        <v>102</v>
      </c>
      <c r="AL2483" t="s">
        <v>58071</v>
      </c>
      <c r="AM2483" t="s">
        <v>58072</v>
      </c>
      <c r="AN2483" t="s">
        <v>58073</v>
      </c>
      <c r="AO2483" t="s">
        <v>58074</v>
      </c>
      <c r="AP2483" t="s">
        <v>35922</v>
      </c>
      <c r="AQ2483" t="s">
        <v>58068</v>
      </c>
      <c r="AR2483" t="s">
        <v>102</v>
      </c>
      <c r="AS2483" t="s">
        <v>102</v>
      </c>
      <c r="AT2483" t="s">
        <v>102</v>
      </c>
      <c r="AU2483" t="s">
        <v>352</v>
      </c>
      <c r="AV2483" t="s">
        <v>58075</v>
      </c>
      <c r="AW2483" t="s">
        <v>4815</v>
      </c>
      <c r="AX2483" t="s">
        <v>2468</v>
      </c>
      <c r="AY2483" t="s">
        <v>1886</v>
      </c>
      <c r="AZ2483" t="s">
        <v>1397</v>
      </c>
      <c r="BA2483" t="s">
        <v>599</v>
      </c>
      <c r="BB2483" t="s">
        <v>199</v>
      </c>
      <c r="BC2483" t="s">
        <v>137</v>
      </c>
      <c r="BD2483" t="s">
        <v>137</v>
      </c>
      <c r="BE2483" t="s">
        <v>137</v>
      </c>
      <c r="BF2483" t="s">
        <v>137</v>
      </c>
      <c r="BG2483" t="s">
        <v>137</v>
      </c>
      <c r="BH2483" t="s">
        <v>137</v>
      </c>
      <c r="BI2483" t="s">
        <v>137</v>
      </c>
      <c r="BJ2483" t="s">
        <v>137</v>
      </c>
      <c r="BK2483" t="s">
        <v>137</v>
      </c>
      <c r="BL2483" t="s">
        <v>137</v>
      </c>
      <c r="BM2483" t="s">
        <v>137</v>
      </c>
      <c r="BN2483" t="s">
        <v>137</v>
      </c>
      <c r="BO2483" t="s">
        <v>137</v>
      </c>
      <c r="BP2483" t="s">
        <v>137</v>
      </c>
      <c r="BQ2483" t="s">
        <v>2357</v>
      </c>
      <c r="BR2483" t="s">
        <v>133</v>
      </c>
      <c r="BS2483" t="s">
        <v>137</v>
      </c>
      <c r="BT2483" t="s">
        <v>133</v>
      </c>
      <c r="BU2483" t="s">
        <v>137</v>
      </c>
      <c r="BV2483" t="s">
        <v>48801</v>
      </c>
      <c r="BW2483" t="s">
        <v>18664</v>
      </c>
      <c r="BX2483" t="s">
        <v>18664</v>
      </c>
      <c r="BY2483" t="s">
        <v>45684</v>
      </c>
      <c r="BZ2483" t="s">
        <v>58076</v>
      </c>
      <c r="CA2483" t="s">
        <v>144</v>
      </c>
      <c r="CB2483" t="s">
        <v>133</v>
      </c>
      <c r="CC2483" t="s">
        <v>145</v>
      </c>
      <c r="CD2483" t="s">
        <v>58077</v>
      </c>
      <c r="CE2483" t="s">
        <v>102</v>
      </c>
    </row>
    <row r="2484" spans="1:83" x14ac:dyDescent="0.2">
      <c r="A2484" t="s">
        <v>58078</v>
      </c>
      <c r="B2484" t="s">
        <v>14418</v>
      </c>
      <c r="C2484" t="s">
        <v>58079</v>
      </c>
      <c r="D2484" t="s">
        <v>58080</v>
      </c>
      <c r="E2484" t="s">
        <v>58081</v>
      </c>
      <c r="F2484" t="s">
        <v>102</v>
      </c>
      <c r="G2484" t="s">
        <v>3518</v>
      </c>
      <c r="H2484" t="s">
        <v>3519</v>
      </c>
      <c r="I2484" t="s">
        <v>3520</v>
      </c>
      <c r="J2484" t="s">
        <v>92</v>
      </c>
      <c r="K2484" t="s">
        <v>620</v>
      </c>
      <c r="L2484" t="s">
        <v>621</v>
      </c>
      <c r="M2484" t="s">
        <v>58082</v>
      </c>
      <c r="N2484" t="s">
        <v>102</v>
      </c>
      <c r="O2484" t="s">
        <v>58082</v>
      </c>
      <c r="P2484" t="s">
        <v>2518</v>
      </c>
      <c r="Q2484" t="s">
        <v>250</v>
      </c>
      <c r="R2484" t="s">
        <v>58083</v>
      </c>
      <c r="S2484" t="s">
        <v>58084</v>
      </c>
      <c r="T2484" t="s">
        <v>102</v>
      </c>
      <c r="U2484" t="s">
        <v>102</v>
      </c>
      <c r="V2484" t="s">
        <v>102</v>
      </c>
      <c r="W2484" t="s">
        <v>102</v>
      </c>
      <c r="X2484" t="s">
        <v>532</v>
      </c>
      <c r="Y2484" t="s">
        <v>58085</v>
      </c>
      <c r="Z2484" t="s">
        <v>58086</v>
      </c>
      <c r="AA2484" t="s">
        <v>1271</v>
      </c>
      <c r="AB2484" t="s">
        <v>102</v>
      </c>
      <c r="AC2484" t="s">
        <v>102</v>
      </c>
      <c r="AD2484" t="s">
        <v>102</v>
      </c>
      <c r="AE2484" t="s">
        <v>102</v>
      </c>
      <c r="AF2484" t="s">
        <v>633</v>
      </c>
      <c r="AG2484" t="s">
        <v>8266</v>
      </c>
      <c r="AH2484" t="s">
        <v>1030</v>
      </c>
      <c r="AI2484" t="s">
        <v>102</v>
      </c>
      <c r="AJ2484" t="s">
        <v>102</v>
      </c>
      <c r="AK2484" t="s">
        <v>102</v>
      </c>
      <c r="AL2484" t="s">
        <v>102</v>
      </c>
      <c r="AM2484" t="s">
        <v>58087</v>
      </c>
      <c r="AN2484" t="s">
        <v>102</v>
      </c>
      <c r="AO2484" t="s">
        <v>58088</v>
      </c>
      <c r="AP2484" t="s">
        <v>58089</v>
      </c>
      <c r="AQ2484" t="s">
        <v>58085</v>
      </c>
      <c r="AR2484" t="s">
        <v>102</v>
      </c>
      <c r="AS2484" t="s">
        <v>102</v>
      </c>
      <c r="AT2484" t="s">
        <v>102</v>
      </c>
      <c r="AU2484" t="s">
        <v>1320</v>
      </c>
      <c r="AV2484" t="s">
        <v>102</v>
      </c>
      <c r="AW2484" t="s">
        <v>3886</v>
      </c>
      <c r="AX2484" t="s">
        <v>2244</v>
      </c>
      <c r="AY2484" t="s">
        <v>465</v>
      </c>
      <c r="AZ2484" t="s">
        <v>1283</v>
      </c>
      <c r="BA2484" t="s">
        <v>599</v>
      </c>
      <c r="BB2484" t="s">
        <v>195</v>
      </c>
      <c r="BC2484" t="s">
        <v>137</v>
      </c>
      <c r="BD2484" t="s">
        <v>137</v>
      </c>
      <c r="BE2484" t="s">
        <v>137</v>
      </c>
      <c r="BF2484" t="s">
        <v>137</v>
      </c>
      <c r="BG2484" t="s">
        <v>137</v>
      </c>
      <c r="BH2484" t="s">
        <v>137</v>
      </c>
      <c r="BI2484" t="s">
        <v>137</v>
      </c>
      <c r="BJ2484" t="s">
        <v>137</v>
      </c>
      <c r="BK2484" t="s">
        <v>137</v>
      </c>
      <c r="BL2484" t="s">
        <v>137</v>
      </c>
      <c r="BM2484" t="s">
        <v>137</v>
      </c>
      <c r="BN2484" t="s">
        <v>137</v>
      </c>
      <c r="BO2484" t="s">
        <v>137</v>
      </c>
      <c r="BP2484" t="s">
        <v>137</v>
      </c>
      <c r="BQ2484" t="s">
        <v>648</v>
      </c>
      <c r="BR2484" t="s">
        <v>133</v>
      </c>
      <c r="BS2484" t="s">
        <v>137</v>
      </c>
      <c r="BT2484" t="s">
        <v>133</v>
      </c>
      <c r="BU2484" t="s">
        <v>137</v>
      </c>
      <c r="BV2484" t="s">
        <v>58090</v>
      </c>
      <c r="BW2484" t="s">
        <v>15373</v>
      </c>
      <c r="BX2484" t="s">
        <v>15373</v>
      </c>
      <c r="BY2484" t="s">
        <v>15373</v>
      </c>
      <c r="BZ2484" t="s">
        <v>102</v>
      </c>
      <c r="CA2484" t="s">
        <v>144</v>
      </c>
      <c r="CB2484" t="s">
        <v>311</v>
      </c>
      <c r="CC2484" t="s">
        <v>145</v>
      </c>
      <c r="CD2484" t="s">
        <v>58091</v>
      </c>
      <c r="CE2484" t="s">
        <v>102</v>
      </c>
    </row>
    <row r="2485" spans="1:83" x14ac:dyDescent="0.2">
      <c r="A2485" t="s">
        <v>58092</v>
      </c>
      <c r="B2485" t="s">
        <v>9984</v>
      </c>
      <c r="C2485" t="s">
        <v>58093</v>
      </c>
      <c r="D2485" t="s">
        <v>58094</v>
      </c>
      <c r="E2485" t="s">
        <v>58095</v>
      </c>
      <c r="F2485" t="s">
        <v>102</v>
      </c>
      <c r="G2485" t="s">
        <v>620</v>
      </c>
      <c r="H2485" t="s">
        <v>58096</v>
      </c>
      <c r="I2485" t="s">
        <v>58097</v>
      </c>
      <c r="J2485" t="s">
        <v>92</v>
      </c>
      <c r="K2485" t="s">
        <v>620</v>
      </c>
      <c r="L2485" t="s">
        <v>102</v>
      </c>
      <c r="M2485" t="s">
        <v>58098</v>
      </c>
      <c r="N2485" t="s">
        <v>58099</v>
      </c>
      <c r="O2485" t="s">
        <v>58100</v>
      </c>
      <c r="P2485" t="s">
        <v>13187</v>
      </c>
      <c r="Q2485" t="s">
        <v>58101</v>
      </c>
      <c r="R2485" t="s">
        <v>58102</v>
      </c>
      <c r="S2485" t="s">
        <v>58103</v>
      </c>
      <c r="T2485" t="s">
        <v>102</v>
      </c>
      <c r="U2485" t="s">
        <v>102</v>
      </c>
      <c r="V2485" t="s">
        <v>102</v>
      </c>
      <c r="W2485" t="s">
        <v>102</v>
      </c>
      <c r="X2485" t="s">
        <v>102</v>
      </c>
      <c r="Y2485" t="s">
        <v>58104</v>
      </c>
      <c r="Z2485" t="s">
        <v>58105</v>
      </c>
      <c r="AA2485" t="s">
        <v>1608</v>
      </c>
      <c r="AB2485" t="s">
        <v>102</v>
      </c>
      <c r="AC2485" t="s">
        <v>102</v>
      </c>
      <c r="AD2485" t="s">
        <v>102</v>
      </c>
      <c r="AE2485" t="s">
        <v>102</v>
      </c>
      <c r="AF2485" t="s">
        <v>19254</v>
      </c>
      <c r="AG2485" t="s">
        <v>8266</v>
      </c>
      <c r="AH2485" t="s">
        <v>346</v>
      </c>
      <c r="AI2485" t="s">
        <v>102</v>
      </c>
      <c r="AJ2485" t="s">
        <v>102</v>
      </c>
      <c r="AK2485" t="s">
        <v>102</v>
      </c>
      <c r="AL2485" t="s">
        <v>58106</v>
      </c>
      <c r="AM2485" t="s">
        <v>58107</v>
      </c>
      <c r="AN2485" t="s">
        <v>102</v>
      </c>
      <c r="AO2485" t="s">
        <v>58108</v>
      </c>
      <c r="AP2485" t="s">
        <v>47722</v>
      </c>
      <c r="AQ2485" t="s">
        <v>58104</v>
      </c>
      <c r="AR2485" t="s">
        <v>102</v>
      </c>
      <c r="AS2485" t="s">
        <v>102</v>
      </c>
      <c r="AT2485" t="s">
        <v>102</v>
      </c>
      <c r="AU2485" t="s">
        <v>352</v>
      </c>
      <c r="AV2485" t="s">
        <v>18904</v>
      </c>
      <c r="AW2485" t="s">
        <v>2564</v>
      </c>
      <c r="AX2485" t="s">
        <v>7734</v>
      </c>
      <c r="AY2485" t="s">
        <v>3690</v>
      </c>
      <c r="AZ2485" t="s">
        <v>2100</v>
      </c>
      <c r="BA2485" t="s">
        <v>130</v>
      </c>
      <c r="BB2485" t="s">
        <v>317</v>
      </c>
      <c r="BC2485" t="s">
        <v>137</v>
      </c>
      <c r="BD2485" t="s">
        <v>137</v>
      </c>
      <c r="BE2485" t="s">
        <v>137</v>
      </c>
      <c r="BF2485" t="s">
        <v>137</v>
      </c>
      <c r="BG2485" t="s">
        <v>315</v>
      </c>
      <c r="BH2485" t="s">
        <v>137</v>
      </c>
      <c r="BI2485" t="s">
        <v>137</v>
      </c>
      <c r="BJ2485" t="s">
        <v>137</v>
      </c>
      <c r="BK2485" t="s">
        <v>137</v>
      </c>
      <c r="BL2485" t="s">
        <v>137</v>
      </c>
      <c r="BM2485" t="s">
        <v>137</v>
      </c>
      <c r="BN2485" t="s">
        <v>315</v>
      </c>
      <c r="BO2485" t="s">
        <v>137</v>
      </c>
      <c r="BP2485" t="s">
        <v>137</v>
      </c>
      <c r="BQ2485" t="s">
        <v>1283</v>
      </c>
      <c r="BR2485" t="s">
        <v>314</v>
      </c>
      <c r="BS2485" t="s">
        <v>137</v>
      </c>
      <c r="BT2485" t="s">
        <v>314</v>
      </c>
      <c r="BU2485" t="s">
        <v>137</v>
      </c>
      <c r="BV2485" t="s">
        <v>47722</v>
      </c>
      <c r="BW2485" t="s">
        <v>102</v>
      </c>
      <c r="BX2485" t="s">
        <v>102</v>
      </c>
      <c r="BY2485" t="s">
        <v>102</v>
      </c>
      <c r="BZ2485" t="s">
        <v>102</v>
      </c>
      <c r="CA2485" t="s">
        <v>144</v>
      </c>
      <c r="CB2485" t="s">
        <v>129</v>
      </c>
      <c r="CC2485" t="s">
        <v>20048</v>
      </c>
      <c r="CD2485" t="s">
        <v>58109</v>
      </c>
      <c r="CE2485" t="s">
        <v>102</v>
      </c>
    </row>
    <row r="2486" spans="1:83" x14ac:dyDescent="0.2">
      <c r="A2486" t="s">
        <v>58110</v>
      </c>
      <c r="B2486" t="s">
        <v>84</v>
      </c>
      <c r="C2486" t="s">
        <v>58111</v>
      </c>
      <c r="D2486" t="s">
        <v>58112</v>
      </c>
      <c r="E2486" t="s">
        <v>58113</v>
      </c>
      <c r="F2486" t="s">
        <v>58114</v>
      </c>
      <c r="G2486" t="s">
        <v>58115</v>
      </c>
      <c r="H2486" t="s">
        <v>58116</v>
      </c>
      <c r="I2486" t="s">
        <v>58117</v>
      </c>
      <c r="J2486" t="s">
        <v>222</v>
      </c>
      <c r="K2486" t="s">
        <v>223</v>
      </c>
      <c r="L2486" t="s">
        <v>432</v>
      </c>
      <c r="M2486" t="s">
        <v>102</v>
      </c>
      <c r="N2486" t="s">
        <v>58118</v>
      </c>
      <c r="O2486" t="s">
        <v>58119</v>
      </c>
      <c r="P2486" t="s">
        <v>11298</v>
      </c>
      <c r="Q2486" t="s">
        <v>58120</v>
      </c>
      <c r="R2486" t="s">
        <v>58121</v>
      </c>
      <c r="S2486" t="s">
        <v>58122</v>
      </c>
      <c r="T2486" t="s">
        <v>102</v>
      </c>
      <c r="U2486" t="s">
        <v>102</v>
      </c>
      <c r="V2486" t="s">
        <v>102</v>
      </c>
      <c r="W2486" t="s">
        <v>102</v>
      </c>
      <c r="X2486" t="s">
        <v>102</v>
      </c>
      <c r="Y2486" t="s">
        <v>58123</v>
      </c>
      <c r="Z2486" t="s">
        <v>58124</v>
      </c>
      <c r="AA2486" t="s">
        <v>108</v>
      </c>
      <c r="AB2486" t="s">
        <v>102</v>
      </c>
      <c r="AC2486" t="s">
        <v>50626</v>
      </c>
      <c r="AD2486" t="s">
        <v>238</v>
      </c>
      <c r="AE2486" t="s">
        <v>102</v>
      </c>
      <c r="AF2486" t="s">
        <v>58125</v>
      </c>
      <c r="AG2486" t="s">
        <v>5075</v>
      </c>
      <c r="AH2486" t="s">
        <v>635</v>
      </c>
      <c r="AI2486" t="s">
        <v>102</v>
      </c>
      <c r="AJ2486" t="s">
        <v>102</v>
      </c>
      <c r="AK2486" t="s">
        <v>102</v>
      </c>
      <c r="AL2486" t="s">
        <v>58126</v>
      </c>
      <c r="AM2486" t="s">
        <v>58127</v>
      </c>
      <c r="AN2486" t="s">
        <v>58128</v>
      </c>
      <c r="AO2486" t="s">
        <v>58129</v>
      </c>
      <c r="AP2486" t="s">
        <v>38298</v>
      </c>
      <c r="AQ2486" t="s">
        <v>58123</v>
      </c>
      <c r="AR2486" t="s">
        <v>102</v>
      </c>
      <c r="AS2486" t="s">
        <v>102</v>
      </c>
      <c r="AT2486" t="s">
        <v>102</v>
      </c>
      <c r="AU2486" t="s">
        <v>6751</v>
      </c>
      <c r="AV2486" t="s">
        <v>102</v>
      </c>
      <c r="AW2486" t="s">
        <v>1549</v>
      </c>
      <c r="AX2486" t="s">
        <v>1549</v>
      </c>
      <c r="AY2486" t="s">
        <v>132</v>
      </c>
      <c r="AZ2486" t="s">
        <v>132</v>
      </c>
      <c r="BA2486" t="s">
        <v>271</v>
      </c>
      <c r="BB2486" t="s">
        <v>271</v>
      </c>
      <c r="BC2486" t="s">
        <v>137</v>
      </c>
      <c r="BD2486" t="s">
        <v>137</v>
      </c>
      <c r="BE2486" t="s">
        <v>137</v>
      </c>
      <c r="BF2486" t="s">
        <v>137</v>
      </c>
      <c r="BG2486" t="s">
        <v>313</v>
      </c>
      <c r="BH2486" t="s">
        <v>128</v>
      </c>
      <c r="BI2486" t="s">
        <v>129</v>
      </c>
      <c r="BJ2486" t="s">
        <v>137</v>
      </c>
      <c r="BK2486" t="s">
        <v>137</v>
      </c>
      <c r="BL2486" t="s">
        <v>137</v>
      </c>
      <c r="BM2486" t="s">
        <v>137</v>
      </c>
      <c r="BN2486" t="s">
        <v>137</v>
      </c>
      <c r="BO2486" t="s">
        <v>137</v>
      </c>
      <c r="BP2486" t="s">
        <v>137</v>
      </c>
      <c r="BQ2486" t="s">
        <v>468</v>
      </c>
      <c r="BR2486" t="s">
        <v>315</v>
      </c>
      <c r="BS2486" t="s">
        <v>137</v>
      </c>
      <c r="BT2486" t="s">
        <v>137</v>
      </c>
      <c r="BU2486" t="s">
        <v>137</v>
      </c>
      <c r="BV2486" t="s">
        <v>58130</v>
      </c>
      <c r="BW2486" t="s">
        <v>9980</v>
      </c>
      <c r="BX2486" t="s">
        <v>102</v>
      </c>
      <c r="BY2486" t="s">
        <v>102</v>
      </c>
      <c r="BZ2486" t="s">
        <v>12625</v>
      </c>
      <c r="CA2486" t="s">
        <v>144</v>
      </c>
      <c r="CB2486" t="s">
        <v>200</v>
      </c>
      <c r="CC2486" t="s">
        <v>145</v>
      </c>
      <c r="CD2486" t="s">
        <v>58131</v>
      </c>
      <c r="CE2486" t="s">
        <v>102</v>
      </c>
    </row>
    <row r="2487" spans="1:83" x14ac:dyDescent="0.2">
      <c r="A2487" t="s">
        <v>58132</v>
      </c>
      <c r="B2487" t="s">
        <v>9984</v>
      </c>
      <c r="C2487" t="s">
        <v>58133</v>
      </c>
      <c r="D2487" t="s">
        <v>58134</v>
      </c>
      <c r="E2487" t="s">
        <v>58135</v>
      </c>
      <c r="F2487" t="s">
        <v>58136</v>
      </c>
      <c r="G2487" t="s">
        <v>58137</v>
      </c>
      <c r="H2487" t="s">
        <v>58138</v>
      </c>
      <c r="I2487" t="s">
        <v>58139</v>
      </c>
      <c r="J2487" t="s">
        <v>92</v>
      </c>
      <c r="K2487" t="s">
        <v>620</v>
      </c>
      <c r="L2487" t="s">
        <v>621</v>
      </c>
      <c r="M2487" t="s">
        <v>58140</v>
      </c>
      <c r="N2487" t="s">
        <v>58141</v>
      </c>
      <c r="O2487" t="s">
        <v>58142</v>
      </c>
      <c r="P2487" t="s">
        <v>4492</v>
      </c>
      <c r="Q2487" t="s">
        <v>58143</v>
      </c>
      <c r="R2487" t="s">
        <v>58144</v>
      </c>
      <c r="S2487" t="s">
        <v>58145</v>
      </c>
      <c r="T2487" t="s">
        <v>102</v>
      </c>
      <c r="U2487" t="s">
        <v>102</v>
      </c>
      <c r="V2487" t="s">
        <v>58146</v>
      </c>
      <c r="W2487" t="s">
        <v>102</v>
      </c>
      <c r="X2487" t="s">
        <v>532</v>
      </c>
      <c r="Y2487" t="s">
        <v>18846</v>
      </c>
      <c r="Z2487" t="s">
        <v>58147</v>
      </c>
      <c r="AA2487" t="s">
        <v>1608</v>
      </c>
      <c r="AB2487" t="s">
        <v>102</v>
      </c>
      <c r="AC2487" t="s">
        <v>14008</v>
      </c>
      <c r="AD2487" t="s">
        <v>102</v>
      </c>
      <c r="AE2487" t="s">
        <v>102</v>
      </c>
      <c r="AF2487" t="s">
        <v>633</v>
      </c>
      <c r="AG2487" t="s">
        <v>102</v>
      </c>
      <c r="AH2487" t="s">
        <v>346</v>
      </c>
      <c r="AI2487" t="s">
        <v>102</v>
      </c>
      <c r="AJ2487" t="s">
        <v>102</v>
      </c>
      <c r="AK2487" t="s">
        <v>58148</v>
      </c>
      <c r="AL2487" t="s">
        <v>58149</v>
      </c>
      <c r="AM2487" t="s">
        <v>58150</v>
      </c>
      <c r="AN2487" t="s">
        <v>58151</v>
      </c>
      <c r="AO2487" t="s">
        <v>58152</v>
      </c>
      <c r="AP2487" t="s">
        <v>14868</v>
      </c>
      <c r="AQ2487" t="s">
        <v>18846</v>
      </c>
      <c r="AR2487" t="s">
        <v>102</v>
      </c>
      <c r="AS2487" t="s">
        <v>102</v>
      </c>
      <c r="AT2487" t="s">
        <v>102</v>
      </c>
      <c r="AU2487" t="s">
        <v>352</v>
      </c>
      <c r="AV2487" t="s">
        <v>58153</v>
      </c>
      <c r="AW2487" t="s">
        <v>58154</v>
      </c>
      <c r="AX2487" t="s">
        <v>58155</v>
      </c>
      <c r="AY2487" t="s">
        <v>58156</v>
      </c>
      <c r="AZ2487" t="s">
        <v>965</v>
      </c>
      <c r="BA2487" t="s">
        <v>8548</v>
      </c>
      <c r="BB2487" t="s">
        <v>134</v>
      </c>
      <c r="BC2487" t="s">
        <v>132</v>
      </c>
      <c r="BD2487" t="s">
        <v>315</v>
      </c>
      <c r="BE2487" t="s">
        <v>315</v>
      </c>
      <c r="BF2487" t="s">
        <v>315</v>
      </c>
      <c r="BG2487" t="s">
        <v>507</v>
      </c>
      <c r="BH2487" t="s">
        <v>260</v>
      </c>
      <c r="BI2487" t="s">
        <v>128</v>
      </c>
      <c r="BJ2487" t="s">
        <v>132</v>
      </c>
      <c r="BK2487" t="s">
        <v>315</v>
      </c>
      <c r="BL2487" t="s">
        <v>315</v>
      </c>
      <c r="BM2487" t="s">
        <v>315</v>
      </c>
      <c r="BN2487" t="s">
        <v>200</v>
      </c>
      <c r="BO2487" t="s">
        <v>128</v>
      </c>
      <c r="BP2487" t="s">
        <v>129</v>
      </c>
      <c r="BQ2487" t="s">
        <v>1162</v>
      </c>
      <c r="BR2487" t="s">
        <v>550</v>
      </c>
      <c r="BS2487" t="s">
        <v>137</v>
      </c>
      <c r="BT2487" t="s">
        <v>136</v>
      </c>
      <c r="BU2487" t="s">
        <v>137</v>
      </c>
      <c r="BV2487" t="s">
        <v>58157</v>
      </c>
      <c r="BW2487" t="s">
        <v>102</v>
      </c>
      <c r="BX2487" t="s">
        <v>102</v>
      </c>
      <c r="BY2487" t="s">
        <v>102</v>
      </c>
      <c r="BZ2487" t="s">
        <v>58158</v>
      </c>
      <c r="CA2487" t="s">
        <v>144</v>
      </c>
      <c r="CB2487" t="s">
        <v>314</v>
      </c>
      <c r="CC2487" t="s">
        <v>145</v>
      </c>
      <c r="CD2487" t="s">
        <v>58159</v>
      </c>
      <c r="CE2487" t="s">
        <v>102</v>
      </c>
    </row>
    <row r="2488" spans="1:83" x14ac:dyDescent="0.2">
      <c r="A2488" t="s">
        <v>58160</v>
      </c>
      <c r="B2488" t="s">
        <v>9984</v>
      </c>
      <c r="C2488" t="s">
        <v>58161</v>
      </c>
      <c r="D2488" t="s">
        <v>58162</v>
      </c>
      <c r="E2488" t="s">
        <v>58163</v>
      </c>
      <c r="F2488" t="s">
        <v>102</v>
      </c>
      <c r="G2488" t="s">
        <v>3518</v>
      </c>
      <c r="H2488" t="s">
        <v>3519</v>
      </c>
      <c r="I2488" t="s">
        <v>3520</v>
      </c>
      <c r="J2488" t="s">
        <v>92</v>
      </c>
      <c r="K2488" t="s">
        <v>620</v>
      </c>
      <c r="L2488" t="s">
        <v>621</v>
      </c>
      <c r="M2488" t="s">
        <v>58164</v>
      </c>
      <c r="N2488" t="s">
        <v>58165</v>
      </c>
      <c r="O2488" t="s">
        <v>58166</v>
      </c>
      <c r="P2488" t="s">
        <v>58167</v>
      </c>
      <c r="Q2488" t="s">
        <v>58168</v>
      </c>
      <c r="R2488" t="s">
        <v>58169</v>
      </c>
      <c r="S2488" t="s">
        <v>58170</v>
      </c>
      <c r="T2488" t="s">
        <v>102</v>
      </c>
      <c r="U2488" t="s">
        <v>102</v>
      </c>
      <c r="V2488" t="s">
        <v>102</v>
      </c>
      <c r="W2488" t="s">
        <v>102</v>
      </c>
      <c r="X2488" t="s">
        <v>532</v>
      </c>
      <c r="Y2488" t="s">
        <v>58171</v>
      </c>
      <c r="Z2488" t="s">
        <v>58172</v>
      </c>
      <c r="AA2488" t="s">
        <v>108</v>
      </c>
      <c r="AB2488" t="s">
        <v>102</v>
      </c>
      <c r="AC2488" t="s">
        <v>102</v>
      </c>
      <c r="AD2488" t="s">
        <v>102</v>
      </c>
      <c r="AE2488" t="s">
        <v>102</v>
      </c>
      <c r="AF2488" t="s">
        <v>633</v>
      </c>
      <c r="AG2488" t="s">
        <v>5075</v>
      </c>
      <c r="AH2488" t="s">
        <v>1768</v>
      </c>
      <c r="AI2488" t="s">
        <v>102</v>
      </c>
      <c r="AJ2488" t="s">
        <v>102</v>
      </c>
      <c r="AK2488" t="s">
        <v>58173</v>
      </c>
      <c r="AL2488" t="s">
        <v>58174</v>
      </c>
      <c r="AM2488" t="s">
        <v>102</v>
      </c>
      <c r="AN2488" t="s">
        <v>58175</v>
      </c>
      <c r="AO2488" t="s">
        <v>58176</v>
      </c>
      <c r="AP2488" t="s">
        <v>12339</v>
      </c>
      <c r="AQ2488" t="s">
        <v>58171</v>
      </c>
      <c r="AR2488" t="s">
        <v>102</v>
      </c>
      <c r="AS2488" t="s">
        <v>102</v>
      </c>
      <c r="AT2488" t="s">
        <v>102</v>
      </c>
      <c r="AU2488" t="s">
        <v>8296</v>
      </c>
      <c r="AV2488" t="s">
        <v>18904</v>
      </c>
      <c r="AW2488" t="s">
        <v>58177</v>
      </c>
      <c r="AX2488" t="s">
        <v>58178</v>
      </c>
      <c r="AY2488" t="s">
        <v>58179</v>
      </c>
      <c r="AZ2488" t="s">
        <v>1658</v>
      </c>
      <c r="BA2488" t="s">
        <v>6041</v>
      </c>
      <c r="BB2488" t="s">
        <v>507</v>
      </c>
      <c r="BC2488" t="s">
        <v>315</v>
      </c>
      <c r="BD2488" t="s">
        <v>137</v>
      </c>
      <c r="BE2488" t="s">
        <v>137</v>
      </c>
      <c r="BF2488" t="s">
        <v>137</v>
      </c>
      <c r="BG2488" t="s">
        <v>133</v>
      </c>
      <c r="BH2488" t="s">
        <v>315</v>
      </c>
      <c r="BI2488" t="s">
        <v>315</v>
      </c>
      <c r="BJ2488" t="s">
        <v>315</v>
      </c>
      <c r="BK2488" t="s">
        <v>137</v>
      </c>
      <c r="BL2488" t="s">
        <v>137</v>
      </c>
      <c r="BM2488" t="s">
        <v>137</v>
      </c>
      <c r="BN2488" t="s">
        <v>133</v>
      </c>
      <c r="BO2488" t="s">
        <v>315</v>
      </c>
      <c r="BP2488" t="s">
        <v>315</v>
      </c>
      <c r="BQ2488" t="s">
        <v>507</v>
      </c>
      <c r="BR2488" t="s">
        <v>137</v>
      </c>
      <c r="BS2488" t="s">
        <v>137</v>
      </c>
      <c r="BT2488" t="s">
        <v>137</v>
      </c>
      <c r="BU2488" t="s">
        <v>137</v>
      </c>
      <c r="BV2488" t="s">
        <v>25953</v>
      </c>
      <c r="BW2488" t="s">
        <v>102</v>
      </c>
      <c r="BX2488" t="s">
        <v>102</v>
      </c>
      <c r="BY2488" t="s">
        <v>102</v>
      </c>
      <c r="BZ2488" t="s">
        <v>58180</v>
      </c>
      <c r="CA2488" t="s">
        <v>144</v>
      </c>
      <c r="CB2488" t="s">
        <v>260</v>
      </c>
      <c r="CC2488" t="s">
        <v>31359</v>
      </c>
      <c r="CD2488" t="s">
        <v>58181</v>
      </c>
      <c r="CE2488" t="s">
        <v>102</v>
      </c>
    </row>
    <row r="2489" spans="1:83" x14ac:dyDescent="0.2">
      <c r="A2489" t="s">
        <v>58182</v>
      </c>
      <c r="B2489" t="s">
        <v>1484</v>
      </c>
      <c r="C2489" t="s">
        <v>58183</v>
      </c>
      <c r="D2489" t="s">
        <v>58184</v>
      </c>
      <c r="E2489" t="s">
        <v>58185</v>
      </c>
      <c r="F2489" t="s">
        <v>58186</v>
      </c>
      <c r="G2489" t="s">
        <v>58187</v>
      </c>
      <c r="H2489" t="s">
        <v>58188</v>
      </c>
      <c r="I2489" t="s">
        <v>58189</v>
      </c>
      <c r="J2489" t="s">
        <v>222</v>
      </c>
      <c r="K2489" t="s">
        <v>223</v>
      </c>
      <c r="L2489" t="s">
        <v>58190</v>
      </c>
      <c r="M2489" t="s">
        <v>58191</v>
      </c>
      <c r="N2489" t="s">
        <v>102</v>
      </c>
      <c r="O2489" t="s">
        <v>58191</v>
      </c>
      <c r="P2489" t="s">
        <v>102</v>
      </c>
      <c r="Q2489" t="s">
        <v>250</v>
      </c>
      <c r="R2489" t="s">
        <v>58192</v>
      </c>
      <c r="S2489" t="s">
        <v>58193</v>
      </c>
      <c r="T2489" t="s">
        <v>102</v>
      </c>
      <c r="U2489" t="s">
        <v>102</v>
      </c>
      <c r="V2489" t="s">
        <v>102</v>
      </c>
      <c r="W2489" t="s">
        <v>102</v>
      </c>
      <c r="X2489" t="s">
        <v>102</v>
      </c>
      <c r="Y2489" t="s">
        <v>58194</v>
      </c>
      <c r="Z2489" t="s">
        <v>58195</v>
      </c>
      <c r="AA2489" t="s">
        <v>1187</v>
      </c>
      <c r="AB2489" t="s">
        <v>102</v>
      </c>
      <c r="AC2489" t="s">
        <v>102</v>
      </c>
      <c r="AD2489" t="s">
        <v>102</v>
      </c>
      <c r="AE2489" t="s">
        <v>102</v>
      </c>
      <c r="AF2489" t="s">
        <v>58196</v>
      </c>
      <c r="AG2489" t="s">
        <v>3944</v>
      </c>
      <c r="AH2489" t="s">
        <v>1461</v>
      </c>
      <c r="AI2489" t="s">
        <v>102</v>
      </c>
      <c r="AJ2489" t="s">
        <v>102</v>
      </c>
      <c r="AK2489" t="s">
        <v>102</v>
      </c>
      <c r="AL2489" t="s">
        <v>102</v>
      </c>
      <c r="AM2489" t="s">
        <v>58197</v>
      </c>
      <c r="AN2489" t="s">
        <v>58198</v>
      </c>
      <c r="AO2489" t="s">
        <v>58199</v>
      </c>
      <c r="AP2489" t="s">
        <v>58200</v>
      </c>
      <c r="AQ2489" t="s">
        <v>58194</v>
      </c>
      <c r="AR2489" t="s">
        <v>58201</v>
      </c>
      <c r="AS2489" t="s">
        <v>58202</v>
      </c>
      <c r="AT2489" t="s">
        <v>58203</v>
      </c>
      <c r="AU2489" t="s">
        <v>184</v>
      </c>
      <c r="AV2489" t="s">
        <v>7027</v>
      </c>
      <c r="AW2489" t="s">
        <v>690</v>
      </c>
      <c r="AX2489" t="s">
        <v>193</v>
      </c>
      <c r="AY2489" t="s">
        <v>129</v>
      </c>
      <c r="AZ2489" t="s">
        <v>359</v>
      </c>
      <c r="BA2489" t="s">
        <v>648</v>
      </c>
      <c r="BB2489" t="s">
        <v>199</v>
      </c>
      <c r="BC2489" t="s">
        <v>313</v>
      </c>
      <c r="BD2489" t="s">
        <v>317</v>
      </c>
      <c r="BE2489" t="s">
        <v>129</v>
      </c>
      <c r="BF2489" t="s">
        <v>311</v>
      </c>
      <c r="BG2489" t="s">
        <v>200</v>
      </c>
      <c r="BH2489" t="s">
        <v>260</v>
      </c>
      <c r="BI2489" t="s">
        <v>133</v>
      </c>
      <c r="BJ2489" t="s">
        <v>315</v>
      </c>
      <c r="BK2489" t="s">
        <v>315</v>
      </c>
      <c r="BL2489" t="s">
        <v>137</v>
      </c>
      <c r="BM2489" t="s">
        <v>137</v>
      </c>
      <c r="BN2489" t="s">
        <v>137</v>
      </c>
      <c r="BO2489" t="s">
        <v>137</v>
      </c>
      <c r="BP2489" t="s">
        <v>137</v>
      </c>
      <c r="BQ2489" t="s">
        <v>1283</v>
      </c>
      <c r="BR2489" t="s">
        <v>128</v>
      </c>
      <c r="BS2489" t="s">
        <v>137</v>
      </c>
      <c r="BT2489" t="s">
        <v>137</v>
      </c>
      <c r="BU2489" t="s">
        <v>137</v>
      </c>
      <c r="BV2489" t="s">
        <v>58204</v>
      </c>
      <c r="BW2489" t="s">
        <v>58205</v>
      </c>
      <c r="BX2489" t="s">
        <v>102</v>
      </c>
      <c r="BY2489" t="s">
        <v>30915</v>
      </c>
      <c r="BZ2489" t="s">
        <v>58206</v>
      </c>
      <c r="CA2489" t="s">
        <v>144</v>
      </c>
      <c r="CB2489" t="s">
        <v>964</v>
      </c>
      <c r="CC2489" t="s">
        <v>924</v>
      </c>
      <c r="CD2489" t="s">
        <v>58207</v>
      </c>
      <c r="CE2489" t="s">
        <v>102</v>
      </c>
    </row>
    <row r="2490" spans="1:83" x14ac:dyDescent="0.2">
      <c r="A2490" t="s">
        <v>58208</v>
      </c>
      <c r="B2490" t="s">
        <v>84</v>
      </c>
      <c r="C2490" t="s">
        <v>58209</v>
      </c>
      <c r="D2490" t="s">
        <v>58210</v>
      </c>
      <c r="E2490" t="s">
        <v>58211</v>
      </c>
      <c r="F2490" t="s">
        <v>102</v>
      </c>
      <c r="G2490" t="s">
        <v>2376</v>
      </c>
      <c r="H2490" t="s">
        <v>57959</v>
      </c>
      <c r="I2490" t="s">
        <v>57960</v>
      </c>
      <c r="J2490" t="s">
        <v>92</v>
      </c>
      <c r="K2490" t="s">
        <v>2376</v>
      </c>
      <c r="L2490" t="s">
        <v>102</v>
      </c>
      <c r="M2490" t="s">
        <v>102</v>
      </c>
      <c r="N2490" t="s">
        <v>102</v>
      </c>
      <c r="O2490" t="s">
        <v>102</v>
      </c>
      <c r="P2490" t="s">
        <v>102</v>
      </c>
      <c r="Q2490" t="s">
        <v>102</v>
      </c>
      <c r="R2490" t="s">
        <v>58212</v>
      </c>
      <c r="S2490" t="s">
        <v>58213</v>
      </c>
      <c r="T2490" t="s">
        <v>102</v>
      </c>
      <c r="U2490" t="s">
        <v>3453</v>
      </c>
      <c r="V2490" t="s">
        <v>102</v>
      </c>
      <c r="W2490" t="s">
        <v>102</v>
      </c>
      <c r="X2490" t="s">
        <v>102</v>
      </c>
      <c r="Y2490" t="s">
        <v>1946</v>
      </c>
      <c r="Z2490" t="s">
        <v>58214</v>
      </c>
      <c r="AA2490" t="s">
        <v>108</v>
      </c>
      <c r="AB2490" t="s">
        <v>102</v>
      </c>
      <c r="AC2490" t="s">
        <v>102</v>
      </c>
      <c r="AD2490" t="s">
        <v>102</v>
      </c>
      <c r="AE2490" t="s">
        <v>102</v>
      </c>
      <c r="AF2490" t="s">
        <v>57965</v>
      </c>
      <c r="AG2490" t="s">
        <v>2056</v>
      </c>
      <c r="AH2490" t="s">
        <v>1030</v>
      </c>
      <c r="AI2490" t="s">
        <v>102</v>
      </c>
      <c r="AJ2490" t="s">
        <v>102</v>
      </c>
      <c r="AK2490" t="s">
        <v>102</v>
      </c>
      <c r="AL2490" t="s">
        <v>102</v>
      </c>
      <c r="AM2490" t="s">
        <v>102</v>
      </c>
      <c r="AN2490" t="s">
        <v>58215</v>
      </c>
      <c r="AO2490" t="s">
        <v>58216</v>
      </c>
      <c r="AP2490" t="s">
        <v>14870</v>
      </c>
      <c r="AQ2490" t="s">
        <v>1946</v>
      </c>
      <c r="AR2490" t="s">
        <v>102</v>
      </c>
      <c r="AS2490" t="s">
        <v>102</v>
      </c>
      <c r="AT2490" t="s">
        <v>102</v>
      </c>
      <c r="AU2490" t="s">
        <v>39758</v>
      </c>
      <c r="AV2490" t="s">
        <v>102</v>
      </c>
      <c r="AW2490" t="s">
        <v>1357</v>
      </c>
      <c r="AX2490" t="s">
        <v>1357</v>
      </c>
      <c r="AY2490" t="s">
        <v>357</v>
      </c>
      <c r="AZ2490" t="s">
        <v>1283</v>
      </c>
      <c r="BA2490" t="s">
        <v>692</v>
      </c>
      <c r="BB2490" t="s">
        <v>312</v>
      </c>
      <c r="BC2490" t="s">
        <v>315</v>
      </c>
      <c r="BD2490" t="s">
        <v>315</v>
      </c>
      <c r="BE2490" t="s">
        <v>315</v>
      </c>
      <c r="BF2490" t="s">
        <v>315</v>
      </c>
      <c r="BG2490" t="s">
        <v>315</v>
      </c>
      <c r="BH2490" t="s">
        <v>137</v>
      </c>
      <c r="BI2490" t="s">
        <v>137</v>
      </c>
      <c r="BJ2490" t="s">
        <v>315</v>
      </c>
      <c r="BK2490" t="s">
        <v>315</v>
      </c>
      <c r="BL2490" t="s">
        <v>315</v>
      </c>
      <c r="BM2490" t="s">
        <v>315</v>
      </c>
      <c r="BN2490" t="s">
        <v>315</v>
      </c>
      <c r="BO2490" t="s">
        <v>137</v>
      </c>
      <c r="BP2490" t="s">
        <v>137</v>
      </c>
      <c r="BQ2490" t="s">
        <v>129</v>
      </c>
      <c r="BR2490" t="s">
        <v>137</v>
      </c>
      <c r="BS2490" t="s">
        <v>137</v>
      </c>
      <c r="BT2490" t="s">
        <v>137</v>
      </c>
      <c r="BU2490" t="s">
        <v>137</v>
      </c>
      <c r="BV2490" t="s">
        <v>36161</v>
      </c>
      <c r="BW2490" t="s">
        <v>102</v>
      </c>
      <c r="BX2490" t="s">
        <v>102</v>
      </c>
      <c r="BY2490" t="s">
        <v>102</v>
      </c>
      <c r="BZ2490" t="s">
        <v>16812</v>
      </c>
      <c r="CA2490" t="s">
        <v>144</v>
      </c>
      <c r="CB2490" t="s">
        <v>131</v>
      </c>
      <c r="CC2490" t="s">
        <v>102</v>
      </c>
      <c r="CD2490" t="s">
        <v>58217</v>
      </c>
      <c r="CE2490" t="s">
        <v>102</v>
      </c>
    </row>
    <row r="2491" spans="1:83" x14ac:dyDescent="0.2">
      <c r="A2491" t="s">
        <v>58218</v>
      </c>
      <c r="B2491" t="s">
        <v>31383</v>
      </c>
      <c r="C2491" t="s">
        <v>58219</v>
      </c>
      <c r="D2491" t="s">
        <v>58220</v>
      </c>
      <c r="E2491" t="s">
        <v>58221</v>
      </c>
      <c r="F2491" t="s">
        <v>58222</v>
      </c>
      <c r="G2491" t="s">
        <v>24372</v>
      </c>
      <c r="H2491" t="s">
        <v>24373</v>
      </c>
      <c r="I2491" t="s">
        <v>24374</v>
      </c>
      <c r="J2491" t="s">
        <v>92</v>
      </c>
      <c r="K2491" t="s">
        <v>18222</v>
      </c>
      <c r="L2491" t="s">
        <v>24375</v>
      </c>
      <c r="M2491" t="s">
        <v>102</v>
      </c>
      <c r="N2491" t="s">
        <v>102</v>
      </c>
      <c r="O2491" t="s">
        <v>102</v>
      </c>
      <c r="P2491" t="s">
        <v>102</v>
      </c>
      <c r="Q2491" t="s">
        <v>102</v>
      </c>
      <c r="R2491" t="s">
        <v>58223</v>
      </c>
      <c r="S2491" t="s">
        <v>58224</v>
      </c>
      <c r="T2491" t="s">
        <v>102</v>
      </c>
      <c r="U2491" t="s">
        <v>102</v>
      </c>
      <c r="V2491" t="s">
        <v>102</v>
      </c>
      <c r="W2491" t="s">
        <v>102</v>
      </c>
      <c r="X2491" t="s">
        <v>102</v>
      </c>
      <c r="Y2491" t="s">
        <v>58225</v>
      </c>
      <c r="Z2491" t="s">
        <v>58226</v>
      </c>
      <c r="AA2491" t="s">
        <v>1608</v>
      </c>
      <c r="AB2491" t="s">
        <v>102</v>
      </c>
      <c r="AC2491" t="s">
        <v>102</v>
      </c>
      <c r="AD2491" t="s">
        <v>102</v>
      </c>
      <c r="AE2491" t="s">
        <v>102</v>
      </c>
      <c r="AF2491" t="s">
        <v>24383</v>
      </c>
      <c r="AG2491" t="s">
        <v>102</v>
      </c>
      <c r="AH2491" t="s">
        <v>536</v>
      </c>
      <c r="AI2491" t="s">
        <v>102</v>
      </c>
      <c r="AJ2491" t="s">
        <v>102</v>
      </c>
      <c r="AK2491" t="s">
        <v>102</v>
      </c>
      <c r="AL2491" t="s">
        <v>58227</v>
      </c>
      <c r="AM2491" t="s">
        <v>58228</v>
      </c>
      <c r="AN2491" t="s">
        <v>58229</v>
      </c>
      <c r="AO2491" t="s">
        <v>58230</v>
      </c>
      <c r="AP2491" t="s">
        <v>40496</v>
      </c>
      <c r="AQ2491" t="s">
        <v>58225</v>
      </c>
      <c r="AR2491" t="s">
        <v>102</v>
      </c>
      <c r="AS2491" t="s">
        <v>102</v>
      </c>
      <c r="AT2491" t="s">
        <v>102</v>
      </c>
      <c r="AU2491" t="s">
        <v>4503</v>
      </c>
      <c r="AV2491" t="s">
        <v>58231</v>
      </c>
      <c r="AW2491" t="s">
        <v>193</v>
      </c>
      <c r="AX2491" t="s">
        <v>1657</v>
      </c>
      <c r="AY2491" t="s">
        <v>1079</v>
      </c>
      <c r="AZ2491" t="s">
        <v>508</v>
      </c>
      <c r="BA2491" t="s">
        <v>130</v>
      </c>
      <c r="BB2491" t="s">
        <v>191</v>
      </c>
      <c r="BC2491" t="s">
        <v>137</v>
      </c>
      <c r="BD2491" t="s">
        <v>137</v>
      </c>
      <c r="BE2491" t="s">
        <v>137</v>
      </c>
      <c r="BF2491" t="s">
        <v>137</v>
      </c>
      <c r="BG2491" t="s">
        <v>137</v>
      </c>
      <c r="BH2491" t="s">
        <v>137</v>
      </c>
      <c r="BI2491" t="s">
        <v>137</v>
      </c>
      <c r="BJ2491" t="s">
        <v>137</v>
      </c>
      <c r="BK2491" t="s">
        <v>137</v>
      </c>
      <c r="BL2491" t="s">
        <v>137</v>
      </c>
      <c r="BM2491" t="s">
        <v>137</v>
      </c>
      <c r="BN2491" t="s">
        <v>137</v>
      </c>
      <c r="BO2491" t="s">
        <v>137</v>
      </c>
      <c r="BP2491" t="s">
        <v>137</v>
      </c>
      <c r="BQ2491" t="s">
        <v>257</v>
      </c>
      <c r="BR2491" t="s">
        <v>133</v>
      </c>
      <c r="BS2491" t="s">
        <v>137</v>
      </c>
      <c r="BT2491" t="s">
        <v>133</v>
      </c>
      <c r="BU2491" t="s">
        <v>137</v>
      </c>
      <c r="BV2491" t="s">
        <v>58232</v>
      </c>
      <c r="BW2491" t="s">
        <v>57972</v>
      </c>
      <c r="BX2491" t="s">
        <v>57972</v>
      </c>
      <c r="BY2491" t="s">
        <v>102</v>
      </c>
      <c r="BZ2491" t="s">
        <v>58233</v>
      </c>
      <c r="CA2491" t="s">
        <v>144</v>
      </c>
      <c r="CB2491" t="s">
        <v>359</v>
      </c>
      <c r="CC2491" t="s">
        <v>7911</v>
      </c>
      <c r="CD2491" t="s">
        <v>58234</v>
      </c>
      <c r="CE2491" t="s">
        <v>4211</v>
      </c>
    </row>
    <row r="2492" spans="1:83" x14ac:dyDescent="0.2">
      <c r="A2492" t="s">
        <v>58235</v>
      </c>
      <c r="B2492" t="s">
        <v>827</v>
      </c>
      <c r="C2492" t="s">
        <v>58236</v>
      </c>
      <c r="D2492" t="s">
        <v>58237</v>
      </c>
      <c r="E2492" t="s">
        <v>58238</v>
      </c>
      <c r="F2492" t="s">
        <v>58239</v>
      </c>
      <c r="G2492" t="s">
        <v>12824</v>
      </c>
      <c r="H2492" t="s">
        <v>12825</v>
      </c>
      <c r="I2492" t="s">
        <v>12826</v>
      </c>
      <c r="J2492" t="s">
        <v>835</v>
      </c>
      <c r="K2492" t="s">
        <v>836</v>
      </c>
      <c r="L2492" t="s">
        <v>837</v>
      </c>
      <c r="M2492" t="s">
        <v>58240</v>
      </c>
      <c r="N2492" t="s">
        <v>58241</v>
      </c>
      <c r="O2492" t="s">
        <v>58242</v>
      </c>
      <c r="P2492" t="s">
        <v>58243</v>
      </c>
      <c r="Q2492" t="s">
        <v>58244</v>
      </c>
      <c r="R2492" t="s">
        <v>58245</v>
      </c>
      <c r="S2492" t="s">
        <v>58246</v>
      </c>
      <c r="T2492" t="s">
        <v>102</v>
      </c>
      <c r="U2492" t="s">
        <v>102</v>
      </c>
      <c r="V2492" t="s">
        <v>102</v>
      </c>
      <c r="W2492" t="s">
        <v>102</v>
      </c>
      <c r="X2492" t="s">
        <v>385</v>
      </c>
      <c r="Y2492" t="s">
        <v>58247</v>
      </c>
      <c r="Z2492" t="s">
        <v>58248</v>
      </c>
      <c r="AA2492" t="s">
        <v>444</v>
      </c>
      <c r="AB2492" t="s">
        <v>102</v>
      </c>
      <c r="AC2492" t="s">
        <v>102</v>
      </c>
      <c r="AD2492" t="s">
        <v>102</v>
      </c>
      <c r="AE2492" t="s">
        <v>102</v>
      </c>
      <c r="AF2492" t="s">
        <v>853</v>
      </c>
      <c r="AG2492" t="s">
        <v>102</v>
      </c>
      <c r="AH2492" t="s">
        <v>58249</v>
      </c>
      <c r="AI2492" t="s">
        <v>102</v>
      </c>
      <c r="AJ2492" t="s">
        <v>102</v>
      </c>
      <c r="AK2492" t="s">
        <v>102</v>
      </c>
      <c r="AL2492" t="s">
        <v>102</v>
      </c>
      <c r="AM2492" t="s">
        <v>58250</v>
      </c>
      <c r="AN2492" t="s">
        <v>102</v>
      </c>
      <c r="AO2492" t="s">
        <v>58251</v>
      </c>
      <c r="AP2492" t="s">
        <v>58252</v>
      </c>
      <c r="AQ2492" t="s">
        <v>58247</v>
      </c>
      <c r="AR2492" t="s">
        <v>58253</v>
      </c>
      <c r="AS2492" t="s">
        <v>58254</v>
      </c>
      <c r="AT2492" t="s">
        <v>2956</v>
      </c>
      <c r="AU2492" t="s">
        <v>184</v>
      </c>
      <c r="AV2492" t="s">
        <v>102</v>
      </c>
      <c r="AW2492" t="s">
        <v>358</v>
      </c>
      <c r="AX2492" t="s">
        <v>197</v>
      </c>
      <c r="AY2492" t="s">
        <v>131</v>
      </c>
      <c r="AZ2492" t="s">
        <v>648</v>
      </c>
      <c r="BA2492" t="s">
        <v>263</v>
      </c>
      <c r="BB2492" t="s">
        <v>271</v>
      </c>
      <c r="BC2492" t="s">
        <v>132</v>
      </c>
      <c r="BD2492" t="s">
        <v>133</v>
      </c>
      <c r="BE2492" t="s">
        <v>133</v>
      </c>
      <c r="BF2492" t="s">
        <v>315</v>
      </c>
      <c r="BG2492" t="s">
        <v>202</v>
      </c>
      <c r="BH2492" t="s">
        <v>359</v>
      </c>
      <c r="BI2492" t="s">
        <v>129</v>
      </c>
      <c r="BJ2492" t="s">
        <v>315</v>
      </c>
      <c r="BK2492" t="s">
        <v>315</v>
      </c>
      <c r="BL2492" t="s">
        <v>315</v>
      </c>
      <c r="BM2492" t="s">
        <v>137</v>
      </c>
      <c r="BN2492" t="s">
        <v>133</v>
      </c>
      <c r="BO2492" t="s">
        <v>315</v>
      </c>
      <c r="BP2492" t="s">
        <v>315</v>
      </c>
      <c r="BQ2492" t="s">
        <v>192</v>
      </c>
      <c r="BR2492" t="s">
        <v>313</v>
      </c>
      <c r="BS2492" t="s">
        <v>137</v>
      </c>
      <c r="BT2492" t="s">
        <v>137</v>
      </c>
      <c r="BU2492" t="s">
        <v>133</v>
      </c>
      <c r="BV2492" t="s">
        <v>58255</v>
      </c>
      <c r="BW2492" t="s">
        <v>58256</v>
      </c>
      <c r="BX2492" t="s">
        <v>102</v>
      </c>
      <c r="BY2492" t="s">
        <v>58257</v>
      </c>
      <c r="BZ2492" t="s">
        <v>58258</v>
      </c>
      <c r="CA2492" t="s">
        <v>144</v>
      </c>
      <c r="CB2492" t="s">
        <v>202</v>
      </c>
      <c r="CC2492" t="s">
        <v>12056</v>
      </c>
      <c r="CD2492" t="s">
        <v>58259</v>
      </c>
      <c r="CE2492" t="s">
        <v>102</v>
      </c>
    </row>
    <row r="2493" spans="1:83" x14ac:dyDescent="0.2">
      <c r="A2493" t="s">
        <v>58260</v>
      </c>
      <c r="B2493" t="s">
        <v>33617</v>
      </c>
      <c r="C2493" t="s">
        <v>58261</v>
      </c>
      <c r="D2493" t="s">
        <v>58262</v>
      </c>
      <c r="E2493" t="s">
        <v>58263</v>
      </c>
      <c r="F2493" t="s">
        <v>58264</v>
      </c>
      <c r="G2493" t="s">
        <v>58265</v>
      </c>
      <c r="H2493" t="s">
        <v>58266</v>
      </c>
      <c r="I2493" t="s">
        <v>58267</v>
      </c>
      <c r="J2493" t="s">
        <v>222</v>
      </c>
      <c r="K2493" t="s">
        <v>223</v>
      </c>
      <c r="L2493" t="s">
        <v>13213</v>
      </c>
      <c r="M2493" t="s">
        <v>102</v>
      </c>
      <c r="N2493" t="s">
        <v>58268</v>
      </c>
      <c r="O2493" t="s">
        <v>58269</v>
      </c>
      <c r="P2493" t="s">
        <v>58270</v>
      </c>
      <c r="Q2493" t="s">
        <v>58271</v>
      </c>
      <c r="R2493" t="s">
        <v>58272</v>
      </c>
      <c r="S2493" t="s">
        <v>58273</v>
      </c>
      <c r="T2493" t="s">
        <v>102</v>
      </c>
      <c r="U2493" t="s">
        <v>58274</v>
      </c>
      <c r="V2493" t="s">
        <v>102</v>
      </c>
      <c r="W2493" t="s">
        <v>102</v>
      </c>
      <c r="X2493" t="s">
        <v>102</v>
      </c>
      <c r="Y2493" t="s">
        <v>58275</v>
      </c>
      <c r="Z2493" t="s">
        <v>58276</v>
      </c>
      <c r="AA2493" t="s">
        <v>1187</v>
      </c>
      <c r="AB2493" t="s">
        <v>102</v>
      </c>
      <c r="AC2493" t="s">
        <v>102</v>
      </c>
      <c r="AD2493" t="s">
        <v>102</v>
      </c>
      <c r="AE2493" t="s">
        <v>102</v>
      </c>
      <c r="AF2493" t="s">
        <v>31356</v>
      </c>
      <c r="AG2493" t="s">
        <v>102</v>
      </c>
      <c r="AH2493" t="s">
        <v>102</v>
      </c>
      <c r="AI2493" t="s">
        <v>102</v>
      </c>
      <c r="AJ2493" t="s">
        <v>102</v>
      </c>
      <c r="AK2493" t="s">
        <v>102</v>
      </c>
      <c r="AL2493" t="s">
        <v>58277</v>
      </c>
      <c r="AM2493" t="s">
        <v>58278</v>
      </c>
      <c r="AN2493" t="s">
        <v>102</v>
      </c>
      <c r="AO2493" t="s">
        <v>58279</v>
      </c>
      <c r="AP2493" t="s">
        <v>12394</v>
      </c>
      <c r="AQ2493" t="s">
        <v>58275</v>
      </c>
      <c r="AR2493" t="s">
        <v>102</v>
      </c>
      <c r="AS2493" t="s">
        <v>102</v>
      </c>
      <c r="AT2493" t="s">
        <v>102</v>
      </c>
      <c r="AU2493" t="s">
        <v>184</v>
      </c>
      <c r="AV2493" t="s">
        <v>102</v>
      </c>
      <c r="AW2493" t="s">
        <v>58280</v>
      </c>
      <c r="AX2493" t="s">
        <v>8486</v>
      </c>
      <c r="AY2493" t="s">
        <v>507</v>
      </c>
      <c r="AZ2493" t="s">
        <v>311</v>
      </c>
      <c r="BA2493" t="s">
        <v>1161</v>
      </c>
      <c r="BB2493" t="s">
        <v>262</v>
      </c>
      <c r="BC2493" t="s">
        <v>359</v>
      </c>
      <c r="BD2493" t="s">
        <v>260</v>
      </c>
      <c r="BE2493" t="s">
        <v>260</v>
      </c>
      <c r="BF2493" t="s">
        <v>260</v>
      </c>
      <c r="BG2493" t="s">
        <v>701</v>
      </c>
      <c r="BH2493" t="s">
        <v>210</v>
      </c>
      <c r="BI2493" t="s">
        <v>263</v>
      </c>
      <c r="BJ2493" t="s">
        <v>315</v>
      </c>
      <c r="BK2493" t="s">
        <v>315</v>
      </c>
      <c r="BL2493" t="s">
        <v>315</v>
      </c>
      <c r="BM2493" t="s">
        <v>315</v>
      </c>
      <c r="BN2493" t="s">
        <v>133</v>
      </c>
      <c r="BO2493" t="s">
        <v>133</v>
      </c>
      <c r="BP2493" t="s">
        <v>133</v>
      </c>
      <c r="BQ2493" t="s">
        <v>58281</v>
      </c>
      <c r="BR2493" t="s">
        <v>504</v>
      </c>
      <c r="BS2493" t="s">
        <v>137</v>
      </c>
      <c r="BT2493" t="s">
        <v>314</v>
      </c>
      <c r="BU2493" t="s">
        <v>137</v>
      </c>
      <c r="BV2493" t="s">
        <v>58282</v>
      </c>
      <c r="BW2493" t="s">
        <v>58283</v>
      </c>
      <c r="BX2493" t="s">
        <v>10671</v>
      </c>
      <c r="BY2493" t="s">
        <v>58284</v>
      </c>
      <c r="BZ2493" t="s">
        <v>58285</v>
      </c>
      <c r="CA2493" t="s">
        <v>144</v>
      </c>
      <c r="CB2493" t="s">
        <v>314</v>
      </c>
      <c r="CC2493" t="s">
        <v>7911</v>
      </c>
      <c r="CD2493" t="s">
        <v>58286</v>
      </c>
      <c r="CE2493" t="s">
        <v>102</v>
      </c>
    </row>
    <row r="2494" spans="1:83" x14ac:dyDescent="0.2">
      <c r="A2494" t="s">
        <v>58287</v>
      </c>
      <c r="B2494" t="s">
        <v>84</v>
      </c>
      <c r="C2494" t="s">
        <v>58288</v>
      </c>
      <c r="D2494" t="s">
        <v>58289</v>
      </c>
      <c r="E2494" t="s">
        <v>58290</v>
      </c>
      <c r="F2494" t="s">
        <v>58291</v>
      </c>
      <c r="G2494" t="s">
        <v>4918</v>
      </c>
      <c r="H2494" t="s">
        <v>8199</v>
      </c>
      <c r="I2494" t="s">
        <v>8200</v>
      </c>
      <c r="J2494" t="s">
        <v>222</v>
      </c>
      <c r="K2494" t="s">
        <v>223</v>
      </c>
      <c r="L2494" t="s">
        <v>568</v>
      </c>
      <c r="M2494" t="s">
        <v>102</v>
      </c>
      <c r="N2494" t="s">
        <v>58292</v>
      </c>
      <c r="O2494" t="s">
        <v>58293</v>
      </c>
      <c r="P2494" t="s">
        <v>2780</v>
      </c>
      <c r="Q2494" t="s">
        <v>58294</v>
      </c>
      <c r="R2494" t="s">
        <v>58295</v>
      </c>
      <c r="S2494" t="s">
        <v>58296</v>
      </c>
      <c r="T2494" t="s">
        <v>102</v>
      </c>
      <c r="U2494" t="s">
        <v>102</v>
      </c>
      <c r="V2494" t="s">
        <v>102</v>
      </c>
      <c r="W2494" t="s">
        <v>102</v>
      </c>
      <c r="X2494" t="s">
        <v>102</v>
      </c>
      <c r="Y2494" t="s">
        <v>58297</v>
      </c>
      <c r="Z2494" t="s">
        <v>58298</v>
      </c>
      <c r="AA2494" t="s">
        <v>1608</v>
      </c>
      <c r="AB2494" t="s">
        <v>102</v>
      </c>
      <c r="AC2494" t="s">
        <v>102</v>
      </c>
      <c r="AD2494" t="s">
        <v>102</v>
      </c>
      <c r="AE2494" t="s">
        <v>102</v>
      </c>
      <c r="AF2494" t="s">
        <v>900</v>
      </c>
      <c r="AG2494" t="s">
        <v>102</v>
      </c>
      <c r="AH2494" t="s">
        <v>58299</v>
      </c>
      <c r="AI2494" t="s">
        <v>102</v>
      </c>
      <c r="AJ2494" t="s">
        <v>102</v>
      </c>
      <c r="AK2494" t="s">
        <v>102</v>
      </c>
      <c r="AL2494" t="s">
        <v>102</v>
      </c>
      <c r="AM2494" t="s">
        <v>58300</v>
      </c>
      <c r="AN2494" t="s">
        <v>58301</v>
      </c>
      <c r="AO2494" t="s">
        <v>58302</v>
      </c>
      <c r="AP2494" t="s">
        <v>47610</v>
      </c>
      <c r="AQ2494" t="s">
        <v>58297</v>
      </c>
      <c r="AR2494" t="s">
        <v>102</v>
      </c>
      <c r="AS2494" t="s">
        <v>102</v>
      </c>
      <c r="AT2494" t="s">
        <v>102</v>
      </c>
      <c r="AU2494" t="s">
        <v>6342</v>
      </c>
      <c r="AV2494" t="s">
        <v>102</v>
      </c>
      <c r="AW2494" t="s">
        <v>1357</v>
      </c>
      <c r="AX2494" t="s">
        <v>357</v>
      </c>
      <c r="AY2494" t="s">
        <v>132</v>
      </c>
      <c r="AZ2494" t="s">
        <v>311</v>
      </c>
      <c r="BA2494" t="s">
        <v>271</v>
      </c>
      <c r="BB2494" t="s">
        <v>189</v>
      </c>
      <c r="BC2494" t="s">
        <v>132</v>
      </c>
      <c r="BD2494" t="s">
        <v>132</v>
      </c>
      <c r="BE2494" t="s">
        <v>132</v>
      </c>
      <c r="BF2494" t="s">
        <v>132</v>
      </c>
      <c r="BG2494" t="s">
        <v>200</v>
      </c>
      <c r="BH2494" t="s">
        <v>260</v>
      </c>
      <c r="BI2494" t="s">
        <v>129</v>
      </c>
      <c r="BJ2494" t="s">
        <v>137</v>
      </c>
      <c r="BK2494" t="s">
        <v>137</v>
      </c>
      <c r="BL2494" t="s">
        <v>137</v>
      </c>
      <c r="BM2494" t="s">
        <v>137</v>
      </c>
      <c r="BN2494" t="s">
        <v>137</v>
      </c>
      <c r="BO2494" t="s">
        <v>137</v>
      </c>
      <c r="BP2494" t="s">
        <v>137</v>
      </c>
      <c r="BQ2494" t="s">
        <v>198</v>
      </c>
      <c r="BR2494" t="s">
        <v>137</v>
      </c>
      <c r="BS2494" t="s">
        <v>137</v>
      </c>
      <c r="BT2494" t="s">
        <v>137</v>
      </c>
      <c r="BU2494" t="s">
        <v>137</v>
      </c>
      <c r="BV2494" t="s">
        <v>58303</v>
      </c>
      <c r="BW2494" t="s">
        <v>102</v>
      </c>
      <c r="BX2494" t="s">
        <v>102</v>
      </c>
      <c r="BY2494" t="s">
        <v>102</v>
      </c>
      <c r="BZ2494" t="s">
        <v>58304</v>
      </c>
      <c r="CA2494" t="s">
        <v>144</v>
      </c>
      <c r="CB2494" t="s">
        <v>313</v>
      </c>
      <c r="CC2494" t="s">
        <v>211</v>
      </c>
      <c r="CD2494" t="s">
        <v>58305</v>
      </c>
      <c r="CE2494" t="s">
        <v>102</v>
      </c>
    </row>
    <row r="2495" spans="1:83" x14ac:dyDescent="0.2">
      <c r="A2495" t="s">
        <v>58306</v>
      </c>
      <c r="B2495" t="s">
        <v>84</v>
      </c>
      <c r="C2495" t="s">
        <v>58307</v>
      </c>
      <c r="D2495" t="s">
        <v>58308</v>
      </c>
      <c r="E2495" t="s">
        <v>58309</v>
      </c>
      <c r="F2495" t="s">
        <v>58310</v>
      </c>
      <c r="G2495" t="s">
        <v>4317</v>
      </c>
      <c r="H2495" t="s">
        <v>6761</v>
      </c>
      <c r="I2495" t="s">
        <v>6762</v>
      </c>
      <c r="J2495" t="s">
        <v>835</v>
      </c>
      <c r="K2495" t="s">
        <v>4320</v>
      </c>
      <c r="L2495" t="s">
        <v>4321</v>
      </c>
      <c r="M2495" t="s">
        <v>102</v>
      </c>
      <c r="N2495" t="s">
        <v>58311</v>
      </c>
      <c r="O2495" t="s">
        <v>58312</v>
      </c>
      <c r="P2495" t="s">
        <v>11298</v>
      </c>
      <c r="Q2495" t="s">
        <v>58313</v>
      </c>
      <c r="R2495" t="s">
        <v>58314</v>
      </c>
      <c r="S2495" t="s">
        <v>58315</v>
      </c>
      <c r="T2495" t="s">
        <v>102</v>
      </c>
      <c r="U2495" t="s">
        <v>47250</v>
      </c>
      <c r="V2495" t="s">
        <v>58316</v>
      </c>
      <c r="W2495" t="s">
        <v>102</v>
      </c>
      <c r="X2495" t="s">
        <v>102</v>
      </c>
      <c r="Y2495" t="s">
        <v>58317</v>
      </c>
      <c r="Z2495" t="s">
        <v>58318</v>
      </c>
      <c r="AA2495" t="s">
        <v>1608</v>
      </c>
      <c r="AB2495" t="s">
        <v>102</v>
      </c>
      <c r="AC2495" t="s">
        <v>102</v>
      </c>
      <c r="AD2495" t="s">
        <v>102</v>
      </c>
      <c r="AE2495" t="s">
        <v>102</v>
      </c>
      <c r="AF2495" t="s">
        <v>6771</v>
      </c>
      <c r="AG2495" t="s">
        <v>102</v>
      </c>
      <c r="AH2495" t="s">
        <v>495</v>
      </c>
      <c r="AI2495" t="s">
        <v>314</v>
      </c>
      <c r="AJ2495" t="s">
        <v>102</v>
      </c>
      <c r="AK2495" t="s">
        <v>102</v>
      </c>
      <c r="AL2495" t="s">
        <v>58319</v>
      </c>
      <c r="AM2495" t="s">
        <v>58320</v>
      </c>
      <c r="AN2495" t="s">
        <v>58321</v>
      </c>
      <c r="AO2495" t="s">
        <v>58322</v>
      </c>
      <c r="AP2495" t="s">
        <v>27139</v>
      </c>
      <c r="AQ2495" t="s">
        <v>58317</v>
      </c>
      <c r="AR2495" t="s">
        <v>102</v>
      </c>
      <c r="AS2495" t="s">
        <v>102</v>
      </c>
      <c r="AT2495" t="s">
        <v>102</v>
      </c>
      <c r="AU2495" t="s">
        <v>33596</v>
      </c>
      <c r="AV2495" t="s">
        <v>102</v>
      </c>
      <c r="AW2495" t="s">
        <v>463</v>
      </c>
      <c r="AX2495" t="s">
        <v>463</v>
      </c>
      <c r="AY2495" t="s">
        <v>315</v>
      </c>
      <c r="AZ2495" t="s">
        <v>133</v>
      </c>
      <c r="BA2495" t="s">
        <v>313</v>
      </c>
      <c r="BB2495" t="s">
        <v>550</v>
      </c>
      <c r="BC2495" t="s">
        <v>133</v>
      </c>
      <c r="BD2495" t="s">
        <v>315</v>
      </c>
      <c r="BE2495" t="s">
        <v>315</v>
      </c>
      <c r="BF2495" t="s">
        <v>315</v>
      </c>
      <c r="BG2495" t="s">
        <v>129</v>
      </c>
      <c r="BH2495" t="s">
        <v>129</v>
      </c>
      <c r="BI2495" t="s">
        <v>132</v>
      </c>
      <c r="BJ2495" t="s">
        <v>137</v>
      </c>
      <c r="BK2495" t="s">
        <v>137</v>
      </c>
      <c r="BL2495" t="s">
        <v>137</v>
      </c>
      <c r="BM2495" t="s">
        <v>137</v>
      </c>
      <c r="BN2495" t="s">
        <v>137</v>
      </c>
      <c r="BO2495" t="s">
        <v>137</v>
      </c>
      <c r="BP2495" t="s">
        <v>137</v>
      </c>
      <c r="BQ2495" t="s">
        <v>193</v>
      </c>
      <c r="BR2495" t="s">
        <v>137</v>
      </c>
      <c r="BS2495" t="s">
        <v>137</v>
      </c>
      <c r="BT2495" t="s">
        <v>137</v>
      </c>
      <c r="BU2495" t="s">
        <v>137</v>
      </c>
      <c r="BV2495" t="s">
        <v>58323</v>
      </c>
      <c r="BW2495" t="s">
        <v>102</v>
      </c>
      <c r="BX2495" t="s">
        <v>102</v>
      </c>
      <c r="BY2495" t="s">
        <v>102</v>
      </c>
      <c r="BZ2495" t="s">
        <v>14458</v>
      </c>
      <c r="CA2495" t="s">
        <v>144</v>
      </c>
      <c r="CB2495" t="s">
        <v>311</v>
      </c>
      <c r="CC2495" t="s">
        <v>4985</v>
      </c>
      <c r="CD2495" t="s">
        <v>58324</v>
      </c>
      <c r="CE2495" t="s">
        <v>102</v>
      </c>
    </row>
    <row r="2496" spans="1:83" x14ac:dyDescent="0.2">
      <c r="A2496" t="s">
        <v>58325</v>
      </c>
      <c r="B2496" t="s">
        <v>84</v>
      </c>
      <c r="C2496" t="s">
        <v>58326</v>
      </c>
      <c r="D2496" t="s">
        <v>58327</v>
      </c>
      <c r="E2496" t="s">
        <v>58328</v>
      </c>
      <c r="F2496" t="s">
        <v>58329</v>
      </c>
      <c r="G2496" t="s">
        <v>58330</v>
      </c>
      <c r="H2496" t="s">
        <v>58331</v>
      </c>
      <c r="I2496" t="s">
        <v>58332</v>
      </c>
      <c r="J2496" t="s">
        <v>835</v>
      </c>
      <c r="K2496" t="s">
        <v>4320</v>
      </c>
      <c r="L2496" t="s">
        <v>11663</v>
      </c>
      <c r="M2496" t="s">
        <v>102</v>
      </c>
      <c r="N2496" t="s">
        <v>102</v>
      </c>
      <c r="O2496" t="s">
        <v>102</v>
      </c>
      <c r="P2496" t="s">
        <v>102</v>
      </c>
      <c r="Q2496" t="s">
        <v>102</v>
      </c>
      <c r="R2496" t="s">
        <v>58333</v>
      </c>
      <c r="S2496" t="s">
        <v>58334</v>
      </c>
      <c r="T2496" t="s">
        <v>102</v>
      </c>
      <c r="U2496" t="s">
        <v>58335</v>
      </c>
      <c r="V2496" t="s">
        <v>58336</v>
      </c>
      <c r="W2496" t="s">
        <v>102</v>
      </c>
      <c r="X2496" t="s">
        <v>102</v>
      </c>
      <c r="Y2496" t="s">
        <v>58337</v>
      </c>
      <c r="Z2496" t="s">
        <v>58338</v>
      </c>
      <c r="AA2496" t="s">
        <v>2820</v>
      </c>
      <c r="AB2496" t="s">
        <v>102</v>
      </c>
      <c r="AC2496" t="s">
        <v>102</v>
      </c>
      <c r="AD2496" t="s">
        <v>102</v>
      </c>
      <c r="AE2496" t="s">
        <v>102</v>
      </c>
      <c r="AF2496" t="s">
        <v>11672</v>
      </c>
      <c r="AG2496" t="s">
        <v>2912</v>
      </c>
      <c r="AH2496" t="s">
        <v>102</v>
      </c>
      <c r="AI2496" t="s">
        <v>102</v>
      </c>
      <c r="AJ2496" t="s">
        <v>102</v>
      </c>
      <c r="AK2496" t="s">
        <v>102</v>
      </c>
      <c r="AL2496" t="s">
        <v>102</v>
      </c>
      <c r="AM2496" t="s">
        <v>58339</v>
      </c>
      <c r="AN2496" t="s">
        <v>58340</v>
      </c>
      <c r="AO2496" t="s">
        <v>58341</v>
      </c>
      <c r="AP2496" t="s">
        <v>58342</v>
      </c>
      <c r="AQ2496" t="s">
        <v>58337</v>
      </c>
      <c r="AR2496" t="s">
        <v>102</v>
      </c>
      <c r="AS2496" t="s">
        <v>102</v>
      </c>
      <c r="AT2496" t="s">
        <v>102</v>
      </c>
      <c r="AU2496" t="s">
        <v>184</v>
      </c>
      <c r="AV2496" t="s">
        <v>102</v>
      </c>
      <c r="AW2496" t="s">
        <v>193</v>
      </c>
      <c r="AX2496" t="s">
        <v>1657</v>
      </c>
      <c r="AY2496" t="s">
        <v>133</v>
      </c>
      <c r="AZ2496" t="s">
        <v>132</v>
      </c>
      <c r="BA2496" t="s">
        <v>126</v>
      </c>
      <c r="BB2496" t="s">
        <v>202</v>
      </c>
      <c r="BC2496" t="s">
        <v>315</v>
      </c>
      <c r="BD2496" t="s">
        <v>315</v>
      </c>
      <c r="BE2496" t="s">
        <v>315</v>
      </c>
      <c r="BF2496" t="s">
        <v>315</v>
      </c>
      <c r="BG2496" t="s">
        <v>359</v>
      </c>
      <c r="BH2496" t="s">
        <v>133</v>
      </c>
      <c r="BI2496" t="s">
        <v>315</v>
      </c>
      <c r="BJ2496" t="s">
        <v>137</v>
      </c>
      <c r="BK2496" t="s">
        <v>137</v>
      </c>
      <c r="BL2496" t="s">
        <v>137</v>
      </c>
      <c r="BM2496" t="s">
        <v>137</v>
      </c>
      <c r="BN2496" t="s">
        <v>137</v>
      </c>
      <c r="BO2496" t="s">
        <v>137</v>
      </c>
      <c r="BP2496" t="s">
        <v>137</v>
      </c>
      <c r="BQ2496" t="s">
        <v>194</v>
      </c>
      <c r="BR2496" t="s">
        <v>126</v>
      </c>
      <c r="BS2496" t="s">
        <v>137</v>
      </c>
      <c r="BT2496" t="s">
        <v>137</v>
      </c>
      <c r="BU2496" t="s">
        <v>137</v>
      </c>
      <c r="BV2496" t="s">
        <v>58343</v>
      </c>
      <c r="BW2496" t="s">
        <v>58344</v>
      </c>
      <c r="BX2496" t="s">
        <v>102</v>
      </c>
      <c r="BY2496" t="s">
        <v>58345</v>
      </c>
      <c r="BZ2496" t="s">
        <v>58346</v>
      </c>
      <c r="CA2496" t="s">
        <v>144</v>
      </c>
      <c r="CB2496" t="s">
        <v>313</v>
      </c>
      <c r="CC2496" t="s">
        <v>211</v>
      </c>
      <c r="CD2496" t="s">
        <v>58347</v>
      </c>
      <c r="CE2496" t="s">
        <v>102</v>
      </c>
    </row>
    <row r="2497" spans="1:83" x14ac:dyDescent="0.2">
      <c r="A2497" t="s">
        <v>58348</v>
      </c>
      <c r="B2497" t="s">
        <v>560</v>
      </c>
      <c r="C2497" t="s">
        <v>58349</v>
      </c>
      <c r="D2497" t="s">
        <v>58350</v>
      </c>
      <c r="E2497" t="s">
        <v>58351</v>
      </c>
      <c r="F2497" t="s">
        <v>58352</v>
      </c>
      <c r="G2497" t="s">
        <v>58353</v>
      </c>
      <c r="H2497" t="s">
        <v>58354</v>
      </c>
      <c r="I2497" t="s">
        <v>58355</v>
      </c>
      <c r="J2497" t="s">
        <v>92</v>
      </c>
      <c r="K2497" t="s">
        <v>620</v>
      </c>
      <c r="L2497" t="s">
        <v>621</v>
      </c>
      <c r="M2497" t="s">
        <v>102</v>
      </c>
      <c r="N2497" t="s">
        <v>58356</v>
      </c>
      <c r="O2497" t="s">
        <v>58357</v>
      </c>
      <c r="P2497" t="s">
        <v>2049</v>
      </c>
      <c r="Q2497" t="s">
        <v>58358</v>
      </c>
      <c r="R2497" t="s">
        <v>58359</v>
      </c>
      <c r="S2497" t="s">
        <v>58360</v>
      </c>
      <c r="T2497" t="s">
        <v>102</v>
      </c>
      <c r="U2497" t="s">
        <v>102</v>
      </c>
      <c r="V2497" t="s">
        <v>19380</v>
      </c>
      <c r="W2497" t="s">
        <v>102</v>
      </c>
      <c r="X2497" t="s">
        <v>102</v>
      </c>
      <c r="Y2497" t="s">
        <v>58361</v>
      </c>
      <c r="Z2497" t="s">
        <v>58362</v>
      </c>
      <c r="AA2497" t="s">
        <v>108</v>
      </c>
      <c r="AB2497" t="s">
        <v>102</v>
      </c>
      <c r="AC2497" t="s">
        <v>102</v>
      </c>
      <c r="AD2497" t="s">
        <v>102</v>
      </c>
      <c r="AE2497" t="s">
        <v>102</v>
      </c>
      <c r="AF2497" t="s">
        <v>58363</v>
      </c>
      <c r="AG2497" t="s">
        <v>5075</v>
      </c>
      <c r="AH2497" t="s">
        <v>346</v>
      </c>
      <c r="AI2497" t="s">
        <v>102</v>
      </c>
      <c r="AJ2497" t="s">
        <v>102</v>
      </c>
      <c r="AK2497" t="s">
        <v>102</v>
      </c>
      <c r="AL2497" t="s">
        <v>102</v>
      </c>
      <c r="AM2497" t="s">
        <v>58364</v>
      </c>
      <c r="AN2497" t="s">
        <v>58365</v>
      </c>
      <c r="AO2497" t="s">
        <v>58366</v>
      </c>
      <c r="AP2497" t="s">
        <v>58367</v>
      </c>
      <c r="AQ2497" t="s">
        <v>58361</v>
      </c>
      <c r="AR2497" t="s">
        <v>58368</v>
      </c>
      <c r="AS2497" t="s">
        <v>5784</v>
      </c>
      <c r="AT2497" t="s">
        <v>58369</v>
      </c>
      <c r="AU2497" t="s">
        <v>8296</v>
      </c>
      <c r="AV2497" t="s">
        <v>58370</v>
      </c>
      <c r="AW2497" t="s">
        <v>357</v>
      </c>
      <c r="AX2497" t="s">
        <v>1358</v>
      </c>
      <c r="AY2497" t="s">
        <v>1358</v>
      </c>
      <c r="AZ2497" t="s">
        <v>1204</v>
      </c>
      <c r="BA2497" t="s">
        <v>136</v>
      </c>
      <c r="BB2497" t="s">
        <v>692</v>
      </c>
      <c r="BC2497" t="s">
        <v>315</v>
      </c>
      <c r="BD2497" t="s">
        <v>137</v>
      </c>
      <c r="BE2497" t="s">
        <v>137</v>
      </c>
      <c r="BF2497" t="s">
        <v>137</v>
      </c>
      <c r="BG2497" t="s">
        <v>129</v>
      </c>
      <c r="BH2497" t="s">
        <v>132</v>
      </c>
      <c r="BI2497" t="s">
        <v>133</v>
      </c>
      <c r="BJ2497" t="s">
        <v>315</v>
      </c>
      <c r="BK2497" t="s">
        <v>137</v>
      </c>
      <c r="BL2497" t="s">
        <v>137</v>
      </c>
      <c r="BM2497" t="s">
        <v>137</v>
      </c>
      <c r="BN2497" t="s">
        <v>129</v>
      </c>
      <c r="BO2497" t="s">
        <v>132</v>
      </c>
      <c r="BP2497" t="s">
        <v>133</v>
      </c>
      <c r="BQ2497" t="s">
        <v>776</v>
      </c>
      <c r="BR2497" t="s">
        <v>137</v>
      </c>
      <c r="BS2497" t="s">
        <v>137</v>
      </c>
      <c r="BT2497" t="s">
        <v>137</v>
      </c>
      <c r="BU2497" t="s">
        <v>315</v>
      </c>
      <c r="BV2497" t="s">
        <v>58371</v>
      </c>
      <c r="BW2497" t="s">
        <v>102</v>
      </c>
      <c r="BX2497" t="s">
        <v>102</v>
      </c>
      <c r="BY2497" t="s">
        <v>102</v>
      </c>
      <c r="BZ2497" t="s">
        <v>58372</v>
      </c>
      <c r="CA2497" t="s">
        <v>144</v>
      </c>
      <c r="CB2497" t="s">
        <v>550</v>
      </c>
      <c r="CC2497" t="s">
        <v>4654</v>
      </c>
      <c r="CD2497" t="s">
        <v>58373</v>
      </c>
      <c r="CE2497" t="s">
        <v>784</v>
      </c>
    </row>
    <row r="2498" spans="1:83" x14ac:dyDescent="0.2">
      <c r="A2498" t="s">
        <v>58374</v>
      </c>
      <c r="B2498" t="s">
        <v>827</v>
      </c>
      <c r="C2498" t="s">
        <v>58375</v>
      </c>
      <c r="D2498" t="s">
        <v>58376</v>
      </c>
      <c r="E2498" t="s">
        <v>58377</v>
      </c>
      <c r="F2498" t="s">
        <v>58378</v>
      </c>
      <c r="G2498" t="s">
        <v>58379</v>
      </c>
      <c r="H2498" t="s">
        <v>58380</v>
      </c>
      <c r="I2498" t="s">
        <v>58381</v>
      </c>
      <c r="J2498" t="s">
        <v>92</v>
      </c>
      <c r="K2498" t="s">
        <v>620</v>
      </c>
      <c r="L2498" t="s">
        <v>621</v>
      </c>
      <c r="M2498" t="s">
        <v>58382</v>
      </c>
      <c r="N2498" t="s">
        <v>58383</v>
      </c>
      <c r="O2498" t="s">
        <v>58384</v>
      </c>
      <c r="P2498" t="s">
        <v>4895</v>
      </c>
      <c r="Q2498" t="s">
        <v>58385</v>
      </c>
      <c r="R2498" t="s">
        <v>58386</v>
      </c>
      <c r="S2498" t="s">
        <v>58387</v>
      </c>
      <c r="T2498" t="s">
        <v>102</v>
      </c>
      <c r="U2498" t="s">
        <v>58388</v>
      </c>
      <c r="V2498" t="s">
        <v>22157</v>
      </c>
      <c r="W2498" t="s">
        <v>4561</v>
      </c>
      <c r="X2498" t="s">
        <v>385</v>
      </c>
      <c r="Y2498" t="s">
        <v>58389</v>
      </c>
      <c r="Z2498" t="s">
        <v>58390</v>
      </c>
      <c r="AA2498" t="s">
        <v>1608</v>
      </c>
      <c r="AB2498" t="s">
        <v>102</v>
      </c>
      <c r="AC2498" t="s">
        <v>58391</v>
      </c>
      <c r="AD2498" t="s">
        <v>170</v>
      </c>
      <c r="AE2498" t="s">
        <v>102</v>
      </c>
      <c r="AF2498" t="s">
        <v>633</v>
      </c>
      <c r="AG2498" t="s">
        <v>102</v>
      </c>
      <c r="AH2498" t="s">
        <v>58392</v>
      </c>
      <c r="AI2498" t="s">
        <v>102</v>
      </c>
      <c r="AJ2498" t="s">
        <v>102</v>
      </c>
      <c r="AK2498" t="s">
        <v>102</v>
      </c>
      <c r="AL2498" t="s">
        <v>58393</v>
      </c>
      <c r="AM2498" t="s">
        <v>58394</v>
      </c>
      <c r="AN2498" t="s">
        <v>102</v>
      </c>
      <c r="AO2498" t="s">
        <v>58395</v>
      </c>
      <c r="AP2498" t="s">
        <v>58396</v>
      </c>
      <c r="AQ2498" t="s">
        <v>58389</v>
      </c>
      <c r="AR2498" t="s">
        <v>58397</v>
      </c>
      <c r="AS2498" t="s">
        <v>250</v>
      </c>
      <c r="AT2498" t="s">
        <v>58398</v>
      </c>
      <c r="AU2498" t="s">
        <v>352</v>
      </c>
      <c r="AV2498" t="s">
        <v>102</v>
      </c>
      <c r="AW2498" t="s">
        <v>468</v>
      </c>
      <c r="AX2498" t="s">
        <v>365</v>
      </c>
      <c r="AY2498" t="s">
        <v>468</v>
      </c>
      <c r="AZ2498" t="s">
        <v>1919</v>
      </c>
      <c r="BA2498" t="s">
        <v>130</v>
      </c>
      <c r="BB2498" t="s">
        <v>204</v>
      </c>
      <c r="BC2498" t="s">
        <v>137</v>
      </c>
      <c r="BD2498" t="s">
        <v>137</v>
      </c>
      <c r="BE2498" t="s">
        <v>137</v>
      </c>
      <c r="BF2498" t="s">
        <v>137</v>
      </c>
      <c r="BG2498" t="s">
        <v>128</v>
      </c>
      <c r="BH2498" t="s">
        <v>132</v>
      </c>
      <c r="BI2498" t="s">
        <v>133</v>
      </c>
      <c r="BJ2498" t="s">
        <v>137</v>
      </c>
      <c r="BK2498" t="s">
        <v>137</v>
      </c>
      <c r="BL2498" t="s">
        <v>137</v>
      </c>
      <c r="BM2498" t="s">
        <v>137</v>
      </c>
      <c r="BN2498" t="s">
        <v>128</v>
      </c>
      <c r="BO2498" t="s">
        <v>132</v>
      </c>
      <c r="BP2498" t="s">
        <v>133</v>
      </c>
      <c r="BQ2498" t="s">
        <v>463</v>
      </c>
      <c r="BR2498" t="s">
        <v>128</v>
      </c>
      <c r="BS2498" t="s">
        <v>137</v>
      </c>
      <c r="BT2498" t="s">
        <v>128</v>
      </c>
      <c r="BU2498" t="s">
        <v>315</v>
      </c>
      <c r="BV2498" t="s">
        <v>58399</v>
      </c>
      <c r="BW2498" t="s">
        <v>58400</v>
      </c>
      <c r="BX2498" t="s">
        <v>58400</v>
      </c>
      <c r="BY2498" t="s">
        <v>58400</v>
      </c>
      <c r="BZ2498" t="s">
        <v>20457</v>
      </c>
      <c r="CA2498" t="s">
        <v>144</v>
      </c>
      <c r="CB2498" t="s">
        <v>313</v>
      </c>
      <c r="CC2498" t="s">
        <v>145</v>
      </c>
      <c r="CD2498" t="s">
        <v>58401</v>
      </c>
      <c r="CE2498" t="s">
        <v>102</v>
      </c>
    </row>
    <row r="2499" spans="1:83" x14ac:dyDescent="0.2">
      <c r="A2499" t="s">
        <v>58402</v>
      </c>
      <c r="B2499" t="s">
        <v>827</v>
      </c>
      <c r="C2499" t="s">
        <v>58403</v>
      </c>
      <c r="D2499" t="s">
        <v>58404</v>
      </c>
      <c r="E2499" t="s">
        <v>58405</v>
      </c>
      <c r="F2499" t="s">
        <v>58406</v>
      </c>
      <c r="G2499" t="s">
        <v>21769</v>
      </c>
      <c r="H2499" t="s">
        <v>7039</v>
      </c>
      <c r="I2499" t="s">
        <v>7040</v>
      </c>
      <c r="J2499" t="s">
        <v>835</v>
      </c>
      <c r="K2499" t="s">
        <v>7041</v>
      </c>
      <c r="L2499" t="s">
        <v>7042</v>
      </c>
      <c r="M2499" t="s">
        <v>58407</v>
      </c>
      <c r="N2499" t="s">
        <v>58408</v>
      </c>
      <c r="O2499" t="s">
        <v>58409</v>
      </c>
      <c r="P2499" t="s">
        <v>58410</v>
      </c>
      <c r="Q2499" t="s">
        <v>58411</v>
      </c>
      <c r="R2499" t="s">
        <v>58412</v>
      </c>
      <c r="S2499" t="s">
        <v>58413</v>
      </c>
      <c r="T2499" t="s">
        <v>102</v>
      </c>
      <c r="U2499" t="s">
        <v>58414</v>
      </c>
      <c r="V2499" t="s">
        <v>102</v>
      </c>
      <c r="W2499" t="s">
        <v>102</v>
      </c>
      <c r="X2499" t="s">
        <v>385</v>
      </c>
      <c r="Y2499" t="s">
        <v>58415</v>
      </c>
      <c r="Z2499" t="s">
        <v>58416</v>
      </c>
      <c r="AA2499" t="s">
        <v>1187</v>
      </c>
      <c r="AB2499" t="s">
        <v>102</v>
      </c>
      <c r="AC2499" t="s">
        <v>58417</v>
      </c>
      <c r="AD2499" t="s">
        <v>170</v>
      </c>
      <c r="AE2499" t="s">
        <v>102</v>
      </c>
      <c r="AF2499" t="s">
        <v>7052</v>
      </c>
      <c r="AG2499" t="s">
        <v>102</v>
      </c>
      <c r="AH2499" t="s">
        <v>2984</v>
      </c>
      <c r="AI2499" t="s">
        <v>102</v>
      </c>
      <c r="AJ2499" t="s">
        <v>102</v>
      </c>
      <c r="AK2499" t="s">
        <v>102</v>
      </c>
      <c r="AL2499" t="s">
        <v>102</v>
      </c>
      <c r="AM2499" t="s">
        <v>58418</v>
      </c>
      <c r="AN2499" t="s">
        <v>58419</v>
      </c>
      <c r="AO2499" t="s">
        <v>58420</v>
      </c>
      <c r="AP2499" t="s">
        <v>58421</v>
      </c>
      <c r="AQ2499" t="s">
        <v>58415</v>
      </c>
      <c r="AR2499" t="s">
        <v>58422</v>
      </c>
      <c r="AS2499" t="s">
        <v>2050</v>
      </c>
      <c r="AT2499" t="s">
        <v>58423</v>
      </c>
      <c r="AU2499" t="s">
        <v>22114</v>
      </c>
      <c r="AV2499" t="s">
        <v>102</v>
      </c>
      <c r="AW2499" t="s">
        <v>265</v>
      </c>
      <c r="AX2499" t="s">
        <v>775</v>
      </c>
      <c r="AY2499" t="s">
        <v>133</v>
      </c>
      <c r="AZ2499" t="s">
        <v>311</v>
      </c>
      <c r="BA2499" t="s">
        <v>507</v>
      </c>
      <c r="BB2499" t="s">
        <v>199</v>
      </c>
      <c r="BC2499" t="s">
        <v>129</v>
      </c>
      <c r="BD2499" t="s">
        <v>129</v>
      </c>
      <c r="BE2499" t="s">
        <v>129</v>
      </c>
      <c r="BF2499" t="s">
        <v>311</v>
      </c>
      <c r="BG2499" t="s">
        <v>507</v>
      </c>
      <c r="BH2499" t="s">
        <v>138</v>
      </c>
      <c r="BI2499" t="s">
        <v>314</v>
      </c>
      <c r="BJ2499" t="s">
        <v>133</v>
      </c>
      <c r="BK2499" t="s">
        <v>133</v>
      </c>
      <c r="BL2499" t="s">
        <v>133</v>
      </c>
      <c r="BM2499" t="s">
        <v>133</v>
      </c>
      <c r="BN2499" t="s">
        <v>137</v>
      </c>
      <c r="BO2499" t="s">
        <v>137</v>
      </c>
      <c r="BP2499" t="s">
        <v>137</v>
      </c>
      <c r="BQ2499" t="s">
        <v>466</v>
      </c>
      <c r="BR2499" t="s">
        <v>315</v>
      </c>
      <c r="BS2499" t="s">
        <v>137</v>
      </c>
      <c r="BT2499" t="s">
        <v>137</v>
      </c>
      <c r="BU2499" t="s">
        <v>133</v>
      </c>
      <c r="BV2499" t="s">
        <v>58424</v>
      </c>
      <c r="BW2499" t="s">
        <v>4505</v>
      </c>
      <c r="BX2499" t="s">
        <v>102</v>
      </c>
      <c r="BY2499" t="s">
        <v>102</v>
      </c>
      <c r="BZ2499" t="s">
        <v>58425</v>
      </c>
      <c r="CA2499" t="s">
        <v>144</v>
      </c>
      <c r="CB2499" t="s">
        <v>262</v>
      </c>
      <c r="CC2499" t="s">
        <v>3244</v>
      </c>
      <c r="CD2499" t="s">
        <v>58426</v>
      </c>
      <c r="CE2499" t="s">
        <v>102</v>
      </c>
    </row>
    <row r="2500" spans="1:83" x14ac:dyDescent="0.2">
      <c r="A2500" t="s">
        <v>58427</v>
      </c>
      <c r="B2500" t="s">
        <v>84</v>
      </c>
      <c r="C2500" t="s">
        <v>58428</v>
      </c>
      <c r="D2500" t="s">
        <v>58429</v>
      </c>
      <c r="E2500" t="s">
        <v>58430</v>
      </c>
      <c r="F2500" t="s">
        <v>102</v>
      </c>
      <c r="G2500" t="s">
        <v>18793</v>
      </c>
      <c r="H2500" t="s">
        <v>18794</v>
      </c>
      <c r="I2500" t="s">
        <v>18795</v>
      </c>
      <c r="J2500" t="s">
        <v>92</v>
      </c>
      <c r="K2500" t="s">
        <v>620</v>
      </c>
      <c r="L2500" t="s">
        <v>621</v>
      </c>
      <c r="M2500" t="s">
        <v>102</v>
      </c>
      <c r="N2500" t="s">
        <v>102</v>
      </c>
      <c r="O2500" t="s">
        <v>102</v>
      </c>
      <c r="P2500" t="s">
        <v>102</v>
      </c>
      <c r="Q2500" t="s">
        <v>102</v>
      </c>
      <c r="R2500" t="s">
        <v>58431</v>
      </c>
      <c r="S2500" t="s">
        <v>58432</v>
      </c>
      <c r="T2500" t="s">
        <v>102</v>
      </c>
      <c r="U2500" t="s">
        <v>102</v>
      </c>
      <c r="V2500" t="s">
        <v>102</v>
      </c>
      <c r="W2500" t="s">
        <v>102</v>
      </c>
      <c r="X2500" t="s">
        <v>532</v>
      </c>
      <c r="Y2500" t="s">
        <v>58433</v>
      </c>
      <c r="Z2500" t="s">
        <v>58434</v>
      </c>
      <c r="AA2500" t="s">
        <v>444</v>
      </c>
      <c r="AB2500" t="s">
        <v>102</v>
      </c>
      <c r="AC2500" t="s">
        <v>102</v>
      </c>
      <c r="AD2500" t="s">
        <v>102</v>
      </c>
      <c r="AE2500" t="s">
        <v>102</v>
      </c>
      <c r="AF2500" t="s">
        <v>633</v>
      </c>
      <c r="AG2500" t="s">
        <v>8266</v>
      </c>
      <c r="AH2500" t="s">
        <v>2621</v>
      </c>
      <c r="AI2500" t="s">
        <v>102</v>
      </c>
      <c r="AJ2500" t="s">
        <v>102</v>
      </c>
      <c r="AK2500" t="s">
        <v>102</v>
      </c>
      <c r="AL2500" t="s">
        <v>58435</v>
      </c>
      <c r="AM2500" t="s">
        <v>58436</v>
      </c>
      <c r="AN2500" t="s">
        <v>58437</v>
      </c>
      <c r="AO2500" t="s">
        <v>58438</v>
      </c>
      <c r="AP2500" t="s">
        <v>22874</v>
      </c>
      <c r="AQ2500" t="s">
        <v>58433</v>
      </c>
      <c r="AR2500" t="s">
        <v>102</v>
      </c>
      <c r="AS2500" t="s">
        <v>102</v>
      </c>
      <c r="AT2500" t="s">
        <v>102</v>
      </c>
      <c r="AU2500" t="s">
        <v>1320</v>
      </c>
      <c r="AV2500" t="s">
        <v>3505</v>
      </c>
      <c r="AW2500" t="s">
        <v>774</v>
      </c>
      <c r="AX2500" t="s">
        <v>774</v>
      </c>
      <c r="AY2500" t="s">
        <v>1358</v>
      </c>
      <c r="AZ2500" t="s">
        <v>4237</v>
      </c>
      <c r="BA2500" t="s">
        <v>695</v>
      </c>
      <c r="BB2500" t="s">
        <v>312</v>
      </c>
      <c r="BC2500" t="s">
        <v>137</v>
      </c>
      <c r="BD2500" t="s">
        <v>137</v>
      </c>
      <c r="BE2500" t="s">
        <v>137</v>
      </c>
      <c r="BF2500" t="s">
        <v>137</v>
      </c>
      <c r="BG2500" t="s">
        <v>137</v>
      </c>
      <c r="BH2500" t="s">
        <v>137</v>
      </c>
      <c r="BI2500" t="s">
        <v>137</v>
      </c>
      <c r="BJ2500" t="s">
        <v>137</v>
      </c>
      <c r="BK2500" t="s">
        <v>137</v>
      </c>
      <c r="BL2500" t="s">
        <v>137</v>
      </c>
      <c r="BM2500" t="s">
        <v>137</v>
      </c>
      <c r="BN2500" t="s">
        <v>137</v>
      </c>
      <c r="BO2500" t="s">
        <v>137</v>
      </c>
      <c r="BP2500" t="s">
        <v>137</v>
      </c>
      <c r="BQ2500" t="s">
        <v>202</v>
      </c>
      <c r="BR2500" t="s">
        <v>133</v>
      </c>
      <c r="BS2500" t="s">
        <v>137</v>
      </c>
      <c r="BT2500" t="s">
        <v>133</v>
      </c>
      <c r="BU2500" t="s">
        <v>137</v>
      </c>
      <c r="BV2500" t="s">
        <v>47609</v>
      </c>
      <c r="BW2500" t="s">
        <v>18130</v>
      </c>
      <c r="BX2500" t="s">
        <v>18130</v>
      </c>
      <c r="BY2500" t="s">
        <v>42566</v>
      </c>
      <c r="BZ2500" t="s">
        <v>102</v>
      </c>
      <c r="CA2500" t="s">
        <v>144</v>
      </c>
      <c r="CB2500" t="s">
        <v>133</v>
      </c>
      <c r="CC2500" t="s">
        <v>145</v>
      </c>
      <c r="CD2500" t="s">
        <v>58439</v>
      </c>
      <c r="CE2500" t="s">
        <v>102</v>
      </c>
    </row>
    <row r="2501" spans="1:83" x14ac:dyDescent="0.2">
      <c r="A2501" t="s">
        <v>58440</v>
      </c>
      <c r="B2501" t="s">
        <v>14418</v>
      </c>
      <c r="C2501" t="s">
        <v>58441</v>
      </c>
      <c r="D2501" t="s">
        <v>58442</v>
      </c>
      <c r="E2501" t="s">
        <v>58443</v>
      </c>
      <c r="F2501" t="s">
        <v>58444</v>
      </c>
      <c r="G2501" t="s">
        <v>58445</v>
      </c>
      <c r="H2501" t="s">
        <v>58446</v>
      </c>
      <c r="I2501" t="s">
        <v>58447</v>
      </c>
      <c r="J2501" t="s">
        <v>92</v>
      </c>
      <c r="K2501" t="s">
        <v>620</v>
      </c>
      <c r="L2501" t="s">
        <v>31706</v>
      </c>
      <c r="M2501" t="s">
        <v>102</v>
      </c>
      <c r="N2501" t="s">
        <v>102</v>
      </c>
      <c r="O2501" t="s">
        <v>102</v>
      </c>
      <c r="P2501" t="s">
        <v>102</v>
      </c>
      <c r="Q2501" t="s">
        <v>102</v>
      </c>
      <c r="R2501" t="s">
        <v>58448</v>
      </c>
      <c r="S2501" t="s">
        <v>58449</v>
      </c>
      <c r="T2501" t="s">
        <v>102</v>
      </c>
      <c r="U2501" t="s">
        <v>102</v>
      </c>
      <c r="V2501" t="s">
        <v>102</v>
      </c>
      <c r="W2501" t="s">
        <v>102</v>
      </c>
      <c r="X2501" t="s">
        <v>105</v>
      </c>
      <c r="Y2501" t="s">
        <v>58450</v>
      </c>
      <c r="Z2501" t="s">
        <v>58451</v>
      </c>
      <c r="AA2501" t="s">
        <v>108</v>
      </c>
      <c r="AB2501" t="s">
        <v>102</v>
      </c>
      <c r="AC2501" t="s">
        <v>102</v>
      </c>
      <c r="AD2501" t="s">
        <v>102</v>
      </c>
      <c r="AE2501" t="s">
        <v>102</v>
      </c>
      <c r="AF2501" t="s">
        <v>31711</v>
      </c>
      <c r="AG2501" t="s">
        <v>5075</v>
      </c>
      <c r="AH2501" t="s">
        <v>948</v>
      </c>
      <c r="AI2501" t="s">
        <v>102</v>
      </c>
      <c r="AJ2501" t="s">
        <v>102</v>
      </c>
      <c r="AK2501" t="s">
        <v>102</v>
      </c>
      <c r="AL2501" t="s">
        <v>58452</v>
      </c>
      <c r="AM2501" t="s">
        <v>58453</v>
      </c>
      <c r="AN2501" t="s">
        <v>102</v>
      </c>
      <c r="AO2501" t="s">
        <v>58454</v>
      </c>
      <c r="AP2501" t="s">
        <v>17192</v>
      </c>
      <c r="AQ2501" t="s">
        <v>58450</v>
      </c>
      <c r="AR2501" t="s">
        <v>102</v>
      </c>
      <c r="AS2501" t="s">
        <v>102</v>
      </c>
      <c r="AT2501" t="s">
        <v>102</v>
      </c>
      <c r="AU2501" t="s">
        <v>1320</v>
      </c>
      <c r="AV2501" t="s">
        <v>102</v>
      </c>
      <c r="AW2501" t="s">
        <v>265</v>
      </c>
      <c r="AX2501" t="s">
        <v>1003</v>
      </c>
      <c r="AY2501" t="s">
        <v>1079</v>
      </c>
      <c r="AZ2501" t="s">
        <v>1397</v>
      </c>
      <c r="BA2501" t="s">
        <v>507</v>
      </c>
      <c r="BB2501" t="s">
        <v>199</v>
      </c>
      <c r="BC2501" t="s">
        <v>137</v>
      </c>
      <c r="BD2501" t="s">
        <v>137</v>
      </c>
      <c r="BE2501" t="s">
        <v>137</v>
      </c>
      <c r="BF2501" t="s">
        <v>137</v>
      </c>
      <c r="BG2501" t="s">
        <v>137</v>
      </c>
      <c r="BH2501" t="s">
        <v>137</v>
      </c>
      <c r="BI2501" t="s">
        <v>137</v>
      </c>
      <c r="BJ2501" t="s">
        <v>137</v>
      </c>
      <c r="BK2501" t="s">
        <v>137</v>
      </c>
      <c r="BL2501" t="s">
        <v>137</v>
      </c>
      <c r="BM2501" t="s">
        <v>137</v>
      </c>
      <c r="BN2501" t="s">
        <v>137</v>
      </c>
      <c r="BO2501" t="s">
        <v>137</v>
      </c>
      <c r="BP2501" t="s">
        <v>137</v>
      </c>
      <c r="BQ2501" t="s">
        <v>199</v>
      </c>
      <c r="BR2501" t="s">
        <v>315</v>
      </c>
      <c r="BS2501" t="s">
        <v>137</v>
      </c>
      <c r="BT2501" t="s">
        <v>315</v>
      </c>
      <c r="BU2501" t="s">
        <v>137</v>
      </c>
      <c r="BV2501" t="s">
        <v>58455</v>
      </c>
      <c r="BW2501" t="s">
        <v>15852</v>
      </c>
      <c r="BX2501" t="s">
        <v>15852</v>
      </c>
      <c r="BY2501" t="s">
        <v>15852</v>
      </c>
      <c r="BZ2501" t="s">
        <v>25979</v>
      </c>
      <c r="CA2501" t="s">
        <v>144</v>
      </c>
      <c r="CB2501" t="s">
        <v>260</v>
      </c>
      <c r="CC2501" t="s">
        <v>145</v>
      </c>
      <c r="CD2501" t="s">
        <v>28285</v>
      </c>
      <c r="CE2501" t="s">
        <v>102</v>
      </c>
    </row>
    <row r="2502" spans="1:83" x14ac:dyDescent="0.2">
      <c r="A2502" t="s">
        <v>58456</v>
      </c>
      <c r="B2502" t="s">
        <v>84</v>
      </c>
      <c r="C2502" t="s">
        <v>58457</v>
      </c>
      <c r="D2502" t="s">
        <v>58458</v>
      </c>
      <c r="E2502" t="s">
        <v>58459</v>
      </c>
      <c r="F2502" t="s">
        <v>58460</v>
      </c>
      <c r="G2502" t="s">
        <v>58461</v>
      </c>
      <c r="H2502" t="s">
        <v>58462</v>
      </c>
      <c r="I2502" t="s">
        <v>58463</v>
      </c>
      <c r="J2502" t="s">
        <v>222</v>
      </c>
      <c r="K2502" t="s">
        <v>6292</v>
      </c>
      <c r="L2502" t="s">
        <v>6293</v>
      </c>
      <c r="M2502" t="s">
        <v>102</v>
      </c>
      <c r="N2502" t="s">
        <v>58464</v>
      </c>
      <c r="O2502" t="s">
        <v>58465</v>
      </c>
      <c r="P2502" t="s">
        <v>8385</v>
      </c>
      <c r="Q2502" t="s">
        <v>58466</v>
      </c>
      <c r="R2502" t="s">
        <v>58467</v>
      </c>
      <c r="S2502" t="s">
        <v>58468</v>
      </c>
      <c r="T2502" t="s">
        <v>102</v>
      </c>
      <c r="U2502" t="s">
        <v>102</v>
      </c>
      <c r="V2502" t="s">
        <v>102</v>
      </c>
      <c r="W2502" t="s">
        <v>102</v>
      </c>
      <c r="X2502" t="s">
        <v>578</v>
      </c>
      <c r="Y2502" t="s">
        <v>58469</v>
      </c>
      <c r="Z2502" t="s">
        <v>58470</v>
      </c>
      <c r="AA2502" t="s">
        <v>444</v>
      </c>
      <c r="AB2502" t="s">
        <v>102</v>
      </c>
      <c r="AC2502" t="s">
        <v>102</v>
      </c>
      <c r="AD2502" t="s">
        <v>102</v>
      </c>
      <c r="AE2502" t="s">
        <v>102</v>
      </c>
      <c r="AF2502" t="s">
        <v>6305</v>
      </c>
      <c r="AG2502" t="s">
        <v>2236</v>
      </c>
      <c r="AH2502" t="s">
        <v>2057</v>
      </c>
      <c r="AI2502" t="s">
        <v>102</v>
      </c>
      <c r="AJ2502" t="s">
        <v>102</v>
      </c>
      <c r="AK2502" t="s">
        <v>102</v>
      </c>
      <c r="AL2502" t="s">
        <v>102</v>
      </c>
      <c r="AM2502" t="s">
        <v>58471</v>
      </c>
      <c r="AN2502" t="s">
        <v>58472</v>
      </c>
      <c r="AO2502" t="s">
        <v>58473</v>
      </c>
      <c r="AP2502" t="s">
        <v>58474</v>
      </c>
      <c r="AQ2502" t="s">
        <v>58469</v>
      </c>
      <c r="AR2502" t="s">
        <v>102</v>
      </c>
      <c r="AS2502" t="s">
        <v>102</v>
      </c>
      <c r="AT2502" t="s">
        <v>102</v>
      </c>
      <c r="AU2502" t="s">
        <v>1320</v>
      </c>
      <c r="AV2502" t="s">
        <v>102</v>
      </c>
      <c r="AW2502" t="s">
        <v>468</v>
      </c>
      <c r="AX2502" t="s">
        <v>365</v>
      </c>
      <c r="AY2502" t="s">
        <v>311</v>
      </c>
      <c r="AZ2502" t="s">
        <v>359</v>
      </c>
      <c r="BA2502" t="s">
        <v>317</v>
      </c>
      <c r="BB2502" t="s">
        <v>550</v>
      </c>
      <c r="BC2502" t="s">
        <v>133</v>
      </c>
      <c r="BD2502" t="s">
        <v>315</v>
      </c>
      <c r="BE2502" t="s">
        <v>315</v>
      </c>
      <c r="BF2502" t="s">
        <v>137</v>
      </c>
      <c r="BG2502" t="s">
        <v>311</v>
      </c>
      <c r="BH2502" t="s">
        <v>315</v>
      </c>
      <c r="BI2502" t="s">
        <v>315</v>
      </c>
      <c r="BJ2502" t="s">
        <v>315</v>
      </c>
      <c r="BK2502" t="s">
        <v>137</v>
      </c>
      <c r="BL2502" t="s">
        <v>137</v>
      </c>
      <c r="BM2502" t="s">
        <v>137</v>
      </c>
      <c r="BN2502" t="s">
        <v>137</v>
      </c>
      <c r="BO2502" t="s">
        <v>137</v>
      </c>
      <c r="BP2502" t="s">
        <v>137</v>
      </c>
      <c r="BQ2502" t="s">
        <v>774</v>
      </c>
      <c r="BR2502" t="s">
        <v>133</v>
      </c>
      <c r="BS2502" t="s">
        <v>137</v>
      </c>
      <c r="BT2502" t="s">
        <v>137</v>
      </c>
      <c r="BU2502" t="s">
        <v>137</v>
      </c>
      <c r="BV2502" t="s">
        <v>58475</v>
      </c>
      <c r="BW2502" t="s">
        <v>1043</v>
      </c>
      <c r="BX2502" t="s">
        <v>102</v>
      </c>
      <c r="BY2502" t="s">
        <v>5874</v>
      </c>
      <c r="BZ2502" t="s">
        <v>58476</v>
      </c>
      <c r="CA2502" t="s">
        <v>144</v>
      </c>
      <c r="CB2502" t="s">
        <v>195</v>
      </c>
      <c r="CC2502" t="s">
        <v>211</v>
      </c>
      <c r="CD2502" t="s">
        <v>58477</v>
      </c>
      <c r="CE2502" t="s">
        <v>102</v>
      </c>
    </row>
    <row r="2503" spans="1:83" x14ac:dyDescent="0.2">
      <c r="A2503" t="s">
        <v>58478</v>
      </c>
      <c r="B2503" t="s">
        <v>84</v>
      </c>
      <c r="C2503" t="s">
        <v>58479</v>
      </c>
      <c r="D2503" t="s">
        <v>58480</v>
      </c>
      <c r="E2503" t="s">
        <v>58481</v>
      </c>
      <c r="F2503" t="s">
        <v>58482</v>
      </c>
      <c r="G2503" t="s">
        <v>58483</v>
      </c>
      <c r="H2503" t="s">
        <v>58484</v>
      </c>
      <c r="I2503" t="s">
        <v>58485</v>
      </c>
      <c r="J2503" t="s">
        <v>92</v>
      </c>
      <c r="K2503" t="s">
        <v>93</v>
      </c>
      <c r="L2503" t="s">
        <v>94</v>
      </c>
      <c r="M2503" t="s">
        <v>102</v>
      </c>
      <c r="N2503" t="s">
        <v>102</v>
      </c>
      <c r="O2503" t="s">
        <v>102</v>
      </c>
      <c r="P2503" t="s">
        <v>102</v>
      </c>
      <c r="Q2503" t="s">
        <v>102</v>
      </c>
      <c r="R2503" t="s">
        <v>58486</v>
      </c>
      <c r="S2503" t="s">
        <v>58487</v>
      </c>
      <c r="T2503" t="s">
        <v>102</v>
      </c>
      <c r="U2503" t="s">
        <v>102</v>
      </c>
      <c r="V2503" t="s">
        <v>102</v>
      </c>
      <c r="W2503" t="s">
        <v>102</v>
      </c>
      <c r="X2503" t="s">
        <v>102</v>
      </c>
      <c r="Y2503" t="s">
        <v>58488</v>
      </c>
      <c r="Z2503" t="s">
        <v>58489</v>
      </c>
      <c r="AA2503" t="s">
        <v>1608</v>
      </c>
      <c r="AB2503" t="s">
        <v>102</v>
      </c>
      <c r="AC2503" t="s">
        <v>102</v>
      </c>
      <c r="AD2503" t="s">
        <v>102</v>
      </c>
      <c r="AE2503" t="s">
        <v>102</v>
      </c>
      <c r="AF2503" t="s">
        <v>110</v>
      </c>
      <c r="AG2503" t="s">
        <v>2912</v>
      </c>
      <c r="AH2503" t="s">
        <v>1066</v>
      </c>
      <c r="AI2503" t="s">
        <v>128</v>
      </c>
      <c r="AJ2503" t="s">
        <v>102</v>
      </c>
      <c r="AK2503" t="s">
        <v>102</v>
      </c>
      <c r="AL2503" t="s">
        <v>102</v>
      </c>
      <c r="AM2503" t="s">
        <v>102</v>
      </c>
      <c r="AN2503" t="s">
        <v>102</v>
      </c>
      <c r="AO2503" t="s">
        <v>58490</v>
      </c>
      <c r="AP2503" t="s">
        <v>46599</v>
      </c>
      <c r="AQ2503" t="s">
        <v>58488</v>
      </c>
      <c r="AR2503" t="s">
        <v>102</v>
      </c>
      <c r="AS2503" t="s">
        <v>102</v>
      </c>
      <c r="AT2503" t="s">
        <v>102</v>
      </c>
      <c r="AU2503" t="s">
        <v>48078</v>
      </c>
      <c r="AV2503" t="s">
        <v>3505</v>
      </c>
      <c r="AW2503" t="s">
        <v>1993</v>
      </c>
      <c r="AX2503" t="s">
        <v>1993</v>
      </c>
      <c r="AY2503" t="s">
        <v>1959</v>
      </c>
      <c r="AZ2503" t="s">
        <v>1397</v>
      </c>
      <c r="BA2503" t="s">
        <v>1513</v>
      </c>
      <c r="BB2503" t="s">
        <v>506</v>
      </c>
      <c r="BC2503" t="s">
        <v>137</v>
      </c>
      <c r="BD2503" t="s">
        <v>137</v>
      </c>
      <c r="BE2503" t="s">
        <v>137</v>
      </c>
      <c r="BF2503" t="s">
        <v>137</v>
      </c>
      <c r="BG2503" t="s">
        <v>131</v>
      </c>
      <c r="BH2503" t="s">
        <v>311</v>
      </c>
      <c r="BI2503" t="s">
        <v>133</v>
      </c>
      <c r="BJ2503" t="s">
        <v>137</v>
      </c>
      <c r="BK2503" t="s">
        <v>137</v>
      </c>
      <c r="BL2503" t="s">
        <v>137</v>
      </c>
      <c r="BM2503" t="s">
        <v>137</v>
      </c>
      <c r="BN2503" t="s">
        <v>131</v>
      </c>
      <c r="BO2503" t="s">
        <v>311</v>
      </c>
      <c r="BP2503" t="s">
        <v>133</v>
      </c>
      <c r="BQ2503" t="s">
        <v>314</v>
      </c>
      <c r="BR2503" t="s">
        <v>137</v>
      </c>
      <c r="BS2503" t="s">
        <v>137</v>
      </c>
      <c r="BT2503" t="s">
        <v>137</v>
      </c>
      <c r="BU2503" t="s">
        <v>137</v>
      </c>
      <c r="BV2503" t="s">
        <v>49435</v>
      </c>
      <c r="BW2503" t="s">
        <v>102</v>
      </c>
      <c r="BX2503" t="s">
        <v>102</v>
      </c>
      <c r="BY2503" t="s">
        <v>102</v>
      </c>
      <c r="BZ2503" t="s">
        <v>58491</v>
      </c>
      <c r="CA2503" t="s">
        <v>144</v>
      </c>
      <c r="CB2503" t="s">
        <v>314</v>
      </c>
      <c r="CC2503" t="s">
        <v>145</v>
      </c>
      <c r="CD2503" t="s">
        <v>58492</v>
      </c>
      <c r="CE2503" t="s">
        <v>102</v>
      </c>
    </row>
    <row r="2504" spans="1:83" x14ac:dyDescent="0.2">
      <c r="A2504" t="s">
        <v>58493</v>
      </c>
      <c r="B2504" t="s">
        <v>827</v>
      </c>
      <c r="C2504" t="s">
        <v>58494</v>
      </c>
      <c r="D2504" t="s">
        <v>58495</v>
      </c>
      <c r="E2504" t="s">
        <v>58496</v>
      </c>
      <c r="F2504" t="s">
        <v>9816</v>
      </c>
      <c r="G2504" t="s">
        <v>58497</v>
      </c>
      <c r="H2504" t="s">
        <v>58498</v>
      </c>
      <c r="I2504" t="s">
        <v>58499</v>
      </c>
      <c r="J2504" t="s">
        <v>222</v>
      </c>
      <c r="K2504" t="s">
        <v>223</v>
      </c>
      <c r="L2504" t="s">
        <v>568</v>
      </c>
      <c r="M2504" t="s">
        <v>58500</v>
      </c>
      <c r="N2504" t="s">
        <v>58501</v>
      </c>
      <c r="O2504" t="s">
        <v>58502</v>
      </c>
      <c r="P2504" t="s">
        <v>58503</v>
      </c>
      <c r="Q2504" t="s">
        <v>58504</v>
      </c>
      <c r="R2504" t="s">
        <v>58505</v>
      </c>
      <c r="S2504" t="s">
        <v>9826</v>
      </c>
      <c r="T2504" t="s">
        <v>102</v>
      </c>
      <c r="U2504" t="s">
        <v>102</v>
      </c>
      <c r="V2504" t="s">
        <v>102</v>
      </c>
      <c r="W2504" t="s">
        <v>4561</v>
      </c>
      <c r="X2504" t="s">
        <v>385</v>
      </c>
      <c r="Y2504" t="s">
        <v>58506</v>
      </c>
      <c r="Z2504" t="s">
        <v>58507</v>
      </c>
      <c r="AA2504" t="s">
        <v>294</v>
      </c>
      <c r="AB2504" t="s">
        <v>102</v>
      </c>
      <c r="AC2504" t="s">
        <v>58508</v>
      </c>
      <c r="AD2504" t="s">
        <v>170</v>
      </c>
      <c r="AE2504" t="s">
        <v>296</v>
      </c>
      <c r="AF2504" t="s">
        <v>900</v>
      </c>
      <c r="AG2504" t="s">
        <v>102</v>
      </c>
      <c r="AH2504" t="s">
        <v>9831</v>
      </c>
      <c r="AI2504" t="s">
        <v>132</v>
      </c>
      <c r="AJ2504" t="s">
        <v>102</v>
      </c>
      <c r="AK2504" t="s">
        <v>58509</v>
      </c>
      <c r="AL2504" t="s">
        <v>58510</v>
      </c>
      <c r="AM2504" t="s">
        <v>58511</v>
      </c>
      <c r="AN2504" t="s">
        <v>9835</v>
      </c>
      <c r="AO2504" t="s">
        <v>58512</v>
      </c>
      <c r="AP2504" t="s">
        <v>35279</v>
      </c>
      <c r="AQ2504" t="s">
        <v>58506</v>
      </c>
      <c r="AR2504" t="s">
        <v>58513</v>
      </c>
      <c r="AS2504" t="s">
        <v>58514</v>
      </c>
      <c r="AT2504" t="s">
        <v>58515</v>
      </c>
      <c r="AU2504" t="s">
        <v>1000</v>
      </c>
      <c r="AV2504" t="s">
        <v>58516</v>
      </c>
      <c r="AW2504" t="s">
        <v>1122</v>
      </c>
      <c r="AX2504" t="s">
        <v>1122</v>
      </c>
      <c r="AY2504" t="s">
        <v>128</v>
      </c>
      <c r="AZ2504" t="s">
        <v>127</v>
      </c>
      <c r="BA2504" t="s">
        <v>138</v>
      </c>
      <c r="BB2504" t="s">
        <v>550</v>
      </c>
      <c r="BC2504" t="s">
        <v>129</v>
      </c>
      <c r="BD2504" t="s">
        <v>311</v>
      </c>
      <c r="BE2504" t="s">
        <v>132</v>
      </c>
      <c r="BF2504" t="s">
        <v>132</v>
      </c>
      <c r="BG2504" t="s">
        <v>314</v>
      </c>
      <c r="BH2504" t="s">
        <v>359</v>
      </c>
      <c r="BI2504" t="s">
        <v>129</v>
      </c>
      <c r="BJ2504" t="s">
        <v>315</v>
      </c>
      <c r="BK2504" t="s">
        <v>315</v>
      </c>
      <c r="BL2504" t="s">
        <v>315</v>
      </c>
      <c r="BM2504" t="s">
        <v>315</v>
      </c>
      <c r="BN2504" t="s">
        <v>315</v>
      </c>
      <c r="BO2504" t="s">
        <v>315</v>
      </c>
      <c r="BP2504" t="s">
        <v>137</v>
      </c>
      <c r="BQ2504" t="s">
        <v>1513</v>
      </c>
      <c r="BR2504" t="s">
        <v>315</v>
      </c>
      <c r="BS2504" t="s">
        <v>137</v>
      </c>
      <c r="BT2504" t="s">
        <v>137</v>
      </c>
      <c r="BU2504" t="s">
        <v>126</v>
      </c>
      <c r="BV2504" t="s">
        <v>58517</v>
      </c>
      <c r="BW2504" t="s">
        <v>102</v>
      </c>
      <c r="BX2504" t="s">
        <v>102</v>
      </c>
      <c r="BY2504" t="s">
        <v>102</v>
      </c>
      <c r="BZ2504" t="s">
        <v>58518</v>
      </c>
      <c r="CA2504" t="s">
        <v>144</v>
      </c>
      <c r="CB2504" t="s">
        <v>310</v>
      </c>
      <c r="CC2504" t="s">
        <v>12056</v>
      </c>
      <c r="CD2504" t="s">
        <v>58519</v>
      </c>
      <c r="CE2504" t="s">
        <v>102</v>
      </c>
    </row>
    <row r="2505" spans="1:83" x14ac:dyDescent="0.2">
      <c r="A2505" t="s">
        <v>58520</v>
      </c>
      <c r="B2505" t="s">
        <v>9984</v>
      </c>
      <c r="C2505" t="s">
        <v>58521</v>
      </c>
      <c r="D2505" t="s">
        <v>58522</v>
      </c>
      <c r="E2505" t="s">
        <v>58523</v>
      </c>
      <c r="F2505" t="s">
        <v>58524</v>
      </c>
      <c r="G2505" t="s">
        <v>58525</v>
      </c>
      <c r="H2505" t="s">
        <v>58526</v>
      </c>
      <c r="I2505" t="s">
        <v>58527</v>
      </c>
      <c r="J2505" t="s">
        <v>222</v>
      </c>
      <c r="K2505" t="s">
        <v>223</v>
      </c>
      <c r="L2505" t="s">
        <v>58528</v>
      </c>
      <c r="M2505" t="s">
        <v>58529</v>
      </c>
      <c r="N2505" t="s">
        <v>102</v>
      </c>
      <c r="O2505" t="s">
        <v>58530</v>
      </c>
      <c r="P2505" t="s">
        <v>8385</v>
      </c>
      <c r="Q2505" t="s">
        <v>58531</v>
      </c>
      <c r="R2505" t="s">
        <v>58532</v>
      </c>
      <c r="S2505" t="s">
        <v>58533</v>
      </c>
      <c r="T2505" t="s">
        <v>102</v>
      </c>
      <c r="U2505" t="s">
        <v>102</v>
      </c>
      <c r="V2505" t="s">
        <v>102</v>
      </c>
      <c r="W2505" t="s">
        <v>102</v>
      </c>
      <c r="X2505" t="s">
        <v>105</v>
      </c>
      <c r="Y2505" t="s">
        <v>1062</v>
      </c>
      <c r="Z2505" t="s">
        <v>58534</v>
      </c>
      <c r="AA2505" t="s">
        <v>294</v>
      </c>
      <c r="AB2505" t="s">
        <v>102</v>
      </c>
      <c r="AC2505" t="s">
        <v>102</v>
      </c>
      <c r="AD2505" t="s">
        <v>102</v>
      </c>
      <c r="AE2505" t="s">
        <v>102</v>
      </c>
      <c r="AF2505" t="s">
        <v>58535</v>
      </c>
      <c r="AG2505" t="s">
        <v>5075</v>
      </c>
      <c r="AH2505" t="s">
        <v>4669</v>
      </c>
      <c r="AI2505" t="s">
        <v>133</v>
      </c>
      <c r="AJ2505" t="s">
        <v>102</v>
      </c>
      <c r="AK2505" t="s">
        <v>102</v>
      </c>
      <c r="AL2505" t="s">
        <v>58536</v>
      </c>
      <c r="AM2505" t="s">
        <v>58537</v>
      </c>
      <c r="AN2505" t="s">
        <v>58538</v>
      </c>
      <c r="AO2505" t="s">
        <v>58539</v>
      </c>
      <c r="AP2505" t="s">
        <v>56834</v>
      </c>
      <c r="AQ2505" t="s">
        <v>1062</v>
      </c>
      <c r="AR2505" t="s">
        <v>102</v>
      </c>
      <c r="AS2505" t="s">
        <v>102</v>
      </c>
      <c r="AT2505" t="s">
        <v>102</v>
      </c>
      <c r="AU2505" t="s">
        <v>1000</v>
      </c>
      <c r="AV2505" t="s">
        <v>52255</v>
      </c>
      <c r="AW2505" t="s">
        <v>2175</v>
      </c>
      <c r="AX2505" t="s">
        <v>2175</v>
      </c>
      <c r="AY2505" t="s">
        <v>1397</v>
      </c>
      <c r="AZ2505" t="s">
        <v>134</v>
      </c>
      <c r="BA2505" t="s">
        <v>1079</v>
      </c>
      <c r="BB2505" t="s">
        <v>648</v>
      </c>
      <c r="BC2505" t="s">
        <v>129</v>
      </c>
      <c r="BD2505" t="s">
        <v>311</v>
      </c>
      <c r="BE2505" t="s">
        <v>133</v>
      </c>
      <c r="BF2505" t="s">
        <v>315</v>
      </c>
      <c r="BG2505" t="s">
        <v>131</v>
      </c>
      <c r="BH2505" t="s">
        <v>260</v>
      </c>
      <c r="BI2505" t="s">
        <v>311</v>
      </c>
      <c r="BJ2505" t="s">
        <v>137</v>
      </c>
      <c r="BK2505" t="s">
        <v>137</v>
      </c>
      <c r="BL2505" t="s">
        <v>137</v>
      </c>
      <c r="BM2505" t="s">
        <v>137</v>
      </c>
      <c r="BN2505" t="s">
        <v>315</v>
      </c>
      <c r="BO2505" t="s">
        <v>137</v>
      </c>
      <c r="BP2505" t="s">
        <v>137</v>
      </c>
      <c r="BQ2505" t="s">
        <v>18905</v>
      </c>
      <c r="BR2505" t="s">
        <v>315</v>
      </c>
      <c r="BS2505" t="s">
        <v>137</v>
      </c>
      <c r="BT2505" t="s">
        <v>137</v>
      </c>
      <c r="BU2505" t="s">
        <v>137</v>
      </c>
      <c r="BV2505" t="s">
        <v>58540</v>
      </c>
      <c r="BW2505" t="s">
        <v>16714</v>
      </c>
      <c r="BX2505" t="s">
        <v>102</v>
      </c>
      <c r="BY2505" t="s">
        <v>102</v>
      </c>
      <c r="BZ2505" t="s">
        <v>58541</v>
      </c>
      <c r="CA2505" t="s">
        <v>144</v>
      </c>
      <c r="CB2505" t="s">
        <v>648</v>
      </c>
      <c r="CC2505" t="s">
        <v>7911</v>
      </c>
      <c r="CD2505" t="s">
        <v>58542</v>
      </c>
      <c r="CE2505" t="s">
        <v>102</v>
      </c>
    </row>
    <row r="2506" spans="1:83" x14ac:dyDescent="0.2">
      <c r="A2506" t="s">
        <v>58543</v>
      </c>
      <c r="B2506" t="s">
        <v>827</v>
      </c>
      <c r="C2506" t="s">
        <v>58544</v>
      </c>
      <c r="D2506" t="s">
        <v>58545</v>
      </c>
      <c r="E2506" t="s">
        <v>58546</v>
      </c>
      <c r="F2506" t="s">
        <v>58547</v>
      </c>
      <c r="G2506" t="s">
        <v>58548</v>
      </c>
      <c r="H2506" t="s">
        <v>58549</v>
      </c>
      <c r="I2506" t="s">
        <v>58550</v>
      </c>
      <c r="J2506" t="s">
        <v>222</v>
      </c>
      <c r="K2506" t="s">
        <v>223</v>
      </c>
      <c r="L2506" t="s">
        <v>58551</v>
      </c>
      <c r="M2506" t="s">
        <v>58552</v>
      </c>
      <c r="N2506" t="s">
        <v>58553</v>
      </c>
      <c r="O2506" t="s">
        <v>58554</v>
      </c>
      <c r="P2506" t="s">
        <v>58555</v>
      </c>
      <c r="Q2506" t="s">
        <v>58556</v>
      </c>
      <c r="R2506" t="s">
        <v>58557</v>
      </c>
      <c r="S2506" t="s">
        <v>58558</v>
      </c>
      <c r="T2506" t="s">
        <v>102</v>
      </c>
      <c r="U2506" t="s">
        <v>58559</v>
      </c>
      <c r="V2506" t="s">
        <v>102</v>
      </c>
      <c r="W2506" t="s">
        <v>4561</v>
      </c>
      <c r="X2506" t="s">
        <v>385</v>
      </c>
      <c r="Y2506" t="s">
        <v>58560</v>
      </c>
      <c r="Z2506" t="s">
        <v>29878</v>
      </c>
      <c r="AA2506" t="s">
        <v>1608</v>
      </c>
      <c r="AB2506" t="s">
        <v>102</v>
      </c>
      <c r="AC2506" t="s">
        <v>58561</v>
      </c>
      <c r="AD2506" t="s">
        <v>1909</v>
      </c>
      <c r="AE2506" t="s">
        <v>102</v>
      </c>
      <c r="AF2506" t="s">
        <v>58562</v>
      </c>
      <c r="AG2506" t="s">
        <v>102</v>
      </c>
      <c r="AH2506" t="s">
        <v>58563</v>
      </c>
      <c r="AI2506" t="s">
        <v>102</v>
      </c>
      <c r="AJ2506" t="s">
        <v>102</v>
      </c>
      <c r="AK2506" t="s">
        <v>58564</v>
      </c>
      <c r="AL2506" t="s">
        <v>58565</v>
      </c>
      <c r="AM2506" t="s">
        <v>58566</v>
      </c>
      <c r="AN2506" t="s">
        <v>58567</v>
      </c>
      <c r="AO2506" t="s">
        <v>58568</v>
      </c>
      <c r="AP2506" t="s">
        <v>58569</v>
      </c>
      <c r="AQ2506" t="s">
        <v>58560</v>
      </c>
      <c r="AR2506" t="s">
        <v>58570</v>
      </c>
      <c r="AS2506" t="s">
        <v>58571</v>
      </c>
      <c r="AT2506" t="s">
        <v>58572</v>
      </c>
      <c r="AU2506" t="s">
        <v>352</v>
      </c>
      <c r="AV2506" t="s">
        <v>102</v>
      </c>
      <c r="AW2506" t="s">
        <v>1079</v>
      </c>
      <c r="AX2506" t="s">
        <v>309</v>
      </c>
      <c r="AY2506" t="s">
        <v>133</v>
      </c>
      <c r="AZ2506" t="s">
        <v>311</v>
      </c>
      <c r="BA2506" t="s">
        <v>130</v>
      </c>
      <c r="BB2506" t="s">
        <v>134</v>
      </c>
      <c r="BC2506" t="s">
        <v>137</v>
      </c>
      <c r="BD2506" t="s">
        <v>137</v>
      </c>
      <c r="BE2506" t="s">
        <v>137</v>
      </c>
      <c r="BF2506" t="s">
        <v>137</v>
      </c>
      <c r="BG2506" t="s">
        <v>128</v>
      </c>
      <c r="BH2506" t="s">
        <v>311</v>
      </c>
      <c r="BI2506" t="s">
        <v>132</v>
      </c>
      <c r="BJ2506" t="s">
        <v>137</v>
      </c>
      <c r="BK2506" t="s">
        <v>137</v>
      </c>
      <c r="BL2506" t="s">
        <v>137</v>
      </c>
      <c r="BM2506" t="s">
        <v>137</v>
      </c>
      <c r="BN2506" t="s">
        <v>315</v>
      </c>
      <c r="BO2506" t="s">
        <v>137</v>
      </c>
      <c r="BP2506" t="s">
        <v>137</v>
      </c>
      <c r="BQ2506" t="s">
        <v>459</v>
      </c>
      <c r="BR2506" t="s">
        <v>210</v>
      </c>
      <c r="BS2506" t="s">
        <v>315</v>
      </c>
      <c r="BT2506" t="s">
        <v>133</v>
      </c>
      <c r="BU2506" t="s">
        <v>129</v>
      </c>
      <c r="BV2506" t="s">
        <v>58573</v>
      </c>
      <c r="BW2506" t="s">
        <v>58574</v>
      </c>
      <c r="BX2506" t="s">
        <v>3534</v>
      </c>
      <c r="BY2506" t="s">
        <v>58575</v>
      </c>
      <c r="BZ2506" t="s">
        <v>18156</v>
      </c>
      <c r="CA2506" t="s">
        <v>144</v>
      </c>
      <c r="CB2506" t="s">
        <v>133</v>
      </c>
      <c r="CC2506" t="s">
        <v>7911</v>
      </c>
      <c r="CD2506" t="s">
        <v>58576</v>
      </c>
      <c r="CE2506" t="s">
        <v>8588</v>
      </c>
    </row>
    <row r="2507" spans="1:83" x14ac:dyDescent="0.2">
      <c r="A2507" t="s">
        <v>58577</v>
      </c>
      <c r="B2507" t="s">
        <v>9984</v>
      </c>
      <c r="C2507" t="s">
        <v>58578</v>
      </c>
      <c r="D2507" t="s">
        <v>58579</v>
      </c>
      <c r="E2507" t="s">
        <v>58580</v>
      </c>
      <c r="F2507" t="s">
        <v>58581</v>
      </c>
      <c r="G2507" t="s">
        <v>58582</v>
      </c>
      <c r="H2507" t="s">
        <v>58583</v>
      </c>
      <c r="I2507" t="s">
        <v>58584</v>
      </c>
      <c r="J2507" t="s">
        <v>222</v>
      </c>
      <c r="K2507" t="s">
        <v>223</v>
      </c>
      <c r="L2507" t="s">
        <v>224</v>
      </c>
      <c r="M2507" t="s">
        <v>58585</v>
      </c>
      <c r="N2507" t="s">
        <v>58586</v>
      </c>
      <c r="O2507" t="s">
        <v>58587</v>
      </c>
      <c r="P2507" t="s">
        <v>58588</v>
      </c>
      <c r="Q2507" t="s">
        <v>58589</v>
      </c>
      <c r="R2507" t="s">
        <v>58590</v>
      </c>
      <c r="S2507" t="s">
        <v>58591</v>
      </c>
      <c r="T2507" t="s">
        <v>102</v>
      </c>
      <c r="U2507" t="s">
        <v>102</v>
      </c>
      <c r="V2507" t="s">
        <v>102</v>
      </c>
      <c r="W2507" t="s">
        <v>102</v>
      </c>
      <c r="X2507" t="s">
        <v>105</v>
      </c>
      <c r="Y2507" t="s">
        <v>7867</v>
      </c>
      <c r="Z2507" t="s">
        <v>58592</v>
      </c>
      <c r="AA2507" t="s">
        <v>108</v>
      </c>
      <c r="AB2507" t="s">
        <v>102</v>
      </c>
      <c r="AC2507" t="s">
        <v>102</v>
      </c>
      <c r="AD2507" t="s">
        <v>238</v>
      </c>
      <c r="AE2507" t="s">
        <v>102</v>
      </c>
      <c r="AF2507" t="s">
        <v>58593</v>
      </c>
      <c r="AG2507" t="s">
        <v>2912</v>
      </c>
      <c r="AH2507" t="s">
        <v>1066</v>
      </c>
      <c r="AI2507" t="s">
        <v>102</v>
      </c>
      <c r="AJ2507" t="s">
        <v>58594</v>
      </c>
      <c r="AK2507" t="s">
        <v>58595</v>
      </c>
      <c r="AL2507" t="s">
        <v>58596</v>
      </c>
      <c r="AM2507" t="s">
        <v>58597</v>
      </c>
      <c r="AN2507" t="s">
        <v>58598</v>
      </c>
      <c r="AO2507" t="s">
        <v>58599</v>
      </c>
      <c r="AP2507" t="s">
        <v>28179</v>
      </c>
      <c r="AQ2507" t="s">
        <v>7867</v>
      </c>
      <c r="AR2507" t="s">
        <v>102</v>
      </c>
      <c r="AS2507" t="s">
        <v>102</v>
      </c>
      <c r="AT2507" t="s">
        <v>102</v>
      </c>
      <c r="AU2507" t="s">
        <v>3239</v>
      </c>
      <c r="AV2507" t="s">
        <v>58600</v>
      </c>
      <c r="AW2507" t="s">
        <v>12499</v>
      </c>
      <c r="AX2507" t="s">
        <v>2861</v>
      </c>
      <c r="AY2507" t="s">
        <v>646</v>
      </c>
      <c r="AZ2507" t="s">
        <v>692</v>
      </c>
      <c r="BA2507" t="s">
        <v>1079</v>
      </c>
      <c r="BB2507" t="s">
        <v>695</v>
      </c>
      <c r="BC2507" t="s">
        <v>137</v>
      </c>
      <c r="BD2507" t="s">
        <v>137</v>
      </c>
      <c r="BE2507" t="s">
        <v>137</v>
      </c>
      <c r="BF2507" t="s">
        <v>137</v>
      </c>
      <c r="BG2507" t="s">
        <v>133</v>
      </c>
      <c r="BH2507" t="s">
        <v>315</v>
      </c>
      <c r="BI2507" t="s">
        <v>315</v>
      </c>
      <c r="BJ2507" t="s">
        <v>137</v>
      </c>
      <c r="BK2507" t="s">
        <v>137</v>
      </c>
      <c r="BL2507" t="s">
        <v>137</v>
      </c>
      <c r="BM2507" t="s">
        <v>137</v>
      </c>
      <c r="BN2507" t="s">
        <v>137</v>
      </c>
      <c r="BO2507" t="s">
        <v>137</v>
      </c>
      <c r="BP2507" t="s">
        <v>137</v>
      </c>
      <c r="BQ2507" t="s">
        <v>599</v>
      </c>
      <c r="BR2507" t="s">
        <v>137</v>
      </c>
      <c r="BS2507" t="s">
        <v>137</v>
      </c>
      <c r="BT2507" t="s">
        <v>137</v>
      </c>
      <c r="BU2507" t="s">
        <v>137</v>
      </c>
      <c r="BV2507" t="s">
        <v>58601</v>
      </c>
      <c r="BW2507" t="s">
        <v>102</v>
      </c>
      <c r="BX2507" t="s">
        <v>102</v>
      </c>
      <c r="BY2507" t="s">
        <v>102</v>
      </c>
      <c r="BZ2507" t="s">
        <v>10671</v>
      </c>
      <c r="CA2507" t="s">
        <v>144</v>
      </c>
      <c r="CB2507" t="s">
        <v>129</v>
      </c>
      <c r="CC2507" t="s">
        <v>145</v>
      </c>
      <c r="CD2507" t="s">
        <v>58602</v>
      </c>
      <c r="CE2507" t="s">
        <v>102</v>
      </c>
    </row>
    <row r="2508" spans="1:83" x14ac:dyDescent="0.2">
      <c r="A2508" t="s">
        <v>58603</v>
      </c>
      <c r="B2508" t="s">
        <v>827</v>
      </c>
      <c r="C2508" t="s">
        <v>58604</v>
      </c>
      <c r="D2508" t="s">
        <v>58605</v>
      </c>
      <c r="E2508" t="s">
        <v>58606</v>
      </c>
      <c r="F2508" t="s">
        <v>102</v>
      </c>
      <c r="G2508" t="s">
        <v>54903</v>
      </c>
      <c r="H2508" t="s">
        <v>54904</v>
      </c>
      <c r="I2508" t="s">
        <v>54905</v>
      </c>
      <c r="J2508" t="s">
        <v>222</v>
      </c>
      <c r="K2508" t="s">
        <v>223</v>
      </c>
      <c r="L2508" t="s">
        <v>43392</v>
      </c>
      <c r="M2508" t="s">
        <v>58607</v>
      </c>
      <c r="N2508" t="s">
        <v>58608</v>
      </c>
      <c r="O2508" t="s">
        <v>58609</v>
      </c>
      <c r="P2508" t="s">
        <v>58610</v>
      </c>
      <c r="Q2508" t="s">
        <v>58611</v>
      </c>
      <c r="R2508" t="s">
        <v>58612</v>
      </c>
      <c r="S2508" t="s">
        <v>58613</v>
      </c>
      <c r="T2508" t="s">
        <v>102</v>
      </c>
      <c r="U2508" t="s">
        <v>102</v>
      </c>
      <c r="V2508" t="s">
        <v>102</v>
      </c>
      <c r="W2508" t="s">
        <v>102</v>
      </c>
      <c r="X2508" t="s">
        <v>102</v>
      </c>
      <c r="Y2508" t="s">
        <v>58614</v>
      </c>
      <c r="Z2508" t="s">
        <v>58615</v>
      </c>
      <c r="AA2508" t="s">
        <v>444</v>
      </c>
      <c r="AB2508" t="s">
        <v>102</v>
      </c>
      <c r="AC2508" t="s">
        <v>1873</v>
      </c>
      <c r="AD2508" t="s">
        <v>1909</v>
      </c>
      <c r="AE2508" t="s">
        <v>102</v>
      </c>
      <c r="AF2508" t="s">
        <v>43402</v>
      </c>
      <c r="AG2508" t="s">
        <v>102</v>
      </c>
      <c r="AH2508" t="s">
        <v>495</v>
      </c>
      <c r="AI2508" t="s">
        <v>102</v>
      </c>
      <c r="AJ2508" t="s">
        <v>102</v>
      </c>
      <c r="AK2508" t="s">
        <v>58616</v>
      </c>
      <c r="AL2508" t="s">
        <v>58617</v>
      </c>
      <c r="AM2508" t="s">
        <v>58618</v>
      </c>
      <c r="AN2508" t="s">
        <v>58619</v>
      </c>
      <c r="AO2508" t="s">
        <v>58620</v>
      </c>
      <c r="AP2508" t="s">
        <v>58621</v>
      </c>
      <c r="AQ2508" t="s">
        <v>58614</v>
      </c>
      <c r="AR2508" t="s">
        <v>102</v>
      </c>
      <c r="AS2508" t="s">
        <v>102</v>
      </c>
      <c r="AT2508" t="s">
        <v>102</v>
      </c>
      <c r="AU2508" t="s">
        <v>6751</v>
      </c>
      <c r="AV2508" t="s">
        <v>102</v>
      </c>
      <c r="AW2508" t="s">
        <v>58622</v>
      </c>
      <c r="AX2508" t="s">
        <v>38938</v>
      </c>
      <c r="AY2508" t="s">
        <v>1283</v>
      </c>
      <c r="AZ2508" t="s">
        <v>263</v>
      </c>
      <c r="BA2508" t="s">
        <v>409</v>
      </c>
      <c r="BB2508" t="s">
        <v>194</v>
      </c>
      <c r="BC2508" t="s">
        <v>132</v>
      </c>
      <c r="BD2508" t="s">
        <v>133</v>
      </c>
      <c r="BE2508" t="s">
        <v>137</v>
      </c>
      <c r="BF2508" t="s">
        <v>137</v>
      </c>
      <c r="BG2508" t="s">
        <v>204</v>
      </c>
      <c r="BH2508" t="s">
        <v>127</v>
      </c>
      <c r="BI2508" t="s">
        <v>260</v>
      </c>
      <c r="BJ2508" t="s">
        <v>315</v>
      </c>
      <c r="BK2508" t="s">
        <v>137</v>
      </c>
      <c r="BL2508" t="s">
        <v>137</v>
      </c>
      <c r="BM2508" t="s">
        <v>137</v>
      </c>
      <c r="BN2508" t="s">
        <v>128</v>
      </c>
      <c r="BO2508" t="s">
        <v>137</v>
      </c>
      <c r="BP2508" t="s">
        <v>137</v>
      </c>
      <c r="BQ2508" t="s">
        <v>317</v>
      </c>
      <c r="BR2508" t="s">
        <v>315</v>
      </c>
      <c r="BS2508" t="s">
        <v>137</v>
      </c>
      <c r="BT2508" t="s">
        <v>137</v>
      </c>
      <c r="BU2508" t="s">
        <v>137</v>
      </c>
      <c r="BV2508" t="s">
        <v>58623</v>
      </c>
      <c r="BW2508" t="s">
        <v>10377</v>
      </c>
      <c r="BX2508" t="s">
        <v>102</v>
      </c>
      <c r="BY2508" t="s">
        <v>102</v>
      </c>
      <c r="BZ2508" t="s">
        <v>58624</v>
      </c>
      <c r="CA2508" t="s">
        <v>144</v>
      </c>
      <c r="CB2508" t="s">
        <v>311</v>
      </c>
      <c r="CC2508" t="s">
        <v>211</v>
      </c>
      <c r="CD2508" t="s">
        <v>58625</v>
      </c>
      <c r="CE2508" t="s">
        <v>102</v>
      </c>
    </row>
    <row r="2509" spans="1:83" x14ac:dyDescent="0.2">
      <c r="A2509" t="s">
        <v>58626</v>
      </c>
      <c r="B2509" t="s">
        <v>560</v>
      </c>
      <c r="C2509" t="s">
        <v>58627</v>
      </c>
      <c r="D2509" t="s">
        <v>58628</v>
      </c>
      <c r="E2509" t="s">
        <v>58629</v>
      </c>
      <c r="F2509" t="s">
        <v>58630</v>
      </c>
      <c r="G2509" t="s">
        <v>3518</v>
      </c>
      <c r="H2509" t="s">
        <v>3519</v>
      </c>
      <c r="I2509" t="s">
        <v>3520</v>
      </c>
      <c r="J2509" t="s">
        <v>92</v>
      </c>
      <c r="K2509" t="s">
        <v>620</v>
      </c>
      <c r="L2509" t="s">
        <v>621</v>
      </c>
      <c r="M2509" t="s">
        <v>102</v>
      </c>
      <c r="N2509" t="s">
        <v>58631</v>
      </c>
      <c r="O2509" t="s">
        <v>58632</v>
      </c>
      <c r="P2509" t="s">
        <v>2049</v>
      </c>
      <c r="Q2509" t="s">
        <v>58633</v>
      </c>
      <c r="R2509" t="s">
        <v>58634</v>
      </c>
      <c r="S2509" t="s">
        <v>58635</v>
      </c>
      <c r="T2509" t="s">
        <v>102</v>
      </c>
      <c r="U2509" t="s">
        <v>102</v>
      </c>
      <c r="V2509" t="s">
        <v>102</v>
      </c>
      <c r="W2509" t="s">
        <v>102</v>
      </c>
      <c r="X2509" t="s">
        <v>1455</v>
      </c>
      <c r="Y2509" t="s">
        <v>58636</v>
      </c>
      <c r="Z2509" t="s">
        <v>58637</v>
      </c>
      <c r="AA2509" t="s">
        <v>1187</v>
      </c>
      <c r="AB2509" t="s">
        <v>102</v>
      </c>
      <c r="AC2509" t="s">
        <v>102</v>
      </c>
      <c r="AD2509" t="s">
        <v>102</v>
      </c>
      <c r="AE2509" t="s">
        <v>102</v>
      </c>
      <c r="AF2509" t="s">
        <v>633</v>
      </c>
      <c r="AG2509" t="s">
        <v>3649</v>
      </c>
      <c r="AH2509" t="s">
        <v>495</v>
      </c>
      <c r="AI2509" t="s">
        <v>260</v>
      </c>
      <c r="AJ2509" t="s">
        <v>102</v>
      </c>
      <c r="AK2509" t="s">
        <v>102</v>
      </c>
      <c r="AL2509" t="s">
        <v>102</v>
      </c>
      <c r="AM2509" t="s">
        <v>58638</v>
      </c>
      <c r="AN2509" t="s">
        <v>58639</v>
      </c>
      <c r="AO2509" t="s">
        <v>58640</v>
      </c>
      <c r="AP2509" t="s">
        <v>40621</v>
      </c>
      <c r="AQ2509" t="s">
        <v>58636</v>
      </c>
      <c r="AR2509" t="s">
        <v>58641</v>
      </c>
      <c r="AS2509" t="s">
        <v>19342</v>
      </c>
      <c r="AT2509" t="s">
        <v>19343</v>
      </c>
      <c r="AU2509" t="s">
        <v>119</v>
      </c>
      <c r="AV2509" t="s">
        <v>28853</v>
      </c>
      <c r="AW2509" t="s">
        <v>1358</v>
      </c>
      <c r="AX2509" t="s">
        <v>1513</v>
      </c>
      <c r="AY2509" t="s">
        <v>914</v>
      </c>
      <c r="AZ2509" t="s">
        <v>1885</v>
      </c>
      <c r="BA2509" t="s">
        <v>127</v>
      </c>
      <c r="BB2509" t="s">
        <v>313</v>
      </c>
      <c r="BC2509" t="s">
        <v>137</v>
      </c>
      <c r="BD2509" t="s">
        <v>137</v>
      </c>
      <c r="BE2509" t="s">
        <v>137</v>
      </c>
      <c r="BF2509" t="s">
        <v>137</v>
      </c>
      <c r="BG2509" t="s">
        <v>315</v>
      </c>
      <c r="BH2509" t="s">
        <v>137</v>
      </c>
      <c r="BI2509" t="s">
        <v>137</v>
      </c>
      <c r="BJ2509" t="s">
        <v>137</v>
      </c>
      <c r="BK2509" t="s">
        <v>137</v>
      </c>
      <c r="BL2509" t="s">
        <v>137</v>
      </c>
      <c r="BM2509" t="s">
        <v>137</v>
      </c>
      <c r="BN2509" t="s">
        <v>315</v>
      </c>
      <c r="BO2509" t="s">
        <v>137</v>
      </c>
      <c r="BP2509" t="s">
        <v>137</v>
      </c>
      <c r="BQ2509" t="s">
        <v>692</v>
      </c>
      <c r="BR2509" t="s">
        <v>129</v>
      </c>
      <c r="BS2509" t="s">
        <v>133</v>
      </c>
      <c r="BT2509" t="s">
        <v>129</v>
      </c>
      <c r="BU2509" t="s">
        <v>132</v>
      </c>
      <c r="BV2509" t="s">
        <v>58642</v>
      </c>
      <c r="BW2509" t="s">
        <v>42901</v>
      </c>
      <c r="BX2509" t="s">
        <v>42901</v>
      </c>
      <c r="BY2509" t="s">
        <v>6192</v>
      </c>
      <c r="BZ2509" t="s">
        <v>58643</v>
      </c>
      <c r="CA2509" t="s">
        <v>144</v>
      </c>
      <c r="CB2509" t="s">
        <v>313</v>
      </c>
      <c r="CC2509" t="s">
        <v>4654</v>
      </c>
      <c r="CD2509" t="s">
        <v>58644</v>
      </c>
      <c r="CE2509" t="s">
        <v>102</v>
      </c>
    </row>
    <row r="2510" spans="1:83" x14ac:dyDescent="0.2">
      <c r="A2510" t="s">
        <v>58645</v>
      </c>
      <c r="B2510" t="s">
        <v>84</v>
      </c>
      <c r="C2510" t="s">
        <v>58646</v>
      </c>
      <c r="D2510" t="s">
        <v>58647</v>
      </c>
      <c r="E2510" t="s">
        <v>58648</v>
      </c>
      <c r="F2510" t="s">
        <v>58649</v>
      </c>
      <c r="G2510" t="s">
        <v>43060</v>
      </c>
      <c r="H2510" t="s">
        <v>58650</v>
      </c>
      <c r="I2510" t="s">
        <v>58651</v>
      </c>
      <c r="J2510" t="s">
        <v>835</v>
      </c>
      <c r="K2510" t="s">
        <v>34028</v>
      </c>
      <c r="L2510" t="s">
        <v>34029</v>
      </c>
      <c r="M2510" t="s">
        <v>58652</v>
      </c>
      <c r="N2510" t="s">
        <v>58653</v>
      </c>
      <c r="O2510" t="s">
        <v>58654</v>
      </c>
      <c r="P2510" t="s">
        <v>58655</v>
      </c>
      <c r="Q2510" t="s">
        <v>58656</v>
      </c>
      <c r="R2510" t="s">
        <v>58657</v>
      </c>
      <c r="S2510" t="s">
        <v>58658</v>
      </c>
      <c r="T2510" t="s">
        <v>102</v>
      </c>
      <c r="U2510" t="s">
        <v>102</v>
      </c>
      <c r="V2510" t="s">
        <v>102</v>
      </c>
      <c r="W2510" t="s">
        <v>102</v>
      </c>
      <c r="X2510" t="s">
        <v>102</v>
      </c>
      <c r="Y2510" t="s">
        <v>58659</v>
      </c>
      <c r="Z2510" t="s">
        <v>58660</v>
      </c>
      <c r="AA2510" t="s">
        <v>108</v>
      </c>
      <c r="AB2510" t="s">
        <v>102</v>
      </c>
      <c r="AC2510" t="s">
        <v>58661</v>
      </c>
      <c r="AD2510" t="s">
        <v>102</v>
      </c>
      <c r="AE2510" t="s">
        <v>5548</v>
      </c>
      <c r="AF2510" t="s">
        <v>34034</v>
      </c>
      <c r="AG2510" t="s">
        <v>102</v>
      </c>
      <c r="AH2510" t="s">
        <v>1768</v>
      </c>
      <c r="AI2510" t="s">
        <v>128</v>
      </c>
      <c r="AJ2510" t="s">
        <v>58662</v>
      </c>
      <c r="AK2510" t="s">
        <v>58663</v>
      </c>
      <c r="AL2510" t="s">
        <v>58664</v>
      </c>
      <c r="AM2510" t="s">
        <v>58665</v>
      </c>
      <c r="AN2510" t="s">
        <v>58666</v>
      </c>
      <c r="AO2510" t="s">
        <v>58667</v>
      </c>
      <c r="AP2510" t="s">
        <v>35922</v>
      </c>
      <c r="AQ2510" t="s">
        <v>58659</v>
      </c>
      <c r="AR2510" t="s">
        <v>102</v>
      </c>
      <c r="AS2510" t="s">
        <v>102</v>
      </c>
      <c r="AT2510" t="s">
        <v>102</v>
      </c>
      <c r="AU2510" t="s">
        <v>184</v>
      </c>
      <c r="AV2510" t="s">
        <v>102</v>
      </c>
      <c r="AW2510" t="s">
        <v>198</v>
      </c>
      <c r="AX2510" t="s">
        <v>198</v>
      </c>
      <c r="AY2510" t="s">
        <v>507</v>
      </c>
      <c r="AZ2510" t="s">
        <v>191</v>
      </c>
      <c r="BA2510" t="s">
        <v>202</v>
      </c>
      <c r="BB2510" t="s">
        <v>310</v>
      </c>
      <c r="BC2510" t="s">
        <v>137</v>
      </c>
      <c r="BD2510" t="s">
        <v>137</v>
      </c>
      <c r="BE2510" t="s">
        <v>137</v>
      </c>
      <c r="BF2510" t="s">
        <v>137</v>
      </c>
      <c r="BG2510" t="s">
        <v>137</v>
      </c>
      <c r="BH2510" t="s">
        <v>137</v>
      </c>
      <c r="BI2510" t="s">
        <v>137</v>
      </c>
      <c r="BJ2510" t="s">
        <v>137</v>
      </c>
      <c r="BK2510" t="s">
        <v>137</v>
      </c>
      <c r="BL2510" t="s">
        <v>137</v>
      </c>
      <c r="BM2510" t="s">
        <v>137</v>
      </c>
      <c r="BN2510" t="s">
        <v>137</v>
      </c>
      <c r="BO2510" t="s">
        <v>137</v>
      </c>
      <c r="BP2510" t="s">
        <v>137</v>
      </c>
      <c r="BQ2510" t="s">
        <v>464</v>
      </c>
      <c r="BR2510" t="s">
        <v>133</v>
      </c>
      <c r="BS2510" t="s">
        <v>137</v>
      </c>
      <c r="BT2510" t="s">
        <v>315</v>
      </c>
      <c r="BU2510" t="s">
        <v>137</v>
      </c>
      <c r="BV2510" t="s">
        <v>36461</v>
      </c>
      <c r="BW2510" t="s">
        <v>16224</v>
      </c>
      <c r="BX2510" t="s">
        <v>16604</v>
      </c>
      <c r="BY2510" t="s">
        <v>16604</v>
      </c>
      <c r="BZ2510" t="s">
        <v>16078</v>
      </c>
      <c r="CA2510" t="s">
        <v>144</v>
      </c>
      <c r="CB2510" t="s">
        <v>359</v>
      </c>
      <c r="CC2510" t="s">
        <v>145</v>
      </c>
      <c r="CD2510" t="s">
        <v>58668</v>
      </c>
      <c r="CE2510" t="s">
        <v>102</v>
      </c>
    </row>
    <row r="2511" spans="1:83" x14ac:dyDescent="0.2">
      <c r="A2511" t="s">
        <v>58669</v>
      </c>
      <c r="B2511" t="s">
        <v>1439</v>
      </c>
      <c r="C2511" t="s">
        <v>58670</v>
      </c>
      <c r="D2511" t="s">
        <v>58671</v>
      </c>
      <c r="E2511" t="s">
        <v>58672</v>
      </c>
      <c r="F2511" t="s">
        <v>58673</v>
      </c>
      <c r="G2511" t="s">
        <v>58674</v>
      </c>
      <c r="H2511" t="s">
        <v>58675</v>
      </c>
      <c r="I2511" t="s">
        <v>58676</v>
      </c>
      <c r="J2511" t="s">
        <v>92</v>
      </c>
      <c r="K2511" t="s">
        <v>3215</v>
      </c>
      <c r="L2511" t="s">
        <v>26672</v>
      </c>
      <c r="M2511" t="s">
        <v>58677</v>
      </c>
      <c r="N2511" t="s">
        <v>102</v>
      </c>
      <c r="O2511" t="s">
        <v>58677</v>
      </c>
      <c r="P2511" t="s">
        <v>58678</v>
      </c>
      <c r="Q2511" t="s">
        <v>8842</v>
      </c>
      <c r="R2511" t="s">
        <v>58679</v>
      </c>
      <c r="S2511" t="s">
        <v>58680</v>
      </c>
      <c r="T2511" t="s">
        <v>102</v>
      </c>
      <c r="U2511" t="s">
        <v>102</v>
      </c>
      <c r="V2511" t="s">
        <v>102</v>
      </c>
      <c r="W2511" t="s">
        <v>102</v>
      </c>
      <c r="X2511" t="s">
        <v>1455</v>
      </c>
      <c r="Y2511" t="s">
        <v>58681</v>
      </c>
      <c r="Z2511" t="s">
        <v>58682</v>
      </c>
      <c r="AA2511" t="s">
        <v>108</v>
      </c>
      <c r="AB2511" t="s">
        <v>1105</v>
      </c>
      <c r="AC2511" t="s">
        <v>102</v>
      </c>
      <c r="AD2511" t="s">
        <v>102</v>
      </c>
      <c r="AE2511" t="s">
        <v>102</v>
      </c>
      <c r="AF2511" t="s">
        <v>58683</v>
      </c>
      <c r="AG2511" t="s">
        <v>5075</v>
      </c>
      <c r="AH2511" t="s">
        <v>727</v>
      </c>
      <c r="AI2511" t="s">
        <v>102</v>
      </c>
      <c r="AJ2511" t="s">
        <v>102</v>
      </c>
      <c r="AK2511" t="s">
        <v>102</v>
      </c>
      <c r="AL2511" t="s">
        <v>58684</v>
      </c>
      <c r="AM2511" t="s">
        <v>58685</v>
      </c>
      <c r="AN2511" t="s">
        <v>102</v>
      </c>
      <c r="AO2511" t="s">
        <v>58686</v>
      </c>
      <c r="AP2511" t="s">
        <v>58687</v>
      </c>
      <c r="AQ2511" t="s">
        <v>58681</v>
      </c>
      <c r="AR2511" t="s">
        <v>58688</v>
      </c>
      <c r="AS2511" t="s">
        <v>58689</v>
      </c>
      <c r="AT2511" t="s">
        <v>58690</v>
      </c>
      <c r="AU2511" t="s">
        <v>184</v>
      </c>
      <c r="AV2511" t="s">
        <v>58691</v>
      </c>
      <c r="AW2511" t="s">
        <v>7734</v>
      </c>
      <c r="AX2511" t="s">
        <v>15230</v>
      </c>
      <c r="AY2511" t="s">
        <v>3690</v>
      </c>
      <c r="AZ2511" t="s">
        <v>965</v>
      </c>
      <c r="BA2511" t="s">
        <v>648</v>
      </c>
      <c r="BB2511" t="s">
        <v>317</v>
      </c>
      <c r="BC2511" t="s">
        <v>137</v>
      </c>
      <c r="BD2511" t="s">
        <v>137</v>
      </c>
      <c r="BE2511" t="s">
        <v>137</v>
      </c>
      <c r="BF2511" t="s">
        <v>137</v>
      </c>
      <c r="BG2511" t="s">
        <v>315</v>
      </c>
      <c r="BH2511" t="s">
        <v>137</v>
      </c>
      <c r="BI2511" t="s">
        <v>137</v>
      </c>
      <c r="BJ2511" t="s">
        <v>137</v>
      </c>
      <c r="BK2511" t="s">
        <v>137</v>
      </c>
      <c r="BL2511" t="s">
        <v>137</v>
      </c>
      <c r="BM2511" t="s">
        <v>137</v>
      </c>
      <c r="BN2511" t="s">
        <v>315</v>
      </c>
      <c r="BO2511" t="s">
        <v>137</v>
      </c>
      <c r="BP2511" t="s">
        <v>137</v>
      </c>
      <c r="BQ2511" t="s">
        <v>914</v>
      </c>
      <c r="BR2511" t="s">
        <v>313</v>
      </c>
      <c r="BS2511" t="s">
        <v>315</v>
      </c>
      <c r="BT2511" t="s">
        <v>314</v>
      </c>
      <c r="BU2511" t="s">
        <v>130</v>
      </c>
      <c r="BV2511" t="s">
        <v>1355</v>
      </c>
      <c r="BW2511" t="s">
        <v>102</v>
      </c>
      <c r="BX2511" t="s">
        <v>102</v>
      </c>
      <c r="BY2511" t="s">
        <v>102</v>
      </c>
      <c r="BZ2511" t="s">
        <v>58692</v>
      </c>
      <c r="CA2511" t="s">
        <v>144</v>
      </c>
      <c r="CB2511" t="s">
        <v>138</v>
      </c>
      <c r="CC2511" t="s">
        <v>4654</v>
      </c>
      <c r="CD2511" t="s">
        <v>58693</v>
      </c>
      <c r="CE2511" t="s">
        <v>3206</v>
      </c>
    </row>
    <row r="2512" spans="1:83" x14ac:dyDescent="0.2">
      <c r="A2512" t="s">
        <v>58694</v>
      </c>
      <c r="B2512" t="s">
        <v>84</v>
      </c>
      <c r="C2512" t="s">
        <v>58695</v>
      </c>
      <c r="D2512" t="s">
        <v>58696</v>
      </c>
      <c r="E2512" t="s">
        <v>58697</v>
      </c>
      <c r="F2512" t="s">
        <v>102</v>
      </c>
      <c r="G2512" t="s">
        <v>58698</v>
      </c>
      <c r="H2512" t="s">
        <v>58699</v>
      </c>
      <c r="I2512" t="s">
        <v>58700</v>
      </c>
      <c r="J2512" t="s">
        <v>92</v>
      </c>
      <c r="K2512" t="s">
        <v>620</v>
      </c>
      <c r="L2512" t="s">
        <v>621</v>
      </c>
      <c r="M2512" t="s">
        <v>58701</v>
      </c>
      <c r="N2512" t="s">
        <v>58702</v>
      </c>
      <c r="O2512" t="s">
        <v>58703</v>
      </c>
      <c r="P2512" t="s">
        <v>4895</v>
      </c>
      <c r="Q2512" t="s">
        <v>58704</v>
      </c>
      <c r="R2512" t="s">
        <v>58705</v>
      </c>
      <c r="S2512" t="s">
        <v>58706</v>
      </c>
      <c r="T2512" t="s">
        <v>102</v>
      </c>
      <c r="U2512" t="s">
        <v>102</v>
      </c>
      <c r="V2512" t="s">
        <v>102</v>
      </c>
      <c r="W2512" t="s">
        <v>102</v>
      </c>
      <c r="X2512" t="s">
        <v>532</v>
      </c>
      <c r="Y2512" t="s">
        <v>58707</v>
      </c>
      <c r="Z2512" t="s">
        <v>58708</v>
      </c>
      <c r="AA2512" t="s">
        <v>1271</v>
      </c>
      <c r="AB2512" t="s">
        <v>168</v>
      </c>
      <c r="AC2512" t="s">
        <v>102</v>
      </c>
      <c r="AD2512" t="s">
        <v>102</v>
      </c>
      <c r="AE2512" t="s">
        <v>102</v>
      </c>
      <c r="AF2512" t="s">
        <v>633</v>
      </c>
      <c r="AG2512" t="s">
        <v>1424</v>
      </c>
      <c r="AH2512" t="s">
        <v>765</v>
      </c>
      <c r="AI2512" t="s">
        <v>102</v>
      </c>
      <c r="AJ2512" t="s">
        <v>102</v>
      </c>
      <c r="AK2512" t="s">
        <v>58709</v>
      </c>
      <c r="AL2512" t="s">
        <v>102</v>
      </c>
      <c r="AM2512" t="s">
        <v>58710</v>
      </c>
      <c r="AN2512" t="s">
        <v>58711</v>
      </c>
      <c r="AO2512" t="s">
        <v>58712</v>
      </c>
      <c r="AP2512" t="s">
        <v>26627</v>
      </c>
      <c r="AQ2512" t="s">
        <v>58707</v>
      </c>
      <c r="AR2512" t="s">
        <v>102</v>
      </c>
      <c r="AS2512" t="s">
        <v>102</v>
      </c>
      <c r="AT2512" t="s">
        <v>102</v>
      </c>
      <c r="AU2512" t="s">
        <v>7324</v>
      </c>
      <c r="AV2512" t="s">
        <v>3505</v>
      </c>
      <c r="AW2512" t="s">
        <v>690</v>
      </c>
      <c r="AX2512" t="s">
        <v>690</v>
      </c>
      <c r="AY2512" t="s">
        <v>198</v>
      </c>
      <c r="AZ2512" t="s">
        <v>4237</v>
      </c>
      <c r="BA2512" t="s">
        <v>648</v>
      </c>
      <c r="BB2512" t="s">
        <v>199</v>
      </c>
      <c r="BC2512" t="s">
        <v>137</v>
      </c>
      <c r="BD2512" t="s">
        <v>137</v>
      </c>
      <c r="BE2512" t="s">
        <v>137</v>
      </c>
      <c r="BF2512" t="s">
        <v>137</v>
      </c>
      <c r="BG2512" t="s">
        <v>137</v>
      </c>
      <c r="BH2512" t="s">
        <v>137</v>
      </c>
      <c r="BI2512" t="s">
        <v>137</v>
      </c>
      <c r="BJ2512" t="s">
        <v>137</v>
      </c>
      <c r="BK2512" t="s">
        <v>137</v>
      </c>
      <c r="BL2512" t="s">
        <v>137</v>
      </c>
      <c r="BM2512" t="s">
        <v>137</v>
      </c>
      <c r="BN2512" t="s">
        <v>137</v>
      </c>
      <c r="BO2512" t="s">
        <v>137</v>
      </c>
      <c r="BP2512" t="s">
        <v>137</v>
      </c>
      <c r="BQ2512" t="s">
        <v>312</v>
      </c>
      <c r="BR2512" t="s">
        <v>133</v>
      </c>
      <c r="BS2512" t="s">
        <v>137</v>
      </c>
      <c r="BT2512" t="s">
        <v>133</v>
      </c>
      <c r="BU2512" t="s">
        <v>137</v>
      </c>
      <c r="BV2512" t="s">
        <v>58713</v>
      </c>
      <c r="BW2512" t="s">
        <v>22031</v>
      </c>
      <c r="BX2512" t="s">
        <v>22031</v>
      </c>
      <c r="BY2512" t="s">
        <v>27046</v>
      </c>
      <c r="BZ2512" t="s">
        <v>102</v>
      </c>
      <c r="CA2512" t="s">
        <v>144</v>
      </c>
      <c r="CB2512" t="s">
        <v>128</v>
      </c>
      <c r="CC2512" t="s">
        <v>145</v>
      </c>
      <c r="CD2512" t="s">
        <v>58714</v>
      </c>
      <c r="CE2512" t="s">
        <v>102</v>
      </c>
    </row>
    <row r="2513" spans="1:83" x14ac:dyDescent="0.2">
      <c r="A2513" t="s">
        <v>58715</v>
      </c>
      <c r="B2513" t="s">
        <v>827</v>
      </c>
      <c r="C2513" t="s">
        <v>58716</v>
      </c>
      <c r="D2513" t="s">
        <v>58717</v>
      </c>
      <c r="E2513" t="s">
        <v>58718</v>
      </c>
      <c r="F2513" t="s">
        <v>58719</v>
      </c>
      <c r="G2513" t="s">
        <v>32453</v>
      </c>
      <c r="H2513" t="s">
        <v>32454</v>
      </c>
      <c r="I2513" t="s">
        <v>32455</v>
      </c>
      <c r="J2513" t="s">
        <v>222</v>
      </c>
      <c r="K2513" t="s">
        <v>223</v>
      </c>
      <c r="L2513" t="s">
        <v>32456</v>
      </c>
      <c r="M2513" t="s">
        <v>102</v>
      </c>
      <c r="N2513" t="s">
        <v>58720</v>
      </c>
      <c r="O2513" t="s">
        <v>58721</v>
      </c>
      <c r="P2513" t="s">
        <v>14796</v>
      </c>
      <c r="Q2513" t="s">
        <v>58722</v>
      </c>
      <c r="R2513" t="s">
        <v>58723</v>
      </c>
      <c r="S2513" t="s">
        <v>58724</v>
      </c>
      <c r="T2513" t="s">
        <v>102</v>
      </c>
      <c r="U2513" t="s">
        <v>58725</v>
      </c>
      <c r="V2513" t="s">
        <v>102</v>
      </c>
      <c r="W2513" t="s">
        <v>102</v>
      </c>
      <c r="X2513" t="s">
        <v>385</v>
      </c>
      <c r="Y2513" t="s">
        <v>58726</v>
      </c>
      <c r="Z2513" t="s">
        <v>58727</v>
      </c>
      <c r="AA2513" t="s">
        <v>108</v>
      </c>
      <c r="AB2513" t="s">
        <v>102</v>
      </c>
      <c r="AC2513" t="s">
        <v>58728</v>
      </c>
      <c r="AD2513" t="s">
        <v>238</v>
      </c>
      <c r="AE2513" t="s">
        <v>102</v>
      </c>
      <c r="AF2513" t="s">
        <v>58729</v>
      </c>
      <c r="AG2513" t="s">
        <v>102</v>
      </c>
      <c r="AH2513" t="s">
        <v>12639</v>
      </c>
      <c r="AI2513" t="s">
        <v>102</v>
      </c>
      <c r="AJ2513" t="s">
        <v>102</v>
      </c>
      <c r="AK2513" t="s">
        <v>58730</v>
      </c>
      <c r="AL2513" t="s">
        <v>58731</v>
      </c>
      <c r="AM2513" t="s">
        <v>58732</v>
      </c>
      <c r="AN2513" t="s">
        <v>58733</v>
      </c>
      <c r="AO2513" t="s">
        <v>58734</v>
      </c>
      <c r="AP2513" t="s">
        <v>58735</v>
      </c>
      <c r="AQ2513" t="s">
        <v>58726</v>
      </c>
      <c r="AR2513" t="s">
        <v>58736</v>
      </c>
      <c r="AS2513" t="s">
        <v>58737</v>
      </c>
      <c r="AT2513" t="s">
        <v>58738</v>
      </c>
      <c r="AU2513" t="s">
        <v>33596</v>
      </c>
      <c r="AV2513" t="s">
        <v>102</v>
      </c>
      <c r="AW2513" t="s">
        <v>693</v>
      </c>
      <c r="AX2513" t="s">
        <v>261</v>
      </c>
      <c r="AY2513" t="s">
        <v>127</v>
      </c>
      <c r="AZ2513" t="s">
        <v>507</v>
      </c>
      <c r="BA2513" t="s">
        <v>260</v>
      </c>
      <c r="BB2513" t="s">
        <v>131</v>
      </c>
      <c r="BC2513" t="s">
        <v>315</v>
      </c>
      <c r="BD2513" t="s">
        <v>137</v>
      </c>
      <c r="BE2513" t="s">
        <v>137</v>
      </c>
      <c r="BF2513" t="s">
        <v>137</v>
      </c>
      <c r="BG2513" t="s">
        <v>311</v>
      </c>
      <c r="BH2513" t="s">
        <v>132</v>
      </c>
      <c r="BI2513" t="s">
        <v>132</v>
      </c>
      <c r="BJ2513" t="s">
        <v>137</v>
      </c>
      <c r="BK2513" t="s">
        <v>137</v>
      </c>
      <c r="BL2513" t="s">
        <v>137</v>
      </c>
      <c r="BM2513" t="s">
        <v>137</v>
      </c>
      <c r="BN2513" t="s">
        <v>137</v>
      </c>
      <c r="BO2513" t="s">
        <v>137</v>
      </c>
      <c r="BP2513" t="s">
        <v>137</v>
      </c>
      <c r="BQ2513" t="s">
        <v>693</v>
      </c>
      <c r="BR2513" t="s">
        <v>137</v>
      </c>
      <c r="BS2513" t="s">
        <v>137</v>
      </c>
      <c r="BT2513" t="s">
        <v>137</v>
      </c>
      <c r="BU2513" t="s">
        <v>552</v>
      </c>
      <c r="BV2513" t="s">
        <v>58739</v>
      </c>
      <c r="BW2513" t="s">
        <v>102</v>
      </c>
      <c r="BX2513" t="s">
        <v>102</v>
      </c>
      <c r="BY2513" t="s">
        <v>102</v>
      </c>
      <c r="BZ2513" t="s">
        <v>58740</v>
      </c>
      <c r="CA2513" t="s">
        <v>144</v>
      </c>
      <c r="CB2513" t="s">
        <v>131</v>
      </c>
      <c r="CC2513" t="s">
        <v>20048</v>
      </c>
      <c r="CD2513" t="s">
        <v>58741</v>
      </c>
      <c r="CE2513" t="s">
        <v>102</v>
      </c>
    </row>
    <row r="2514" spans="1:83" x14ac:dyDescent="0.2">
      <c r="A2514" t="s">
        <v>58742</v>
      </c>
      <c r="B2514" t="s">
        <v>827</v>
      </c>
      <c r="C2514" t="s">
        <v>58743</v>
      </c>
      <c r="D2514" t="s">
        <v>58744</v>
      </c>
      <c r="E2514" t="s">
        <v>58745</v>
      </c>
      <c r="F2514" t="s">
        <v>58746</v>
      </c>
      <c r="G2514" t="s">
        <v>58747</v>
      </c>
      <c r="H2514" t="s">
        <v>58748</v>
      </c>
      <c r="I2514" t="s">
        <v>58749</v>
      </c>
      <c r="J2514" t="s">
        <v>222</v>
      </c>
      <c r="K2514" t="s">
        <v>223</v>
      </c>
      <c r="L2514" t="s">
        <v>37219</v>
      </c>
      <c r="M2514" t="s">
        <v>58750</v>
      </c>
      <c r="N2514" t="s">
        <v>58751</v>
      </c>
      <c r="O2514" t="s">
        <v>58752</v>
      </c>
      <c r="P2514" t="s">
        <v>58753</v>
      </c>
      <c r="Q2514" t="s">
        <v>58754</v>
      </c>
      <c r="R2514" t="s">
        <v>58755</v>
      </c>
      <c r="S2514" t="s">
        <v>58756</v>
      </c>
      <c r="T2514" t="s">
        <v>102</v>
      </c>
      <c r="U2514" t="s">
        <v>58757</v>
      </c>
      <c r="V2514" t="s">
        <v>58758</v>
      </c>
      <c r="W2514" t="s">
        <v>15197</v>
      </c>
      <c r="X2514" t="s">
        <v>385</v>
      </c>
      <c r="Y2514" t="s">
        <v>58759</v>
      </c>
      <c r="Z2514" t="s">
        <v>58760</v>
      </c>
      <c r="AA2514" t="s">
        <v>1271</v>
      </c>
      <c r="AB2514" t="s">
        <v>102</v>
      </c>
      <c r="AC2514" t="s">
        <v>58761</v>
      </c>
      <c r="AD2514" t="s">
        <v>238</v>
      </c>
      <c r="AE2514" t="s">
        <v>3716</v>
      </c>
      <c r="AF2514" t="s">
        <v>58762</v>
      </c>
      <c r="AG2514" t="s">
        <v>102</v>
      </c>
      <c r="AH2514" t="s">
        <v>23660</v>
      </c>
      <c r="AI2514" t="s">
        <v>102</v>
      </c>
      <c r="AJ2514" t="s">
        <v>102</v>
      </c>
      <c r="AK2514" t="s">
        <v>58763</v>
      </c>
      <c r="AL2514" t="s">
        <v>58764</v>
      </c>
      <c r="AM2514" t="s">
        <v>58765</v>
      </c>
      <c r="AN2514" t="s">
        <v>58766</v>
      </c>
      <c r="AO2514" t="s">
        <v>58767</v>
      </c>
      <c r="AP2514" t="s">
        <v>58768</v>
      </c>
      <c r="AQ2514" t="s">
        <v>58759</v>
      </c>
      <c r="AR2514" t="s">
        <v>58769</v>
      </c>
      <c r="AS2514" t="s">
        <v>58770</v>
      </c>
      <c r="AT2514" t="s">
        <v>58771</v>
      </c>
      <c r="AU2514" t="s">
        <v>184</v>
      </c>
      <c r="AV2514" t="s">
        <v>102</v>
      </c>
      <c r="AW2514" t="s">
        <v>1122</v>
      </c>
      <c r="AX2514" t="s">
        <v>914</v>
      </c>
      <c r="AY2514" t="s">
        <v>313</v>
      </c>
      <c r="AZ2514" t="s">
        <v>507</v>
      </c>
      <c r="BA2514" t="s">
        <v>200</v>
      </c>
      <c r="BB2514" t="s">
        <v>136</v>
      </c>
      <c r="BC2514" t="s">
        <v>128</v>
      </c>
      <c r="BD2514" t="s">
        <v>128</v>
      </c>
      <c r="BE2514" t="s">
        <v>133</v>
      </c>
      <c r="BF2514" t="s">
        <v>133</v>
      </c>
      <c r="BG2514" t="s">
        <v>126</v>
      </c>
      <c r="BH2514" t="s">
        <v>311</v>
      </c>
      <c r="BI2514" t="s">
        <v>132</v>
      </c>
      <c r="BJ2514" t="s">
        <v>315</v>
      </c>
      <c r="BK2514" t="s">
        <v>315</v>
      </c>
      <c r="BL2514" t="s">
        <v>137</v>
      </c>
      <c r="BM2514" t="s">
        <v>137</v>
      </c>
      <c r="BN2514" t="s">
        <v>133</v>
      </c>
      <c r="BO2514" t="s">
        <v>137</v>
      </c>
      <c r="BP2514" t="s">
        <v>137</v>
      </c>
      <c r="BQ2514" t="s">
        <v>965</v>
      </c>
      <c r="BR2514" t="s">
        <v>129</v>
      </c>
      <c r="BS2514" t="s">
        <v>315</v>
      </c>
      <c r="BT2514" t="s">
        <v>315</v>
      </c>
      <c r="BU2514" t="s">
        <v>210</v>
      </c>
      <c r="BV2514" t="s">
        <v>58772</v>
      </c>
      <c r="BW2514" t="s">
        <v>6424</v>
      </c>
      <c r="BX2514" t="s">
        <v>10377</v>
      </c>
      <c r="BY2514" t="s">
        <v>7456</v>
      </c>
      <c r="BZ2514" t="s">
        <v>58773</v>
      </c>
      <c r="CA2514" t="s">
        <v>144</v>
      </c>
      <c r="CB2514" t="s">
        <v>138</v>
      </c>
      <c r="CC2514" t="s">
        <v>4278</v>
      </c>
      <c r="CD2514" t="s">
        <v>58774</v>
      </c>
      <c r="CE2514" t="s">
        <v>102</v>
      </c>
    </row>
    <row r="2515" spans="1:83" x14ac:dyDescent="0.2">
      <c r="A2515" t="s">
        <v>58775</v>
      </c>
      <c r="B2515" t="s">
        <v>1484</v>
      </c>
      <c r="C2515" t="s">
        <v>58776</v>
      </c>
      <c r="D2515" t="s">
        <v>58777</v>
      </c>
      <c r="E2515" t="s">
        <v>58778</v>
      </c>
      <c r="F2515" t="s">
        <v>58779</v>
      </c>
      <c r="G2515" t="s">
        <v>36813</v>
      </c>
      <c r="H2515" t="s">
        <v>36814</v>
      </c>
      <c r="I2515" t="s">
        <v>36815</v>
      </c>
      <c r="J2515" t="s">
        <v>835</v>
      </c>
      <c r="K2515" t="s">
        <v>15118</v>
      </c>
      <c r="L2515" t="s">
        <v>18478</v>
      </c>
      <c r="M2515" t="s">
        <v>102</v>
      </c>
      <c r="N2515" t="s">
        <v>102</v>
      </c>
      <c r="O2515" t="s">
        <v>102</v>
      </c>
      <c r="P2515" t="s">
        <v>102</v>
      </c>
      <c r="Q2515" t="s">
        <v>102</v>
      </c>
      <c r="R2515" t="s">
        <v>58780</v>
      </c>
      <c r="S2515" t="s">
        <v>58781</v>
      </c>
      <c r="T2515" t="s">
        <v>102</v>
      </c>
      <c r="U2515" t="s">
        <v>102</v>
      </c>
      <c r="V2515" t="s">
        <v>102</v>
      </c>
      <c r="W2515" t="s">
        <v>102</v>
      </c>
      <c r="X2515" t="s">
        <v>102</v>
      </c>
      <c r="Y2515" t="s">
        <v>1062</v>
      </c>
      <c r="Z2515" t="s">
        <v>58782</v>
      </c>
      <c r="AA2515" t="s">
        <v>1271</v>
      </c>
      <c r="AB2515" t="s">
        <v>102</v>
      </c>
      <c r="AC2515" t="s">
        <v>102</v>
      </c>
      <c r="AD2515" t="s">
        <v>102</v>
      </c>
      <c r="AE2515" t="s">
        <v>102</v>
      </c>
      <c r="AF2515" t="s">
        <v>18488</v>
      </c>
      <c r="AG2515" t="s">
        <v>13086</v>
      </c>
      <c r="AH2515" t="s">
        <v>1612</v>
      </c>
      <c r="AI2515" t="s">
        <v>132</v>
      </c>
      <c r="AJ2515" t="s">
        <v>102</v>
      </c>
      <c r="AK2515" t="s">
        <v>102</v>
      </c>
      <c r="AL2515" t="s">
        <v>102</v>
      </c>
      <c r="AM2515" t="s">
        <v>58783</v>
      </c>
      <c r="AN2515" t="s">
        <v>102</v>
      </c>
      <c r="AO2515" t="s">
        <v>58784</v>
      </c>
      <c r="AP2515" t="s">
        <v>58785</v>
      </c>
      <c r="AQ2515" t="s">
        <v>1062</v>
      </c>
      <c r="AR2515" t="s">
        <v>102</v>
      </c>
      <c r="AS2515" t="s">
        <v>102</v>
      </c>
      <c r="AT2515" t="s">
        <v>102</v>
      </c>
      <c r="AU2515" t="s">
        <v>184</v>
      </c>
      <c r="AV2515" t="s">
        <v>7027</v>
      </c>
      <c r="AW2515" t="s">
        <v>58155</v>
      </c>
      <c r="AX2515" t="s">
        <v>41987</v>
      </c>
      <c r="AY2515" t="s">
        <v>132</v>
      </c>
      <c r="AZ2515" t="s">
        <v>315</v>
      </c>
      <c r="BA2515" t="s">
        <v>309</v>
      </c>
      <c r="BB2515" t="s">
        <v>313</v>
      </c>
      <c r="BC2515" t="s">
        <v>132</v>
      </c>
      <c r="BD2515" t="s">
        <v>133</v>
      </c>
      <c r="BE2515" t="s">
        <v>133</v>
      </c>
      <c r="BF2515" t="s">
        <v>133</v>
      </c>
      <c r="BG2515" t="s">
        <v>130</v>
      </c>
      <c r="BH2515" t="s">
        <v>314</v>
      </c>
      <c r="BI2515" t="s">
        <v>359</v>
      </c>
      <c r="BJ2515" t="s">
        <v>137</v>
      </c>
      <c r="BK2515" t="s">
        <v>137</v>
      </c>
      <c r="BL2515" t="s">
        <v>137</v>
      </c>
      <c r="BM2515" t="s">
        <v>137</v>
      </c>
      <c r="BN2515" t="s">
        <v>137</v>
      </c>
      <c r="BO2515" t="s">
        <v>137</v>
      </c>
      <c r="BP2515" t="s">
        <v>137</v>
      </c>
      <c r="BQ2515" t="s">
        <v>58786</v>
      </c>
      <c r="BR2515" t="s">
        <v>133</v>
      </c>
      <c r="BS2515" t="s">
        <v>137</v>
      </c>
      <c r="BT2515" t="s">
        <v>137</v>
      </c>
      <c r="BU2515" t="s">
        <v>137</v>
      </c>
      <c r="BV2515" t="s">
        <v>58787</v>
      </c>
      <c r="BW2515" t="s">
        <v>13475</v>
      </c>
      <c r="BX2515" t="s">
        <v>102</v>
      </c>
      <c r="BY2515" t="s">
        <v>13475</v>
      </c>
      <c r="BZ2515" t="s">
        <v>58788</v>
      </c>
      <c r="CA2515" t="s">
        <v>144</v>
      </c>
      <c r="CB2515" t="s">
        <v>126</v>
      </c>
      <c r="CC2515" t="s">
        <v>145</v>
      </c>
      <c r="CD2515" t="s">
        <v>58789</v>
      </c>
      <c r="CE2515" t="s">
        <v>102</v>
      </c>
    </row>
    <row r="2516" spans="1:83" x14ac:dyDescent="0.2">
      <c r="A2516" t="s">
        <v>58790</v>
      </c>
      <c r="B2516" t="s">
        <v>84</v>
      </c>
      <c r="C2516" t="s">
        <v>58791</v>
      </c>
      <c r="D2516" t="s">
        <v>58792</v>
      </c>
      <c r="E2516" t="s">
        <v>58793</v>
      </c>
      <c r="F2516" t="s">
        <v>58794</v>
      </c>
      <c r="G2516" t="s">
        <v>7251</v>
      </c>
      <c r="H2516" t="s">
        <v>7252</v>
      </c>
      <c r="I2516" t="s">
        <v>7253</v>
      </c>
      <c r="J2516" t="s">
        <v>222</v>
      </c>
      <c r="K2516" t="s">
        <v>223</v>
      </c>
      <c r="L2516" t="s">
        <v>7254</v>
      </c>
      <c r="M2516" t="s">
        <v>102</v>
      </c>
      <c r="N2516" t="s">
        <v>58795</v>
      </c>
      <c r="O2516" t="s">
        <v>58796</v>
      </c>
      <c r="P2516" t="s">
        <v>2780</v>
      </c>
      <c r="Q2516" t="s">
        <v>58797</v>
      </c>
      <c r="R2516" t="s">
        <v>58798</v>
      </c>
      <c r="S2516" t="s">
        <v>58799</v>
      </c>
      <c r="T2516" t="s">
        <v>102</v>
      </c>
      <c r="U2516" t="s">
        <v>102</v>
      </c>
      <c r="V2516" t="s">
        <v>58800</v>
      </c>
      <c r="W2516" t="s">
        <v>102</v>
      </c>
      <c r="X2516" t="s">
        <v>105</v>
      </c>
      <c r="Y2516" t="s">
        <v>58801</v>
      </c>
      <c r="Z2516" t="s">
        <v>58802</v>
      </c>
      <c r="AA2516" t="s">
        <v>1271</v>
      </c>
      <c r="AB2516" t="s">
        <v>102</v>
      </c>
      <c r="AC2516" t="s">
        <v>102</v>
      </c>
      <c r="AD2516" t="s">
        <v>170</v>
      </c>
      <c r="AE2516" t="s">
        <v>102</v>
      </c>
      <c r="AF2516" t="s">
        <v>58803</v>
      </c>
      <c r="AG2516" t="s">
        <v>3530</v>
      </c>
      <c r="AH2516" t="s">
        <v>299</v>
      </c>
      <c r="AI2516" t="s">
        <v>127</v>
      </c>
      <c r="AJ2516" t="s">
        <v>102</v>
      </c>
      <c r="AK2516" t="s">
        <v>102</v>
      </c>
      <c r="AL2516" t="s">
        <v>102</v>
      </c>
      <c r="AM2516" t="s">
        <v>102</v>
      </c>
      <c r="AN2516" t="s">
        <v>58804</v>
      </c>
      <c r="AO2516" t="s">
        <v>58805</v>
      </c>
      <c r="AP2516" t="s">
        <v>38808</v>
      </c>
      <c r="AQ2516" t="s">
        <v>58801</v>
      </c>
      <c r="AR2516" t="s">
        <v>58806</v>
      </c>
      <c r="AS2516" t="s">
        <v>2172</v>
      </c>
      <c r="AT2516" t="s">
        <v>5968</v>
      </c>
      <c r="AU2516" t="s">
        <v>3239</v>
      </c>
      <c r="AV2516" t="s">
        <v>102</v>
      </c>
      <c r="AW2516" t="s">
        <v>3600</v>
      </c>
      <c r="AX2516" t="s">
        <v>198</v>
      </c>
      <c r="AY2516" t="s">
        <v>133</v>
      </c>
      <c r="AZ2516" t="s">
        <v>311</v>
      </c>
      <c r="BA2516" t="s">
        <v>130</v>
      </c>
      <c r="BB2516" t="s">
        <v>199</v>
      </c>
      <c r="BC2516" t="s">
        <v>311</v>
      </c>
      <c r="BD2516" t="s">
        <v>311</v>
      </c>
      <c r="BE2516" t="s">
        <v>311</v>
      </c>
      <c r="BF2516" t="s">
        <v>311</v>
      </c>
      <c r="BG2516" t="s">
        <v>132</v>
      </c>
      <c r="BH2516" t="s">
        <v>315</v>
      </c>
      <c r="BI2516" t="s">
        <v>137</v>
      </c>
      <c r="BJ2516" t="s">
        <v>137</v>
      </c>
      <c r="BK2516" t="s">
        <v>137</v>
      </c>
      <c r="BL2516" t="s">
        <v>137</v>
      </c>
      <c r="BM2516" t="s">
        <v>137</v>
      </c>
      <c r="BN2516" t="s">
        <v>137</v>
      </c>
      <c r="BO2516" t="s">
        <v>137</v>
      </c>
      <c r="BP2516" t="s">
        <v>137</v>
      </c>
      <c r="BQ2516" t="s">
        <v>199</v>
      </c>
      <c r="BR2516" t="s">
        <v>137</v>
      </c>
      <c r="BS2516" t="s">
        <v>137</v>
      </c>
      <c r="BT2516" t="s">
        <v>137</v>
      </c>
      <c r="BU2516" t="s">
        <v>132</v>
      </c>
      <c r="BV2516" t="s">
        <v>58807</v>
      </c>
      <c r="BW2516" t="s">
        <v>102</v>
      </c>
      <c r="BX2516" t="s">
        <v>102</v>
      </c>
      <c r="BY2516" t="s">
        <v>102</v>
      </c>
      <c r="BZ2516" t="s">
        <v>58808</v>
      </c>
      <c r="CA2516" t="s">
        <v>144</v>
      </c>
      <c r="CB2516" t="s">
        <v>136</v>
      </c>
      <c r="CC2516" t="s">
        <v>4985</v>
      </c>
      <c r="CD2516" t="s">
        <v>58809</v>
      </c>
      <c r="CE2516" t="s">
        <v>102</v>
      </c>
    </row>
    <row r="2517" spans="1:83" x14ac:dyDescent="0.2">
      <c r="A2517" t="s">
        <v>58810</v>
      </c>
      <c r="B2517" t="s">
        <v>84</v>
      </c>
      <c r="C2517" t="s">
        <v>58811</v>
      </c>
      <c r="D2517" t="s">
        <v>58812</v>
      </c>
      <c r="E2517" t="s">
        <v>27733</v>
      </c>
      <c r="F2517" t="s">
        <v>58813</v>
      </c>
      <c r="G2517" t="s">
        <v>33806</v>
      </c>
      <c r="H2517" t="s">
        <v>7252</v>
      </c>
      <c r="I2517" t="s">
        <v>7253</v>
      </c>
      <c r="J2517" t="s">
        <v>222</v>
      </c>
      <c r="K2517" t="s">
        <v>223</v>
      </c>
      <c r="L2517" t="s">
        <v>7254</v>
      </c>
      <c r="M2517" t="s">
        <v>102</v>
      </c>
      <c r="N2517" t="s">
        <v>58814</v>
      </c>
      <c r="O2517" t="s">
        <v>58815</v>
      </c>
      <c r="P2517" t="s">
        <v>2049</v>
      </c>
      <c r="Q2517" t="s">
        <v>58816</v>
      </c>
      <c r="R2517" t="s">
        <v>58817</v>
      </c>
      <c r="S2517" t="s">
        <v>58818</v>
      </c>
      <c r="T2517" t="s">
        <v>102</v>
      </c>
      <c r="U2517" t="s">
        <v>102</v>
      </c>
      <c r="V2517" t="s">
        <v>58819</v>
      </c>
      <c r="W2517" t="s">
        <v>102</v>
      </c>
      <c r="X2517" t="s">
        <v>105</v>
      </c>
      <c r="Y2517" t="s">
        <v>58820</v>
      </c>
      <c r="Z2517" t="s">
        <v>58821</v>
      </c>
      <c r="AA2517" t="s">
        <v>108</v>
      </c>
      <c r="AB2517" t="s">
        <v>102</v>
      </c>
      <c r="AC2517" t="s">
        <v>102</v>
      </c>
      <c r="AD2517" t="s">
        <v>170</v>
      </c>
      <c r="AE2517" t="s">
        <v>102</v>
      </c>
      <c r="AF2517" t="s">
        <v>7263</v>
      </c>
      <c r="AG2517" t="s">
        <v>2423</v>
      </c>
      <c r="AH2517" t="s">
        <v>765</v>
      </c>
      <c r="AI2517" t="s">
        <v>102</v>
      </c>
      <c r="AJ2517" t="s">
        <v>102</v>
      </c>
      <c r="AK2517" t="s">
        <v>102</v>
      </c>
      <c r="AL2517" t="s">
        <v>58822</v>
      </c>
      <c r="AM2517" t="s">
        <v>58823</v>
      </c>
      <c r="AN2517" t="s">
        <v>58824</v>
      </c>
      <c r="AO2517" t="s">
        <v>58825</v>
      </c>
      <c r="AP2517" t="s">
        <v>38977</v>
      </c>
      <c r="AQ2517" t="s">
        <v>58820</v>
      </c>
      <c r="AR2517" t="s">
        <v>102</v>
      </c>
      <c r="AS2517" t="s">
        <v>102</v>
      </c>
      <c r="AT2517" t="s">
        <v>102</v>
      </c>
      <c r="AU2517" t="s">
        <v>2732</v>
      </c>
      <c r="AV2517" t="s">
        <v>58826</v>
      </c>
      <c r="AW2517" t="s">
        <v>198</v>
      </c>
      <c r="AX2517" t="s">
        <v>198</v>
      </c>
      <c r="AY2517" t="s">
        <v>133</v>
      </c>
      <c r="AZ2517" t="s">
        <v>311</v>
      </c>
      <c r="BA2517" t="s">
        <v>648</v>
      </c>
      <c r="BB2517" t="s">
        <v>262</v>
      </c>
      <c r="BC2517" t="s">
        <v>315</v>
      </c>
      <c r="BD2517" t="s">
        <v>315</v>
      </c>
      <c r="BE2517" t="s">
        <v>137</v>
      </c>
      <c r="BF2517" t="s">
        <v>137</v>
      </c>
      <c r="BG2517" t="s">
        <v>200</v>
      </c>
      <c r="BH2517" t="s">
        <v>128</v>
      </c>
      <c r="BI2517" t="s">
        <v>128</v>
      </c>
      <c r="BJ2517" t="s">
        <v>137</v>
      </c>
      <c r="BK2517" t="s">
        <v>137</v>
      </c>
      <c r="BL2517" t="s">
        <v>137</v>
      </c>
      <c r="BM2517" t="s">
        <v>137</v>
      </c>
      <c r="BN2517" t="s">
        <v>315</v>
      </c>
      <c r="BO2517" t="s">
        <v>137</v>
      </c>
      <c r="BP2517" t="s">
        <v>137</v>
      </c>
      <c r="BQ2517" t="s">
        <v>1657</v>
      </c>
      <c r="BR2517" t="s">
        <v>129</v>
      </c>
      <c r="BS2517" t="s">
        <v>137</v>
      </c>
      <c r="BT2517" t="s">
        <v>137</v>
      </c>
      <c r="BU2517" t="s">
        <v>137</v>
      </c>
      <c r="BV2517" t="s">
        <v>58827</v>
      </c>
      <c r="BW2517" t="s">
        <v>7614</v>
      </c>
      <c r="BX2517" t="s">
        <v>102</v>
      </c>
      <c r="BY2517" t="s">
        <v>9412</v>
      </c>
      <c r="BZ2517" t="s">
        <v>58828</v>
      </c>
      <c r="CA2517" t="s">
        <v>144</v>
      </c>
      <c r="CB2517" t="s">
        <v>130</v>
      </c>
      <c r="CC2517" t="s">
        <v>145</v>
      </c>
      <c r="CD2517" t="s">
        <v>58829</v>
      </c>
      <c r="CE2517" t="s">
        <v>102</v>
      </c>
    </row>
    <row r="2518" spans="1:83" x14ac:dyDescent="0.2">
      <c r="A2518" t="s">
        <v>58830</v>
      </c>
      <c r="B2518" t="s">
        <v>32189</v>
      </c>
      <c r="C2518" t="s">
        <v>58831</v>
      </c>
      <c r="D2518" t="s">
        <v>102</v>
      </c>
      <c r="E2518" t="s">
        <v>58832</v>
      </c>
      <c r="F2518" t="s">
        <v>102</v>
      </c>
      <c r="G2518" t="s">
        <v>35796</v>
      </c>
      <c r="H2518" t="s">
        <v>2841</v>
      </c>
      <c r="I2518" t="s">
        <v>2842</v>
      </c>
      <c r="J2518" t="s">
        <v>222</v>
      </c>
      <c r="K2518" t="s">
        <v>223</v>
      </c>
      <c r="L2518" t="s">
        <v>432</v>
      </c>
      <c r="M2518" t="s">
        <v>102</v>
      </c>
      <c r="N2518" t="s">
        <v>102</v>
      </c>
      <c r="O2518" t="s">
        <v>102</v>
      </c>
      <c r="P2518" t="s">
        <v>102</v>
      </c>
      <c r="Q2518" t="s">
        <v>102</v>
      </c>
      <c r="R2518" t="s">
        <v>58833</v>
      </c>
      <c r="S2518" t="s">
        <v>58834</v>
      </c>
      <c r="T2518" t="s">
        <v>102</v>
      </c>
      <c r="U2518" t="s">
        <v>58835</v>
      </c>
      <c r="V2518" t="s">
        <v>102</v>
      </c>
      <c r="W2518" t="s">
        <v>102</v>
      </c>
      <c r="X2518" t="s">
        <v>102</v>
      </c>
      <c r="Y2518" t="s">
        <v>58836</v>
      </c>
      <c r="Z2518" t="s">
        <v>58837</v>
      </c>
      <c r="AA2518" t="s">
        <v>108</v>
      </c>
      <c r="AB2518" t="s">
        <v>102</v>
      </c>
      <c r="AC2518" t="s">
        <v>102</v>
      </c>
      <c r="AD2518" t="s">
        <v>102</v>
      </c>
      <c r="AE2518" t="s">
        <v>102</v>
      </c>
      <c r="AF2518" t="s">
        <v>1503</v>
      </c>
      <c r="AG2518" t="s">
        <v>2236</v>
      </c>
      <c r="AH2518" t="s">
        <v>102</v>
      </c>
      <c r="AI2518" t="s">
        <v>102</v>
      </c>
      <c r="AJ2518" t="s">
        <v>58838</v>
      </c>
      <c r="AK2518" t="s">
        <v>102</v>
      </c>
      <c r="AL2518" t="s">
        <v>58839</v>
      </c>
      <c r="AM2518" t="s">
        <v>58840</v>
      </c>
      <c r="AN2518" t="s">
        <v>58841</v>
      </c>
      <c r="AO2518" t="s">
        <v>58842</v>
      </c>
      <c r="AP2518" t="s">
        <v>4065</v>
      </c>
      <c r="AQ2518" t="s">
        <v>58836</v>
      </c>
      <c r="AR2518" t="s">
        <v>102</v>
      </c>
      <c r="AS2518" t="s">
        <v>102</v>
      </c>
      <c r="AT2518" t="s">
        <v>102</v>
      </c>
      <c r="AU2518" t="s">
        <v>184</v>
      </c>
      <c r="AV2518" t="s">
        <v>102</v>
      </c>
      <c r="AW2518" t="s">
        <v>15230</v>
      </c>
      <c r="AX2518" t="s">
        <v>15230</v>
      </c>
      <c r="AY2518" t="s">
        <v>129</v>
      </c>
      <c r="AZ2518" t="s">
        <v>132</v>
      </c>
      <c r="BA2518" t="s">
        <v>506</v>
      </c>
      <c r="BB2518" t="s">
        <v>199</v>
      </c>
      <c r="BC2518" t="s">
        <v>359</v>
      </c>
      <c r="BD2518" t="s">
        <v>359</v>
      </c>
      <c r="BE2518" t="s">
        <v>260</v>
      </c>
      <c r="BF2518" t="s">
        <v>128</v>
      </c>
      <c r="BG2518" t="s">
        <v>312</v>
      </c>
      <c r="BH2518" t="s">
        <v>313</v>
      </c>
      <c r="BI2518" t="s">
        <v>317</v>
      </c>
      <c r="BJ2518" t="s">
        <v>137</v>
      </c>
      <c r="BK2518" t="s">
        <v>137</v>
      </c>
      <c r="BL2518" t="s">
        <v>137</v>
      </c>
      <c r="BM2518" t="s">
        <v>137</v>
      </c>
      <c r="BN2518" t="s">
        <v>137</v>
      </c>
      <c r="BO2518" t="s">
        <v>137</v>
      </c>
      <c r="BP2518" t="s">
        <v>137</v>
      </c>
      <c r="BQ2518" t="s">
        <v>4535</v>
      </c>
      <c r="BR2518" t="s">
        <v>314</v>
      </c>
      <c r="BS2518" t="s">
        <v>137</v>
      </c>
      <c r="BT2518" t="s">
        <v>137</v>
      </c>
      <c r="BU2518" t="s">
        <v>137</v>
      </c>
      <c r="BV2518" t="s">
        <v>58843</v>
      </c>
      <c r="BW2518" t="s">
        <v>58844</v>
      </c>
      <c r="BX2518" t="s">
        <v>102</v>
      </c>
      <c r="BY2518" t="s">
        <v>56394</v>
      </c>
      <c r="BZ2518" t="s">
        <v>58845</v>
      </c>
      <c r="CA2518" t="s">
        <v>144</v>
      </c>
      <c r="CB2518" t="s">
        <v>312</v>
      </c>
      <c r="CC2518" t="s">
        <v>145</v>
      </c>
      <c r="CD2518" t="s">
        <v>58846</v>
      </c>
      <c r="CE2518" t="s">
        <v>102</v>
      </c>
    </row>
    <row r="2519" spans="1:83" x14ac:dyDescent="0.2">
      <c r="A2519" t="s">
        <v>58847</v>
      </c>
      <c r="B2519" t="s">
        <v>32189</v>
      </c>
      <c r="C2519" t="s">
        <v>58848</v>
      </c>
      <c r="D2519" t="s">
        <v>102</v>
      </c>
      <c r="E2519" t="s">
        <v>58849</v>
      </c>
      <c r="F2519" t="s">
        <v>102</v>
      </c>
      <c r="G2519" t="s">
        <v>4918</v>
      </c>
      <c r="H2519" t="s">
        <v>1445</v>
      </c>
      <c r="I2519" t="s">
        <v>1446</v>
      </c>
      <c r="J2519" t="s">
        <v>222</v>
      </c>
      <c r="K2519" t="s">
        <v>223</v>
      </c>
      <c r="L2519" t="s">
        <v>568</v>
      </c>
      <c r="M2519" t="s">
        <v>102</v>
      </c>
      <c r="N2519" t="s">
        <v>102</v>
      </c>
      <c r="O2519" t="s">
        <v>102</v>
      </c>
      <c r="P2519" t="s">
        <v>102</v>
      </c>
      <c r="Q2519" t="s">
        <v>102</v>
      </c>
      <c r="R2519" t="s">
        <v>58850</v>
      </c>
      <c r="S2519" t="s">
        <v>58851</v>
      </c>
      <c r="T2519" t="s">
        <v>102</v>
      </c>
      <c r="U2519" t="s">
        <v>102</v>
      </c>
      <c r="V2519" t="s">
        <v>102</v>
      </c>
      <c r="W2519" t="s">
        <v>102</v>
      </c>
      <c r="X2519" t="s">
        <v>102</v>
      </c>
      <c r="Y2519" t="s">
        <v>20554</v>
      </c>
      <c r="Z2519" t="s">
        <v>58852</v>
      </c>
      <c r="AA2519" t="s">
        <v>108</v>
      </c>
      <c r="AB2519" t="s">
        <v>102</v>
      </c>
      <c r="AC2519" t="s">
        <v>102</v>
      </c>
      <c r="AD2519" t="s">
        <v>102</v>
      </c>
      <c r="AE2519" t="s">
        <v>102</v>
      </c>
      <c r="AF2519" t="s">
        <v>900</v>
      </c>
      <c r="AG2519" t="s">
        <v>5075</v>
      </c>
      <c r="AH2519" t="s">
        <v>102</v>
      </c>
      <c r="AI2519" t="s">
        <v>102</v>
      </c>
      <c r="AJ2519" t="s">
        <v>102</v>
      </c>
      <c r="AK2519" t="s">
        <v>102</v>
      </c>
      <c r="AL2519" t="s">
        <v>102</v>
      </c>
      <c r="AM2519" t="s">
        <v>58853</v>
      </c>
      <c r="AN2519" t="s">
        <v>58854</v>
      </c>
      <c r="AO2519" t="s">
        <v>58855</v>
      </c>
      <c r="AP2519" t="s">
        <v>38510</v>
      </c>
      <c r="AQ2519" t="s">
        <v>20554</v>
      </c>
      <c r="AR2519" t="s">
        <v>102</v>
      </c>
      <c r="AS2519" t="s">
        <v>102</v>
      </c>
      <c r="AT2519" t="s">
        <v>102</v>
      </c>
      <c r="AU2519" t="s">
        <v>8296</v>
      </c>
      <c r="AV2519" t="s">
        <v>102</v>
      </c>
      <c r="AW2519" t="s">
        <v>468</v>
      </c>
      <c r="AX2519" t="s">
        <v>468</v>
      </c>
      <c r="AY2519" t="s">
        <v>315</v>
      </c>
      <c r="AZ2519" t="s">
        <v>133</v>
      </c>
      <c r="BA2519" t="s">
        <v>202</v>
      </c>
      <c r="BB2519" t="s">
        <v>189</v>
      </c>
      <c r="BC2519" t="s">
        <v>315</v>
      </c>
      <c r="BD2519" t="s">
        <v>315</v>
      </c>
      <c r="BE2519" t="s">
        <v>315</v>
      </c>
      <c r="BF2519" t="s">
        <v>137</v>
      </c>
      <c r="BG2519" t="s">
        <v>129</v>
      </c>
      <c r="BH2519" t="s">
        <v>132</v>
      </c>
      <c r="BI2519" t="s">
        <v>133</v>
      </c>
      <c r="BJ2519" t="s">
        <v>137</v>
      </c>
      <c r="BK2519" t="s">
        <v>137</v>
      </c>
      <c r="BL2519" t="s">
        <v>137</v>
      </c>
      <c r="BM2519" t="s">
        <v>137</v>
      </c>
      <c r="BN2519" t="s">
        <v>137</v>
      </c>
      <c r="BO2519" t="s">
        <v>137</v>
      </c>
      <c r="BP2519" t="s">
        <v>137</v>
      </c>
      <c r="BQ2519" t="s">
        <v>265</v>
      </c>
      <c r="BR2519" t="s">
        <v>137</v>
      </c>
      <c r="BS2519" t="s">
        <v>137</v>
      </c>
      <c r="BT2519" t="s">
        <v>137</v>
      </c>
      <c r="BU2519" t="s">
        <v>137</v>
      </c>
      <c r="BV2519" t="s">
        <v>58856</v>
      </c>
      <c r="BW2519" t="s">
        <v>102</v>
      </c>
      <c r="BX2519" t="s">
        <v>102</v>
      </c>
      <c r="BY2519" t="s">
        <v>102</v>
      </c>
      <c r="BZ2519" t="s">
        <v>8059</v>
      </c>
      <c r="CA2519" t="s">
        <v>144</v>
      </c>
      <c r="CB2519" t="s">
        <v>550</v>
      </c>
      <c r="CC2519" t="s">
        <v>145</v>
      </c>
      <c r="CD2519" t="s">
        <v>58857</v>
      </c>
      <c r="CE2519" t="s">
        <v>102</v>
      </c>
    </row>
    <row r="2520" spans="1:83" x14ac:dyDescent="0.2">
      <c r="A2520" t="s">
        <v>58858</v>
      </c>
      <c r="B2520" t="s">
        <v>32189</v>
      </c>
      <c r="C2520" t="s">
        <v>58859</v>
      </c>
      <c r="D2520" t="s">
        <v>102</v>
      </c>
      <c r="E2520" t="s">
        <v>58860</v>
      </c>
      <c r="F2520" t="s">
        <v>102</v>
      </c>
      <c r="G2520" t="s">
        <v>2840</v>
      </c>
      <c r="H2520" t="s">
        <v>2841</v>
      </c>
      <c r="I2520" t="s">
        <v>2842</v>
      </c>
      <c r="J2520" t="s">
        <v>222</v>
      </c>
      <c r="K2520" t="s">
        <v>223</v>
      </c>
      <c r="L2520" t="s">
        <v>432</v>
      </c>
      <c r="M2520" t="s">
        <v>102</v>
      </c>
      <c r="N2520" t="s">
        <v>102</v>
      </c>
      <c r="O2520" t="s">
        <v>102</v>
      </c>
      <c r="P2520" t="s">
        <v>102</v>
      </c>
      <c r="Q2520" t="s">
        <v>102</v>
      </c>
      <c r="R2520" t="s">
        <v>58861</v>
      </c>
      <c r="S2520" t="s">
        <v>58862</v>
      </c>
      <c r="T2520" t="s">
        <v>102</v>
      </c>
      <c r="U2520" t="s">
        <v>102</v>
      </c>
      <c r="V2520" t="s">
        <v>102</v>
      </c>
      <c r="W2520" t="s">
        <v>102</v>
      </c>
      <c r="X2520" t="s">
        <v>102</v>
      </c>
      <c r="Y2520" t="s">
        <v>58863</v>
      </c>
      <c r="Z2520" t="s">
        <v>58864</v>
      </c>
      <c r="AA2520" t="s">
        <v>294</v>
      </c>
      <c r="AB2520" t="s">
        <v>102</v>
      </c>
      <c r="AC2520" t="s">
        <v>102</v>
      </c>
      <c r="AD2520" t="s">
        <v>102</v>
      </c>
      <c r="AE2520" t="s">
        <v>102</v>
      </c>
      <c r="AF2520" t="s">
        <v>1503</v>
      </c>
      <c r="AG2520" t="s">
        <v>3530</v>
      </c>
      <c r="AH2520" t="s">
        <v>102</v>
      </c>
      <c r="AI2520" t="s">
        <v>102</v>
      </c>
      <c r="AJ2520" t="s">
        <v>58865</v>
      </c>
      <c r="AK2520" t="s">
        <v>102</v>
      </c>
      <c r="AL2520" t="s">
        <v>102</v>
      </c>
      <c r="AM2520" t="s">
        <v>58866</v>
      </c>
      <c r="AN2520" t="s">
        <v>58867</v>
      </c>
      <c r="AO2520" t="s">
        <v>58868</v>
      </c>
      <c r="AP2520" t="s">
        <v>58869</v>
      </c>
      <c r="AQ2520" t="s">
        <v>58863</v>
      </c>
      <c r="AR2520" t="s">
        <v>102</v>
      </c>
      <c r="AS2520" t="s">
        <v>102</v>
      </c>
      <c r="AT2520" t="s">
        <v>102</v>
      </c>
      <c r="AU2520" t="s">
        <v>7324</v>
      </c>
      <c r="AV2520" t="s">
        <v>58870</v>
      </c>
      <c r="AW2520" t="s">
        <v>690</v>
      </c>
      <c r="AX2520" t="s">
        <v>690</v>
      </c>
      <c r="AY2520" t="s">
        <v>129</v>
      </c>
      <c r="AZ2520" t="s">
        <v>359</v>
      </c>
      <c r="BA2520" t="s">
        <v>695</v>
      </c>
      <c r="BB2520" t="s">
        <v>210</v>
      </c>
      <c r="BC2520" t="s">
        <v>311</v>
      </c>
      <c r="BD2520" t="s">
        <v>311</v>
      </c>
      <c r="BE2520" t="s">
        <v>132</v>
      </c>
      <c r="BF2520" t="s">
        <v>132</v>
      </c>
      <c r="BG2520" t="s">
        <v>507</v>
      </c>
      <c r="BH2520" t="s">
        <v>359</v>
      </c>
      <c r="BI2520" t="s">
        <v>260</v>
      </c>
      <c r="BJ2520" t="s">
        <v>137</v>
      </c>
      <c r="BK2520" t="s">
        <v>137</v>
      </c>
      <c r="BL2520" t="s">
        <v>137</v>
      </c>
      <c r="BM2520" t="s">
        <v>137</v>
      </c>
      <c r="BN2520" t="s">
        <v>315</v>
      </c>
      <c r="BO2520" t="s">
        <v>137</v>
      </c>
      <c r="BP2520" t="s">
        <v>137</v>
      </c>
      <c r="BQ2520" t="s">
        <v>913</v>
      </c>
      <c r="BR2520" t="s">
        <v>132</v>
      </c>
      <c r="BS2520" t="s">
        <v>137</v>
      </c>
      <c r="BT2520" t="s">
        <v>137</v>
      </c>
      <c r="BU2520" t="s">
        <v>137</v>
      </c>
      <c r="BV2520" t="s">
        <v>58871</v>
      </c>
      <c r="BW2520" t="s">
        <v>58872</v>
      </c>
      <c r="BX2520" t="s">
        <v>102</v>
      </c>
      <c r="BY2520" t="s">
        <v>14205</v>
      </c>
      <c r="BZ2520" t="s">
        <v>58873</v>
      </c>
      <c r="CA2520" t="s">
        <v>144</v>
      </c>
      <c r="CB2520" t="s">
        <v>202</v>
      </c>
      <c r="CC2520" t="s">
        <v>145</v>
      </c>
      <c r="CD2520" t="s">
        <v>58874</v>
      </c>
      <c r="CE2520" t="s">
        <v>102</v>
      </c>
    </row>
    <row r="2521" spans="1:83" x14ac:dyDescent="0.2">
      <c r="A2521" t="s">
        <v>58875</v>
      </c>
      <c r="B2521" t="s">
        <v>827</v>
      </c>
      <c r="C2521" t="s">
        <v>58876</v>
      </c>
      <c r="D2521" t="s">
        <v>58877</v>
      </c>
      <c r="E2521" t="s">
        <v>58835</v>
      </c>
      <c r="F2521" t="s">
        <v>58878</v>
      </c>
      <c r="G2521" t="s">
        <v>58879</v>
      </c>
      <c r="H2521" t="s">
        <v>58880</v>
      </c>
      <c r="I2521" t="s">
        <v>58881</v>
      </c>
      <c r="J2521" t="s">
        <v>222</v>
      </c>
      <c r="K2521" t="s">
        <v>223</v>
      </c>
      <c r="L2521" t="s">
        <v>432</v>
      </c>
      <c r="M2521" t="s">
        <v>58882</v>
      </c>
      <c r="N2521" t="s">
        <v>58883</v>
      </c>
      <c r="O2521" t="s">
        <v>58884</v>
      </c>
      <c r="P2521" t="s">
        <v>58885</v>
      </c>
      <c r="Q2521" t="s">
        <v>58886</v>
      </c>
      <c r="R2521" t="s">
        <v>58887</v>
      </c>
      <c r="S2521" t="s">
        <v>58888</v>
      </c>
      <c r="T2521" t="s">
        <v>102</v>
      </c>
      <c r="U2521" t="s">
        <v>58889</v>
      </c>
      <c r="V2521" t="s">
        <v>58890</v>
      </c>
      <c r="W2521" t="s">
        <v>45751</v>
      </c>
      <c r="X2521" t="s">
        <v>385</v>
      </c>
      <c r="Y2521" t="s">
        <v>58891</v>
      </c>
      <c r="Z2521" t="s">
        <v>58892</v>
      </c>
      <c r="AA2521" t="s">
        <v>108</v>
      </c>
      <c r="AB2521" t="s">
        <v>102</v>
      </c>
      <c r="AC2521" t="s">
        <v>58893</v>
      </c>
      <c r="AD2521" t="s">
        <v>238</v>
      </c>
      <c r="AE2521" t="s">
        <v>102</v>
      </c>
      <c r="AF2521" t="s">
        <v>58894</v>
      </c>
      <c r="AG2521" t="s">
        <v>102</v>
      </c>
      <c r="AH2521" t="s">
        <v>635</v>
      </c>
      <c r="AI2521" t="s">
        <v>315</v>
      </c>
      <c r="AJ2521" t="s">
        <v>102</v>
      </c>
      <c r="AK2521" t="s">
        <v>102</v>
      </c>
      <c r="AL2521" t="s">
        <v>58895</v>
      </c>
      <c r="AM2521" t="s">
        <v>58896</v>
      </c>
      <c r="AN2521" t="s">
        <v>58897</v>
      </c>
      <c r="AO2521" t="s">
        <v>58898</v>
      </c>
      <c r="AP2521" t="s">
        <v>47483</v>
      </c>
      <c r="AQ2521" t="s">
        <v>58891</v>
      </c>
      <c r="AR2521" t="s">
        <v>58899</v>
      </c>
      <c r="AS2521" t="s">
        <v>58900</v>
      </c>
      <c r="AT2521" t="s">
        <v>58901</v>
      </c>
      <c r="AU2521" t="s">
        <v>184</v>
      </c>
      <c r="AV2521" t="s">
        <v>58902</v>
      </c>
      <c r="AW2521" t="s">
        <v>2244</v>
      </c>
      <c r="AX2521" t="s">
        <v>2244</v>
      </c>
      <c r="AY2521" t="s">
        <v>260</v>
      </c>
      <c r="AZ2521" t="s">
        <v>129</v>
      </c>
      <c r="BA2521" t="s">
        <v>690</v>
      </c>
      <c r="BB2521" t="s">
        <v>194</v>
      </c>
      <c r="BC2521" t="s">
        <v>132</v>
      </c>
      <c r="BD2521" t="s">
        <v>133</v>
      </c>
      <c r="BE2521" t="s">
        <v>315</v>
      </c>
      <c r="BF2521" t="s">
        <v>315</v>
      </c>
      <c r="BG2521" t="s">
        <v>313</v>
      </c>
      <c r="BH2521" t="s">
        <v>359</v>
      </c>
      <c r="BI2521" t="s">
        <v>260</v>
      </c>
      <c r="BJ2521" t="s">
        <v>137</v>
      </c>
      <c r="BK2521" t="s">
        <v>137</v>
      </c>
      <c r="BL2521" t="s">
        <v>137</v>
      </c>
      <c r="BM2521" t="s">
        <v>137</v>
      </c>
      <c r="BN2521" t="s">
        <v>133</v>
      </c>
      <c r="BO2521" t="s">
        <v>133</v>
      </c>
      <c r="BP2521" t="s">
        <v>133</v>
      </c>
      <c r="BQ2521" t="s">
        <v>15230</v>
      </c>
      <c r="BR2521" t="s">
        <v>317</v>
      </c>
      <c r="BS2521" t="s">
        <v>315</v>
      </c>
      <c r="BT2521" t="s">
        <v>315</v>
      </c>
      <c r="BU2521" t="s">
        <v>132</v>
      </c>
      <c r="BV2521" t="s">
        <v>58903</v>
      </c>
      <c r="BW2521" t="s">
        <v>29797</v>
      </c>
      <c r="BX2521" t="s">
        <v>24029</v>
      </c>
      <c r="BY2521" t="s">
        <v>58904</v>
      </c>
      <c r="BZ2521" t="s">
        <v>58905</v>
      </c>
      <c r="CA2521" t="s">
        <v>144</v>
      </c>
      <c r="CB2521" t="s">
        <v>317</v>
      </c>
      <c r="CC2521" t="s">
        <v>145</v>
      </c>
      <c r="CD2521" t="s">
        <v>58906</v>
      </c>
      <c r="CE2521" t="s">
        <v>4211</v>
      </c>
    </row>
    <row r="2522" spans="1:83" x14ac:dyDescent="0.2">
      <c r="A2522" t="s">
        <v>58907</v>
      </c>
      <c r="B2522" t="s">
        <v>84</v>
      </c>
      <c r="C2522" t="s">
        <v>58908</v>
      </c>
      <c r="D2522" t="s">
        <v>58909</v>
      </c>
      <c r="E2522" t="s">
        <v>58910</v>
      </c>
      <c r="F2522" t="s">
        <v>58911</v>
      </c>
      <c r="G2522" t="s">
        <v>2542</v>
      </c>
      <c r="H2522" t="s">
        <v>2543</v>
      </c>
      <c r="I2522" t="s">
        <v>2544</v>
      </c>
      <c r="J2522" t="s">
        <v>92</v>
      </c>
      <c r="K2522" t="s">
        <v>93</v>
      </c>
      <c r="L2522" t="s">
        <v>94</v>
      </c>
      <c r="M2522" t="s">
        <v>102</v>
      </c>
      <c r="N2522" t="s">
        <v>58912</v>
      </c>
      <c r="O2522" t="s">
        <v>58913</v>
      </c>
      <c r="P2522" t="s">
        <v>10182</v>
      </c>
      <c r="Q2522" t="s">
        <v>58914</v>
      </c>
      <c r="R2522" t="s">
        <v>58915</v>
      </c>
      <c r="S2522" t="s">
        <v>58916</v>
      </c>
      <c r="T2522" t="s">
        <v>102</v>
      </c>
      <c r="U2522" t="s">
        <v>102</v>
      </c>
      <c r="V2522" t="s">
        <v>102</v>
      </c>
      <c r="W2522" t="s">
        <v>102</v>
      </c>
      <c r="X2522" t="s">
        <v>578</v>
      </c>
      <c r="Y2522" t="s">
        <v>58917</v>
      </c>
      <c r="Z2522" t="s">
        <v>45579</v>
      </c>
      <c r="AA2522" t="s">
        <v>444</v>
      </c>
      <c r="AB2522" t="s">
        <v>102</v>
      </c>
      <c r="AC2522" t="s">
        <v>102</v>
      </c>
      <c r="AD2522" t="s">
        <v>102</v>
      </c>
      <c r="AE2522" t="s">
        <v>102</v>
      </c>
      <c r="AF2522" t="s">
        <v>110</v>
      </c>
      <c r="AG2522" t="s">
        <v>2912</v>
      </c>
      <c r="AH2522" t="s">
        <v>765</v>
      </c>
      <c r="AI2522" t="s">
        <v>102</v>
      </c>
      <c r="AJ2522" t="s">
        <v>102</v>
      </c>
      <c r="AK2522" t="s">
        <v>58918</v>
      </c>
      <c r="AL2522" t="s">
        <v>58919</v>
      </c>
      <c r="AM2522" t="s">
        <v>58920</v>
      </c>
      <c r="AN2522" t="s">
        <v>58921</v>
      </c>
      <c r="AO2522" t="s">
        <v>58922</v>
      </c>
      <c r="AP2522" t="s">
        <v>58923</v>
      </c>
      <c r="AQ2522" t="s">
        <v>58917</v>
      </c>
      <c r="AR2522" t="s">
        <v>58924</v>
      </c>
      <c r="AS2522" t="s">
        <v>58925</v>
      </c>
      <c r="AT2522" t="s">
        <v>58926</v>
      </c>
      <c r="AU2522" t="s">
        <v>1320</v>
      </c>
      <c r="AV2522" t="s">
        <v>102</v>
      </c>
      <c r="AW2522" t="s">
        <v>1922</v>
      </c>
      <c r="AX2522" t="s">
        <v>1657</v>
      </c>
      <c r="AY2522" t="s">
        <v>192</v>
      </c>
      <c r="AZ2522" t="s">
        <v>4237</v>
      </c>
      <c r="BA2522" t="s">
        <v>507</v>
      </c>
      <c r="BB2522" t="s">
        <v>202</v>
      </c>
      <c r="BC2522" t="s">
        <v>137</v>
      </c>
      <c r="BD2522" t="s">
        <v>137</v>
      </c>
      <c r="BE2522" t="s">
        <v>137</v>
      </c>
      <c r="BF2522" t="s">
        <v>137</v>
      </c>
      <c r="BG2522" t="s">
        <v>315</v>
      </c>
      <c r="BH2522" t="s">
        <v>137</v>
      </c>
      <c r="BI2522" t="s">
        <v>137</v>
      </c>
      <c r="BJ2522" t="s">
        <v>137</v>
      </c>
      <c r="BK2522" t="s">
        <v>137</v>
      </c>
      <c r="BL2522" t="s">
        <v>137</v>
      </c>
      <c r="BM2522" t="s">
        <v>137</v>
      </c>
      <c r="BN2522" t="s">
        <v>315</v>
      </c>
      <c r="BO2522" t="s">
        <v>137</v>
      </c>
      <c r="BP2522" t="s">
        <v>137</v>
      </c>
      <c r="BQ2522" t="s">
        <v>1513</v>
      </c>
      <c r="BR2522" t="s">
        <v>133</v>
      </c>
      <c r="BS2522" t="s">
        <v>137</v>
      </c>
      <c r="BT2522" t="s">
        <v>133</v>
      </c>
      <c r="BU2522" t="s">
        <v>695</v>
      </c>
      <c r="BV2522" t="s">
        <v>58927</v>
      </c>
      <c r="BW2522" t="s">
        <v>102</v>
      </c>
      <c r="BX2522" t="s">
        <v>102</v>
      </c>
      <c r="BY2522" t="s">
        <v>102</v>
      </c>
      <c r="BZ2522" t="s">
        <v>58928</v>
      </c>
      <c r="CA2522" t="s">
        <v>144</v>
      </c>
      <c r="CB2522" t="s">
        <v>130</v>
      </c>
      <c r="CC2522" t="s">
        <v>4278</v>
      </c>
      <c r="CD2522" t="s">
        <v>58929</v>
      </c>
      <c r="CE2522" t="s">
        <v>3206</v>
      </c>
    </row>
    <row r="2523" spans="1:83" x14ac:dyDescent="0.2">
      <c r="A2523" t="s">
        <v>58930</v>
      </c>
      <c r="B2523" t="s">
        <v>84</v>
      </c>
      <c r="C2523" t="s">
        <v>58931</v>
      </c>
      <c r="D2523" t="s">
        <v>58932</v>
      </c>
      <c r="E2523" t="s">
        <v>58933</v>
      </c>
      <c r="F2523" t="s">
        <v>58934</v>
      </c>
      <c r="G2523" t="s">
        <v>58935</v>
      </c>
      <c r="H2523" t="s">
        <v>58936</v>
      </c>
      <c r="I2523" t="s">
        <v>58937</v>
      </c>
      <c r="J2523" t="s">
        <v>92</v>
      </c>
      <c r="K2523" t="s">
        <v>3215</v>
      </c>
      <c r="L2523" t="s">
        <v>6914</v>
      </c>
      <c r="M2523" t="s">
        <v>58938</v>
      </c>
      <c r="N2523" t="s">
        <v>58939</v>
      </c>
      <c r="O2523" t="s">
        <v>58940</v>
      </c>
      <c r="P2523" t="s">
        <v>58941</v>
      </c>
      <c r="Q2523" t="s">
        <v>58942</v>
      </c>
      <c r="R2523" t="s">
        <v>58943</v>
      </c>
      <c r="S2523" t="s">
        <v>58944</v>
      </c>
      <c r="T2523" t="s">
        <v>102</v>
      </c>
      <c r="U2523" t="s">
        <v>102</v>
      </c>
      <c r="V2523" t="s">
        <v>58945</v>
      </c>
      <c r="W2523" t="s">
        <v>102</v>
      </c>
      <c r="X2523" t="s">
        <v>105</v>
      </c>
      <c r="Y2523" t="s">
        <v>58946</v>
      </c>
      <c r="Z2523" t="s">
        <v>58947</v>
      </c>
      <c r="AA2523" t="s">
        <v>11699</v>
      </c>
      <c r="AB2523" t="s">
        <v>102</v>
      </c>
      <c r="AC2523" t="s">
        <v>58948</v>
      </c>
      <c r="AD2523" t="s">
        <v>238</v>
      </c>
      <c r="AE2523" t="s">
        <v>102</v>
      </c>
      <c r="AF2523" t="s">
        <v>6925</v>
      </c>
      <c r="AG2523" t="s">
        <v>808</v>
      </c>
      <c r="AH2523" t="s">
        <v>1387</v>
      </c>
      <c r="AI2523" t="s">
        <v>317</v>
      </c>
      <c r="AJ2523" t="s">
        <v>102</v>
      </c>
      <c r="AK2523" t="s">
        <v>102</v>
      </c>
      <c r="AL2523" t="s">
        <v>58949</v>
      </c>
      <c r="AM2523" t="s">
        <v>58950</v>
      </c>
      <c r="AN2523" t="s">
        <v>58951</v>
      </c>
      <c r="AO2523" t="s">
        <v>58952</v>
      </c>
      <c r="AP2523" t="s">
        <v>30780</v>
      </c>
      <c r="AQ2523" t="s">
        <v>58946</v>
      </c>
      <c r="AR2523" t="s">
        <v>102</v>
      </c>
      <c r="AS2523" t="s">
        <v>102</v>
      </c>
      <c r="AT2523" t="s">
        <v>102</v>
      </c>
      <c r="AU2523" t="s">
        <v>4503</v>
      </c>
      <c r="AV2523" t="s">
        <v>58953</v>
      </c>
      <c r="AW2523" t="s">
        <v>1657</v>
      </c>
      <c r="AX2523" t="s">
        <v>1657</v>
      </c>
      <c r="AY2523" t="s">
        <v>646</v>
      </c>
      <c r="AZ2523" t="s">
        <v>965</v>
      </c>
      <c r="BA2523" t="s">
        <v>126</v>
      </c>
      <c r="BB2523" t="s">
        <v>202</v>
      </c>
      <c r="BC2523" t="s">
        <v>315</v>
      </c>
      <c r="BD2523" t="s">
        <v>137</v>
      </c>
      <c r="BE2523" t="s">
        <v>137</v>
      </c>
      <c r="BF2523" t="s">
        <v>137</v>
      </c>
      <c r="BG2523" t="s">
        <v>315</v>
      </c>
      <c r="BH2523" t="s">
        <v>315</v>
      </c>
      <c r="BI2523" t="s">
        <v>137</v>
      </c>
      <c r="BJ2523" t="s">
        <v>137</v>
      </c>
      <c r="BK2523" t="s">
        <v>137</v>
      </c>
      <c r="BL2523" t="s">
        <v>137</v>
      </c>
      <c r="BM2523" t="s">
        <v>137</v>
      </c>
      <c r="BN2523" t="s">
        <v>315</v>
      </c>
      <c r="BO2523" t="s">
        <v>315</v>
      </c>
      <c r="BP2523" t="s">
        <v>137</v>
      </c>
      <c r="BQ2523" t="s">
        <v>602</v>
      </c>
      <c r="BR2523" t="s">
        <v>315</v>
      </c>
      <c r="BS2523" t="s">
        <v>137</v>
      </c>
      <c r="BT2523" t="s">
        <v>315</v>
      </c>
      <c r="BU2523" t="s">
        <v>137</v>
      </c>
      <c r="BV2523" t="s">
        <v>58954</v>
      </c>
      <c r="BW2523" t="s">
        <v>58955</v>
      </c>
      <c r="BX2523" t="s">
        <v>58955</v>
      </c>
      <c r="BY2523" t="s">
        <v>102</v>
      </c>
      <c r="BZ2523" t="s">
        <v>58956</v>
      </c>
      <c r="CA2523" t="s">
        <v>144</v>
      </c>
      <c r="CB2523" t="s">
        <v>199</v>
      </c>
      <c r="CC2523" t="s">
        <v>145</v>
      </c>
      <c r="CD2523" t="s">
        <v>58957</v>
      </c>
      <c r="CE2523" t="s">
        <v>1329</v>
      </c>
    </row>
    <row r="2524" spans="1:83" x14ac:dyDescent="0.2">
      <c r="A2524" t="s">
        <v>58958</v>
      </c>
      <c r="B2524" t="s">
        <v>84</v>
      </c>
      <c r="C2524" t="s">
        <v>58959</v>
      </c>
      <c r="D2524" t="s">
        <v>58960</v>
      </c>
      <c r="E2524" t="s">
        <v>58961</v>
      </c>
      <c r="F2524" t="s">
        <v>58962</v>
      </c>
      <c r="G2524" t="s">
        <v>26669</v>
      </c>
      <c r="H2524" t="s">
        <v>26670</v>
      </c>
      <c r="I2524" t="s">
        <v>26671</v>
      </c>
      <c r="J2524" t="s">
        <v>92</v>
      </c>
      <c r="K2524" t="s">
        <v>3215</v>
      </c>
      <c r="L2524" t="s">
        <v>26672</v>
      </c>
      <c r="M2524" t="s">
        <v>58963</v>
      </c>
      <c r="N2524" t="s">
        <v>58964</v>
      </c>
      <c r="O2524" t="s">
        <v>58965</v>
      </c>
      <c r="P2524" t="s">
        <v>3084</v>
      </c>
      <c r="Q2524" t="s">
        <v>58966</v>
      </c>
      <c r="R2524" t="s">
        <v>58967</v>
      </c>
      <c r="S2524" t="s">
        <v>58968</v>
      </c>
      <c r="T2524" t="s">
        <v>102</v>
      </c>
      <c r="U2524" t="s">
        <v>102</v>
      </c>
      <c r="V2524" t="s">
        <v>26667</v>
      </c>
      <c r="W2524" t="s">
        <v>102</v>
      </c>
      <c r="X2524" t="s">
        <v>105</v>
      </c>
      <c r="Y2524" t="s">
        <v>58969</v>
      </c>
      <c r="Z2524" t="s">
        <v>58970</v>
      </c>
      <c r="AA2524" t="s">
        <v>1271</v>
      </c>
      <c r="AB2524" t="s">
        <v>3059</v>
      </c>
      <c r="AC2524" t="s">
        <v>102</v>
      </c>
      <c r="AD2524" t="s">
        <v>102</v>
      </c>
      <c r="AE2524" t="s">
        <v>102</v>
      </c>
      <c r="AF2524" t="s">
        <v>26685</v>
      </c>
      <c r="AG2524" t="s">
        <v>8266</v>
      </c>
      <c r="AH2524" t="s">
        <v>3620</v>
      </c>
      <c r="AI2524" t="s">
        <v>102</v>
      </c>
      <c r="AJ2524" t="s">
        <v>102</v>
      </c>
      <c r="AK2524" t="s">
        <v>102</v>
      </c>
      <c r="AL2524" t="s">
        <v>58971</v>
      </c>
      <c r="AM2524" t="s">
        <v>58972</v>
      </c>
      <c r="AN2524" t="s">
        <v>58973</v>
      </c>
      <c r="AO2524" t="s">
        <v>58974</v>
      </c>
      <c r="AP2524" t="s">
        <v>38530</v>
      </c>
      <c r="AQ2524" t="s">
        <v>58969</v>
      </c>
      <c r="AR2524" t="s">
        <v>102</v>
      </c>
      <c r="AS2524" t="s">
        <v>102</v>
      </c>
      <c r="AT2524" t="s">
        <v>102</v>
      </c>
      <c r="AU2524" t="s">
        <v>352</v>
      </c>
      <c r="AV2524" t="s">
        <v>58975</v>
      </c>
      <c r="AW2524" t="s">
        <v>690</v>
      </c>
      <c r="AX2524" t="s">
        <v>690</v>
      </c>
      <c r="AY2524" t="s">
        <v>193</v>
      </c>
      <c r="AZ2524" t="s">
        <v>1283</v>
      </c>
      <c r="BA2524" t="s">
        <v>271</v>
      </c>
      <c r="BB2524" t="s">
        <v>701</v>
      </c>
      <c r="BC2524" t="s">
        <v>137</v>
      </c>
      <c r="BD2524" t="s">
        <v>137</v>
      </c>
      <c r="BE2524" t="s">
        <v>137</v>
      </c>
      <c r="BF2524" t="s">
        <v>137</v>
      </c>
      <c r="BG2524" t="s">
        <v>137</v>
      </c>
      <c r="BH2524" t="s">
        <v>137</v>
      </c>
      <c r="BI2524" t="s">
        <v>137</v>
      </c>
      <c r="BJ2524" t="s">
        <v>137</v>
      </c>
      <c r="BK2524" t="s">
        <v>137</v>
      </c>
      <c r="BL2524" t="s">
        <v>137</v>
      </c>
      <c r="BM2524" t="s">
        <v>137</v>
      </c>
      <c r="BN2524" t="s">
        <v>137</v>
      </c>
      <c r="BO2524" t="s">
        <v>137</v>
      </c>
      <c r="BP2524" t="s">
        <v>137</v>
      </c>
      <c r="BQ2524" t="s">
        <v>123</v>
      </c>
      <c r="BR2524" t="s">
        <v>131</v>
      </c>
      <c r="BS2524" t="s">
        <v>137</v>
      </c>
      <c r="BT2524" t="s">
        <v>131</v>
      </c>
      <c r="BU2524" t="s">
        <v>137</v>
      </c>
      <c r="BV2524" t="s">
        <v>45647</v>
      </c>
      <c r="BW2524" t="s">
        <v>8430</v>
      </c>
      <c r="BX2524" t="s">
        <v>8430</v>
      </c>
      <c r="BY2524" t="s">
        <v>38493</v>
      </c>
      <c r="BZ2524" t="s">
        <v>3922</v>
      </c>
      <c r="CA2524" t="s">
        <v>144</v>
      </c>
      <c r="CB2524" t="s">
        <v>133</v>
      </c>
      <c r="CC2524" t="s">
        <v>145</v>
      </c>
      <c r="CD2524" t="s">
        <v>58976</v>
      </c>
      <c r="CE2524" t="s">
        <v>147</v>
      </c>
    </row>
    <row r="2525" spans="1:83" x14ac:dyDescent="0.2">
      <c r="A2525" t="s">
        <v>58977</v>
      </c>
      <c r="B2525" t="s">
        <v>9984</v>
      </c>
      <c r="C2525" t="s">
        <v>58978</v>
      </c>
      <c r="D2525" t="s">
        <v>58979</v>
      </c>
      <c r="E2525" t="s">
        <v>58980</v>
      </c>
      <c r="F2525" t="s">
        <v>58981</v>
      </c>
      <c r="G2525" t="s">
        <v>58982</v>
      </c>
      <c r="H2525" t="s">
        <v>58983</v>
      </c>
      <c r="I2525" t="s">
        <v>58984</v>
      </c>
      <c r="J2525" t="s">
        <v>92</v>
      </c>
      <c r="K2525" t="s">
        <v>4107</v>
      </c>
      <c r="L2525" t="s">
        <v>19707</v>
      </c>
      <c r="M2525" t="s">
        <v>58985</v>
      </c>
      <c r="N2525" t="s">
        <v>58986</v>
      </c>
      <c r="O2525" t="s">
        <v>58987</v>
      </c>
      <c r="P2525" t="s">
        <v>58988</v>
      </c>
      <c r="Q2525" t="s">
        <v>58989</v>
      </c>
      <c r="R2525" t="s">
        <v>58990</v>
      </c>
      <c r="S2525" t="s">
        <v>58991</v>
      </c>
      <c r="T2525" t="s">
        <v>102</v>
      </c>
      <c r="U2525" t="s">
        <v>102</v>
      </c>
      <c r="V2525" t="s">
        <v>102</v>
      </c>
      <c r="W2525" t="s">
        <v>102</v>
      </c>
      <c r="X2525" t="s">
        <v>234</v>
      </c>
      <c r="Y2525" t="s">
        <v>58992</v>
      </c>
      <c r="Z2525" t="s">
        <v>58993</v>
      </c>
      <c r="AA2525" t="s">
        <v>1608</v>
      </c>
      <c r="AB2525" t="s">
        <v>102</v>
      </c>
      <c r="AC2525" t="s">
        <v>58994</v>
      </c>
      <c r="AD2525" t="s">
        <v>238</v>
      </c>
      <c r="AE2525" t="s">
        <v>3716</v>
      </c>
      <c r="AF2525" t="s">
        <v>19717</v>
      </c>
      <c r="AG2525" t="s">
        <v>40249</v>
      </c>
      <c r="AH2525" t="s">
        <v>3620</v>
      </c>
      <c r="AI2525" t="s">
        <v>260</v>
      </c>
      <c r="AJ2525" t="s">
        <v>58995</v>
      </c>
      <c r="AK2525" t="s">
        <v>102</v>
      </c>
      <c r="AL2525" t="s">
        <v>58996</v>
      </c>
      <c r="AM2525" t="s">
        <v>58997</v>
      </c>
      <c r="AN2525" t="s">
        <v>58998</v>
      </c>
      <c r="AO2525" t="s">
        <v>58999</v>
      </c>
      <c r="AP2525" t="s">
        <v>102</v>
      </c>
      <c r="AQ2525" t="s">
        <v>58992</v>
      </c>
      <c r="AR2525" t="s">
        <v>102</v>
      </c>
      <c r="AS2525" t="s">
        <v>102</v>
      </c>
      <c r="AT2525" t="s">
        <v>102</v>
      </c>
      <c r="AU2525" t="s">
        <v>7297</v>
      </c>
      <c r="AV2525" t="s">
        <v>25175</v>
      </c>
      <c r="AW2525" t="s">
        <v>3310</v>
      </c>
      <c r="AX2525" t="s">
        <v>3689</v>
      </c>
      <c r="AY2525" t="s">
        <v>1739</v>
      </c>
      <c r="AZ2525" t="s">
        <v>2100</v>
      </c>
      <c r="BA2525" t="s">
        <v>1922</v>
      </c>
      <c r="BB2525" t="s">
        <v>819</v>
      </c>
      <c r="BC2525" t="s">
        <v>137</v>
      </c>
      <c r="BD2525" t="s">
        <v>137</v>
      </c>
      <c r="BE2525" t="s">
        <v>137</v>
      </c>
      <c r="BF2525" t="s">
        <v>137</v>
      </c>
      <c r="BG2525" t="s">
        <v>137</v>
      </c>
      <c r="BH2525" t="s">
        <v>137</v>
      </c>
      <c r="BI2525" t="s">
        <v>137</v>
      </c>
      <c r="BJ2525" t="s">
        <v>137</v>
      </c>
      <c r="BK2525" t="s">
        <v>137</v>
      </c>
      <c r="BL2525" t="s">
        <v>137</v>
      </c>
      <c r="BM2525" t="s">
        <v>137</v>
      </c>
      <c r="BN2525" t="s">
        <v>137</v>
      </c>
      <c r="BO2525" t="s">
        <v>137</v>
      </c>
      <c r="BP2525" t="s">
        <v>137</v>
      </c>
      <c r="BQ2525" t="s">
        <v>1549</v>
      </c>
      <c r="BR2525" t="s">
        <v>133</v>
      </c>
      <c r="BS2525" t="s">
        <v>137</v>
      </c>
      <c r="BT2525" t="s">
        <v>133</v>
      </c>
      <c r="BU2525" t="s">
        <v>137</v>
      </c>
      <c r="BV2525" t="s">
        <v>102</v>
      </c>
      <c r="BW2525" t="s">
        <v>102</v>
      </c>
      <c r="BX2525" t="s">
        <v>102</v>
      </c>
      <c r="BY2525" t="s">
        <v>102</v>
      </c>
      <c r="BZ2525" t="s">
        <v>102</v>
      </c>
      <c r="CA2525" t="s">
        <v>144</v>
      </c>
      <c r="CB2525" t="s">
        <v>133</v>
      </c>
      <c r="CC2525" t="s">
        <v>31359</v>
      </c>
      <c r="CD2525" t="s">
        <v>59000</v>
      </c>
      <c r="CE2525" t="s">
        <v>102</v>
      </c>
    </row>
    <row r="2526" spans="1:83" x14ac:dyDescent="0.2">
      <c r="A2526" t="s">
        <v>59001</v>
      </c>
      <c r="B2526" t="s">
        <v>14418</v>
      </c>
      <c r="C2526" t="s">
        <v>59002</v>
      </c>
      <c r="D2526" t="s">
        <v>59003</v>
      </c>
      <c r="E2526" t="s">
        <v>59004</v>
      </c>
      <c r="F2526" t="s">
        <v>102</v>
      </c>
      <c r="G2526" t="s">
        <v>3518</v>
      </c>
      <c r="H2526" t="s">
        <v>3519</v>
      </c>
      <c r="I2526" t="s">
        <v>3520</v>
      </c>
      <c r="J2526" t="s">
        <v>92</v>
      </c>
      <c r="K2526" t="s">
        <v>620</v>
      </c>
      <c r="L2526" t="s">
        <v>621</v>
      </c>
      <c r="M2526" t="s">
        <v>102</v>
      </c>
      <c r="N2526" t="s">
        <v>102</v>
      </c>
      <c r="O2526" t="s">
        <v>102</v>
      </c>
      <c r="P2526" t="s">
        <v>102</v>
      </c>
      <c r="Q2526" t="s">
        <v>102</v>
      </c>
      <c r="R2526" t="s">
        <v>59005</v>
      </c>
      <c r="S2526" t="s">
        <v>58084</v>
      </c>
      <c r="T2526" t="s">
        <v>102</v>
      </c>
      <c r="U2526" t="s">
        <v>102</v>
      </c>
      <c r="V2526" t="s">
        <v>102</v>
      </c>
      <c r="W2526" t="s">
        <v>102</v>
      </c>
      <c r="X2526" t="s">
        <v>105</v>
      </c>
      <c r="Y2526" t="s">
        <v>58085</v>
      </c>
      <c r="Z2526" t="s">
        <v>58086</v>
      </c>
      <c r="AA2526" t="s">
        <v>1271</v>
      </c>
      <c r="AB2526" t="s">
        <v>102</v>
      </c>
      <c r="AC2526" t="s">
        <v>102</v>
      </c>
      <c r="AD2526" t="s">
        <v>102</v>
      </c>
      <c r="AE2526" t="s">
        <v>102</v>
      </c>
      <c r="AF2526" t="s">
        <v>633</v>
      </c>
      <c r="AG2526" t="s">
        <v>8266</v>
      </c>
      <c r="AH2526" t="s">
        <v>1030</v>
      </c>
      <c r="AI2526" t="s">
        <v>102</v>
      </c>
      <c r="AJ2526" t="s">
        <v>102</v>
      </c>
      <c r="AK2526" t="s">
        <v>102</v>
      </c>
      <c r="AL2526" t="s">
        <v>102</v>
      </c>
      <c r="AM2526" t="s">
        <v>58087</v>
      </c>
      <c r="AN2526" t="s">
        <v>102</v>
      </c>
      <c r="AO2526" t="s">
        <v>59006</v>
      </c>
      <c r="AP2526" t="s">
        <v>32920</v>
      </c>
      <c r="AQ2526" t="s">
        <v>58085</v>
      </c>
      <c r="AR2526" t="s">
        <v>102</v>
      </c>
      <c r="AS2526" t="s">
        <v>102</v>
      </c>
      <c r="AT2526" t="s">
        <v>102</v>
      </c>
      <c r="AU2526" t="s">
        <v>184</v>
      </c>
      <c r="AV2526" t="s">
        <v>102</v>
      </c>
      <c r="AW2526" t="s">
        <v>3241</v>
      </c>
      <c r="AX2526" t="s">
        <v>7386</v>
      </c>
      <c r="AY2526" t="s">
        <v>549</v>
      </c>
      <c r="AZ2526" t="s">
        <v>1283</v>
      </c>
      <c r="BA2526" t="s">
        <v>463</v>
      </c>
      <c r="BB2526" t="s">
        <v>195</v>
      </c>
      <c r="BC2526" t="s">
        <v>137</v>
      </c>
      <c r="BD2526" t="s">
        <v>137</v>
      </c>
      <c r="BE2526" t="s">
        <v>137</v>
      </c>
      <c r="BF2526" t="s">
        <v>137</v>
      </c>
      <c r="BG2526" t="s">
        <v>137</v>
      </c>
      <c r="BH2526" t="s">
        <v>137</v>
      </c>
      <c r="BI2526" t="s">
        <v>137</v>
      </c>
      <c r="BJ2526" t="s">
        <v>137</v>
      </c>
      <c r="BK2526" t="s">
        <v>137</v>
      </c>
      <c r="BL2526" t="s">
        <v>137</v>
      </c>
      <c r="BM2526" t="s">
        <v>137</v>
      </c>
      <c r="BN2526" t="s">
        <v>137</v>
      </c>
      <c r="BO2526" t="s">
        <v>137</v>
      </c>
      <c r="BP2526" t="s">
        <v>137</v>
      </c>
      <c r="BQ2526" t="s">
        <v>130</v>
      </c>
      <c r="BR2526" t="s">
        <v>311</v>
      </c>
      <c r="BS2526" t="s">
        <v>137</v>
      </c>
      <c r="BT2526" t="s">
        <v>311</v>
      </c>
      <c r="BU2526" t="s">
        <v>137</v>
      </c>
      <c r="BV2526" t="s">
        <v>21066</v>
      </c>
      <c r="BW2526" t="s">
        <v>48407</v>
      </c>
      <c r="BX2526" t="s">
        <v>48407</v>
      </c>
      <c r="BY2526" t="s">
        <v>48407</v>
      </c>
      <c r="BZ2526" t="s">
        <v>102</v>
      </c>
      <c r="CA2526" t="s">
        <v>144</v>
      </c>
      <c r="CB2526" t="s">
        <v>311</v>
      </c>
      <c r="CC2526" t="s">
        <v>145</v>
      </c>
      <c r="CD2526" t="s">
        <v>59007</v>
      </c>
      <c r="CE2526" t="s">
        <v>102</v>
      </c>
    </row>
    <row r="2527" spans="1:83" x14ac:dyDescent="0.2">
      <c r="A2527" t="s">
        <v>59008</v>
      </c>
      <c r="B2527" t="s">
        <v>84</v>
      </c>
      <c r="C2527" t="s">
        <v>59009</v>
      </c>
      <c r="D2527" t="s">
        <v>59010</v>
      </c>
      <c r="E2527" t="s">
        <v>59011</v>
      </c>
      <c r="F2527" t="s">
        <v>59012</v>
      </c>
      <c r="G2527" t="s">
        <v>24685</v>
      </c>
      <c r="H2527" t="s">
        <v>24686</v>
      </c>
      <c r="I2527" t="s">
        <v>24687</v>
      </c>
      <c r="J2527" t="s">
        <v>835</v>
      </c>
      <c r="K2527" t="s">
        <v>836</v>
      </c>
      <c r="L2527" t="s">
        <v>837</v>
      </c>
      <c r="M2527" t="s">
        <v>59013</v>
      </c>
      <c r="N2527" t="s">
        <v>59014</v>
      </c>
      <c r="O2527" t="s">
        <v>59015</v>
      </c>
      <c r="P2527" t="s">
        <v>4325</v>
      </c>
      <c r="Q2527" t="s">
        <v>59016</v>
      </c>
      <c r="R2527" t="s">
        <v>59017</v>
      </c>
      <c r="S2527" t="s">
        <v>59018</v>
      </c>
      <c r="T2527" t="s">
        <v>102</v>
      </c>
      <c r="U2527" t="s">
        <v>59019</v>
      </c>
      <c r="V2527" t="s">
        <v>102</v>
      </c>
      <c r="W2527" t="s">
        <v>102</v>
      </c>
      <c r="X2527" t="s">
        <v>102</v>
      </c>
      <c r="Y2527" t="s">
        <v>59020</v>
      </c>
      <c r="Z2527" t="s">
        <v>59021</v>
      </c>
      <c r="AA2527" t="s">
        <v>1608</v>
      </c>
      <c r="AB2527" t="s">
        <v>102</v>
      </c>
      <c r="AC2527" t="s">
        <v>102</v>
      </c>
      <c r="AD2527" t="s">
        <v>102</v>
      </c>
      <c r="AE2527" t="s">
        <v>102</v>
      </c>
      <c r="AF2527" t="s">
        <v>853</v>
      </c>
      <c r="AG2527" t="s">
        <v>5075</v>
      </c>
      <c r="AH2527" t="s">
        <v>495</v>
      </c>
      <c r="AI2527" t="s">
        <v>102</v>
      </c>
      <c r="AJ2527" t="s">
        <v>102</v>
      </c>
      <c r="AK2527" t="s">
        <v>59022</v>
      </c>
      <c r="AL2527" t="s">
        <v>59023</v>
      </c>
      <c r="AM2527" t="s">
        <v>59024</v>
      </c>
      <c r="AN2527" t="s">
        <v>59025</v>
      </c>
      <c r="AO2527" t="s">
        <v>59026</v>
      </c>
      <c r="AP2527" t="s">
        <v>42864</v>
      </c>
      <c r="AQ2527" t="s">
        <v>59020</v>
      </c>
      <c r="AR2527" t="s">
        <v>102</v>
      </c>
      <c r="AS2527" t="s">
        <v>102</v>
      </c>
      <c r="AT2527" t="s">
        <v>102</v>
      </c>
      <c r="AU2527" t="s">
        <v>33596</v>
      </c>
      <c r="AV2527" t="s">
        <v>102</v>
      </c>
      <c r="AW2527" t="s">
        <v>365</v>
      </c>
      <c r="AX2527" t="s">
        <v>365</v>
      </c>
      <c r="AY2527" t="s">
        <v>260</v>
      </c>
      <c r="AZ2527" t="s">
        <v>131</v>
      </c>
      <c r="BA2527" t="s">
        <v>138</v>
      </c>
      <c r="BB2527" t="s">
        <v>310</v>
      </c>
      <c r="BC2527" t="s">
        <v>137</v>
      </c>
      <c r="BD2527" t="s">
        <v>137</v>
      </c>
      <c r="BE2527" t="s">
        <v>137</v>
      </c>
      <c r="BF2527" t="s">
        <v>137</v>
      </c>
      <c r="BG2527" t="s">
        <v>129</v>
      </c>
      <c r="BH2527" t="s">
        <v>133</v>
      </c>
      <c r="BI2527" t="s">
        <v>137</v>
      </c>
      <c r="BJ2527" t="s">
        <v>137</v>
      </c>
      <c r="BK2527" t="s">
        <v>137</v>
      </c>
      <c r="BL2527" t="s">
        <v>137</v>
      </c>
      <c r="BM2527" t="s">
        <v>137</v>
      </c>
      <c r="BN2527" t="s">
        <v>137</v>
      </c>
      <c r="BO2527" t="s">
        <v>137</v>
      </c>
      <c r="BP2527" t="s">
        <v>137</v>
      </c>
      <c r="BQ2527" t="s">
        <v>1003</v>
      </c>
      <c r="BR2527" t="s">
        <v>137</v>
      </c>
      <c r="BS2527" t="s">
        <v>137</v>
      </c>
      <c r="BT2527" t="s">
        <v>137</v>
      </c>
      <c r="BU2527" t="s">
        <v>137</v>
      </c>
      <c r="BV2527" t="s">
        <v>59027</v>
      </c>
      <c r="BW2527" t="s">
        <v>102</v>
      </c>
      <c r="BX2527" t="s">
        <v>102</v>
      </c>
      <c r="BY2527" t="s">
        <v>102</v>
      </c>
      <c r="BZ2527" t="s">
        <v>7061</v>
      </c>
      <c r="CA2527" t="s">
        <v>144</v>
      </c>
      <c r="CB2527" t="s">
        <v>313</v>
      </c>
      <c r="CC2527" t="s">
        <v>145</v>
      </c>
      <c r="CD2527" t="s">
        <v>59028</v>
      </c>
      <c r="CE2527" t="s">
        <v>102</v>
      </c>
    </row>
    <row r="2528" spans="1:83" x14ac:dyDescent="0.2">
      <c r="A2528" t="s">
        <v>59029</v>
      </c>
      <c r="B2528" t="s">
        <v>84</v>
      </c>
      <c r="C2528" t="s">
        <v>59030</v>
      </c>
      <c r="D2528" t="s">
        <v>59031</v>
      </c>
      <c r="E2528" t="s">
        <v>59032</v>
      </c>
      <c r="F2528" t="s">
        <v>59033</v>
      </c>
      <c r="G2528" t="s">
        <v>59034</v>
      </c>
      <c r="H2528" t="s">
        <v>59035</v>
      </c>
      <c r="I2528" t="s">
        <v>59036</v>
      </c>
      <c r="J2528" t="s">
        <v>92</v>
      </c>
      <c r="K2528" t="s">
        <v>36558</v>
      </c>
      <c r="L2528" t="s">
        <v>59037</v>
      </c>
      <c r="M2528" t="s">
        <v>59038</v>
      </c>
      <c r="N2528" t="s">
        <v>59039</v>
      </c>
      <c r="O2528" t="s">
        <v>59040</v>
      </c>
      <c r="P2528" t="s">
        <v>59041</v>
      </c>
      <c r="Q2528" t="s">
        <v>59042</v>
      </c>
      <c r="R2528" t="s">
        <v>59043</v>
      </c>
      <c r="S2528" t="s">
        <v>59044</v>
      </c>
      <c r="T2528" t="s">
        <v>102</v>
      </c>
      <c r="U2528" t="s">
        <v>102</v>
      </c>
      <c r="V2528" t="s">
        <v>59045</v>
      </c>
      <c r="W2528" t="s">
        <v>102</v>
      </c>
      <c r="X2528" t="s">
        <v>105</v>
      </c>
      <c r="Y2528" t="s">
        <v>9165</v>
      </c>
      <c r="Z2528" t="s">
        <v>59046</v>
      </c>
      <c r="AA2528" t="s">
        <v>294</v>
      </c>
      <c r="AB2528" t="s">
        <v>102</v>
      </c>
      <c r="AC2528" t="s">
        <v>59047</v>
      </c>
      <c r="AD2528" t="s">
        <v>102</v>
      </c>
      <c r="AE2528" t="s">
        <v>102</v>
      </c>
      <c r="AF2528" t="s">
        <v>59048</v>
      </c>
      <c r="AG2528" t="s">
        <v>8266</v>
      </c>
      <c r="AH2528" t="s">
        <v>495</v>
      </c>
      <c r="AI2528" t="s">
        <v>260</v>
      </c>
      <c r="AJ2528" t="s">
        <v>102</v>
      </c>
      <c r="AK2528" t="s">
        <v>59049</v>
      </c>
      <c r="AL2528" t="s">
        <v>59050</v>
      </c>
      <c r="AM2528" t="s">
        <v>59051</v>
      </c>
      <c r="AN2528" t="s">
        <v>59052</v>
      </c>
      <c r="AO2528" t="s">
        <v>59053</v>
      </c>
      <c r="AP2528" t="s">
        <v>35944</v>
      </c>
      <c r="AQ2528" t="s">
        <v>9165</v>
      </c>
      <c r="AR2528" t="s">
        <v>102</v>
      </c>
      <c r="AS2528" t="s">
        <v>102</v>
      </c>
      <c r="AT2528" t="s">
        <v>102</v>
      </c>
      <c r="AU2528" t="s">
        <v>7324</v>
      </c>
      <c r="AV2528" t="s">
        <v>4236</v>
      </c>
      <c r="AW2528" t="s">
        <v>1244</v>
      </c>
      <c r="AX2528" t="s">
        <v>870</v>
      </c>
      <c r="AY2528" t="s">
        <v>2244</v>
      </c>
      <c r="AZ2528" t="s">
        <v>548</v>
      </c>
      <c r="BA2528" t="s">
        <v>310</v>
      </c>
      <c r="BB2528" t="s">
        <v>507</v>
      </c>
      <c r="BC2528" t="s">
        <v>315</v>
      </c>
      <c r="BD2528" t="s">
        <v>315</v>
      </c>
      <c r="BE2528" t="s">
        <v>137</v>
      </c>
      <c r="BF2528" t="s">
        <v>137</v>
      </c>
      <c r="BG2528" t="s">
        <v>137</v>
      </c>
      <c r="BH2528" t="s">
        <v>137</v>
      </c>
      <c r="BI2528" t="s">
        <v>137</v>
      </c>
      <c r="BJ2528" t="s">
        <v>137</v>
      </c>
      <c r="BK2528" t="s">
        <v>137</v>
      </c>
      <c r="BL2528" t="s">
        <v>137</v>
      </c>
      <c r="BM2528" t="s">
        <v>137</v>
      </c>
      <c r="BN2528" t="s">
        <v>137</v>
      </c>
      <c r="BO2528" t="s">
        <v>137</v>
      </c>
      <c r="BP2528" t="s">
        <v>137</v>
      </c>
      <c r="BQ2528" t="s">
        <v>2958</v>
      </c>
      <c r="BR2528" t="s">
        <v>315</v>
      </c>
      <c r="BS2528" t="s">
        <v>137</v>
      </c>
      <c r="BT2528" t="s">
        <v>315</v>
      </c>
      <c r="BU2528" t="s">
        <v>137</v>
      </c>
      <c r="BV2528" t="s">
        <v>59054</v>
      </c>
      <c r="BW2528" t="s">
        <v>23666</v>
      </c>
      <c r="BX2528" t="s">
        <v>23666</v>
      </c>
      <c r="BY2528" t="s">
        <v>23666</v>
      </c>
      <c r="BZ2528" t="s">
        <v>39527</v>
      </c>
      <c r="CA2528" t="s">
        <v>144</v>
      </c>
      <c r="CB2528" t="s">
        <v>133</v>
      </c>
      <c r="CC2528" t="s">
        <v>145</v>
      </c>
      <c r="CD2528" t="s">
        <v>59055</v>
      </c>
      <c r="CE2528" t="s">
        <v>4211</v>
      </c>
    </row>
    <row r="2529" spans="1:83" x14ac:dyDescent="0.2">
      <c r="A2529" t="s">
        <v>59056</v>
      </c>
      <c r="B2529" t="s">
        <v>9984</v>
      </c>
      <c r="C2529" t="s">
        <v>59057</v>
      </c>
      <c r="D2529" t="s">
        <v>59058</v>
      </c>
      <c r="E2529" t="s">
        <v>59059</v>
      </c>
      <c r="F2529" t="s">
        <v>59060</v>
      </c>
      <c r="G2529" t="s">
        <v>11660</v>
      </c>
      <c r="H2529" t="s">
        <v>16269</v>
      </c>
      <c r="I2529" t="s">
        <v>16270</v>
      </c>
      <c r="J2529" t="s">
        <v>835</v>
      </c>
      <c r="K2529" t="s">
        <v>4320</v>
      </c>
      <c r="L2529" t="s">
        <v>11663</v>
      </c>
      <c r="M2529" t="s">
        <v>59061</v>
      </c>
      <c r="N2529" t="s">
        <v>59062</v>
      </c>
      <c r="O2529" t="s">
        <v>59063</v>
      </c>
      <c r="P2529" t="s">
        <v>59064</v>
      </c>
      <c r="Q2529" t="s">
        <v>59065</v>
      </c>
      <c r="R2529" t="s">
        <v>59066</v>
      </c>
      <c r="S2529" t="s">
        <v>59067</v>
      </c>
      <c r="T2529" t="s">
        <v>102</v>
      </c>
      <c r="U2529" t="s">
        <v>102</v>
      </c>
      <c r="V2529" t="s">
        <v>102</v>
      </c>
      <c r="W2529" t="s">
        <v>102</v>
      </c>
      <c r="X2529" t="s">
        <v>532</v>
      </c>
      <c r="Y2529" t="s">
        <v>59068</v>
      </c>
      <c r="Z2529" t="s">
        <v>59069</v>
      </c>
      <c r="AA2529" t="s">
        <v>294</v>
      </c>
      <c r="AB2529" t="s">
        <v>102</v>
      </c>
      <c r="AC2529" t="s">
        <v>102</v>
      </c>
      <c r="AD2529" t="s">
        <v>102</v>
      </c>
      <c r="AE2529" t="s">
        <v>102</v>
      </c>
      <c r="AF2529" t="s">
        <v>11672</v>
      </c>
      <c r="AG2529" t="s">
        <v>26863</v>
      </c>
      <c r="AH2529" t="s">
        <v>635</v>
      </c>
      <c r="AI2529" t="s">
        <v>102</v>
      </c>
      <c r="AJ2529" t="s">
        <v>102</v>
      </c>
      <c r="AK2529" t="s">
        <v>59070</v>
      </c>
      <c r="AL2529" t="s">
        <v>59071</v>
      </c>
      <c r="AM2529" t="s">
        <v>59072</v>
      </c>
      <c r="AN2529" t="s">
        <v>59073</v>
      </c>
      <c r="AO2529" t="s">
        <v>59074</v>
      </c>
      <c r="AP2529" t="s">
        <v>34106</v>
      </c>
      <c r="AQ2529" t="s">
        <v>59068</v>
      </c>
      <c r="AR2529" t="s">
        <v>102</v>
      </c>
      <c r="AS2529" t="s">
        <v>102</v>
      </c>
      <c r="AT2529" t="s">
        <v>102</v>
      </c>
      <c r="AU2529" t="s">
        <v>34418</v>
      </c>
      <c r="AV2529" t="s">
        <v>102</v>
      </c>
      <c r="AW2529" t="s">
        <v>2998</v>
      </c>
      <c r="AX2529" t="s">
        <v>2998</v>
      </c>
      <c r="AY2529" t="s">
        <v>127</v>
      </c>
      <c r="AZ2529" t="s">
        <v>359</v>
      </c>
      <c r="BA2529" t="s">
        <v>202</v>
      </c>
      <c r="BB2529" t="s">
        <v>507</v>
      </c>
      <c r="BC2529" t="s">
        <v>137</v>
      </c>
      <c r="BD2529" t="s">
        <v>137</v>
      </c>
      <c r="BE2529" t="s">
        <v>137</v>
      </c>
      <c r="BF2529" t="s">
        <v>137</v>
      </c>
      <c r="BG2529" t="s">
        <v>315</v>
      </c>
      <c r="BH2529" t="s">
        <v>137</v>
      </c>
      <c r="BI2529" t="s">
        <v>137</v>
      </c>
      <c r="BJ2529" t="s">
        <v>137</v>
      </c>
      <c r="BK2529" t="s">
        <v>137</v>
      </c>
      <c r="BL2529" t="s">
        <v>137</v>
      </c>
      <c r="BM2529" t="s">
        <v>137</v>
      </c>
      <c r="BN2529" t="s">
        <v>137</v>
      </c>
      <c r="BO2529" t="s">
        <v>137</v>
      </c>
      <c r="BP2529" t="s">
        <v>137</v>
      </c>
      <c r="BQ2529" t="s">
        <v>2395</v>
      </c>
      <c r="BR2529" t="s">
        <v>137</v>
      </c>
      <c r="BS2529" t="s">
        <v>137</v>
      </c>
      <c r="BT2529" t="s">
        <v>137</v>
      </c>
      <c r="BU2529" t="s">
        <v>137</v>
      </c>
      <c r="BV2529" t="s">
        <v>13800</v>
      </c>
      <c r="BW2529" t="s">
        <v>102</v>
      </c>
      <c r="BX2529" t="s">
        <v>102</v>
      </c>
      <c r="BY2529" t="s">
        <v>102</v>
      </c>
      <c r="BZ2529" t="s">
        <v>59075</v>
      </c>
      <c r="CA2529" t="s">
        <v>144</v>
      </c>
      <c r="CB2529" t="s">
        <v>132</v>
      </c>
      <c r="CC2529" t="s">
        <v>26281</v>
      </c>
      <c r="CD2529" t="s">
        <v>59076</v>
      </c>
      <c r="CE2529" t="s">
        <v>102</v>
      </c>
    </row>
    <row r="2530" spans="1:83" x14ac:dyDescent="0.2">
      <c r="A2530" t="s">
        <v>59077</v>
      </c>
      <c r="B2530" t="s">
        <v>84</v>
      </c>
      <c r="C2530" t="s">
        <v>59078</v>
      </c>
      <c r="D2530" t="s">
        <v>59079</v>
      </c>
      <c r="E2530" t="s">
        <v>48709</v>
      </c>
      <c r="F2530" t="s">
        <v>59080</v>
      </c>
      <c r="G2530" t="s">
        <v>6403</v>
      </c>
      <c r="H2530" t="s">
        <v>6404</v>
      </c>
      <c r="I2530" t="s">
        <v>6405</v>
      </c>
      <c r="J2530" t="s">
        <v>222</v>
      </c>
      <c r="K2530" t="s">
        <v>223</v>
      </c>
      <c r="L2530" t="s">
        <v>1675</v>
      </c>
      <c r="M2530" t="s">
        <v>102</v>
      </c>
      <c r="N2530" t="s">
        <v>59081</v>
      </c>
      <c r="O2530" t="s">
        <v>59082</v>
      </c>
      <c r="P2530" t="s">
        <v>59083</v>
      </c>
      <c r="Q2530" t="s">
        <v>59084</v>
      </c>
      <c r="R2530" t="s">
        <v>59085</v>
      </c>
      <c r="S2530" t="s">
        <v>59086</v>
      </c>
      <c r="T2530" t="s">
        <v>102</v>
      </c>
      <c r="U2530" t="s">
        <v>48701</v>
      </c>
      <c r="V2530" t="s">
        <v>59087</v>
      </c>
      <c r="W2530" t="s">
        <v>102</v>
      </c>
      <c r="X2530" t="s">
        <v>105</v>
      </c>
      <c r="Y2530" t="s">
        <v>59088</v>
      </c>
      <c r="Z2530" t="s">
        <v>59089</v>
      </c>
      <c r="AA2530" t="s">
        <v>294</v>
      </c>
      <c r="AB2530" t="s">
        <v>102</v>
      </c>
      <c r="AC2530" t="s">
        <v>102</v>
      </c>
      <c r="AD2530" t="s">
        <v>102</v>
      </c>
      <c r="AE2530" t="s">
        <v>102</v>
      </c>
      <c r="AF2530" t="s">
        <v>2020</v>
      </c>
      <c r="AG2530" t="s">
        <v>2236</v>
      </c>
      <c r="AH2530" t="s">
        <v>112</v>
      </c>
      <c r="AI2530" t="s">
        <v>102</v>
      </c>
      <c r="AJ2530" t="s">
        <v>102</v>
      </c>
      <c r="AK2530" t="s">
        <v>59090</v>
      </c>
      <c r="AL2530" t="s">
        <v>59091</v>
      </c>
      <c r="AM2530" t="s">
        <v>59092</v>
      </c>
      <c r="AN2530" t="s">
        <v>59093</v>
      </c>
      <c r="AO2530" t="s">
        <v>59094</v>
      </c>
      <c r="AP2530" t="s">
        <v>24027</v>
      </c>
      <c r="AQ2530" t="s">
        <v>59088</v>
      </c>
      <c r="AR2530" t="s">
        <v>102</v>
      </c>
      <c r="AS2530" t="s">
        <v>102</v>
      </c>
      <c r="AT2530" t="s">
        <v>102</v>
      </c>
      <c r="AU2530" t="s">
        <v>119</v>
      </c>
      <c r="AV2530" t="s">
        <v>14809</v>
      </c>
      <c r="AW2530" t="s">
        <v>307</v>
      </c>
      <c r="AX2530" t="s">
        <v>308</v>
      </c>
      <c r="AY2530" t="s">
        <v>132</v>
      </c>
      <c r="AZ2530" t="s">
        <v>133</v>
      </c>
      <c r="BA2530" t="s">
        <v>602</v>
      </c>
      <c r="BB2530" t="s">
        <v>199</v>
      </c>
      <c r="BC2530" t="s">
        <v>129</v>
      </c>
      <c r="BD2530" t="s">
        <v>132</v>
      </c>
      <c r="BE2530" t="s">
        <v>315</v>
      </c>
      <c r="BF2530" t="s">
        <v>315</v>
      </c>
      <c r="BG2530" t="s">
        <v>200</v>
      </c>
      <c r="BH2530" t="s">
        <v>128</v>
      </c>
      <c r="BI2530" t="s">
        <v>129</v>
      </c>
      <c r="BJ2530" t="s">
        <v>137</v>
      </c>
      <c r="BK2530" t="s">
        <v>137</v>
      </c>
      <c r="BL2530" t="s">
        <v>137</v>
      </c>
      <c r="BM2530" t="s">
        <v>137</v>
      </c>
      <c r="BN2530" t="s">
        <v>137</v>
      </c>
      <c r="BO2530" t="s">
        <v>137</v>
      </c>
      <c r="BP2530" t="s">
        <v>137</v>
      </c>
      <c r="BQ2530" t="s">
        <v>59095</v>
      </c>
      <c r="BR2530" t="s">
        <v>131</v>
      </c>
      <c r="BS2530" t="s">
        <v>137</v>
      </c>
      <c r="BT2530" t="s">
        <v>315</v>
      </c>
      <c r="BU2530" t="s">
        <v>137</v>
      </c>
      <c r="BV2530" t="s">
        <v>59096</v>
      </c>
      <c r="BW2530" t="s">
        <v>59097</v>
      </c>
      <c r="BX2530" t="s">
        <v>13475</v>
      </c>
      <c r="BY2530" t="s">
        <v>37142</v>
      </c>
      <c r="BZ2530" t="s">
        <v>59098</v>
      </c>
      <c r="CA2530" t="s">
        <v>144</v>
      </c>
      <c r="CB2530" t="s">
        <v>134</v>
      </c>
      <c r="CC2530" t="s">
        <v>211</v>
      </c>
      <c r="CD2530" t="s">
        <v>59099</v>
      </c>
      <c r="CE2530" t="s">
        <v>147</v>
      </c>
    </row>
    <row r="2531" spans="1:83" x14ac:dyDescent="0.2">
      <c r="A2531" t="s">
        <v>59100</v>
      </c>
      <c r="B2531" t="s">
        <v>9984</v>
      </c>
      <c r="C2531" t="s">
        <v>59101</v>
      </c>
      <c r="D2531" t="s">
        <v>59102</v>
      </c>
      <c r="E2531" t="s">
        <v>59103</v>
      </c>
      <c r="F2531" t="s">
        <v>59104</v>
      </c>
      <c r="G2531" t="s">
        <v>59105</v>
      </c>
      <c r="H2531" t="s">
        <v>59106</v>
      </c>
      <c r="I2531" t="s">
        <v>59107</v>
      </c>
      <c r="J2531" t="s">
        <v>222</v>
      </c>
      <c r="K2531" t="s">
        <v>223</v>
      </c>
      <c r="L2531" t="s">
        <v>59108</v>
      </c>
      <c r="M2531" t="s">
        <v>102</v>
      </c>
      <c r="N2531" t="s">
        <v>59109</v>
      </c>
      <c r="O2531" t="s">
        <v>59110</v>
      </c>
      <c r="P2531" t="s">
        <v>59111</v>
      </c>
      <c r="Q2531" t="s">
        <v>59112</v>
      </c>
      <c r="R2531" t="s">
        <v>59113</v>
      </c>
      <c r="S2531" t="s">
        <v>59114</v>
      </c>
      <c r="T2531" t="s">
        <v>102</v>
      </c>
      <c r="U2531" t="s">
        <v>102</v>
      </c>
      <c r="V2531" t="s">
        <v>52319</v>
      </c>
      <c r="W2531" t="s">
        <v>102</v>
      </c>
      <c r="X2531" t="s">
        <v>532</v>
      </c>
      <c r="Y2531" t="s">
        <v>18427</v>
      </c>
      <c r="Z2531" t="s">
        <v>59115</v>
      </c>
      <c r="AA2531" t="s">
        <v>108</v>
      </c>
      <c r="AB2531" t="s">
        <v>102</v>
      </c>
      <c r="AC2531" t="s">
        <v>102</v>
      </c>
      <c r="AD2531" t="s">
        <v>102</v>
      </c>
      <c r="AE2531" t="s">
        <v>102</v>
      </c>
      <c r="AF2531" t="s">
        <v>59116</v>
      </c>
      <c r="AG2531" t="s">
        <v>26863</v>
      </c>
      <c r="AH2531" t="s">
        <v>299</v>
      </c>
      <c r="AI2531" t="s">
        <v>102</v>
      </c>
      <c r="AJ2531" t="s">
        <v>102</v>
      </c>
      <c r="AK2531" t="s">
        <v>59117</v>
      </c>
      <c r="AL2531" t="s">
        <v>59118</v>
      </c>
      <c r="AM2531" t="s">
        <v>59119</v>
      </c>
      <c r="AN2531" t="s">
        <v>59120</v>
      </c>
      <c r="AO2531" t="s">
        <v>59121</v>
      </c>
      <c r="AP2531" t="s">
        <v>5017</v>
      </c>
      <c r="AQ2531" t="s">
        <v>18427</v>
      </c>
      <c r="AR2531" t="s">
        <v>102</v>
      </c>
      <c r="AS2531" t="s">
        <v>102</v>
      </c>
      <c r="AT2531" t="s">
        <v>102</v>
      </c>
      <c r="AU2531" t="s">
        <v>352</v>
      </c>
      <c r="AV2531" t="s">
        <v>102</v>
      </c>
      <c r="AW2531" t="s">
        <v>868</v>
      </c>
      <c r="AX2531" t="s">
        <v>10015</v>
      </c>
      <c r="AY2531" t="s">
        <v>200</v>
      </c>
      <c r="AZ2531" t="s">
        <v>128</v>
      </c>
      <c r="BA2531" t="s">
        <v>257</v>
      </c>
      <c r="BB2531" t="s">
        <v>199</v>
      </c>
      <c r="BC2531" t="s">
        <v>133</v>
      </c>
      <c r="BD2531" t="s">
        <v>133</v>
      </c>
      <c r="BE2531" t="s">
        <v>133</v>
      </c>
      <c r="BF2531" t="s">
        <v>133</v>
      </c>
      <c r="BG2531" t="s">
        <v>311</v>
      </c>
      <c r="BH2531" t="s">
        <v>315</v>
      </c>
      <c r="BI2531" t="s">
        <v>315</v>
      </c>
      <c r="BJ2531" t="s">
        <v>137</v>
      </c>
      <c r="BK2531" t="s">
        <v>137</v>
      </c>
      <c r="BL2531" t="s">
        <v>137</v>
      </c>
      <c r="BM2531" t="s">
        <v>137</v>
      </c>
      <c r="BN2531" t="s">
        <v>137</v>
      </c>
      <c r="BO2531" t="s">
        <v>137</v>
      </c>
      <c r="BP2531" t="s">
        <v>137</v>
      </c>
      <c r="BQ2531" t="s">
        <v>59122</v>
      </c>
      <c r="BR2531" t="s">
        <v>262</v>
      </c>
      <c r="BS2531" t="s">
        <v>137</v>
      </c>
      <c r="BT2531" t="s">
        <v>133</v>
      </c>
      <c r="BU2531" t="s">
        <v>137</v>
      </c>
      <c r="BV2531" t="s">
        <v>59123</v>
      </c>
      <c r="BW2531" t="s">
        <v>7187</v>
      </c>
      <c r="BX2531" t="s">
        <v>37231</v>
      </c>
      <c r="BY2531" t="s">
        <v>24249</v>
      </c>
      <c r="BZ2531" t="s">
        <v>28386</v>
      </c>
      <c r="CA2531" t="s">
        <v>144</v>
      </c>
      <c r="CB2531" t="s">
        <v>359</v>
      </c>
      <c r="CC2531" t="s">
        <v>145</v>
      </c>
      <c r="CD2531" t="s">
        <v>59124</v>
      </c>
      <c r="CE2531" t="s">
        <v>102</v>
      </c>
    </row>
    <row r="2532" spans="1:83" x14ac:dyDescent="0.2">
      <c r="A2532" t="s">
        <v>59125</v>
      </c>
      <c r="B2532" t="s">
        <v>84</v>
      </c>
      <c r="C2532" t="s">
        <v>59126</v>
      </c>
      <c r="D2532" t="s">
        <v>59127</v>
      </c>
      <c r="E2532" t="s">
        <v>59128</v>
      </c>
      <c r="F2532" t="s">
        <v>59129</v>
      </c>
      <c r="G2532" t="s">
        <v>59130</v>
      </c>
      <c r="H2532" t="s">
        <v>59131</v>
      </c>
      <c r="I2532" t="s">
        <v>59132</v>
      </c>
      <c r="J2532" t="s">
        <v>222</v>
      </c>
      <c r="K2532" t="s">
        <v>223</v>
      </c>
      <c r="L2532" t="s">
        <v>59133</v>
      </c>
      <c r="M2532" t="s">
        <v>102</v>
      </c>
      <c r="N2532" t="s">
        <v>59134</v>
      </c>
      <c r="O2532" t="s">
        <v>59135</v>
      </c>
      <c r="P2532" t="s">
        <v>59136</v>
      </c>
      <c r="Q2532" t="s">
        <v>59137</v>
      </c>
      <c r="R2532" t="s">
        <v>59138</v>
      </c>
      <c r="S2532" t="s">
        <v>59139</v>
      </c>
      <c r="T2532" t="s">
        <v>102</v>
      </c>
      <c r="U2532" t="s">
        <v>102</v>
      </c>
      <c r="V2532" t="s">
        <v>102</v>
      </c>
      <c r="W2532" t="s">
        <v>102</v>
      </c>
      <c r="X2532" t="s">
        <v>532</v>
      </c>
      <c r="Y2532" t="s">
        <v>59140</v>
      </c>
      <c r="Z2532" t="s">
        <v>59141</v>
      </c>
      <c r="AA2532" t="s">
        <v>1608</v>
      </c>
      <c r="AB2532" t="s">
        <v>102</v>
      </c>
      <c r="AC2532" t="s">
        <v>102</v>
      </c>
      <c r="AD2532" t="s">
        <v>170</v>
      </c>
      <c r="AE2532" t="s">
        <v>296</v>
      </c>
      <c r="AF2532" t="s">
        <v>59142</v>
      </c>
      <c r="AG2532" t="s">
        <v>8266</v>
      </c>
      <c r="AH2532" t="s">
        <v>765</v>
      </c>
      <c r="AI2532" t="s">
        <v>102</v>
      </c>
      <c r="AJ2532" t="s">
        <v>102</v>
      </c>
      <c r="AK2532" t="s">
        <v>59143</v>
      </c>
      <c r="AL2532" t="s">
        <v>59144</v>
      </c>
      <c r="AM2532" t="s">
        <v>59145</v>
      </c>
      <c r="AN2532" t="s">
        <v>59146</v>
      </c>
      <c r="AO2532" t="s">
        <v>59147</v>
      </c>
      <c r="AP2532" t="s">
        <v>59148</v>
      </c>
      <c r="AQ2532" t="s">
        <v>59140</v>
      </c>
      <c r="AR2532" t="s">
        <v>102</v>
      </c>
      <c r="AS2532" t="s">
        <v>102</v>
      </c>
      <c r="AT2532" t="s">
        <v>102</v>
      </c>
      <c r="AU2532" t="s">
        <v>59149</v>
      </c>
      <c r="AV2532" t="s">
        <v>1548</v>
      </c>
      <c r="AW2532" t="s">
        <v>1584</v>
      </c>
      <c r="AX2532" t="s">
        <v>1161</v>
      </c>
      <c r="AY2532" t="s">
        <v>311</v>
      </c>
      <c r="AZ2532" t="s">
        <v>132</v>
      </c>
      <c r="BA2532" t="s">
        <v>210</v>
      </c>
      <c r="BB2532" t="s">
        <v>692</v>
      </c>
      <c r="BC2532" t="s">
        <v>260</v>
      </c>
      <c r="BD2532" t="s">
        <v>128</v>
      </c>
      <c r="BE2532" t="s">
        <v>129</v>
      </c>
      <c r="BF2532" t="s">
        <v>129</v>
      </c>
      <c r="BG2532" t="s">
        <v>314</v>
      </c>
      <c r="BH2532" t="s">
        <v>129</v>
      </c>
      <c r="BI2532" t="s">
        <v>132</v>
      </c>
      <c r="BJ2532" t="s">
        <v>137</v>
      </c>
      <c r="BK2532" t="s">
        <v>137</v>
      </c>
      <c r="BL2532" t="s">
        <v>137</v>
      </c>
      <c r="BM2532" t="s">
        <v>137</v>
      </c>
      <c r="BN2532" t="s">
        <v>137</v>
      </c>
      <c r="BO2532" t="s">
        <v>137</v>
      </c>
      <c r="BP2532" t="s">
        <v>137</v>
      </c>
      <c r="BQ2532" t="s">
        <v>6042</v>
      </c>
      <c r="BR2532" t="s">
        <v>137</v>
      </c>
      <c r="BS2532" t="s">
        <v>137</v>
      </c>
      <c r="BT2532" t="s">
        <v>137</v>
      </c>
      <c r="BU2532" t="s">
        <v>137</v>
      </c>
      <c r="BV2532" t="s">
        <v>59150</v>
      </c>
      <c r="BW2532" t="s">
        <v>102</v>
      </c>
      <c r="BX2532" t="s">
        <v>102</v>
      </c>
      <c r="BY2532" t="s">
        <v>102</v>
      </c>
      <c r="BZ2532" t="s">
        <v>59151</v>
      </c>
      <c r="CA2532" t="s">
        <v>144</v>
      </c>
      <c r="CB2532" t="s">
        <v>417</v>
      </c>
      <c r="CC2532" t="s">
        <v>102</v>
      </c>
      <c r="CD2532" t="s">
        <v>59152</v>
      </c>
      <c r="CE2532" t="s">
        <v>102</v>
      </c>
    </row>
    <row r="2533" spans="1:83" x14ac:dyDescent="0.2">
      <c r="A2533" t="s">
        <v>59153</v>
      </c>
      <c r="B2533" t="s">
        <v>9984</v>
      </c>
      <c r="C2533" t="s">
        <v>59154</v>
      </c>
      <c r="D2533" t="s">
        <v>59155</v>
      </c>
      <c r="E2533" t="s">
        <v>59156</v>
      </c>
      <c r="F2533" t="s">
        <v>59157</v>
      </c>
      <c r="G2533" t="s">
        <v>59158</v>
      </c>
      <c r="H2533" t="s">
        <v>59159</v>
      </c>
      <c r="I2533" t="s">
        <v>59160</v>
      </c>
      <c r="J2533" t="s">
        <v>222</v>
      </c>
      <c r="K2533" t="s">
        <v>223</v>
      </c>
      <c r="L2533" t="s">
        <v>102</v>
      </c>
      <c r="M2533" t="s">
        <v>59161</v>
      </c>
      <c r="N2533" t="s">
        <v>59162</v>
      </c>
      <c r="O2533" t="s">
        <v>59163</v>
      </c>
      <c r="P2533" t="s">
        <v>3524</v>
      </c>
      <c r="Q2533" t="s">
        <v>59164</v>
      </c>
      <c r="R2533" t="s">
        <v>59165</v>
      </c>
      <c r="S2533" t="s">
        <v>59166</v>
      </c>
      <c r="T2533" t="s">
        <v>102</v>
      </c>
      <c r="U2533" t="s">
        <v>102</v>
      </c>
      <c r="V2533" t="s">
        <v>102</v>
      </c>
      <c r="W2533" t="s">
        <v>102</v>
      </c>
      <c r="X2533" t="s">
        <v>105</v>
      </c>
      <c r="Y2533" t="s">
        <v>59167</v>
      </c>
      <c r="Z2533" t="s">
        <v>59168</v>
      </c>
      <c r="AA2533" t="s">
        <v>1271</v>
      </c>
      <c r="AB2533" t="s">
        <v>102</v>
      </c>
      <c r="AC2533" t="s">
        <v>59169</v>
      </c>
      <c r="AD2533" t="s">
        <v>102</v>
      </c>
      <c r="AE2533" t="s">
        <v>102</v>
      </c>
      <c r="AF2533" t="s">
        <v>59170</v>
      </c>
      <c r="AG2533" t="s">
        <v>5264</v>
      </c>
      <c r="AH2533" t="s">
        <v>1066</v>
      </c>
      <c r="AI2533" t="s">
        <v>102</v>
      </c>
      <c r="AJ2533" t="s">
        <v>102</v>
      </c>
      <c r="AK2533" t="s">
        <v>102</v>
      </c>
      <c r="AL2533" t="s">
        <v>55209</v>
      </c>
      <c r="AM2533" t="s">
        <v>59171</v>
      </c>
      <c r="AN2533" t="s">
        <v>59172</v>
      </c>
      <c r="AO2533" t="s">
        <v>59173</v>
      </c>
      <c r="AP2533" t="s">
        <v>23034</v>
      </c>
      <c r="AQ2533" t="s">
        <v>59167</v>
      </c>
      <c r="AR2533" t="s">
        <v>102</v>
      </c>
      <c r="AS2533" t="s">
        <v>102</v>
      </c>
      <c r="AT2533" t="s">
        <v>102</v>
      </c>
      <c r="AU2533" t="s">
        <v>184</v>
      </c>
      <c r="AV2533" t="s">
        <v>8054</v>
      </c>
      <c r="AW2533" t="s">
        <v>693</v>
      </c>
      <c r="AX2533" t="s">
        <v>468</v>
      </c>
      <c r="AY2533" t="s">
        <v>132</v>
      </c>
      <c r="AZ2533" t="s">
        <v>128</v>
      </c>
      <c r="BA2533" t="s">
        <v>692</v>
      </c>
      <c r="BB2533" t="s">
        <v>261</v>
      </c>
      <c r="BC2533" t="s">
        <v>137</v>
      </c>
      <c r="BD2533" t="s">
        <v>137</v>
      </c>
      <c r="BE2533" t="s">
        <v>137</v>
      </c>
      <c r="BF2533" t="s">
        <v>137</v>
      </c>
      <c r="BG2533" t="s">
        <v>315</v>
      </c>
      <c r="BH2533" t="s">
        <v>315</v>
      </c>
      <c r="BI2533" t="s">
        <v>137</v>
      </c>
      <c r="BJ2533" t="s">
        <v>137</v>
      </c>
      <c r="BK2533" t="s">
        <v>137</v>
      </c>
      <c r="BL2533" t="s">
        <v>137</v>
      </c>
      <c r="BM2533" t="s">
        <v>137</v>
      </c>
      <c r="BN2533" t="s">
        <v>137</v>
      </c>
      <c r="BO2533" t="s">
        <v>137</v>
      </c>
      <c r="BP2533" t="s">
        <v>137</v>
      </c>
      <c r="BQ2533" t="s">
        <v>599</v>
      </c>
      <c r="BR2533" t="s">
        <v>260</v>
      </c>
      <c r="BS2533" t="s">
        <v>137</v>
      </c>
      <c r="BT2533" t="s">
        <v>315</v>
      </c>
      <c r="BU2533" t="s">
        <v>137</v>
      </c>
      <c r="BV2533" t="s">
        <v>58872</v>
      </c>
      <c r="BW2533" t="s">
        <v>32002</v>
      </c>
      <c r="BX2533" t="s">
        <v>102</v>
      </c>
      <c r="BY2533" t="s">
        <v>32002</v>
      </c>
      <c r="BZ2533" t="s">
        <v>102</v>
      </c>
      <c r="CA2533" t="s">
        <v>144</v>
      </c>
      <c r="CB2533" t="s">
        <v>131</v>
      </c>
      <c r="CC2533" t="s">
        <v>7911</v>
      </c>
      <c r="CD2533" t="s">
        <v>59174</v>
      </c>
      <c r="CE2533" t="s">
        <v>102</v>
      </c>
    </row>
    <row r="2534" spans="1:83" x14ac:dyDescent="0.2">
      <c r="A2534" t="s">
        <v>59175</v>
      </c>
      <c r="B2534" t="s">
        <v>9984</v>
      </c>
      <c r="C2534" t="s">
        <v>59176</v>
      </c>
      <c r="D2534" t="s">
        <v>59177</v>
      </c>
      <c r="E2534" t="s">
        <v>59178</v>
      </c>
      <c r="F2534" t="s">
        <v>59179</v>
      </c>
      <c r="G2534" t="s">
        <v>59180</v>
      </c>
      <c r="H2534" t="s">
        <v>59181</v>
      </c>
      <c r="I2534" t="s">
        <v>59182</v>
      </c>
      <c r="J2534" t="s">
        <v>222</v>
      </c>
      <c r="K2534" t="s">
        <v>223</v>
      </c>
      <c r="L2534" t="s">
        <v>5828</v>
      </c>
      <c r="M2534" t="s">
        <v>102</v>
      </c>
      <c r="N2534" t="s">
        <v>59183</v>
      </c>
      <c r="O2534" t="s">
        <v>59184</v>
      </c>
      <c r="P2534" t="s">
        <v>8679</v>
      </c>
      <c r="Q2534" t="s">
        <v>59185</v>
      </c>
      <c r="R2534" t="s">
        <v>59186</v>
      </c>
      <c r="S2534" t="s">
        <v>59187</v>
      </c>
      <c r="T2534" t="s">
        <v>102</v>
      </c>
      <c r="U2534" t="s">
        <v>102</v>
      </c>
      <c r="V2534" t="s">
        <v>59188</v>
      </c>
      <c r="W2534" t="s">
        <v>102</v>
      </c>
      <c r="X2534" t="s">
        <v>105</v>
      </c>
      <c r="Y2534" t="s">
        <v>59189</v>
      </c>
      <c r="Z2534" t="s">
        <v>223</v>
      </c>
      <c r="AA2534" t="s">
        <v>1608</v>
      </c>
      <c r="AB2534" t="s">
        <v>14803</v>
      </c>
      <c r="AC2534" t="s">
        <v>102</v>
      </c>
      <c r="AD2534" t="s">
        <v>102</v>
      </c>
      <c r="AE2534" t="s">
        <v>102</v>
      </c>
      <c r="AF2534" t="s">
        <v>5838</v>
      </c>
      <c r="AG2534" t="s">
        <v>26863</v>
      </c>
      <c r="AH2534" t="s">
        <v>264</v>
      </c>
      <c r="AI2534" t="s">
        <v>102</v>
      </c>
      <c r="AJ2534" t="s">
        <v>102</v>
      </c>
      <c r="AK2534" t="s">
        <v>59190</v>
      </c>
      <c r="AL2534" t="s">
        <v>59191</v>
      </c>
      <c r="AM2534" t="s">
        <v>59192</v>
      </c>
      <c r="AN2534" t="s">
        <v>59193</v>
      </c>
      <c r="AO2534" t="s">
        <v>59194</v>
      </c>
      <c r="AP2534" t="s">
        <v>43054</v>
      </c>
      <c r="AQ2534" t="s">
        <v>59189</v>
      </c>
      <c r="AR2534" t="s">
        <v>102</v>
      </c>
      <c r="AS2534" t="s">
        <v>102</v>
      </c>
      <c r="AT2534" t="s">
        <v>102</v>
      </c>
      <c r="AU2534" t="s">
        <v>33596</v>
      </c>
      <c r="AV2534" t="s">
        <v>102</v>
      </c>
      <c r="AW2534" t="s">
        <v>265</v>
      </c>
      <c r="AX2534" t="s">
        <v>1003</v>
      </c>
      <c r="AY2534" t="s">
        <v>137</v>
      </c>
      <c r="AZ2534" t="s">
        <v>137</v>
      </c>
      <c r="BA2534" t="s">
        <v>313</v>
      </c>
      <c r="BB2534" t="s">
        <v>202</v>
      </c>
      <c r="BC2534" t="s">
        <v>315</v>
      </c>
      <c r="BD2534" t="s">
        <v>315</v>
      </c>
      <c r="BE2534" t="s">
        <v>137</v>
      </c>
      <c r="BF2534" t="s">
        <v>137</v>
      </c>
      <c r="BG2534" t="s">
        <v>137</v>
      </c>
      <c r="BH2534" t="s">
        <v>137</v>
      </c>
      <c r="BI2534" t="s">
        <v>137</v>
      </c>
      <c r="BJ2534" t="s">
        <v>137</v>
      </c>
      <c r="BK2534" t="s">
        <v>137</v>
      </c>
      <c r="BL2534" t="s">
        <v>137</v>
      </c>
      <c r="BM2534" t="s">
        <v>137</v>
      </c>
      <c r="BN2534" t="s">
        <v>137</v>
      </c>
      <c r="BO2534" t="s">
        <v>137</v>
      </c>
      <c r="BP2534" t="s">
        <v>137</v>
      </c>
      <c r="BQ2534" t="s">
        <v>3600</v>
      </c>
      <c r="BR2534" t="s">
        <v>137</v>
      </c>
      <c r="BS2534" t="s">
        <v>137</v>
      </c>
      <c r="BT2534" t="s">
        <v>137</v>
      </c>
      <c r="BU2534" t="s">
        <v>137</v>
      </c>
      <c r="BV2534" t="s">
        <v>5931</v>
      </c>
      <c r="BW2534" t="s">
        <v>102</v>
      </c>
      <c r="BX2534" t="s">
        <v>102</v>
      </c>
      <c r="BY2534" t="s">
        <v>102</v>
      </c>
      <c r="BZ2534" t="s">
        <v>24029</v>
      </c>
      <c r="CA2534" t="s">
        <v>144</v>
      </c>
      <c r="CB2534" t="s">
        <v>200</v>
      </c>
      <c r="CC2534" t="s">
        <v>47280</v>
      </c>
      <c r="CD2534" t="s">
        <v>59195</v>
      </c>
      <c r="CE2534" t="s">
        <v>102</v>
      </c>
    </row>
    <row r="2535" spans="1:83" x14ac:dyDescent="0.2">
      <c r="A2535" t="s">
        <v>59196</v>
      </c>
      <c r="B2535" t="s">
        <v>84</v>
      </c>
      <c r="C2535" t="s">
        <v>59197</v>
      </c>
      <c r="D2535" t="s">
        <v>59198</v>
      </c>
      <c r="E2535" t="s">
        <v>59199</v>
      </c>
      <c r="F2535" t="s">
        <v>102</v>
      </c>
      <c r="G2535" t="s">
        <v>2840</v>
      </c>
      <c r="H2535" t="s">
        <v>2841</v>
      </c>
      <c r="I2535" t="s">
        <v>2842</v>
      </c>
      <c r="J2535" t="s">
        <v>222</v>
      </c>
      <c r="K2535" t="s">
        <v>223</v>
      </c>
      <c r="L2535" t="s">
        <v>432</v>
      </c>
      <c r="M2535" t="s">
        <v>102</v>
      </c>
      <c r="N2535" t="s">
        <v>59200</v>
      </c>
      <c r="O2535" t="s">
        <v>59201</v>
      </c>
      <c r="P2535" t="s">
        <v>59202</v>
      </c>
      <c r="Q2535" t="s">
        <v>59203</v>
      </c>
      <c r="R2535" t="s">
        <v>59204</v>
      </c>
      <c r="S2535" t="s">
        <v>59205</v>
      </c>
      <c r="T2535" t="s">
        <v>102</v>
      </c>
      <c r="U2535" t="s">
        <v>102</v>
      </c>
      <c r="V2535" t="s">
        <v>59206</v>
      </c>
      <c r="W2535" t="s">
        <v>102</v>
      </c>
      <c r="X2535" t="s">
        <v>234</v>
      </c>
      <c r="Y2535" t="s">
        <v>59207</v>
      </c>
      <c r="Z2535" t="s">
        <v>59208</v>
      </c>
      <c r="AA2535" t="s">
        <v>1608</v>
      </c>
      <c r="AB2535" t="s">
        <v>102</v>
      </c>
      <c r="AC2535" t="s">
        <v>102</v>
      </c>
      <c r="AD2535" t="s">
        <v>102</v>
      </c>
      <c r="AE2535" t="s">
        <v>102</v>
      </c>
      <c r="AF2535" t="s">
        <v>1503</v>
      </c>
      <c r="AG2535" t="s">
        <v>2236</v>
      </c>
      <c r="AH2535" t="s">
        <v>1612</v>
      </c>
      <c r="AI2535" t="s">
        <v>313</v>
      </c>
      <c r="AJ2535" t="s">
        <v>102</v>
      </c>
      <c r="AK2535" t="s">
        <v>59209</v>
      </c>
      <c r="AL2535" t="s">
        <v>59210</v>
      </c>
      <c r="AM2535" t="s">
        <v>59211</v>
      </c>
      <c r="AN2535" t="s">
        <v>59212</v>
      </c>
      <c r="AO2535" t="s">
        <v>59213</v>
      </c>
      <c r="AP2535" t="s">
        <v>56143</v>
      </c>
      <c r="AQ2535" t="s">
        <v>59207</v>
      </c>
      <c r="AR2535" t="s">
        <v>102</v>
      </c>
      <c r="AS2535" t="s">
        <v>102</v>
      </c>
      <c r="AT2535" t="s">
        <v>102</v>
      </c>
      <c r="AU2535" t="s">
        <v>1320</v>
      </c>
      <c r="AV2535" t="s">
        <v>1548</v>
      </c>
      <c r="AW2535" t="s">
        <v>193</v>
      </c>
      <c r="AX2535" t="s">
        <v>193</v>
      </c>
      <c r="AY2535" t="s">
        <v>133</v>
      </c>
      <c r="AZ2535" t="s">
        <v>132</v>
      </c>
      <c r="BA2535" t="s">
        <v>131</v>
      </c>
      <c r="BB2535" t="s">
        <v>136</v>
      </c>
      <c r="BC2535" t="s">
        <v>132</v>
      </c>
      <c r="BD2535" t="s">
        <v>133</v>
      </c>
      <c r="BE2535" t="s">
        <v>133</v>
      </c>
      <c r="BF2535" t="s">
        <v>133</v>
      </c>
      <c r="BG2535" t="s">
        <v>129</v>
      </c>
      <c r="BH2535" t="s">
        <v>133</v>
      </c>
      <c r="BI2535" t="s">
        <v>133</v>
      </c>
      <c r="BJ2535" t="s">
        <v>137</v>
      </c>
      <c r="BK2535" t="s">
        <v>137</v>
      </c>
      <c r="BL2535" t="s">
        <v>137</v>
      </c>
      <c r="BM2535" t="s">
        <v>137</v>
      </c>
      <c r="BN2535" t="s">
        <v>137</v>
      </c>
      <c r="BO2535" t="s">
        <v>137</v>
      </c>
      <c r="BP2535" t="s">
        <v>137</v>
      </c>
      <c r="BQ2535" t="s">
        <v>774</v>
      </c>
      <c r="BR2535" t="s">
        <v>315</v>
      </c>
      <c r="BS2535" t="s">
        <v>137</v>
      </c>
      <c r="BT2535" t="s">
        <v>315</v>
      </c>
      <c r="BU2535" t="s">
        <v>137</v>
      </c>
      <c r="BV2535" t="s">
        <v>59214</v>
      </c>
      <c r="BW2535" t="s">
        <v>102</v>
      </c>
      <c r="BX2535" t="s">
        <v>102</v>
      </c>
      <c r="BY2535" t="s">
        <v>102</v>
      </c>
      <c r="BZ2535" t="s">
        <v>59215</v>
      </c>
      <c r="CA2535" t="s">
        <v>144</v>
      </c>
      <c r="CB2535" t="s">
        <v>552</v>
      </c>
      <c r="CC2535" t="s">
        <v>4985</v>
      </c>
      <c r="CD2535" t="s">
        <v>59216</v>
      </c>
      <c r="CE2535" t="s">
        <v>102</v>
      </c>
    </row>
    <row r="2536" spans="1:83" x14ac:dyDescent="0.2">
      <c r="A2536" t="s">
        <v>59217</v>
      </c>
      <c r="B2536" t="s">
        <v>84</v>
      </c>
      <c r="C2536" t="s">
        <v>59218</v>
      </c>
      <c r="D2536" t="s">
        <v>59219</v>
      </c>
      <c r="E2536" t="s">
        <v>59220</v>
      </c>
      <c r="F2536" t="s">
        <v>59221</v>
      </c>
      <c r="G2536" t="s">
        <v>6289</v>
      </c>
      <c r="H2536" t="s">
        <v>6290</v>
      </c>
      <c r="I2536" t="s">
        <v>6291</v>
      </c>
      <c r="J2536" t="s">
        <v>222</v>
      </c>
      <c r="K2536" t="s">
        <v>6292</v>
      </c>
      <c r="L2536" t="s">
        <v>6293</v>
      </c>
      <c r="M2536" t="s">
        <v>102</v>
      </c>
      <c r="N2536" t="s">
        <v>59222</v>
      </c>
      <c r="O2536" t="s">
        <v>59223</v>
      </c>
      <c r="P2536" t="s">
        <v>23837</v>
      </c>
      <c r="Q2536" t="s">
        <v>59224</v>
      </c>
      <c r="R2536" t="s">
        <v>59225</v>
      </c>
      <c r="S2536" t="s">
        <v>59226</v>
      </c>
      <c r="T2536" t="s">
        <v>102</v>
      </c>
      <c r="U2536" t="s">
        <v>59227</v>
      </c>
      <c r="V2536" t="s">
        <v>102</v>
      </c>
      <c r="W2536" t="s">
        <v>102</v>
      </c>
      <c r="X2536" t="s">
        <v>105</v>
      </c>
      <c r="Y2536" t="s">
        <v>59228</v>
      </c>
      <c r="Z2536" t="s">
        <v>59229</v>
      </c>
      <c r="AA2536" t="s">
        <v>294</v>
      </c>
      <c r="AB2536" t="s">
        <v>102</v>
      </c>
      <c r="AC2536" t="s">
        <v>102</v>
      </c>
      <c r="AD2536" t="s">
        <v>102</v>
      </c>
      <c r="AE2536" t="s">
        <v>102</v>
      </c>
      <c r="AF2536" t="s">
        <v>6305</v>
      </c>
      <c r="AG2536" t="s">
        <v>2912</v>
      </c>
      <c r="AH2536" t="s">
        <v>765</v>
      </c>
      <c r="AI2536" t="s">
        <v>102</v>
      </c>
      <c r="AJ2536" t="s">
        <v>102</v>
      </c>
      <c r="AK2536" t="s">
        <v>102</v>
      </c>
      <c r="AL2536" t="s">
        <v>59230</v>
      </c>
      <c r="AM2536" t="s">
        <v>59231</v>
      </c>
      <c r="AN2536" t="s">
        <v>59232</v>
      </c>
      <c r="AO2536" t="s">
        <v>59233</v>
      </c>
      <c r="AP2536" t="s">
        <v>27161</v>
      </c>
      <c r="AQ2536" t="s">
        <v>59228</v>
      </c>
      <c r="AR2536" t="s">
        <v>102</v>
      </c>
      <c r="AS2536" t="s">
        <v>102</v>
      </c>
      <c r="AT2536" t="s">
        <v>102</v>
      </c>
      <c r="AU2536" t="s">
        <v>59234</v>
      </c>
      <c r="AV2536" t="s">
        <v>102</v>
      </c>
      <c r="AW2536" t="s">
        <v>1357</v>
      </c>
      <c r="AX2536" t="s">
        <v>1357</v>
      </c>
      <c r="AY2536" t="s">
        <v>133</v>
      </c>
      <c r="AZ2536" t="s">
        <v>132</v>
      </c>
      <c r="BA2536" t="s">
        <v>271</v>
      </c>
      <c r="BB2536" t="s">
        <v>189</v>
      </c>
      <c r="BC2536" t="s">
        <v>137</v>
      </c>
      <c r="BD2536" t="s">
        <v>137</v>
      </c>
      <c r="BE2536" t="s">
        <v>137</v>
      </c>
      <c r="BF2536" t="s">
        <v>137</v>
      </c>
      <c r="BG2536" t="s">
        <v>315</v>
      </c>
      <c r="BH2536" t="s">
        <v>315</v>
      </c>
      <c r="BI2536" t="s">
        <v>315</v>
      </c>
      <c r="BJ2536" t="s">
        <v>137</v>
      </c>
      <c r="BK2536" t="s">
        <v>137</v>
      </c>
      <c r="BL2536" t="s">
        <v>137</v>
      </c>
      <c r="BM2536" t="s">
        <v>137</v>
      </c>
      <c r="BN2536" t="s">
        <v>137</v>
      </c>
      <c r="BO2536" t="s">
        <v>137</v>
      </c>
      <c r="BP2536" t="s">
        <v>137</v>
      </c>
      <c r="BQ2536" t="s">
        <v>129</v>
      </c>
      <c r="BR2536" t="s">
        <v>137</v>
      </c>
      <c r="BS2536" t="s">
        <v>137</v>
      </c>
      <c r="BT2536" t="s">
        <v>137</v>
      </c>
      <c r="BU2536" t="s">
        <v>137</v>
      </c>
      <c r="BV2536" t="s">
        <v>36445</v>
      </c>
      <c r="BW2536" t="s">
        <v>102</v>
      </c>
      <c r="BX2536" t="s">
        <v>102</v>
      </c>
      <c r="BY2536" t="s">
        <v>102</v>
      </c>
      <c r="BZ2536" t="s">
        <v>102</v>
      </c>
      <c r="CA2536" t="s">
        <v>144</v>
      </c>
      <c r="CB2536" t="s">
        <v>311</v>
      </c>
      <c r="CC2536" t="s">
        <v>102</v>
      </c>
      <c r="CD2536" t="s">
        <v>59235</v>
      </c>
      <c r="CE2536" t="s">
        <v>102</v>
      </c>
    </row>
    <row r="2537" spans="1:83" x14ac:dyDescent="0.2">
      <c r="A2537" t="s">
        <v>59236</v>
      </c>
      <c r="B2537" t="s">
        <v>84</v>
      </c>
      <c r="C2537" t="s">
        <v>59237</v>
      </c>
      <c r="D2537" t="s">
        <v>59238</v>
      </c>
      <c r="E2537" t="s">
        <v>59239</v>
      </c>
      <c r="F2537" t="s">
        <v>59240</v>
      </c>
      <c r="G2537" t="s">
        <v>6403</v>
      </c>
      <c r="H2537" t="s">
        <v>8091</v>
      </c>
      <c r="I2537" t="s">
        <v>8092</v>
      </c>
      <c r="J2537" t="s">
        <v>222</v>
      </c>
      <c r="K2537" t="s">
        <v>223</v>
      </c>
      <c r="L2537" t="s">
        <v>1675</v>
      </c>
      <c r="M2537" t="s">
        <v>102</v>
      </c>
      <c r="N2537" t="s">
        <v>59241</v>
      </c>
      <c r="O2537" t="s">
        <v>59242</v>
      </c>
      <c r="P2537" t="s">
        <v>13866</v>
      </c>
      <c r="Q2537" t="s">
        <v>59243</v>
      </c>
      <c r="R2537" t="s">
        <v>59244</v>
      </c>
      <c r="S2537" t="s">
        <v>59245</v>
      </c>
      <c r="T2537" t="s">
        <v>102</v>
      </c>
      <c r="U2537" t="s">
        <v>102</v>
      </c>
      <c r="V2537" t="s">
        <v>59246</v>
      </c>
      <c r="W2537" t="s">
        <v>102</v>
      </c>
      <c r="X2537" t="s">
        <v>102</v>
      </c>
      <c r="Y2537" t="s">
        <v>59247</v>
      </c>
      <c r="Z2537" t="s">
        <v>59248</v>
      </c>
      <c r="AA2537" t="s">
        <v>1608</v>
      </c>
      <c r="AB2537" t="s">
        <v>102</v>
      </c>
      <c r="AC2537" t="s">
        <v>102</v>
      </c>
      <c r="AD2537" t="s">
        <v>102</v>
      </c>
      <c r="AE2537" t="s">
        <v>102</v>
      </c>
      <c r="AF2537" t="s">
        <v>2020</v>
      </c>
      <c r="AG2537" t="s">
        <v>2524</v>
      </c>
      <c r="AH2537" t="s">
        <v>1733</v>
      </c>
      <c r="AI2537" t="s">
        <v>102</v>
      </c>
      <c r="AJ2537" t="s">
        <v>102</v>
      </c>
      <c r="AK2537" t="s">
        <v>102</v>
      </c>
      <c r="AL2537" t="s">
        <v>59249</v>
      </c>
      <c r="AM2537" t="s">
        <v>59250</v>
      </c>
      <c r="AN2537" t="s">
        <v>59251</v>
      </c>
      <c r="AO2537" t="s">
        <v>59252</v>
      </c>
      <c r="AP2537" t="s">
        <v>29094</v>
      </c>
      <c r="AQ2537" t="s">
        <v>59247</v>
      </c>
      <c r="AR2537" t="s">
        <v>102</v>
      </c>
      <c r="AS2537" t="s">
        <v>102</v>
      </c>
      <c r="AT2537" t="s">
        <v>102</v>
      </c>
      <c r="AU2537" t="s">
        <v>32238</v>
      </c>
      <c r="AV2537" t="s">
        <v>102</v>
      </c>
      <c r="AW2537" t="s">
        <v>365</v>
      </c>
      <c r="AX2537" t="s">
        <v>365</v>
      </c>
      <c r="AY2537" t="s">
        <v>137</v>
      </c>
      <c r="AZ2537" t="s">
        <v>137</v>
      </c>
      <c r="BA2537" t="s">
        <v>129</v>
      </c>
      <c r="BB2537" t="s">
        <v>314</v>
      </c>
      <c r="BC2537" t="s">
        <v>133</v>
      </c>
      <c r="BD2537" t="s">
        <v>315</v>
      </c>
      <c r="BE2537" t="s">
        <v>315</v>
      </c>
      <c r="BF2537" t="s">
        <v>315</v>
      </c>
      <c r="BG2537" t="s">
        <v>137</v>
      </c>
      <c r="BH2537" t="s">
        <v>137</v>
      </c>
      <c r="BI2537" t="s">
        <v>137</v>
      </c>
      <c r="BJ2537" t="s">
        <v>137</v>
      </c>
      <c r="BK2537" t="s">
        <v>137</v>
      </c>
      <c r="BL2537" t="s">
        <v>137</v>
      </c>
      <c r="BM2537" t="s">
        <v>137</v>
      </c>
      <c r="BN2537" t="s">
        <v>137</v>
      </c>
      <c r="BO2537" t="s">
        <v>137</v>
      </c>
      <c r="BP2537" t="s">
        <v>137</v>
      </c>
      <c r="BQ2537" t="s">
        <v>2100</v>
      </c>
      <c r="BR2537" t="s">
        <v>137</v>
      </c>
      <c r="BS2537" t="s">
        <v>137</v>
      </c>
      <c r="BT2537" t="s">
        <v>137</v>
      </c>
      <c r="BU2537" t="s">
        <v>137</v>
      </c>
      <c r="BV2537" t="s">
        <v>59253</v>
      </c>
      <c r="BW2537" t="s">
        <v>102</v>
      </c>
      <c r="BX2537" t="s">
        <v>102</v>
      </c>
      <c r="BY2537" t="s">
        <v>102</v>
      </c>
      <c r="BZ2537" t="s">
        <v>59254</v>
      </c>
      <c r="CA2537" t="s">
        <v>144</v>
      </c>
      <c r="CB2537" t="s">
        <v>1079</v>
      </c>
      <c r="CC2537" t="s">
        <v>12056</v>
      </c>
      <c r="CD2537" t="s">
        <v>59255</v>
      </c>
      <c r="CE2537" t="s">
        <v>102</v>
      </c>
    </row>
    <row r="2538" spans="1:83" x14ac:dyDescent="0.2">
      <c r="A2538" t="s">
        <v>59256</v>
      </c>
      <c r="B2538" t="s">
        <v>84</v>
      </c>
      <c r="C2538" t="s">
        <v>59257</v>
      </c>
      <c r="D2538" t="s">
        <v>59258</v>
      </c>
      <c r="E2538" t="s">
        <v>59259</v>
      </c>
      <c r="F2538" t="s">
        <v>59260</v>
      </c>
      <c r="G2538" t="s">
        <v>59261</v>
      </c>
      <c r="H2538" t="s">
        <v>59262</v>
      </c>
      <c r="I2538" t="s">
        <v>59263</v>
      </c>
      <c r="J2538" t="s">
        <v>222</v>
      </c>
      <c r="K2538" t="s">
        <v>223</v>
      </c>
      <c r="L2538" t="s">
        <v>102</v>
      </c>
      <c r="M2538" t="s">
        <v>102</v>
      </c>
      <c r="N2538" t="s">
        <v>59264</v>
      </c>
      <c r="O2538" t="s">
        <v>59265</v>
      </c>
      <c r="P2538" t="s">
        <v>28214</v>
      </c>
      <c r="Q2538" t="s">
        <v>59266</v>
      </c>
      <c r="R2538" t="s">
        <v>59267</v>
      </c>
      <c r="S2538" t="s">
        <v>59268</v>
      </c>
      <c r="T2538" t="s">
        <v>102</v>
      </c>
      <c r="U2538" t="s">
        <v>102</v>
      </c>
      <c r="V2538" t="s">
        <v>59269</v>
      </c>
      <c r="W2538" t="s">
        <v>102</v>
      </c>
      <c r="X2538" t="s">
        <v>102</v>
      </c>
      <c r="Y2538" t="s">
        <v>59270</v>
      </c>
      <c r="Z2538" t="s">
        <v>59271</v>
      </c>
      <c r="AA2538" t="s">
        <v>1608</v>
      </c>
      <c r="AB2538" t="s">
        <v>102</v>
      </c>
      <c r="AC2538" t="s">
        <v>102</v>
      </c>
      <c r="AD2538" t="s">
        <v>102</v>
      </c>
      <c r="AE2538" t="s">
        <v>102</v>
      </c>
      <c r="AF2538" t="s">
        <v>23331</v>
      </c>
      <c r="AG2538" t="s">
        <v>2236</v>
      </c>
      <c r="AH2538" t="s">
        <v>241</v>
      </c>
      <c r="AI2538" t="s">
        <v>102</v>
      </c>
      <c r="AJ2538" t="s">
        <v>102</v>
      </c>
      <c r="AK2538" t="s">
        <v>102</v>
      </c>
      <c r="AL2538" t="s">
        <v>102</v>
      </c>
      <c r="AM2538" t="s">
        <v>59272</v>
      </c>
      <c r="AN2538" t="s">
        <v>59273</v>
      </c>
      <c r="AO2538" t="s">
        <v>59274</v>
      </c>
      <c r="AP2538" t="s">
        <v>39178</v>
      </c>
      <c r="AQ2538" t="s">
        <v>59270</v>
      </c>
      <c r="AR2538" t="s">
        <v>102</v>
      </c>
      <c r="AS2538" t="s">
        <v>102</v>
      </c>
      <c r="AT2538" t="s">
        <v>102</v>
      </c>
      <c r="AU2538" t="s">
        <v>34418</v>
      </c>
      <c r="AV2538" t="s">
        <v>102</v>
      </c>
      <c r="AW2538" t="s">
        <v>1358</v>
      </c>
      <c r="AX2538" t="s">
        <v>1358</v>
      </c>
      <c r="AY2538" t="s">
        <v>133</v>
      </c>
      <c r="AZ2538" t="s">
        <v>132</v>
      </c>
      <c r="BA2538" t="s">
        <v>130</v>
      </c>
      <c r="BB2538" t="s">
        <v>417</v>
      </c>
      <c r="BC2538" t="s">
        <v>311</v>
      </c>
      <c r="BD2538" t="s">
        <v>132</v>
      </c>
      <c r="BE2538" t="s">
        <v>137</v>
      </c>
      <c r="BF2538" t="s">
        <v>137</v>
      </c>
      <c r="BG2538" t="s">
        <v>132</v>
      </c>
      <c r="BH2538" t="s">
        <v>133</v>
      </c>
      <c r="BI2538" t="s">
        <v>133</v>
      </c>
      <c r="BJ2538" t="s">
        <v>137</v>
      </c>
      <c r="BK2538" t="s">
        <v>137</v>
      </c>
      <c r="BL2538" t="s">
        <v>137</v>
      </c>
      <c r="BM2538" t="s">
        <v>137</v>
      </c>
      <c r="BN2538" t="s">
        <v>137</v>
      </c>
      <c r="BO2538" t="s">
        <v>137</v>
      </c>
      <c r="BP2538" t="s">
        <v>137</v>
      </c>
      <c r="BQ2538" t="s">
        <v>265</v>
      </c>
      <c r="BR2538" t="s">
        <v>137</v>
      </c>
      <c r="BS2538" t="s">
        <v>137</v>
      </c>
      <c r="BT2538" t="s">
        <v>137</v>
      </c>
      <c r="BU2538" t="s">
        <v>137</v>
      </c>
      <c r="BV2538" t="s">
        <v>59275</v>
      </c>
      <c r="BW2538" t="s">
        <v>102</v>
      </c>
      <c r="BX2538" t="s">
        <v>102</v>
      </c>
      <c r="BY2538" t="s">
        <v>102</v>
      </c>
      <c r="BZ2538" t="s">
        <v>59276</v>
      </c>
      <c r="CA2538" t="s">
        <v>144</v>
      </c>
      <c r="CB2538" t="s">
        <v>199</v>
      </c>
      <c r="CC2538" t="s">
        <v>145</v>
      </c>
      <c r="CD2538" t="s">
        <v>59277</v>
      </c>
      <c r="CE2538" t="s">
        <v>102</v>
      </c>
    </row>
    <row r="2539" spans="1:83" x14ac:dyDescent="0.2">
      <c r="A2539" t="s">
        <v>59278</v>
      </c>
      <c r="B2539" t="s">
        <v>5093</v>
      </c>
      <c r="C2539" t="s">
        <v>59279</v>
      </c>
      <c r="D2539" t="s">
        <v>59280</v>
      </c>
      <c r="E2539" t="s">
        <v>59281</v>
      </c>
      <c r="F2539" t="s">
        <v>59282</v>
      </c>
      <c r="G2539" t="s">
        <v>59283</v>
      </c>
      <c r="H2539" t="s">
        <v>59284</v>
      </c>
      <c r="I2539" t="s">
        <v>59285</v>
      </c>
      <c r="J2539" t="s">
        <v>222</v>
      </c>
      <c r="K2539" t="s">
        <v>6292</v>
      </c>
      <c r="L2539" t="s">
        <v>6293</v>
      </c>
      <c r="M2539" t="s">
        <v>102</v>
      </c>
      <c r="N2539" t="s">
        <v>59286</v>
      </c>
      <c r="O2539" t="s">
        <v>59287</v>
      </c>
      <c r="P2539" t="s">
        <v>2518</v>
      </c>
      <c r="Q2539" t="s">
        <v>32439</v>
      </c>
      <c r="R2539" t="s">
        <v>59288</v>
      </c>
      <c r="S2539" t="s">
        <v>59289</v>
      </c>
      <c r="T2539" t="s">
        <v>102</v>
      </c>
      <c r="U2539" t="s">
        <v>102</v>
      </c>
      <c r="V2539" t="s">
        <v>102</v>
      </c>
      <c r="W2539" t="s">
        <v>102</v>
      </c>
      <c r="X2539" t="s">
        <v>102</v>
      </c>
      <c r="Y2539" t="s">
        <v>59290</v>
      </c>
      <c r="Z2539" t="s">
        <v>59291</v>
      </c>
      <c r="AA2539" t="s">
        <v>108</v>
      </c>
      <c r="AB2539" t="s">
        <v>102</v>
      </c>
      <c r="AC2539" t="s">
        <v>102</v>
      </c>
      <c r="AD2539" t="s">
        <v>102</v>
      </c>
      <c r="AE2539" t="s">
        <v>102</v>
      </c>
      <c r="AF2539" t="s">
        <v>6305</v>
      </c>
      <c r="AG2539" t="s">
        <v>2912</v>
      </c>
      <c r="AH2539" t="s">
        <v>346</v>
      </c>
      <c r="AI2539" t="s">
        <v>102</v>
      </c>
      <c r="AJ2539" t="s">
        <v>102</v>
      </c>
      <c r="AK2539" t="s">
        <v>59292</v>
      </c>
      <c r="AL2539" t="s">
        <v>59293</v>
      </c>
      <c r="AM2539" t="s">
        <v>102</v>
      </c>
      <c r="AN2539" t="s">
        <v>59294</v>
      </c>
      <c r="AO2539" t="s">
        <v>59295</v>
      </c>
      <c r="AP2539" t="s">
        <v>59296</v>
      </c>
      <c r="AQ2539" t="s">
        <v>59290</v>
      </c>
      <c r="AR2539" t="s">
        <v>102</v>
      </c>
      <c r="AS2539" t="s">
        <v>102</v>
      </c>
      <c r="AT2539" t="s">
        <v>102</v>
      </c>
      <c r="AU2539" t="s">
        <v>34785</v>
      </c>
      <c r="AV2539" t="s">
        <v>102</v>
      </c>
      <c r="AW2539" t="s">
        <v>123</v>
      </c>
      <c r="AX2539" t="s">
        <v>123</v>
      </c>
      <c r="AY2539" t="s">
        <v>315</v>
      </c>
      <c r="AZ2539" t="s">
        <v>133</v>
      </c>
      <c r="BA2539" t="s">
        <v>202</v>
      </c>
      <c r="BB2539" t="s">
        <v>312</v>
      </c>
      <c r="BC2539" t="s">
        <v>133</v>
      </c>
      <c r="BD2539" t="s">
        <v>133</v>
      </c>
      <c r="BE2539" t="s">
        <v>315</v>
      </c>
      <c r="BF2539" t="s">
        <v>315</v>
      </c>
      <c r="BG2539" t="s">
        <v>127</v>
      </c>
      <c r="BH2539" t="s">
        <v>132</v>
      </c>
      <c r="BI2539" t="s">
        <v>133</v>
      </c>
      <c r="BJ2539" t="s">
        <v>137</v>
      </c>
      <c r="BK2539" t="s">
        <v>137</v>
      </c>
      <c r="BL2539" t="s">
        <v>137</v>
      </c>
      <c r="BM2539" t="s">
        <v>137</v>
      </c>
      <c r="BN2539" t="s">
        <v>137</v>
      </c>
      <c r="BO2539" t="s">
        <v>137</v>
      </c>
      <c r="BP2539" t="s">
        <v>137</v>
      </c>
      <c r="BQ2539" t="s">
        <v>1358</v>
      </c>
      <c r="BR2539" t="s">
        <v>137</v>
      </c>
      <c r="BS2539" t="s">
        <v>137</v>
      </c>
      <c r="BT2539" t="s">
        <v>137</v>
      </c>
      <c r="BU2539" t="s">
        <v>137</v>
      </c>
      <c r="BV2539" t="s">
        <v>59297</v>
      </c>
      <c r="BW2539" t="s">
        <v>102</v>
      </c>
      <c r="BX2539" t="s">
        <v>102</v>
      </c>
      <c r="BY2539" t="s">
        <v>102</v>
      </c>
      <c r="BZ2539" t="s">
        <v>59298</v>
      </c>
      <c r="CA2539" t="s">
        <v>144</v>
      </c>
      <c r="CB2539" t="s">
        <v>202</v>
      </c>
      <c r="CC2539" t="s">
        <v>12056</v>
      </c>
      <c r="CD2539" t="s">
        <v>59299</v>
      </c>
      <c r="CE2539" t="s">
        <v>102</v>
      </c>
    </row>
    <row r="2540" spans="1:83" x14ac:dyDescent="0.2">
      <c r="A2540" t="s">
        <v>59300</v>
      </c>
      <c r="B2540" t="s">
        <v>84</v>
      </c>
      <c r="C2540" t="s">
        <v>59301</v>
      </c>
      <c r="D2540" t="s">
        <v>59302</v>
      </c>
      <c r="E2540" t="s">
        <v>59303</v>
      </c>
      <c r="F2540" t="s">
        <v>59304</v>
      </c>
      <c r="G2540" t="s">
        <v>59305</v>
      </c>
      <c r="H2540" t="s">
        <v>59306</v>
      </c>
      <c r="I2540" t="s">
        <v>59307</v>
      </c>
      <c r="J2540" t="s">
        <v>92</v>
      </c>
      <c r="K2540" t="s">
        <v>711</v>
      </c>
      <c r="L2540" t="s">
        <v>59308</v>
      </c>
      <c r="M2540" t="s">
        <v>102</v>
      </c>
      <c r="N2540" t="s">
        <v>59309</v>
      </c>
      <c r="O2540" t="s">
        <v>59310</v>
      </c>
      <c r="P2540" t="s">
        <v>30391</v>
      </c>
      <c r="Q2540" t="s">
        <v>59311</v>
      </c>
      <c r="R2540" t="s">
        <v>59312</v>
      </c>
      <c r="S2540" t="s">
        <v>59313</v>
      </c>
      <c r="T2540" t="s">
        <v>102</v>
      </c>
      <c r="U2540" t="s">
        <v>102</v>
      </c>
      <c r="V2540" t="s">
        <v>102</v>
      </c>
      <c r="W2540" t="s">
        <v>102</v>
      </c>
      <c r="X2540" t="s">
        <v>105</v>
      </c>
      <c r="Y2540" t="s">
        <v>59314</v>
      </c>
      <c r="Z2540" t="s">
        <v>34989</v>
      </c>
      <c r="AA2540" t="s">
        <v>1608</v>
      </c>
      <c r="AB2540" t="s">
        <v>102</v>
      </c>
      <c r="AC2540" t="s">
        <v>102</v>
      </c>
      <c r="AD2540" t="s">
        <v>102</v>
      </c>
      <c r="AE2540" t="s">
        <v>102</v>
      </c>
      <c r="AF2540" t="s">
        <v>59315</v>
      </c>
      <c r="AG2540" t="s">
        <v>12614</v>
      </c>
      <c r="AH2540" t="s">
        <v>1066</v>
      </c>
      <c r="AI2540" t="s">
        <v>102</v>
      </c>
      <c r="AJ2540" t="s">
        <v>102</v>
      </c>
      <c r="AK2540" t="s">
        <v>102</v>
      </c>
      <c r="AL2540" t="s">
        <v>102</v>
      </c>
      <c r="AM2540" t="s">
        <v>59316</v>
      </c>
      <c r="AN2540" t="s">
        <v>59317</v>
      </c>
      <c r="AO2540" t="s">
        <v>59318</v>
      </c>
      <c r="AP2540" t="s">
        <v>18244</v>
      </c>
      <c r="AQ2540" t="s">
        <v>59314</v>
      </c>
      <c r="AR2540" t="s">
        <v>102</v>
      </c>
      <c r="AS2540" t="s">
        <v>102</v>
      </c>
      <c r="AT2540" t="s">
        <v>102</v>
      </c>
      <c r="AU2540" t="s">
        <v>2732</v>
      </c>
      <c r="AV2540" t="s">
        <v>102</v>
      </c>
      <c r="AW2540" t="s">
        <v>1122</v>
      </c>
      <c r="AX2540" t="s">
        <v>691</v>
      </c>
      <c r="AY2540" t="s">
        <v>914</v>
      </c>
      <c r="AZ2540" t="s">
        <v>1283</v>
      </c>
      <c r="BA2540" t="s">
        <v>313</v>
      </c>
      <c r="BB2540" t="s">
        <v>507</v>
      </c>
      <c r="BC2540" t="s">
        <v>137</v>
      </c>
      <c r="BD2540" t="s">
        <v>137</v>
      </c>
      <c r="BE2540" t="s">
        <v>137</v>
      </c>
      <c r="BF2540" t="s">
        <v>137</v>
      </c>
      <c r="BG2540" t="s">
        <v>137</v>
      </c>
      <c r="BH2540" t="s">
        <v>137</v>
      </c>
      <c r="BI2540" t="s">
        <v>137</v>
      </c>
      <c r="BJ2540" t="s">
        <v>137</v>
      </c>
      <c r="BK2540" t="s">
        <v>137</v>
      </c>
      <c r="BL2540" t="s">
        <v>137</v>
      </c>
      <c r="BM2540" t="s">
        <v>137</v>
      </c>
      <c r="BN2540" t="s">
        <v>137</v>
      </c>
      <c r="BO2540" t="s">
        <v>137</v>
      </c>
      <c r="BP2540" t="s">
        <v>137</v>
      </c>
      <c r="BQ2540" t="s">
        <v>1003</v>
      </c>
      <c r="BR2540" t="s">
        <v>311</v>
      </c>
      <c r="BS2540" t="s">
        <v>137</v>
      </c>
      <c r="BT2540" t="s">
        <v>311</v>
      </c>
      <c r="BU2540" t="s">
        <v>137</v>
      </c>
      <c r="BV2540" t="s">
        <v>59319</v>
      </c>
      <c r="BW2540" t="s">
        <v>19555</v>
      </c>
      <c r="BX2540" t="s">
        <v>19555</v>
      </c>
      <c r="BY2540" t="s">
        <v>642</v>
      </c>
      <c r="BZ2540" t="s">
        <v>102</v>
      </c>
      <c r="CA2540" t="s">
        <v>144</v>
      </c>
      <c r="CB2540" t="s">
        <v>127</v>
      </c>
      <c r="CC2540" t="s">
        <v>12056</v>
      </c>
      <c r="CD2540" t="s">
        <v>59320</v>
      </c>
      <c r="CE2540" t="s">
        <v>102</v>
      </c>
    </row>
    <row r="2541" spans="1:83" x14ac:dyDescent="0.2">
      <c r="A2541" t="s">
        <v>59321</v>
      </c>
      <c r="B2541" t="s">
        <v>84</v>
      </c>
      <c r="C2541" t="s">
        <v>59322</v>
      </c>
      <c r="D2541" t="s">
        <v>59323</v>
      </c>
      <c r="E2541" t="s">
        <v>59324</v>
      </c>
      <c r="F2541" t="s">
        <v>102</v>
      </c>
      <c r="G2541" t="s">
        <v>16742</v>
      </c>
      <c r="H2541" t="s">
        <v>16743</v>
      </c>
      <c r="I2541" t="s">
        <v>16744</v>
      </c>
      <c r="J2541" t="s">
        <v>222</v>
      </c>
      <c r="K2541" t="s">
        <v>223</v>
      </c>
      <c r="L2541" t="s">
        <v>5474</v>
      </c>
      <c r="M2541" t="s">
        <v>102</v>
      </c>
      <c r="N2541" t="s">
        <v>59325</v>
      </c>
      <c r="O2541" t="s">
        <v>59326</v>
      </c>
      <c r="P2541" t="s">
        <v>59327</v>
      </c>
      <c r="Q2541" t="s">
        <v>59328</v>
      </c>
      <c r="R2541" t="s">
        <v>59329</v>
      </c>
      <c r="S2541" t="s">
        <v>59330</v>
      </c>
      <c r="T2541" t="s">
        <v>102</v>
      </c>
      <c r="U2541" t="s">
        <v>102</v>
      </c>
      <c r="V2541" t="s">
        <v>32809</v>
      </c>
      <c r="W2541" t="s">
        <v>102</v>
      </c>
      <c r="X2541" t="s">
        <v>105</v>
      </c>
      <c r="Y2541" t="s">
        <v>59331</v>
      </c>
      <c r="Z2541" t="s">
        <v>59332</v>
      </c>
      <c r="AA2541" t="s">
        <v>294</v>
      </c>
      <c r="AB2541" t="s">
        <v>102</v>
      </c>
      <c r="AC2541" t="s">
        <v>102</v>
      </c>
      <c r="AD2541" t="s">
        <v>102</v>
      </c>
      <c r="AE2541" t="s">
        <v>102</v>
      </c>
      <c r="AF2541" t="s">
        <v>5484</v>
      </c>
      <c r="AG2541" t="s">
        <v>808</v>
      </c>
      <c r="AH2541" t="s">
        <v>102</v>
      </c>
      <c r="AI2541" t="s">
        <v>314</v>
      </c>
      <c r="AJ2541" t="s">
        <v>102</v>
      </c>
      <c r="AK2541" t="s">
        <v>102</v>
      </c>
      <c r="AL2541" t="s">
        <v>59333</v>
      </c>
      <c r="AM2541" t="s">
        <v>59334</v>
      </c>
      <c r="AN2541" t="s">
        <v>59335</v>
      </c>
      <c r="AO2541" t="s">
        <v>59336</v>
      </c>
      <c r="AP2541" t="s">
        <v>16632</v>
      </c>
      <c r="AQ2541" t="s">
        <v>59331</v>
      </c>
      <c r="AR2541" t="s">
        <v>102</v>
      </c>
      <c r="AS2541" t="s">
        <v>102</v>
      </c>
      <c r="AT2541" t="s">
        <v>102</v>
      </c>
      <c r="AU2541" t="s">
        <v>6751</v>
      </c>
      <c r="AV2541" t="s">
        <v>15932</v>
      </c>
      <c r="AW2541" t="s">
        <v>466</v>
      </c>
      <c r="AX2541" t="s">
        <v>466</v>
      </c>
      <c r="AY2541" t="s">
        <v>133</v>
      </c>
      <c r="AZ2541" t="s">
        <v>132</v>
      </c>
      <c r="BA2541" t="s">
        <v>200</v>
      </c>
      <c r="BB2541" t="s">
        <v>550</v>
      </c>
      <c r="BC2541" t="s">
        <v>137</v>
      </c>
      <c r="BD2541" t="s">
        <v>137</v>
      </c>
      <c r="BE2541" t="s">
        <v>137</v>
      </c>
      <c r="BF2541" t="s">
        <v>137</v>
      </c>
      <c r="BG2541" t="s">
        <v>311</v>
      </c>
      <c r="BH2541" t="s">
        <v>315</v>
      </c>
      <c r="BI2541" t="s">
        <v>137</v>
      </c>
      <c r="BJ2541" t="s">
        <v>137</v>
      </c>
      <c r="BK2541" t="s">
        <v>137</v>
      </c>
      <c r="BL2541" t="s">
        <v>137</v>
      </c>
      <c r="BM2541" t="s">
        <v>137</v>
      </c>
      <c r="BN2541" t="s">
        <v>137</v>
      </c>
      <c r="BO2541" t="s">
        <v>137</v>
      </c>
      <c r="BP2541" t="s">
        <v>137</v>
      </c>
      <c r="BQ2541" t="s">
        <v>123</v>
      </c>
      <c r="BR2541" t="s">
        <v>315</v>
      </c>
      <c r="BS2541" t="s">
        <v>137</v>
      </c>
      <c r="BT2541" t="s">
        <v>137</v>
      </c>
      <c r="BU2541" t="s">
        <v>137</v>
      </c>
      <c r="BV2541" t="s">
        <v>59337</v>
      </c>
      <c r="BW2541" t="s">
        <v>102</v>
      </c>
      <c r="BX2541" t="s">
        <v>102</v>
      </c>
      <c r="BY2541" t="s">
        <v>102</v>
      </c>
      <c r="BZ2541" t="s">
        <v>11980</v>
      </c>
      <c r="CA2541" t="s">
        <v>144</v>
      </c>
      <c r="CB2541" t="s">
        <v>138</v>
      </c>
      <c r="CC2541" t="s">
        <v>145</v>
      </c>
      <c r="CD2541" t="s">
        <v>59338</v>
      </c>
      <c r="CE2541" t="s">
        <v>102</v>
      </c>
    </row>
    <row r="2542" spans="1:83" x14ac:dyDescent="0.2">
      <c r="A2542" t="s">
        <v>59339</v>
      </c>
      <c r="B2542" t="s">
        <v>827</v>
      </c>
      <c r="C2542" t="s">
        <v>59340</v>
      </c>
      <c r="D2542" t="s">
        <v>59341</v>
      </c>
      <c r="E2542" t="s">
        <v>59342</v>
      </c>
      <c r="F2542" t="s">
        <v>59343</v>
      </c>
      <c r="G2542" t="s">
        <v>3518</v>
      </c>
      <c r="H2542" t="s">
        <v>3519</v>
      </c>
      <c r="I2542" t="s">
        <v>3520</v>
      </c>
      <c r="J2542" t="s">
        <v>92</v>
      </c>
      <c r="K2542" t="s">
        <v>620</v>
      </c>
      <c r="L2542" t="s">
        <v>621</v>
      </c>
      <c r="M2542" t="s">
        <v>59344</v>
      </c>
      <c r="N2542" t="s">
        <v>59345</v>
      </c>
      <c r="O2542" t="s">
        <v>59346</v>
      </c>
      <c r="P2542" t="s">
        <v>59347</v>
      </c>
      <c r="Q2542" t="s">
        <v>59348</v>
      </c>
      <c r="R2542" t="s">
        <v>59349</v>
      </c>
      <c r="S2542" t="s">
        <v>59350</v>
      </c>
      <c r="T2542" t="s">
        <v>102</v>
      </c>
      <c r="U2542" t="s">
        <v>59351</v>
      </c>
      <c r="V2542" t="s">
        <v>59352</v>
      </c>
      <c r="W2542" t="s">
        <v>4561</v>
      </c>
      <c r="X2542" t="s">
        <v>385</v>
      </c>
      <c r="Y2542" t="s">
        <v>59353</v>
      </c>
      <c r="Z2542" t="s">
        <v>59354</v>
      </c>
      <c r="AA2542" t="s">
        <v>294</v>
      </c>
      <c r="AB2542" t="s">
        <v>102</v>
      </c>
      <c r="AC2542" t="s">
        <v>59355</v>
      </c>
      <c r="AD2542" t="s">
        <v>238</v>
      </c>
      <c r="AE2542" t="s">
        <v>102</v>
      </c>
      <c r="AF2542" t="s">
        <v>59356</v>
      </c>
      <c r="AG2542" t="s">
        <v>102</v>
      </c>
      <c r="AH2542" t="s">
        <v>46151</v>
      </c>
      <c r="AI2542" t="s">
        <v>102</v>
      </c>
      <c r="AJ2542" t="s">
        <v>102</v>
      </c>
      <c r="AK2542" t="s">
        <v>102</v>
      </c>
      <c r="AL2542" t="s">
        <v>59357</v>
      </c>
      <c r="AM2542" t="s">
        <v>59358</v>
      </c>
      <c r="AN2542" t="s">
        <v>59359</v>
      </c>
      <c r="AO2542" t="s">
        <v>59360</v>
      </c>
      <c r="AP2542" t="s">
        <v>59361</v>
      </c>
      <c r="AQ2542" t="s">
        <v>59353</v>
      </c>
      <c r="AR2542" t="s">
        <v>59362</v>
      </c>
      <c r="AS2542" t="s">
        <v>59363</v>
      </c>
      <c r="AT2542" t="s">
        <v>59364</v>
      </c>
      <c r="AU2542" t="s">
        <v>184</v>
      </c>
      <c r="AV2542" t="s">
        <v>59365</v>
      </c>
      <c r="AW2542" t="s">
        <v>309</v>
      </c>
      <c r="AX2542" t="s">
        <v>261</v>
      </c>
      <c r="AY2542" t="s">
        <v>199</v>
      </c>
      <c r="AZ2542" t="s">
        <v>701</v>
      </c>
      <c r="BA2542" t="s">
        <v>648</v>
      </c>
      <c r="BB2542" t="s">
        <v>271</v>
      </c>
      <c r="BC2542" t="s">
        <v>133</v>
      </c>
      <c r="BD2542" t="s">
        <v>133</v>
      </c>
      <c r="BE2542" t="s">
        <v>315</v>
      </c>
      <c r="BF2542" t="s">
        <v>315</v>
      </c>
      <c r="BG2542" t="s">
        <v>126</v>
      </c>
      <c r="BH2542" t="s">
        <v>127</v>
      </c>
      <c r="BI2542" t="s">
        <v>359</v>
      </c>
      <c r="BJ2542" t="s">
        <v>137</v>
      </c>
      <c r="BK2542" t="s">
        <v>137</v>
      </c>
      <c r="BL2542" t="s">
        <v>137</v>
      </c>
      <c r="BM2542" t="s">
        <v>137</v>
      </c>
      <c r="BN2542" t="s">
        <v>359</v>
      </c>
      <c r="BO2542" t="s">
        <v>128</v>
      </c>
      <c r="BP2542" t="s">
        <v>129</v>
      </c>
      <c r="BQ2542" t="s">
        <v>3600</v>
      </c>
      <c r="BR2542" t="s">
        <v>695</v>
      </c>
      <c r="BS2542" t="s">
        <v>137</v>
      </c>
      <c r="BT2542" t="s">
        <v>314</v>
      </c>
      <c r="BU2542" t="s">
        <v>260</v>
      </c>
      <c r="BV2542" t="s">
        <v>59366</v>
      </c>
      <c r="BW2542" t="s">
        <v>59367</v>
      </c>
      <c r="BX2542" t="s">
        <v>59367</v>
      </c>
      <c r="BY2542" t="s">
        <v>8519</v>
      </c>
      <c r="BZ2542" t="s">
        <v>59368</v>
      </c>
      <c r="CA2542" t="s">
        <v>144</v>
      </c>
      <c r="CB2542" t="s">
        <v>695</v>
      </c>
      <c r="CC2542" t="s">
        <v>2071</v>
      </c>
      <c r="CD2542" t="s">
        <v>59369</v>
      </c>
      <c r="CE2542" t="s">
        <v>102</v>
      </c>
    </row>
    <row r="2543" spans="1:83" x14ac:dyDescent="0.2">
      <c r="A2543" t="s">
        <v>59370</v>
      </c>
      <c r="B2543" t="s">
        <v>84</v>
      </c>
      <c r="C2543" t="s">
        <v>59371</v>
      </c>
      <c r="D2543" t="s">
        <v>59372</v>
      </c>
      <c r="E2543" t="s">
        <v>59373</v>
      </c>
      <c r="F2543" t="s">
        <v>102</v>
      </c>
      <c r="G2543" t="s">
        <v>36945</v>
      </c>
      <c r="H2543" t="s">
        <v>27378</v>
      </c>
      <c r="I2543" t="s">
        <v>27379</v>
      </c>
      <c r="J2543" t="s">
        <v>835</v>
      </c>
      <c r="K2543" t="s">
        <v>2331</v>
      </c>
      <c r="L2543" t="s">
        <v>2331</v>
      </c>
      <c r="M2543" t="s">
        <v>102</v>
      </c>
      <c r="N2543" t="s">
        <v>59374</v>
      </c>
      <c r="O2543" t="s">
        <v>59375</v>
      </c>
      <c r="P2543" t="s">
        <v>2049</v>
      </c>
      <c r="Q2543" t="s">
        <v>59376</v>
      </c>
      <c r="R2543" t="s">
        <v>59377</v>
      </c>
      <c r="S2543" t="s">
        <v>59378</v>
      </c>
      <c r="T2543" t="s">
        <v>102</v>
      </c>
      <c r="U2543" t="s">
        <v>102</v>
      </c>
      <c r="V2543" t="s">
        <v>59379</v>
      </c>
      <c r="W2543" t="s">
        <v>102</v>
      </c>
      <c r="X2543" t="s">
        <v>102</v>
      </c>
      <c r="Y2543" t="s">
        <v>59380</v>
      </c>
      <c r="Z2543" t="s">
        <v>59381</v>
      </c>
      <c r="AA2543" t="s">
        <v>108</v>
      </c>
      <c r="AB2543" t="s">
        <v>102</v>
      </c>
      <c r="AC2543" t="s">
        <v>102</v>
      </c>
      <c r="AD2543" t="s">
        <v>102</v>
      </c>
      <c r="AE2543" t="s">
        <v>102</v>
      </c>
      <c r="AF2543" t="s">
        <v>14451</v>
      </c>
      <c r="AG2543" t="s">
        <v>5075</v>
      </c>
      <c r="AH2543" t="s">
        <v>495</v>
      </c>
      <c r="AI2543" t="s">
        <v>102</v>
      </c>
      <c r="AJ2543" t="s">
        <v>102</v>
      </c>
      <c r="AK2543" t="s">
        <v>102</v>
      </c>
      <c r="AL2543" t="s">
        <v>102</v>
      </c>
      <c r="AM2543" t="s">
        <v>59382</v>
      </c>
      <c r="AN2543" t="s">
        <v>59383</v>
      </c>
      <c r="AO2543" t="s">
        <v>59384</v>
      </c>
      <c r="AP2543" t="s">
        <v>36398</v>
      </c>
      <c r="AQ2543" t="s">
        <v>59380</v>
      </c>
      <c r="AR2543" t="s">
        <v>102</v>
      </c>
      <c r="AS2543" t="s">
        <v>102</v>
      </c>
      <c r="AT2543" t="s">
        <v>102</v>
      </c>
      <c r="AU2543" t="s">
        <v>184</v>
      </c>
      <c r="AV2543" t="s">
        <v>8345</v>
      </c>
      <c r="AW2543" t="s">
        <v>913</v>
      </c>
      <c r="AX2543" t="s">
        <v>913</v>
      </c>
      <c r="AY2543" t="s">
        <v>311</v>
      </c>
      <c r="AZ2543" t="s">
        <v>128</v>
      </c>
      <c r="BA2543" t="s">
        <v>271</v>
      </c>
      <c r="BB2543" t="s">
        <v>964</v>
      </c>
      <c r="BC2543" t="s">
        <v>137</v>
      </c>
      <c r="BD2543" t="s">
        <v>137</v>
      </c>
      <c r="BE2543" t="s">
        <v>137</v>
      </c>
      <c r="BF2543" t="s">
        <v>137</v>
      </c>
      <c r="BG2543" t="s">
        <v>133</v>
      </c>
      <c r="BH2543" t="s">
        <v>315</v>
      </c>
      <c r="BI2543" t="s">
        <v>315</v>
      </c>
      <c r="BJ2543" t="s">
        <v>137</v>
      </c>
      <c r="BK2543" t="s">
        <v>137</v>
      </c>
      <c r="BL2543" t="s">
        <v>137</v>
      </c>
      <c r="BM2543" t="s">
        <v>137</v>
      </c>
      <c r="BN2543" t="s">
        <v>137</v>
      </c>
      <c r="BO2543" t="s">
        <v>137</v>
      </c>
      <c r="BP2543" t="s">
        <v>137</v>
      </c>
      <c r="BQ2543" t="s">
        <v>259</v>
      </c>
      <c r="BR2543" t="s">
        <v>313</v>
      </c>
      <c r="BS2543" t="s">
        <v>137</v>
      </c>
      <c r="BT2543" t="s">
        <v>315</v>
      </c>
      <c r="BU2543" t="s">
        <v>137</v>
      </c>
      <c r="BV2543" t="s">
        <v>59385</v>
      </c>
      <c r="BW2543" t="s">
        <v>59386</v>
      </c>
      <c r="BX2543" t="s">
        <v>10377</v>
      </c>
      <c r="BY2543" t="s">
        <v>59387</v>
      </c>
      <c r="BZ2543" t="s">
        <v>59388</v>
      </c>
      <c r="CA2543" t="s">
        <v>144</v>
      </c>
      <c r="CB2543" t="s">
        <v>260</v>
      </c>
      <c r="CC2543" t="s">
        <v>924</v>
      </c>
      <c r="CD2543" t="s">
        <v>59389</v>
      </c>
      <c r="CE2543" t="s">
        <v>147</v>
      </c>
    </row>
    <row r="2544" spans="1:83" x14ac:dyDescent="0.2">
      <c r="A2544" t="s">
        <v>59390</v>
      </c>
      <c r="B2544" t="s">
        <v>84</v>
      </c>
      <c r="C2544" t="s">
        <v>59391</v>
      </c>
      <c r="D2544" t="s">
        <v>59392</v>
      </c>
      <c r="E2544" t="s">
        <v>59393</v>
      </c>
      <c r="F2544" t="s">
        <v>102</v>
      </c>
      <c r="G2544" t="s">
        <v>1217</v>
      </c>
      <c r="H2544" t="s">
        <v>1218</v>
      </c>
      <c r="I2544" t="s">
        <v>1219</v>
      </c>
      <c r="J2544" t="s">
        <v>222</v>
      </c>
      <c r="K2544" t="s">
        <v>223</v>
      </c>
      <c r="L2544" t="s">
        <v>432</v>
      </c>
      <c r="M2544" t="s">
        <v>102</v>
      </c>
      <c r="N2544" t="s">
        <v>59394</v>
      </c>
      <c r="O2544" t="s">
        <v>59395</v>
      </c>
      <c r="P2544" t="s">
        <v>2518</v>
      </c>
      <c r="Q2544" t="s">
        <v>8287</v>
      </c>
      <c r="R2544" t="s">
        <v>59396</v>
      </c>
      <c r="S2544" t="s">
        <v>59397</v>
      </c>
      <c r="T2544" t="s">
        <v>102</v>
      </c>
      <c r="U2544" t="s">
        <v>102</v>
      </c>
      <c r="V2544" t="s">
        <v>102</v>
      </c>
      <c r="W2544" t="s">
        <v>102</v>
      </c>
      <c r="X2544" t="s">
        <v>896</v>
      </c>
      <c r="Y2544" t="s">
        <v>59398</v>
      </c>
      <c r="Z2544" t="s">
        <v>30743</v>
      </c>
      <c r="AA2544" t="s">
        <v>294</v>
      </c>
      <c r="AB2544" t="s">
        <v>102</v>
      </c>
      <c r="AC2544" t="s">
        <v>102</v>
      </c>
      <c r="AD2544" t="s">
        <v>102</v>
      </c>
      <c r="AE2544" t="s">
        <v>102</v>
      </c>
      <c r="AF2544" t="s">
        <v>1503</v>
      </c>
      <c r="AG2544" t="s">
        <v>2423</v>
      </c>
      <c r="AH2544" t="s">
        <v>112</v>
      </c>
      <c r="AI2544" t="s">
        <v>317</v>
      </c>
      <c r="AJ2544" t="s">
        <v>102</v>
      </c>
      <c r="AK2544" t="s">
        <v>102</v>
      </c>
      <c r="AL2544" t="s">
        <v>102</v>
      </c>
      <c r="AM2544" t="s">
        <v>59399</v>
      </c>
      <c r="AN2544" t="s">
        <v>59400</v>
      </c>
      <c r="AO2544" t="s">
        <v>59401</v>
      </c>
      <c r="AP2544" t="s">
        <v>59402</v>
      </c>
      <c r="AQ2544" t="s">
        <v>59398</v>
      </c>
      <c r="AR2544" t="s">
        <v>102</v>
      </c>
      <c r="AS2544" t="s">
        <v>102</v>
      </c>
      <c r="AT2544" t="s">
        <v>102</v>
      </c>
      <c r="AU2544" t="s">
        <v>352</v>
      </c>
      <c r="AV2544" t="s">
        <v>102</v>
      </c>
      <c r="AW2544" t="s">
        <v>1003</v>
      </c>
      <c r="AX2544" t="s">
        <v>1003</v>
      </c>
      <c r="AY2544" t="s">
        <v>137</v>
      </c>
      <c r="AZ2544" t="s">
        <v>137</v>
      </c>
      <c r="BA2544" t="s">
        <v>550</v>
      </c>
      <c r="BB2544" t="s">
        <v>195</v>
      </c>
      <c r="BC2544" t="s">
        <v>128</v>
      </c>
      <c r="BD2544" t="s">
        <v>129</v>
      </c>
      <c r="BE2544" t="s">
        <v>132</v>
      </c>
      <c r="BF2544" t="s">
        <v>132</v>
      </c>
      <c r="BG2544" t="s">
        <v>262</v>
      </c>
      <c r="BH2544" t="s">
        <v>131</v>
      </c>
      <c r="BI2544" t="s">
        <v>127</v>
      </c>
      <c r="BJ2544" t="s">
        <v>137</v>
      </c>
      <c r="BK2544" t="s">
        <v>137</v>
      </c>
      <c r="BL2544" t="s">
        <v>137</v>
      </c>
      <c r="BM2544" t="s">
        <v>137</v>
      </c>
      <c r="BN2544" t="s">
        <v>137</v>
      </c>
      <c r="BO2544" t="s">
        <v>137</v>
      </c>
      <c r="BP2544" t="s">
        <v>137</v>
      </c>
      <c r="BQ2544" t="s">
        <v>1204</v>
      </c>
      <c r="BR2544" t="s">
        <v>315</v>
      </c>
      <c r="BS2544" t="s">
        <v>137</v>
      </c>
      <c r="BT2544" t="s">
        <v>137</v>
      </c>
      <c r="BU2544" t="s">
        <v>137</v>
      </c>
      <c r="BV2544" t="s">
        <v>59403</v>
      </c>
      <c r="BW2544" t="s">
        <v>4158</v>
      </c>
      <c r="BX2544" t="s">
        <v>102</v>
      </c>
      <c r="BY2544" t="s">
        <v>4158</v>
      </c>
      <c r="BZ2544" t="s">
        <v>59404</v>
      </c>
      <c r="CA2544" t="s">
        <v>144</v>
      </c>
      <c r="CB2544" t="s">
        <v>695</v>
      </c>
      <c r="CC2544" t="s">
        <v>924</v>
      </c>
      <c r="CD2544" t="s">
        <v>59405</v>
      </c>
      <c r="CE2544" t="s">
        <v>102</v>
      </c>
    </row>
    <row r="2545" spans="1:83" x14ac:dyDescent="0.2">
      <c r="A2545" t="s">
        <v>59406</v>
      </c>
      <c r="B2545" t="s">
        <v>827</v>
      </c>
      <c r="C2545" t="s">
        <v>59407</v>
      </c>
      <c r="D2545" t="s">
        <v>59408</v>
      </c>
      <c r="E2545" t="s">
        <v>59409</v>
      </c>
      <c r="F2545" t="s">
        <v>59410</v>
      </c>
      <c r="G2545" t="s">
        <v>59411</v>
      </c>
      <c r="H2545" t="s">
        <v>59412</v>
      </c>
      <c r="I2545" t="s">
        <v>59413</v>
      </c>
      <c r="J2545" t="s">
        <v>92</v>
      </c>
      <c r="K2545" t="s">
        <v>93</v>
      </c>
      <c r="L2545" t="s">
        <v>94</v>
      </c>
      <c r="M2545" t="s">
        <v>59414</v>
      </c>
      <c r="N2545" t="s">
        <v>59415</v>
      </c>
      <c r="O2545" t="s">
        <v>59416</v>
      </c>
      <c r="P2545" t="s">
        <v>18799</v>
      </c>
      <c r="Q2545" t="s">
        <v>59417</v>
      </c>
      <c r="R2545" t="s">
        <v>59418</v>
      </c>
      <c r="S2545" t="s">
        <v>59419</v>
      </c>
      <c r="T2545" t="s">
        <v>102</v>
      </c>
      <c r="U2545" t="s">
        <v>59420</v>
      </c>
      <c r="V2545" t="s">
        <v>102</v>
      </c>
      <c r="W2545" t="s">
        <v>27274</v>
      </c>
      <c r="X2545" t="s">
        <v>896</v>
      </c>
      <c r="Y2545" t="s">
        <v>59421</v>
      </c>
      <c r="Z2545" t="s">
        <v>59422</v>
      </c>
      <c r="AA2545" t="s">
        <v>294</v>
      </c>
      <c r="AB2545" t="s">
        <v>102</v>
      </c>
      <c r="AC2545" t="s">
        <v>59423</v>
      </c>
      <c r="AD2545" t="s">
        <v>170</v>
      </c>
      <c r="AE2545" t="s">
        <v>3716</v>
      </c>
      <c r="AF2545" t="s">
        <v>59424</v>
      </c>
      <c r="AG2545" t="s">
        <v>102</v>
      </c>
      <c r="AH2545" t="s">
        <v>29612</v>
      </c>
      <c r="AI2545" t="s">
        <v>102</v>
      </c>
      <c r="AJ2545" t="s">
        <v>102</v>
      </c>
      <c r="AK2545" t="s">
        <v>102</v>
      </c>
      <c r="AL2545" t="s">
        <v>28250</v>
      </c>
      <c r="AM2545" t="s">
        <v>28251</v>
      </c>
      <c r="AN2545" t="s">
        <v>59425</v>
      </c>
      <c r="AO2545" t="s">
        <v>59426</v>
      </c>
      <c r="AP2545" t="s">
        <v>59427</v>
      </c>
      <c r="AQ2545" t="s">
        <v>59421</v>
      </c>
      <c r="AR2545" t="s">
        <v>59428</v>
      </c>
      <c r="AS2545" t="s">
        <v>59429</v>
      </c>
      <c r="AT2545" t="s">
        <v>59430</v>
      </c>
      <c r="AU2545" t="s">
        <v>184</v>
      </c>
      <c r="AV2545" t="s">
        <v>59431</v>
      </c>
      <c r="AW2545" t="s">
        <v>3570</v>
      </c>
      <c r="AX2545" t="s">
        <v>124</v>
      </c>
      <c r="AY2545" t="s">
        <v>125</v>
      </c>
      <c r="AZ2545" t="s">
        <v>204</v>
      </c>
      <c r="BA2545" t="s">
        <v>506</v>
      </c>
      <c r="BB2545" t="s">
        <v>201</v>
      </c>
      <c r="BC2545" t="s">
        <v>133</v>
      </c>
      <c r="BD2545" t="s">
        <v>315</v>
      </c>
      <c r="BE2545" t="s">
        <v>315</v>
      </c>
      <c r="BF2545" t="s">
        <v>315</v>
      </c>
      <c r="BG2545" t="s">
        <v>136</v>
      </c>
      <c r="BH2545" t="s">
        <v>313</v>
      </c>
      <c r="BI2545" t="s">
        <v>260</v>
      </c>
      <c r="BJ2545" t="s">
        <v>315</v>
      </c>
      <c r="BK2545" t="s">
        <v>137</v>
      </c>
      <c r="BL2545" t="s">
        <v>137</v>
      </c>
      <c r="BM2545" t="s">
        <v>137</v>
      </c>
      <c r="BN2545" t="s">
        <v>132</v>
      </c>
      <c r="BO2545" t="s">
        <v>133</v>
      </c>
      <c r="BP2545" t="s">
        <v>315</v>
      </c>
      <c r="BQ2545" t="s">
        <v>914</v>
      </c>
      <c r="BR2545" t="s">
        <v>133</v>
      </c>
      <c r="BS2545" t="s">
        <v>137</v>
      </c>
      <c r="BT2545" t="s">
        <v>315</v>
      </c>
      <c r="BU2545" t="s">
        <v>202</v>
      </c>
      <c r="BV2545" t="s">
        <v>59432</v>
      </c>
      <c r="BW2545" t="s">
        <v>38601</v>
      </c>
      <c r="BX2545" t="s">
        <v>23666</v>
      </c>
      <c r="BY2545" t="s">
        <v>38601</v>
      </c>
      <c r="BZ2545" t="s">
        <v>59433</v>
      </c>
      <c r="CA2545" t="s">
        <v>144</v>
      </c>
      <c r="CB2545" t="s">
        <v>200</v>
      </c>
      <c r="CC2545" t="s">
        <v>4278</v>
      </c>
      <c r="CD2545" t="s">
        <v>59434</v>
      </c>
      <c r="CE2545" t="s">
        <v>102</v>
      </c>
    </row>
    <row r="2546" spans="1:83" x14ac:dyDescent="0.2">
      <c r="A2546" t="s">
        <v>59435</v>
      </c>
      <c r="B2546" t="s">
        <v>33617</v>
      </c>
      <c r="C2546" t="s">
        <v>59436</v>
      </c>
      <c r="D2546" t="s">
        <v>59437</v>
      </c>
      <c r="E2546" t="s">
        <v>59438</v>
      </c>
      <c r="F2546" t="s">
        <v>59439</v>
      </c>
      <c r="G2546" t="s">
        <v>59440</v>
      </c>
      <c r="H2546" t="s">
        <v>59441</v>
      </c>
      <c r="I2546" t="s">
        <v>59442</v>
      </c>
      <c r="J2546" t="s">
        <v>92</v>
      </c>
      <c r="K2546" t="s">
        <v>620</v>
      </c>
      <c r="L2546" t="s">
        <v>621</v>
      </c>
      <c r="M2546" t="s">
        <v>59443</v>
      </c>
      <c r="N2546" t="s">
        <v>59444</v>
      </c>
      <c r="O2546" t="s">
        <v>59445</v>
      </c>
      <c r="P2546" t="s">
        <v>59446</v>
      </c>
      <c r="Q2546" t="s">
        <v>59447</v>
      </c>
      <c r="R2546" t="s">
        <v>59448</v>
      </c>
      <c r="S2546" t="s">
        <v>59449</v>
      </c>
      <c r="T2546" t="s">
        <v>102</v>
      </c>
      <c r="U2546" t="s">
        <v>25104</v>
      </c>
      <c r="V2546" t="s">
        <v>102</v>
      </c>
      <c r="W2546" t="s">
        <v>102</v>
      </c>
      <c r="X2546" t="s">
        <v>102</v>
      </c>
      <c r="Y2546" t="s">
        <v>59450</v>
      </c>
      <c r="Z2546" t="s">
        <v>54734</v>
      </c>
      <c r="AA2546" t="s">
        <v>10189</v>
      </c>
      <c r="AB2546" t="s">
        <v>102</v>
      </c>
      <c r="AC2546" t="s">
        <v>59451</v>
      </c>
      <c r="AD2546" t="s">
        <v>102</v>
      </c>
      <c r="AE2546" t="s">
        <v>102</v>
      </c>
      <c r="AF2546" t="s">
        <v>59452</v>
      </c>
      <c r="AG2546" t="s">
        <v>102</v>
      </c>
      <c r="AH2546" t="s">
        <v>20474</v>
      </c>
      <c r="AI2546" t="s">
        <v>102</v>
      </c>
      <c r="AJ2546" t="s">
        <v>102</v>
      </c>
      <c r="AK2546" t="s">
        <v>59453</v>
      </c>
      <c r="AL2546" t="s">
        <v>59454</v>
      </c>
      <c r="AM2546" t="s">
        <v>59455</v>
      </c>
      <c r="AN2546" t="s">
        <v>59456</v>
      </c>
      <c r="AO2546" t="s">
        <v>59457</v>
      </c>
      <c r="AP2546" t="s">
        <v>18039</v>
      </c>
      <c r="AQ2546" t="s">
        <v>59450</v>
      </c>
      <c r="AR2546" t="s">
        <v>102</v>
      </c>
      <c r="AS2546" t="s">
        <v>102</v>
      </c>
      <c r="AT2546" t="s">
        <v>102</v>
      </c>
      <c r="AU2546" t="s">
        <v>4235</v>
      </c>
      <c r="AV2546" t="s">
        <v>59458</v>
      </c>
      <c r="AW2546" t="s">
        <v>1003</v>
      </c>
      <c r="AX2546" t="s">
        <v>1003</v>
      </c>
      <c r="AY2546" t="s">
        <v>1039</v>
      </c>
      <c r="AZ2546" t="s">
        <v>1397</v>
      </c>
      <c r="BA2546" t="s">
        <v>200</v>
      </c>
      <c r="BB2546" t="s">
        <v>692</v>
      </c>
      <c r="BC2546" t="s">
        <v>315</v>
      </c>
      <c r="BD2546" t="s">
        <v>315</v>
      </c>
      <c r="BE2546" t="s">
        <v>137</v>
      </c>
      <c r="BF2546" t="s">
        <v>137</v>
      </c>
      <c r="BG2546" t="s">
        <v>133</v>
      </c>
      <c r="BH2546" t="s">
        <v>133</v>
      </c>
      <c r="BI2546" t="s">
        <v>315</v>
      </c>
      <c r="BJ2546" t="s">
        <v>137</v>
      </c>
      <c r="BK2546" t="s">
        <v>137</v>
      </c>
      <c r="BL2546" t="s">
        <v>137</v>
      </c>
      <c r="BM2546" t="s">
        <v>137</v>
      </c>
      <c r="BN2546" t="s">
        <v>133</v>
      </c>
      <c r="BO2546" t="s">
        <v>133</v>
      </c>
      <c r="BP2546" t="s">
        <v>315</v>
      </c>
      <c r="BQ2546" t="s">
        <v>507</v>
      </c>
      <c r="BR2546" t="s">
        <v>137</v>
      </c>
      <c r="BS2546" t="s">
        <v>137</v>
      </c>
      <c r="BT2546" t="s">
        <v>137</v>
      </c>
      <c r="BU2546" t="s">
        <v>137</v>
      </c>
      <c r="BV2546" t="s">
        <v>7061</v>
      </c>
      <c r="BW2546" t="s">
        <v>102</v>
      </c>
      <c r="BX2546" t="s">
        <v>102</v>
      </c>
      <c r="BY2546" t="s">
        <v>102</v>
      </c>
      <c r="BZ2546" t="s">
        <v>59459</v>
      </c>
      <c r="CA2546" t="s">
        <v>144</v>
      </c>
      <c r="CB2546" t="s">
        <v>311</v>
      </c>
      <c r="CC2546" t="s">
        <v>14015</v>
      </c>
      <c r="CD2546" t="s">
        <v>59460</v>
      </c>
      <c r="CE2546" t="s">
        <v>102</v>
      </c>
    </row>
    <row r="2547" spans="1:83" x14ac:dyDescent="0.2">
      <c r="A2547" t="s">
        <v>59461</v>
      </c>
      <c r="B2547" t="s">
        <v>1439</v>
      </c>
      <c r="C2547" t="s">
        <v>59462</v>
      </c>
      <c r="D2547" t="s">
        <v>59463</v>
      </c>
      <c r="E2547" t="s">
        <v>59464</v>
      </c>
      <c r="F2547" t="s">
        <v>59465</v>
      </c>
      <c r="G2547" t="s">
        <v>59466</v>
      </c>
      <c r="H2547" t="s">
        <v>59467</v>
      </c>
      <c r="I2547" t="s">
        <v>59468</v>
      </c>
      <c r="J2547" t="s">
        <v>92</v>
      </c>
      <c r="K2547" t="s">
        <v>93</v>
      </c>
      <c r="L2547" t="s">
        <v>94</v>
      </c>
      <c r="M2547" t="s">
        <v>102</v>
      </c>
      <c r="N2547" t="s">
        <v>59469</v>
      </c>
      <c r="O2547" t="s">
        <v>59470</v>
      </c>
      <c r="P2547" t="s">
        <v>2049</v>
      </c>
      <c r="Q2547" t="s">
        <v>59471</v>
      </c>
      <c r="R2547" t="s">
        <v>59472</v>
      </c>
      <c r="S2547" t="s">
        <v>59473</v>
      </c>
      <c r="T2547" t="s">
        <v>102</v>
      </c>
      <c r="U2547" t="s">
        <v>102</v>
      </c>
      <c r="V2547" t="s">
        <v>102</v>
      </c>
      <c r="W2547" t="s">
        <v>102</v>
      </c>
      <c r="X2547" t="s">
        <v>385</v>
      </c>
      <c r="Y2547" t="s">
        <v>59474</v>
      </c>
      <c r="Z2547" t="s">
        <v>59475</v>
      </c>
      <c r="AA2547" t="s">
        <v>294</v>
      </c>
      <c r="AB2547" t="s">
        <v>102</v>
      </c>
      <c r="AC2547" t="s">
        <v>102</v>
      </c>
      <c r="AD2547" t="s">
        <v>102</v>
      </c>
      <c r="AE2547" t="s">
        <v>102</v>
      </c>
      <c r="AF2547" t="s">
        <v>110</v>
      </c>
      <c r="AG2547" t="s">
        <v>102</v>
      </c>
      <c r="AH2547" t="s">
        <v>495</v>
      </c>
      <c r="AI2547" t="s">
        <v>314</v>
      </c>
      <c r="AJ2547" t="s">
        <v>102</v>
      </c>
      <c r="AK2547" t="s">
        <v>102</v>
      </c>
      <c r="AL2547" t="s">
        <v>102</v>
      </c>
      <c r="AM2547" t="s">
        <v>59476</v>
      </c>
      <c r="AN2547" t="s">
        <v>59477</v>
      </c>
      <c r="AO2547" t="s">
        <v>59478</v>
      </c>
      <c r="AP2547" t="s">
        <v>59479</v>
      </c>
      <c r="AQ2547" t="s">
        <v>59474</v>
      </c>
      <c r="AR2547" t="s">
        <v>59480</v>
      </c>
      <c r="AS2547" t="s">
        <v>59481</v>
      </c>
      <c r="AT2547" t="s">
        <v>59482</v>
      </c>
      <c r="AU2547" t="s">
        <v>119</v>
      </c>
      <c r="AV2547" t="s">
        <v>102</v>
      </c>
      <c r="AW2547" t="s">
        <v>1079</v>
      </c>
      <c r="AX2547" t="s">
        <v>194</v>
      </c>
      <c r="AY2547" t="s">
        <v>775</v>
      </c>
      <c r="AZ2547" t="s">
        <v>1885</v>
      </c>
      <c r="BA2547" t="s">
        <v>359</v>
      </c>
      <c r="BB2547" t="s">
        <v>131</v>
      </c>
      <c r="BC2547" t="s">
        <v>133</v>
      </c>
      <c r="BD2547" t="s">
        <v>315</v>
      </c>
      <c r="BE2547" t="s">
        <v>315</v>
      </c>
      <c r="BF2547" t="s">
        <v>315</v>
      </c>
      <c r="BG2547" t="s">
        <v>260</v>
      </c>
      <c r="BH2547" t="s">
        <v>129</v>
      </c>
      <c r="BI2547" t="s">
        <v>132</v>
      </c>
      <c r="BJ2547" t="s">
        <v>133</v>
      </c>
      <c r="BK2547" t="s">
        <v>315</v>
      </c>
      <c r="BL2547" t="s">
        <v>315</v>
      </c>
      <c r="BM2547" t="s">
        <v>315</v>
      </c>
      <c r="BN2547" t="s">
        <v>128</v>
      </c>
      <c r="BO2547" t="s">
        <v>311</v>
      </c>
      <c r="BP2547" t="s">
        <v>133</v>
      </c>
      <c r="BQ2547" t="s">
        <v>693</v>
      </c>
      <c r="BR2547" t="s">
        <v>317</v>
      </c>
      <c r="BS2547" t="s">
        <v>137</v>
      </c>
      <c r="BT2547" t="s">
        <v>314</v>
      </c>
      <c r="BU2547" t="s">
        <v>311</v>
      </c>
      <c r="BV2547" t="s">
        <v>59483</v>
      </c>
      <c r="BW2547" t="s">
        <v>6221</v>
      </c>
      <c r="BX2547" t="s">
        <v>6221</v>
      </c>
      <c r="BY2547" t="s">
        <v>102</v>
      </c>
      <c r="BZ2547" t="s">
        <v>59484</v>
      </c>
      <c r="CA2547" t="s">
        <v>144</v>
      </c>
      <c r="CB2547" t="s">
        <v>417</v>
      </c>
      <c r="CC2547" t="s">
        <v>4654</v>
      </c>
      <c r="CD2547" t="s">
        <v>59485</v>
      </c>
      <c r="CE2547" t="s">
        <v>3206</v>
      </c>
    </row>
    <row r="2548" spans="1:83" x14ac:dyDescent="0.2">
      <c r="A2548" t="s">
        <v>59486</v>
      </c>
      <c r="B2548" t="s">
        <v>33617</v>
      </c>
      <c r="C2548" t="s">
        <v>59487</v>
      </c>
      <c r="D2548" t="s">
        <v>59488</v>
      </c>
      <c r="E2548" t="s">
        <v>59489</v>
      </c>
      <c r="F2548" t="s">
        <v>59490</v>
      </c>
      <c r="G2548" t="s">
        <v>59491</v>
      </c>
      <c r="H2548" t="s">
        <v>59492</v>
      </c>
      <c r="I2548" t="s">
        <v>59493</v>
      </c>
      <c r="J2548" t="s">
        <v>92</v>
      </c>
      <c r="K2548" t="s">
        <v>711</v>
      </c>
      <c r="L2548" t="s">
        <v>712</v>
      </c>
      <c r="M2548" t="s">
        <v>59494</v>
      </c>
      <c r="N2548" t="s">
        <v>59495</v>
      </c>
      <c r="O2548" t="s">
        <v>59496</v>
      </c>
      <c r="P2548" t="s">
        <v>59497</v>
      </c>
      <c r="Q2548" t="s">
        <v>59498</v>
      </c>
      <c r="R2548" t="s">
        <v>59499</v>
      </c>
      <c r="S2548" t="s">
        <v>59500</v>
      </c>
      <c r="T2548" t="s">
        <v>102</v>
      </c>
      <c r="U2548" t="s">
        <v>59501</v>
      </c>
      <c r="V2548" t="s">
        <v>102</v>
      </c>
      <c r="W2548" t="s">
        <v>102</v>
      </c>
      <c r="X2548" t="s">
        <v>102</v>
      </c>
      <c r="Y2548" t="s">
        <v>1228</v>
      </c>
      <c r="Z2548" t="s">
        <v>59502</v>
      </c>
      <c r="AA2548" t="s">
        <v>1608</v>
      </c>
      <c r="AB2548" t="s">
        <v>102</v>
      </c>
      <c r="AC2548" t="s">
        <v>102</v>
      </c>
      <c r="AD2548" t="s">
        <v>102</v>
      </c>
      <c r="AE2548" t="s">
        <v>102</v>
      </c>
      <c r="AF2548" t="s">
        <v>1910</v>
      </c>
      <c r="AG2548" t="s">
        <v>102</v>
      </c>
      <c r="AH2548" t="s">
        <v>902</v>
      </c>
      <c r="AI2548" t="s">
        <v>102</v>
      </c>
      <c r="AJ2548" t="s">
        <v>102</v>
      </c>
      <c r="AK2548" t="s">
        <v>59503</v>
      </c>
      <c r="AL2548" t="s">
        <v>59504</v>
      </c>
      <c r="AM2548" t="s">
        <v>59505</v>
      </c>
      <c r="AN2548" t="s">
        <v>59506</v>
      </c>
      <c r="AO2548" t="s">
        <v>59507</v>
      </c>
      <c r="AP2548" t="s">
        <v>40207</v>
      </c>
      <c r="AQ2548" t="s">
        <v>1228</v>
      </c>
      <c r="AR2548" t="s">
        <v>102</v>
      </c>
      <c r="AS2548" t="s">
        <v>102</v>
      </c>
      <c r="AT2548" t="s">
        <v>102</v>
      </c>
      <c r="AU2548" t="s">
        <v>352</v>
      </c>
      <c r="AV2548" t="s">
        <v>59508</v>
      </c>
      <c r="AW2548" t="s">
        <v>59509</v>
      </c>
      <c r="AX2548" t="s">
        <v>59510</v>
      </c>
      <c r="AY2548" t="s">
        <v>11735</v>
      </c>
      <c r="AZ2548" t="s">
        <v>1658</v>
      </c>
      <c r="BA2548" t="s">
        <v>1322</v>
      </c>
      <c r="BB2548" t="s">
        <v>200</v>
      </c>
      <c r="BC2548" t="s">
        <v>137</v>
      </c>
      <c r="BD2548" t="s">
        <v>137</v>
      </c>
      <c r="BE2548" t="s">
        <v>137</v>
      </c>
      <c r="BF2548" t="s">
        <v>137</v>
      </c>
      <c r="BG2548" t="s">
        <v>315</v>
      </c>
      <c r="BH2548" t="s">
        <v>137</v>
      </c>
      <c r="BI2548" t="s">
        <v>137</v>
      </c>
      <c r="BJ2548" t="s">
        <v>137</v>
      </c>
      <c r="BK2548" t="s">
        <v>137</v>
      </c>
      <c r="BL2548" t="s">
        <v>137</v>
      </c>
      <c r="BM2548" t="s">
        <v>137</v>
      </c>
      <c r="BN2548" t="s">
        <v>315</v>
      </c>
      <c r="BO2548" t="s">
        <v>137</v>
      </c>
      <c r="BP2548" t="s">
        <v>137</v>
      </c>
      <c r="BQ2548" t="s">
        <v>197</v>
      </c>
      <c r="BR2548" t="s">
        <v>313</v>
      </c>
      <c r="BS2548" t="s">
        <v>137</v>
      </c>
      <c r="BT2548" t="s">
        <v>313</v>
      </c>
      <c r="BU2548" t="s">
        <v>137</v>
      </c>
      <c r="BV2548" t="s">
        <v>59511</v>
      </c>
      <c r="BW2548" t="s">
        <v>59512</v>
      </c>
      <c r="BX2548" t="s">
        <v>59512</v>
      </c>
      <c r="BY2548" t="s">
        <v>59512</v>
      </c>
      <c r="BZ2548" t="s">
        <v>59513</v>
      </c>
      <c r="CA2548" t="s">
        <v>144</v>
      </c>
      <c r="CB2548" t="s">
        <v>132</v>
      </c>
      <c r="CC2548" t="s">
        <v>7911</v>
      </c>
      <c r="CD2548" t="s">
        <v>59514</v>
      </c>
      <c r="CE2548" t="s">
        <v>102</v>
      </c>
    </row>
    <row r="2549" spans="1:83" x14ac:dyDescent="0.2">
      <c r="A2549" t="s">
        <v>59515</v>
      </c>
      <c r="B2549" t="s">
        <v>9984</v>
      </c>
      <c r="C2549" t="s">
        <v>59516</v>
      </c>
      <c r="D2549" t="s">
        <v>59517</v>
      </c>
      <c r="E2549" t="s">
        <v>59518</v>
      </c>
      <c r="F2549" t="s">
        <v>59519</v>
      </c>
      <c r="G2549" t="s">
        <v>59520</v>
      </c>
      <c r="H2549" t="s">
        <v>59521</v>
      </c>
      <c r="I2549" t="s">
        <v>59522</v>
      </c>
      <c r="J2549" t="s">
        <v>92</v>
      </c>
      <c r="K2549" t="s">
        <v>711</v>
      </c>
      <c r="L2549" t="s">
        <v>59523</v>
      </c>
      <c r="M2549" t="s">
        <v>59524</v>
      </c>
      <c r="N2549" t="s">
        <v>59525</v>
      </c>
      <c r="O2549" t="s">
        <v>59526</v>
      </c>
      <c r="P2549" t="s">
        <v>59527</v>
      </c>
      <c r="Q2549" t="s">
        <v>59528</v>
      </c>
      <c r="R2549" t="s">
        <v>59529</v>
      </c>
      <c r="S2549" t="s">
        <v>59530</v>
      </c>
      <c r="T2549" t="s">
        <v>102</v>
      </c>
      <c r="U2549" t="s">
        <v>102</v>
      </c>
      <c r="V2549" t="s">
        <v>102</v>
      </c>
      <c r="W2549" t="s">
        <v>102</v>
      </c>
      <c r="X2549" t="s">
        <v>102</v>
      </c>
      <c r="Y2549" t="s">
        <v>59531</v>
      </c>
      <c r="Z2549" t="s">
        <v>59532</v>
      </c>
      <c r="AA2549" t="s">
        <v>1608</v>
      </c>
      <c r="AB2549" t="s">
        <v>102</v>
      </c>
      <c r="AC2549" t="s">
        <v>109</v>
      </c>
      <c r="AD2549" t="s">
        <v>102</v>
      </c>
      <c r="AE2549" t="s">
        <v>102</v>
      </c>
      <c r="AF2549" t="s">
        <v>59533</v>
      </c>
      <c r="AG2549" t="s">
        <v>102</v>
      </c>
      <c r="AH2549" t="s">
        <v>112</v>
      </c>
      <c r="AI2549" t="s">
        <v>102</v>
      </c>
      <c r="AJ2549" t="s">
        <v>102</v>
      </c>
      <c r="AK2549" t="s">
        <v>59534</v>
      </c>
      <c r="AL2549" t="s">
        <v>102</v>
      </c>
      <c r="AM2549" t="s">
        <v>59535</v>
      </c>
      <c r="AN2549" t="s">
        <v>59536</v>
      </c>
      <c r="AO2549" t="s">
        <v>59537</v>
      </c>
      <c r="AP2549" t="s">
        <v>102</v>
      </c>
      <c r="AQ2549" t="s">
        <v>59531</v>
      </c>
      <c r="AR2549" t="s">
        <v>102</v>
      </c>
      <c r="AS2549" t="s">
        <v>102</v>
      </c>
      <c r="AT2549" t="s">
        <v>102</v>
      </c>
      <c r="AU2549" t="s">
        <v>102</v>
      </c>
      <c r="AV2549" t="s">
        <v>59538</v>
      </c>
      <c r="AW2549" t="s">
        <v>414</v>
      </c>
      <c r="AX2549" t="s">
        <v>917</v>
      </c>
      <c r="AY2549" t="s">
        <v>6451</v>
      </c>
      <c r="AZ2549" t="s">
        <v>1397</v>
      </c>
      <c r="BA2549" t="s">
        <v>692</v>
      </c>
      <c r="BB2549" t="s">
        <v>317</v>
      </c>
      <c r="BC2549" t="s">
        <v>137</v>
      </c>
      <c r="BD2549" t="s">
        <v>137</v>
      </c>
      <c r="BE2549" t="s">
        <v>137</v>
      </c>
      <c r="BF2549" t="s">
        <v>137</v>
      </c>
      <c r="BG2549" t="s">
        <v>315</v>
      </c>
      <c r="BH2549" t="s">
        <v>137</v>
      </c>
      <c r="BI2549" t="s">
        <v>137</v>
      </c>
      <c r="BJ2549" t="s">
        <v>137</v>
      </c>
      <c r="BK2549" t="s">
        <v>137</v>
      </c>
      <c r="BL2549" t="s">
        <v>137</v>
      </c>
      <c r="BM2549" t="s">
        <v>137</v>
      </c>
      <c r="BN2549" t="s">
        <v>315</v>
      </c>
      <c r="BO2549" t="s">
        <v>137</v>
      </c>
      <c r="BP2549" t="s">
        <v>137</v>
      </c>
      <c r="BQ2549" t="s">
        <v>137</v>
      </c>
      <c r="BR2549" t="s">
        <v>137</v>
      </c>
      <c r="BS2549" t="s">
        <v>137</v>
      </c>
      <c r="BT2549" t="s">
        <v>137</v>
      </c>
      <c r="BU2549" t="s">
        <v>137</v>
      </c>
      <c r="BV2549" t="s">
        <v>102</v>
      </c>
      <c r="BW2549" t="s">
        <v>102</v>
      </c>
      <c r="BX2549" t="s">
        <v>102</v>
      </c>
      <c r="BY2549" t="s">
        <v>102</v>
      </c>
      <c r="BZ2549" t="s">
        <v>26843</v>
      </c>
      <c r="CA2549" t="s">
        <v>144</v>
      </c>
      <c r="CB2549" t="s">
        <v>133</v>
      </c>
      <c r="CC2549" t="s">
        <v>102</v>
      </c>
      <c r="CD2549" t="s">
        <v>59539</v>
      </c>
      <c r="CE2549" t="s">
        <v>102</v>
      </c>
    </row>
    <row r="2550" spans="1:83" x14ac:dyDescent="0.2">
      <c r="A2550" t="s">
        <v>59540</v>
      </c>
      <c r="B2550" t="s">
        <v>9984</v>
      </c>
      <c r="C2550" t="s">
        <v>59541</v>
      </c>
      <c r="D2550" t="s">
        <v>59542</v>
      </c>
      <c r="E2550" t="s">
        <v>59543</v>
      </c>
      <c r="F2550" t="s">
        <v>59544</v>
      </c>
      <c r="G2550" t="s">
        <v>36797</v>
      </c>
      <c r="H2550" t="s">
        <v>36798</v>
      </c>
      <c r="I2550" t="s">
        <v>36799</v>
      </c>
      <c r="J2550" t="s">
        <v>92</v>
      </c>
      <c r="K2550" t="s">
        <v>711</v>
      </c>
      <c r="L2550" t="s">
        <v>35935</v>
      </c>
      <c r="M2550" t="s">
        <v>59545</v>
      </c>
      <c r="N2550" t="s">
        <v>59546</v>
      </c>
      <c r="O2550" t="s">
        <v>59547</v>
      </c>
      <c r="P2550" t="s">
        <v>59548</v>
      </c>
      <c r="Q2550" t="s">
        <v>59549</v>
      </c>
      <c r="R2550" t="s">
        <v>59550</v>
      </c>
      <c r="S2550" t="s">
        <v>59551</v>
      </c>
      <c r="T2550" t="s">
        <v>102</v>
      </c>
      <c r="U2550" t="s">
        <v>102</v>
      </c>
      <c r="V2550" t="s">
        <v>102</v>
      </c>
      <c r="W2550" t="s">
        <v>102</v>
      </c>
      <c r="X2550" t="s">
        <v>105</v>
      </c>
      <c r="Y2550" t="s">
        <v>59552</v>
      </c>
      <c r="Z2550" t="s">
        <v>59553</v>
      </c>
      <c r="AA2550" t="s">
        <v>1187</v>
      </c>
      <c r="AB2550" t="s">
        <v>102</v>
      </c>
      <c r="AC2550" t="s">
        <v>109</v>
      </c>
      <c r="AD2550" t="s">
        <v>102</v>
      </c>
      <c r="AE2550" t="s">
        <v>102</v>
      </c>
      <c r="AF2550" t="s">
        <v>35941</v>
      </c>
      <c r="AG2550" t="s">
        <v>102</v>
      </c>
      <c r="AH2550" t="s">
        <v>241</v>
      </c>
      <c r="AI2550" t="s">
        <v>102</v>
      </c>
      <c r="AJ2550" t="s">
        <v>102</v>
      </c>
      <c r="AK2550" t="s">
        <v>59554</v>
      </c>
      <c r="AL2550" t="s">
        <v>102</v>
      </c>
      <c r="AM2550" t="s">
        <v>59555</v>
      </c>
      <c r="AN2550" t="s">
        <v>59556</v>
      </c>
      <c r="AO2550" t="s">
        <v>59557</v>
      </c>
      <c r="AP2550" t="s">
        <v>102</v>
      </c>
      <c r="AQ2550" t="s">
        <v>59552</v>
      </c>
      <c r="AR2550" t="s">
        <v>102</v>
      </c>
      <c r="AS2550" t="s">
        <v>102</v>
      </c>
      <c r="AT2550" t="s">
        <v>102</v>
      </c>
      <c r="AU2550" t="s">
        <v>102</v>
      </c>
      <c r="AV2550" t="s">
        <v>59558</v>
      </c>
      <c r="AW2550" t="s">
        <v>2921</v>
      </c>
      <c r="AX2550" t="s">
        <v>2357</v>
      </c>
      <c r="AY2550" t="s">
        <v>1202</v>
      </c>
      <c r="AZ2550" t="s">
        <v>4237</v>
      </c>
      <c r="BA2550" t="s">
        <v>550</v>
      </c>
      <c r="BB2550" t="s">
        <v>138</v>
      </c>
      <c r="BC2550" t="s">
        <v>315</v>
      </c>
      <c r="BD2550" t="s">
        <v>137</v>
      </c>
      <c r="BE2550" t="s">
        <v>137</v>
      </c>
      <c r="BF2550" t="s">
        <v>137</v>
      </c>
      <c r="BG2550" t="s">
        <v>137</v>
      </c>
      <c r="BH2550" t="s">
        <v>137</v>
      </c>
      <c r="BI2550" t="s">
        <v>137</v>
      </c>
      <c r="BJ2550" t="s">
        <v>315</v>
      </c>
      <c r="BK2550" t="s">
        <v>137</v>
      </c>
      <c r="BL2550" t="s">
        <v>137</v>
      </c>
      <c r="BM2550" t="s">
        <v>137</v>
      </c>
      <c r="BN2550" t="s">
        <v>137</v>
      </c>
      <c r="BO2550" t="s">
        <v>137</v>
      </c>
      <c r="BP2550" t="s">
        <v>137</v>
      </c>
      <c r="BQ2550" t="s">
        <v>137</v>
      </c>
      <c r="BR2550" t="s">
        <v>137</v>
      </c>
      <c r="BS2550" t="s">
        <v>137</v>
      </c>
      <c r="BT2550" t="s">
        <v>137</v>
      </c>
      <c r="BU2550" t="s">
        <v>137</v>
      </c>
      <c r="BV2550" t="s">
        <v>102</v>
      </c>
      <c r="BW2550" t="s">
        <v>102</v>
      </c>
      <c r="BX2550" t="s">
        <v>102</v>
      </c>
      <c r="BY2550" t="s">
        <v>102</v>
      </c>
      <c r="BZ2550" t="s">
        <v>59559</v>
      </c>
      <c r="CA2550" t="s">
        <v>144</v>
      </c>
      <c r="CB2550" t="s">
        <v>311</v>
      </c>
      <c r="CC2550" t="s">
        <v>102</v>
      </c>
      <c r="CD2550" t="s">
        <v>59560</v>
      </c>
      <c r="CE2550" t="s">
        <v>102</v>
      </c>
    </row>
    <row r="2551" spans="1:83" x14ac:dyDescent="0.2">
      <c r="A2551" t="s">
        <v>59561</v>
      </c>
      <c r="B2551" t="s">
        <v>84</v>
      </c>
      <c r="C2551" t="s">
        <v>59562</v>
      </c>
      <c r="D2551" t="s">
        <v>59563</v>
      </c>
      <c r="E2551" t="s">
        <v>59564</v>
      </c>
      <c r="F2551" t="s">
        <v>102</v>
      </c>
      <c r="G2551" t="s">
        <v>59565</v>
      </c>
      <c r="H2551" t="s">
        <v>59566</v>
      </c>
      <c r="I2551" t="s">
        <v>59567</v>
      </c>
      <c r="J2551" t="s">
        <v>92</v>
      </c>
      <c r="K2551" t="s">
        <v>18222</v>
      </c>
      <c r="L2551" t="s">
        <v>24375</v>
      </c>
      <c r="M2551" t="s">
        <v>59568</v>
      </c>
      <c r="N2551" t="s">
        <v>102</v>
      </c>
      <c r="O2551" t="s">
        <v>59568</v>
      </c>
      <c r="P2551" t="s">
        <v>2518</v>
      </c>
      <c r="Q2551" t="s">
        <v>250</v>
      </c>
      <c r="R2551" t="s">
        <v>59569</v>
      </c>
      <c r="S2551" t="s">
        <v>59570</v>
      </c>
      <c r="T2551" t="s">
        <v>102</v>
      </c>
      <c r="U2551" t="s">
        <v>102</v>
      </c>
      <c r="V2551" t="s">
        <v>59571</v>
      </c>
      <c r="W2551" t="s">
        <v>102</v>
      </c>
      <c r="X2551" t="s">
        <v>578</v>
      </c>
      <c r="Y2551" t="s">
        <v>59572</v>
      </c>
      <c r="Z2551" t="s">
        <v>59573</v>
      </c>
      <c r="AA2551" t="s">
        <v>1608</v>
      </c>
      <c r="AB2551" t="s">
        <v>102</v>
      </c>
      <c r="AC2551" t="s">
        <v>109</v>
      </c>
      <c r="AD2551" t="s">
        <v>102</v>
      </c>
      <c r="AE2551" t="s">
        <v>102</v>
      </c>
      <c r="AF2551" t="s">
        <v>24383</v>
      </c>
      <c r="AG2551" t="s">
        <v>494</v>
      </c>
      <c r="AH2551" t="s">
        <v>765</v>
      </c>
      <c r="AI2551" t="s">
        <v>315</v>
      </c>
      <c r="AJ2551" t="s">
        <v>102</v>
      </c>
      <c r="AK2551" t="s">
        <v>102</v>
      </c>
      <c r="AL2551" t="s">
        <v>102</v>
      </c>
      <c r="AM2551" t="s">
        <v>59574</v>
      </c>
      <c r="AN2551" t="s">
        <v>102</v>
      </c>
      <c r="AO2551" t="s">
        <v>59575</v>
      </c>
      <c r="AP2551" t="s">
        <v>58687</v>
      </c>
      <c r="AQ2551" t="s">
        <v>59572</v>
      </c>
      <c r="AR2551" t="s">
        <v>102</v>
      </c>
      <c r="AS2551" t="s">
        <v>102</v>
      </c>
      <c r="AT2551" t="s">
        <v>102</v>
      </c>
      <c r="AU2551" t="s">
        <v>48115</v>
      </c>
      <c r="AV2551" t="s">
        <v>19172</v>
      </c>
      <c r="AW2551" t="s">
        <v>604</v>
      </c>
      <c r="AX2551" t="s">
        <v>358</v>
      </c>
      <c r="AY2551" t="s">
        <v>506</v>
      </c>
      <c r="AZ2551" t="s">
        <v>265</v>
      </c>
      <c r="BA2551" t="s">
        <v>260</v>
      </c>
      <c r="BB2551" t="s">
        <v>127</v>
      </c>
      <c r="BC2551" t="s">
        <v>315</v>
      </c>
      <c r="BD2551" t="s">
        <v>137</v>
      </c>
      <c r="BE2551" t="s">
        <v>137</v>
      </c>
      <c r="BF2551" t="s">
        <v>137</v>
      </c>
      <c r="BG2551" t="s">
        <v>315</v>
      </c>
      <c r="BH2551" t="s">
        <v>315</v>
      </c>
      <c r="BI2551" t="s">
        <v>315</v>
      </c>
      <c r="BJ2551" t="s">
        <v>137</v>
      </c>
      <c r="BK2551" t="s">
        <v>137</v>
      </c>
      <c r="BL2551" t="s">
        <v>137</v>
      </c>
      <c r="BM2551" t="s">
        <v>137</v>
      </c>
      <c r="BN2551" t="s">
        <v>315</v>
      </c>
      <c r="BO2551" t="s">
        <v>315</v>
      </c>
      <c r="BP2551" t="s">
        <v>315</v>
      </c>
      <c r="BQ2551" t="s">
        <v>260</v>
      </c>
      <c r="BR2551" t="s">
        <v>137</v>
      </c>
      <c r="BS2551" t="s">
        <v>137</v>
      </c>
      <c r="BT2551" t="s">
        <v>137</v>
      </c>
      <c r="BU2551" t="s">
        <v>137</v>
      </c>
      <c r="BV2551" t="s">
        <v>59576</v>
      </c>
      <c r="BW2551" t="s">
        <v>102</v>
      </c>
      <c r="BX2551" t="s">
        <v>102</v>
      </c>
      <c r="BY2551" t="s">
        <v>102</v>
      </c>
      <c r="BZ2551" t="s">
        <v>102</v>
      </c>
      <c r="CA2551" t="s">
        <v>144</v>
      </c>
      <c r="CB2551" t="s">
        <v>311</v>
      </c>
      <c r="CC2551" t="s">
        <v>102</v>
      </c>
      <c r="CD2551" t="s">
        <v>59577</v>
      </c>
      <c r="CE2551" t="s">
        <v>147</v>
      </c>
    </row>
    <row r="2552" spans="1:83" x14ac:dyDescent="0.2">
      <c r="A2552" t="s">
        <v>59578</v>
      </c>
      <c r="B2552" t="s">
        <v>84</v>
      </c>
      <c r="C2552" t="s">
        <v>59579</v>
      </c>
      <c r="D2552" t="s">
        <v>59580</v>
      </c>
      <c r="E2552" t="s">
        <v>59581</v>
      </c>
      <c r="F2552" t="s">
        <v>59582</v>
      </c>
      <c r="G2552" t="s">
        <v>59583</v>
      </c>
      <c r="H2552" t="s">
        <v>59584</v>
      </c>
      <c r="I2552" t="s">
        <v>59585</v>
      </c>
      <c r="J2552" t="s">
        <v>92</v>
      </c>
      <c r="K2552" t="s">
        <v>5408</v>
      </c>
      <c r="L2552" t="s">
        <v>7167</v>
      </c>
      <c r="M2552" t="s">
        <v>102</v>
      </c>
      <c r="N2552" t="s">
        <v>102</v>
      </c>
      <c r="O2552" t="s">
        <v>102</v>
      </c>
      <c r="P2552" t="s">
        <v>102</v>
      </c>
      <c r="Q2552" t="s">
        <v>102</v>
      </c>
      <c r="R2552" t="s">
        <v>59586</v>
      </c>
      <c r="S2552" t="s">
        <v>59587</v>
      </c>
      <c r="T2552" t="s">
        <v>102</v>
      </c>
      <c r="U2552" t="s">
        <v>102</v>
      </c>
      <c r="V2552" t="s">
        <v>102</v>
      </c>
      <c r="W2552" t="s">
        <v>102</v>
      </c>
      <c r="X2552" t="s">
        <v>532</v>
      </c>
      <c r="Y2552" t="s">
        <v>59588</v>
      </c>
      <c r="Z2552" t="s">
        <v>59589</v>
      </c>
      <c r="AA2552" t="s">
        <v>294</v>
      </c>
      <c r="AB2552" t="s">
        <v>102</v>
      </c>
      <c r="AC2552" t="s">
        <v>109</v>
      </c>
      <c r="AD2552" t="s">
        <v>102</v>
      </c>
      <c r="AE2552" t="s">
        <v>102</v>
      </c>
      <c r="AF2552" t="s">
        <v>7178</v>
      </c>
      <c r="AG2552" t="s">
        <v>102</v>
      </c>
      <c r="AH2552" t="s">
        <v>264</v>
      </c>
      <c r="AI2552" t="s">
        <v>102</v>
      </c>
      <c r="AJ2552" t="s">
        <v>102</v>
      </c>
      <c r="AK2552" t="s">
        <v>102</v>
      </c>
      <c r="AL2552" t="s">
        <v>102</v>
      </c>
      <c r="AM2552" t="s">
        <v>59590</v>
      </c>
      <c r="AN2552" t="s">
        <v>102</v>
      </c>
      <c r="AO2552" t="s">
        <v>59591</v>
      </c>
      <c r="AP2552" t="s">
        <v>36851</v>
      </c>
      <c r="AQ2552" t="s">
        <v>59588</v>
      </c>
      <c r="AR2552" t="s">
        <v>102</v>
      </c>
      <c r="AS2552" t="s">
        <v>102</v>
      </c>
      <c r="AT2552" t="s">
        <v>102</v>
      </c>
      <c r="AU2552" t="s">
        <v>34418</v>
      </c>
      <c r="AV2552" t="s">
        <v>11312</v>
      </c>
      <c r="AW2552" t="s">
        <v>775</v>
      </c>
      <c r="AX2552" t="s">
        <v>775</v>
      </c>
      <c r="AY2552" t="s">
        <v>125</v>
      </c>
      <c r="AZ2552" t="s">
        <v>913</v>
      </c>
      <c r="BA2552" t="s">
        <v>317</v>
      </c>
      <c r="BB2552" t="s">
        <v>136</v>
      </c>
      <c r="BC2552" t="s">
        <v>315</v>
      </c>
      <c r="BD2552" t="s">
        <v>315</v>
      </c>
      <c r="BE2552" t="s">
        <v>315</v>
      </c>
      <c r="BF2552" t="s">
        <v>315</v>
      </c>
      <c r="BG2552" t="s">
        <v>311</v>
      </c>
      <c r="BH2552" t="s">
        <v>133</v>
      </c>
      <c r="BI2552" t="s">
        <v>133</v>
      </c>
      <c r="BJ2552" t="s">
        <v>137</v>
      </c>
      <c r="BK2552" t="s">
        <v>137</v>
      </c>
      <c r="BL2552" t="s">
        <v>137</v>
      </c>
      <c r="BM2552" t="s">
        <v>137</v>
      </c>
      <c r="BN2552" t="s">
        <v>137</v>
      </c>
      <c r="BO2552" t="s">
        <v>137</v>
      </c>
      <c r="BP2552" t="s">
        <v>137</v>
      </c>
      <c r="BQ2552" t="s">
        <v>311</v>
      </c>
      <c r="BR2552" t="s">
        <v>137</v>
      </c>
      <c r="BS2552" t="s">
        <v>137</v>
      </c>
      <c r="BT2552" t="s">
        <v>137</v>
      </c>
      <c r="BU2552" t="s">
        <v>137</v>
      </c>
      <c r="BV2552" t="s">
        <v>59592</v>
      </c>
      <c r="BW2552" t="s">
        <v>102</v>
      </c>
      <c r="BX2552" t="s">
        <v>102</v>
      </c>
      <c r="BY2552" t="s">
        <v>102</v>
      </c>
      <c r="BZ2552" t="s">
        <v>8059</v>
      </c>
      <c r="CA2552" t="s">
        <v>144</v>
      </c>
      <c r="CB2552" t="s">
        <v>359</v>
      </c>
      <c r="CC2552" t="s">
        <v>145</v>
      </c>
      <c r="CD2552" t="s">
        <v>59593</v>
      </c>
      <c r="CE2552" t="s">
        <v>102</v>
      </c>
    </row>
    <row r="2553" spans="1:83" x14ac:dyDescent="0.2">
      <c r="A2553" t="s">
        <v>59594</v>
      </c>
      <c r="B2553" t="s">
        <v>84</v>
      </c>
      <c r="C2553" t="s">
        <v>59595</v>
      </c>
      <c r="D2553" t="s">
        <v>59596</v>
      </c>
      <c r="E2553" t="s">
        <v>59597</v>
      </c>
      <c r="F2553" t="s">
        <v>59598</v>
      </c>
      <c r="G2553" t="s">
        <v>59599</v>
      </c>
      <c r="H2553" t="s">
        <v>59600</v>
      </c>
      <c r="I2553" t="s">
        <v>59601</v>
      </c>
      <c r="J2553" t="s">
        <v>92</v>
      </c>
      <c r="K2553" t="s">
        <v>620</v>
      </c>
      <c r="L2553" t="s">
        <v>621</v>
      </c>
      <c r="M2553" t="s">
        <v>59602</v>
      </c>
      <c r="N2553" t="s">
        <v>59603</v>
      </c>
      <c r="O2553" t="s">
        <v>59604</v>
      </c>
      <c r="P2553" t="s">
        <v>51194</v>
      </c>
      <c r="Q2553" t="s">
        <v>59605</v>
      </c>
      <c r="R2553" t="s">
        <v>59606</v>
      </c>
      <c r="S2553" t="s">
        <v>59607</v>
      </c>
      <c r="T2553" t="s">
        <v>102</v>
      </c>
      <c r="U2553" t="s">
        <v>102</v>
      </c>
      <c r="V2553" t="s">
        <v>102</v>
      </c>
      <c r="W2553" t="s">
        <v>102</v>
      </c>
      <c r="X2553" t="s">
        <v>532</v>
      </c>
      <c r="Y2553" t="s">
        <v>59608</v>
      </c>
      <c r="Z2553" t="s">
        <v>59609</v>
      </c>
      <c r="AA2553" t="s">
        <v>294</v>
      </c>
      <c r="AB2553" t="s">
        <v>102</v>
      </c>
      <c r="AC2553" t="s">
        <v>102</v>
      </c>
      <c r="AD2553" t="s">
        <v>102</v>
      </c>
      <c r="AE2553" t="s">
        <v>102</v>
      </c>
      <c r="AF2553" t="s">
        <v>633</v>
      </c>
      <c r="AG2553" t="s">
        <v>1841</v>
      </c>
      <c r="AH2553" t="s">
        <v>3620</v>
      </c>
      <c r="AI2553" t="s">
        <v>314</v>
      </c>
      <c r="AJ2553" t="s">
        <v>102</v>
      </c>
      <c r="AK2553" t="s">
        <v>59610</v>
      </c>
      <c r="AL2553" t="s">
        <v>59611</v>
      </c>
      <c r="AM2553" t="s">
        <v>59612</v>
      </c>
      <c r="AN2553" t="s">
        <v>59613</v>
      </c>
      <c r="AO2553" t="s">
        <v>59614</v>
      </c>
      <c r="AP2553" t="s">
        <v>22338</v>
      </c>
      <c r="AQ2553" t="s">
        <v>59608</v>
      </c>
      <c r="AR2553" t="s">
        <v>102</v>
      </c>
      <c r="AS2553" t="s">
        <v>102</v>
      </c>
      <c r="AT2553" t="s">
        <v>102</v>
      </c>
      <c r="AU2553" t="s">
        <v>1957</v>
      </c>
      <c r="AV2553" t="s">
        <v>3505</v>
      </c>
      <c r="AW2553" t="s">
        <v>308</v>
      </c>
      <c r="AX2553" t="s">
        <v>1739</v>
      </c>
      <c r="AY2553" t="s">
        <v>2245</v>
      </c>
      <c r="AZ2553" t="s">
        <v>1357</v>
      </c>
      <c r="BA2553" t="s">
        <v>775</v>
      </c>
      <c r="BB2553" t="s">
        <v>134</v>
      </c>
      <c r="BC2553" t="s">
        <v>137</v>
      </c>
      <c r="BD2553" t="s">
        <v>137</v>
      </c>
      <c r="BE2553" t="s">
        <v>137</v>
      </c>
      <c r="BF2553" t="s">
        <v>137</v>
      </c>
      <c r="BG2553" t="s">
        <v>133</v>
      </c>
      <c r="BH2553" t="s">
        <v>137</v>
      </c>
      <c r="BI2553" t="s">
        <v>137</v>
      </c>
      <c r="BJ2553" t="s">
        <v>137</v>
      </c>
      <c r="BK2553" t="s">
        <v>137</v>
      </c>
      <c r="BL2553" t="s">
        <v>137</v>
      </c>
      <c r="BM2553" t="s">
        <v>137</v>
      </c>
      <c r="BN2553" t="s">
        <v>133</v>
      </c>
      <c r="BO2553" t="s">
        <v>137</v>
      </c>
      <c r="BP2553" t="s">
        <v>137</v>
      </c>
      <c r="BQ2553" t="s">
        <v>548</v>
      </c>
      <c r="BR2553" t="s">
        <v>315</v>
      </c>
      <c r="BS2553" t="s">
        <v>137</v>
      </c>
      <c r="BT2553" t="s">
        <v>315</v>
      </c>
      <c r="BU2553" t="s">
        <v>137</v>
      </c>
      <c r="BV2553" t="s">
        <v>59615</v>
      </c>
      <c r="BW2553" t="s">
        <v>59616</v>
      </c>
      <c r="BX2553" t="s">
        <v>59616</v>
      </c>
      <c r="BY2553" t="s">
        <v>59616</v>
      </c>
      <c r="BZ2553" t="s">
        <v>24119</v>
      </c>
      <c r="CA2553" t="s">
        <v>144</v>
      </c>
      <c r="CB2553" t="s">
        <v>200</v>
      </c>
      <c r="CC2553" t="s">
        <v>145</v>
      </c>
      <c r="CD2553" t="s">
        <v>59617</v>
      </c>
      <c r="CE2553" t="s">
        <v>102</v>
      </c>
    </row>
    <row r="2554" spans="1:83" x14ac:dyDescent="0.2">
      <c r="A2554" t="s">
        <v>59618</v>
      </c>
      <c r="B2554" t="s">
        <v>14418</v>
      </c>
      <c r="C2554" t="s">
        <v>59619</v>
      </c>
      <c r="D2554" t="s">
        <v>59620</v>
      </c>
      <c r="E2554" t="s">
        <v>59621</v>
      </c>
      <c r="F2554" t="s">
        <v>59622</v>
      </c>
      <c r="G2554" t="s">
        <v>23677</v>
      </c>
      <c r="H2554" t="s">
        <v>59623</v>
      </c>
      <c r="I2554" t="s">
        <v>59624</v>
      </c>
      <c r="J2554" t="s">
        <v>92</v>
      </c>
      <c r="K2554" t="s">
        <v>8254</v>
      </c>
      <c r="L2554" t="s">
        <v>17183</v>
      </c>
      <c r="M2554" t="s">
        <v>102</v>
      </c>
      <c r="N2554" t="s">
        <v>59625</v>
      </c>
      <c r="O2554" t="s">
        <v>59626</v>
      </c>
      <c r="P2554" t="s">
        <v>4453</v>
      </c>
      <c r="Q2554" t="s">
        <v>59627</v>
      </c>
      <c r="R2554" t="s">
        <v>59628</v>
      </c>
      <c r="S2554" t="s">
        <v>59629</v>
      </c>
      <c r="T2554" t="s">
        <v>102</v>
      </c>
      <c r="U2554" t="s">
        <v>102</v>
      </c>
      <c r="V2554" t="s">
        <v>102</v>
      </c>
      <c r="W2554" t="s">
        <v>102</v>
      </c>
      <c r="X2554" t="s">
        <v>105</v>
      </c>
      <c r="Y2554" t="s">
        <v>59630</v>
      </c>
      <c r="Z2554" t="s">
        <v>59631</v>
      </c>
      <c r="AA2554" t="s">
        <v>444</v>
      </c>
      <c r="AB2554" t="s">
        <v>102</v>
      </c>
      <c r="AC2554" t="s">
        <v>102</v>
      </c>
      <c r="AD2554" t="s">
        <v>102</v>
      </c>
      <c r="AE2554" t="s">
        <v>102</v>
      </c>
      <c r="AF2554" t="s">
        <v>17189</v>
      </c>
      <c r="AG2554" t="s">
        <v>102</v>
      </c>
      <c r="AH2554" t="s">
        <v>1733</v>
      </c>
      <c r="AI2554" t="s">
        <v>132</v>
      </c>
      <c r="AJ2554" t="s">
        <v>102</v>
      </c>
      <c r="AK2554" t="s">
        <v>102</v>
      </c>
      <c r="AL2554" t="s">
        <v>102</v>
      </c>
      <c r="AM2554" t="s">
        <v>59632</v>
      </c>
      <c r="AN2554" t="s">
        <v>59633</v>
      </c>
      <c r="AO2554" t="s">
        <v>59634</v>
      </c>
      <c r="AP2554" t="s">
        <v>102</v>
      </c>
      <c r="AQ2554" t="s">
        <v>59630</v>
      </c>
      <c r="AR2554" t="s">
        <v>102</v>
      </c>
      <c r="AS2554" t="s">
        <v>102</v>
      </c>
      <c r="AT2554" t="s">
        <v>102</v>
      </c>
      <c r="AU2554" t="s">
        <v>102</v>
      </c>
      <c r="AV2554" t="s">
        <v>102</v>
      </c>
      <c r="AW2554" t="s">
        <v>309</v>
      </c>
      <c r="AX2554" t="s">
        <v>693</v>
      </c>
      <c r="AY2554" t="s">
        <v>365</v>
      </c>
      <c r="AZ2554" t="s">
        <v>1885</v>
      </c>
      <c r="BA2554" t="s">
        <v>317</v>
      </c>
      <c r="BB2554" t="s">
        <v>202</v>
      </c>
      <c r="BC2554" t="s">
        <v>137</v>
      </c>
      <c r="BD2554" t="s">
        <v>137</v>
      </c>
      <c r="BE2554" t="s">
        <v>137</v>
      </c>
      <c r="BF2554" t="s">
        <v>137</v>
      </c>
      <c r="BG2554" t="s">
        <v>137</v>
      </c>
      <c r="BH2554" t="s">
        <v>137</v>
      </c>
      <c r="BI2554" t="s">
        <v>137</v>
      </c>
      <c r="BJ2554" t="s">
        <v>137</v>
      </c>
      <c r="BK2554" t="s">
        <v>137</v>
      </c>
      <c r="BL2554" t="s">
        <v>137</v>
      </c>
      <c r="BM2554" t="s">
        <v>137</v>
      </c>
      <c r="BN2554" t="s">
        <v>137</v>
      </c>
      <c r="BO2554" t="s">
        <v>137</v>
      </c>
      <c r="BP2554" t="s">
        <v>137</v>
      </c>
      <c r="BQ2554" t="s">
        <v>137</v>
      </c>
      <c r="BR2554" t="s">
        <v>137</v>
      </c>
      <c r="BS2554" t="s">
        <v>137</v>
      </c>
      <c r="BT2554" t="s">
        <v>137</v>
      </c>
      <c r="BU2554" t="s">
        <v>137</v>
      </c>
      <c r="BV2554" t="s">
        <v>102</v>
      </c>
      <c r="BW2554" t="s">
        <v>102</v>
      </c>
      <c r="BX2554" t="s">
        <v>102</v>
      </c>
      <c r="BY2554" t="s">
        <v>102</v>
      </c>
      <c r="BZ2554" t="s">
        <v>102</v>
      </c>
      <c r="CA2554" t="s">
        <v>144</v>
      </c>
      <c r="CB2554" t="s">
        <v>133</v>
      </c>
      <c r="CC2554" t="s">
        <v>102</v>
      </c>
      <c r="CD2554" t="s">
        <v>1815</v>
      </c>
      <c r="CE2554" t="s">
        <v>102</v>
      </c>
    </row>
    <row r="2555" spans="1:83" x14ac:dyDescent="0.2">
      <c r="A2555" t="s">
        <v>59635</v>
      </c>
      <c r="B2555" t="s">
        <v>84</v>
      </c>
      <c r="C2555" t="s">
        <v>59636</v>
      </c>
      <c r="D2555" t="s">
        <v>59637</v>
      </c>
      <c r="E2555" t="s">
        <v>59638</v>
      </c>
      <c r="F2555" t="s">
        <v>59639</v>
      </c>
      <c r="G2555" t="s">
        <v>1444</v>
      </c>
      <c r="H2555" t="s">
        <v>8199</v>
      </c>
      <c r="I2555" t="s">
        <v>8200</v>
      </c>
      <c r="J2555" t="s">
        <v>222</v>
      </c>
      <c r="K2555" t="s">
        <v>223</v>
      </c>
      <c r="L2555" t="s">
        <v>568</v>
      </c>
      <c r="M2555" t="s">
        <v>102</v>
      </c>
      <c r="N2555" t="s">
        <v>59640</v>
      </c>
      <c r="O2555" t="s">
        <v>59641</v>
      </c>
      <c r="P2555" t="s">
        <v>2049</v>
      </c>
      <c r="Q2555" t="s">
        <v>33977</v>
      </c>
      <c r="R2555" t="s">
        <v>59642</v>
      </c>
      <c r="S2555" t="s">
        <v>59643</v>
      </c>
      <c r="T2555" t="s">
        <v>102</v>
      </c>
      <c r="U2555" t="s">
        <v>102</v>
      </c>
      <c r="V2555" t="s">
        <v>102</v>
      </c>
      <c r="W2555" t="s">
        <v>102</v>
      </c>
      <c r="X2555" t="s">
        <v>532</v>
      </c>
      <c r="Y2555" t="s">
        <v>59644</v>
      </c>
      <c r="Z2555" t="s">
        <v>59645</v>
      </c>
      <c r="AA2555" t="s">
        <v>294</v>
      </c>
      <c r="AB2555" t="s">
        <v>102</v>
      </c>
      <c r="AC2555" t="s">
        <v>102</v>
      </c>
      <c r="AD2555" t="s">
        <v>102</v>
      </c>
      <c r="AE2555" t="s">
        <v>102</v>
      </c>
      <c r="AF2555" t="s">
        <v>900</v>
      </c>
      <c r="AG2555" t="s">
        <v>8266</v>
      </c>
      <c r="AH2555" t="s">
        <v>1768</v>
      </c>
      <c r="AI2555" t="s">
        <v>102</v>
      </c>
      <c r="AJ2555" t="s">
        <v>102</v>
      </c>
      <c r="AK2555" t="s">
        <v>102</v>
      </c>
      <c r="AL2555" t="s">
        <v>59646</v>
      </c>
      <c r="AM2555" t="s">
        <v>59647</v>
      </c>
      <c r="AN2555" t="s">
        <v>59648</v>
      </c>
      <c r="AO2555" t="s">
        <v>59649</v>
      </c>
      <c r="AP2555" t="s">
        <v>56834</v>
      </c>
      <c r="AQ2555" t="s">
        <v>59644</v>
      </c>
      <c r="AR2555" t="s">
        <v>102</v>
      </c>
      <c r="AS2555" t="s">
        <v>102</v>
      </c>
      <c r="AT2555" t="s">
        <v>102</v>
      </c>
      <c r="AU2555" t="s">
        <v>31683</v>
      </c>
      <c r="AV2555" t="s">
        <v>102</v>
      </c>
      <c r="AW2555" t="s">
        <v>691</v>
      </c>
      <c r="AX2555" t="s">
        <v>691</v>
      </c>
      <c r="AY2555" t="s">
        <v>133</v>
      </c>
      <c r="AZ2555" t="s">
        <v>132</v>
      </c>
      <c r="BA2555" t="s">
        <v>130</v>
      </c>
      <c r="BB2555" t="s">
        <v>263</v>
      </c>
      <c r="BC2555" t="s">
        <v>133</v>
      </c>
      <c r="BD2555" t="s">
        <v>133</v>
      </c>
      <c r="BE2555" t="s">
        <v>133</v>
      </c>
      <c r="BF2555" t="s">
        <v>133</v>
      </c>
      <c r="BG2555" t="s">
        <v>132</v>
      </c>
      <c r="BH2555" t="s">
        <v>315</v>
      </c>
      <c r="BI2555" t="s">
        <v>315</v>
      </c>
      <c r="BJ2555" t="s">
        <v>137</v>
      </c>
      <c r="BK2555" t="s">
        <v>137</v>
      </c>
      <c r="BL2555" t="s">
        <v>137</v>
      </c>
      <c r="BM2555" t="s">
        <v>137</v>
      </c>
      <c r="BN2555" t="s">
        <v>137</v>
      </c>
      <c r="BO2555" t="s">
        <v>137</v>
      </c>
      <c r="BP2555" t="s">
        <v>137</v>
      </c>
      <c r="BQ2555" t="s">
        <v>1079</v>
      </c>
      <c r="BR2555" t="s">
        <v>137</v>
      </c>
      <c r="BS2555" t="s">
        <v>137</v>
      </c>
      <c r="BT2555" t="s">
        <v>137</v>
      </c>
      <c r="BU2555" t="s">
        <v>137</v>
      </c>
      <c r="BV2555" t="s">
        <v>33272</v>
      </c>
      <c r="BW2555" t="s">
        <v>102</v>
      </c>
      <c r="BX2555" t="s">
        <v>102</v>
      </c>
      <c r="BY2555" t="s">
        <v>102</v>
      </c>
      <c r="BZ2555" t="s">
        <v>8347</v>
      </c>
      <c r="CA2555" t="s">
        <v>144</v>
      </c>
      <c r="CB2555" t="s">
        <v>550</v>
      </c>
      <c r="CC2555" t="s">
        <v>145</v>
      </c>
      <c r="CD2555" t="s">
        <v>59650</v>
      </c>
      <c r="CE2555" t="s">
        <v>102</v>
      </c>
    </row>
    <row r="2556" spans="1:83" x14ac:dyDescent="0.2">
      <c r="A2556" t="s">
        <v>59651</v>
      </c>
      <c r="B2556" t="s">
        <v>84</v>
      </c>
      <c r="C2556" t="s">
        <v>59652</v>
      </c>
      <c r="D2556" t="s">
        <v>59653</v>
      </c>
      <c r="E2556" t="s">
        <v>59654</v>
      </c>
      <c r="F2556" t="s">
        <v>102</v>
      </c>
      <c r="G2556" t="s">
        <v>59655</v>
      </c>
      <c r="H2556" t="s">
        <v>59656</v>
      </c>
      <c r="I2556" t="s">
        <v>59657</v>
      </c>
      <c r="J2556" t="s">
        <v>222</v>
      </c>
      <c r="K2556" t="s">
        <v>223</v>
      </c>
      <c r="L2556" t="s">
        <v>432</v>
      </c>
      <c r="M2556" t="s">
        <v>102</v>
      </c>
      <c r="N2556" t="s">
        <v>59658</v>
      </c>
      <c r="O2556" t="s">
        <v>59659</v>
      </c>
      <c r="P2556" t="s">
        <v>3585</v>
      </c>
      <c r="Q2556" t="s">
        <v>59660</v>
      </c>
      <c r="R2556" t="s">
        <v>59661</v>
      </c>
      <c r="S2556" t="s">
        <v>59662</v>
      </c>
      <c r="T2556" t="s">
        <v>102</v>
      </c>
      <c r="U2556" t="s">
        <v>102</v>
      </c>
      <c r="V2556" t="s">
        <v>102</v>
      </c>
      <c r="W2556" t="s">
        <v>102</v>
      </c>
      <c r="X2556" t="s">
        <v>105</v>
      </c>
      <c r="Y2556" t="s">
        <v>59663</v>
      </c>
      <c r="Z2556" t="s">
        <v>59664</v>
      </c>
      <c r="AA2556" t="s">
        <v>1187</v>
      </c>
      <c r="AB2556" t="s">
        <v>102</v>
      </c>
      <c r="AC2556" t="s">
        <v>109</v>
      </c>
      <c r="AD2556" t="s">
        <v>102</v>
      </c>
      <c r="AE2556" t="s">
        <v>102</v>
      </c>
      <c r="AF2556" t="s">
        <v>59665</v>
      </c>
      <c r="AG2556" t="s">
        <v>5075</v>
      </c>
      <c r="AH2556" t="s">
        <v>536</v>
      </c>
      <c r="AI2556" t="s">
        <v>311</v>
      </c>
      <c r="AJ2556" t="s">
        <v>102</v>
      </c>
      <c r="AK2556" t="s">
        <v>102</v>
      </c>
      <c r="AL2556" t="s">
        <v>59666</v>
      </c>
      <c r="AM2556" t="s">
        <v>59667</v>
      </c>
      <c r="AN2556" t="s">
        <v>59668</v>
      </c>
      <c r="AO2556" t="s">
        <v>59669</v>
      </c>
      <c r="AP2556" t="s">
        <v>24045</v>
      </c>
      <c r="AQ2556" t="s">
        <v>59663</v>
      </c>
      <c r="AR2556" t="s">
        <v>102</v>
      </c>
      <c r="AS2556" t="s">
        <v>102</v>
      </c>
      <c r="AT2556" t="s">
        <v>102</v>
      </c>
      <c r="AU2556" t="s">
        <v>2732</v>
      </c>
      <c r="AV2556" t="s">
        <v>1583</v>
      </c>
      <c r="AW2556" t="s">
        <v>693</v>
      </c>
      <c r="AX2556" t="s">
        <v>468</v>
      </c>
      <c r="AY2556" t="s">
        <v>200</v>
      </c>
      <c r="AZ2556" t="s">
        <v>312</v>
      </c>
      <c r="BA2556" t="s">
        <v>136</v>
      </c>
      <c r="BB2556" t="s">
        <v>125</v>
      </c>
      <c r="BC2556" t="s">
        <v>137</v>
      </c>
      <c r="BD2556" t="s">
        <v>137</v>
      </c>
      <c r="BE2556" t="s">
        <v>137</v>
      </c>
      <c r="BF2556" t="s">
        <v>137</v>
      </c>
      <c r="BG2556" t="s">
        <v>137</v>
      </c>
      <c r="BH2556" t="s">
        <v>137</v>
      </c>
      <c r="BI2556" t="s">
        <v>137</v>
      </c>
      <c r="BJ2556" t="s">
        <v>137</v>
      </c>
      <c r="BK2556" t="s">
        <v>137</v>
      </c>
      <c r="BL2556" t="s">
        <v>137</v>
      </c>
      <c r="BM2556" t="s">
        <v>137</v>
      </c>
      <c r="BN2556" t="s">
        <v>137</v>
      </c>
      <c r="BO2556" t="s">
        <v>137</v>
      </c>
      <c r="BP2556" t="s">
        <v>137</v>
      </c>
      <c r="BQ2556" t="s">
        <v>1079</v>
      </c>
      <c r="BR2556" t="s">
        <v>128</v>
      </c>
      <c r="BS2556" t="s">
        <v>137</v>
      </c>
      <c r="BT2556" t="s">
        <v>311</v>
      </c>
      <c r="BU2556" t="s">
        <v>137</v>
      </c>
      <c r="BV2556" t="s">
        <v>59670</v>
      </c>
      <c r="BW2556" t="s">
        <v>59671</v>
      </c>
      <c r="BX2556" t="s">
        <v>40042</v>
      </c>
      <c r="BY2556" t="s">
        <v>59671</v>
      </c>
      <c r="BZ2556" t="s">
        <v>8519</v>
      </c>
      <c r="CA2556" t="s">
        <v>144</v>
      </c>
      <c r="CB2556" t="s">
        <v>507</v>
      </c>
      <c r="CC2556" t="s">
        <v>145</v>
      </c>
      <c r="CD2556" t="s">
        <v>59672</v>
      </c>
      <c r="CE2556" t="s">
        <v>147</v>
      </c>
    </row>
    <row r="2557" spans="1:83" x14ac:dyDescent="0.2">
      <c r="A2557" t="s">
        <v>59673</v>
      </c>
      <c r="B2557" t="s">
        <v>827</v>
      </c>
      <c r="C2557" t="s">
        <v>59674</v>
      </c>
      <c r="D2557" t="s">
        <v>59675</v>
      </c>
      <c r="E2557" t="s">
        <v>59676</v>
      </c>
      <c r="F2557" t="s">
        <v>59677</v>
      </c>
      <c r="G2557" t="s">
        <v>39081</v>
      </c>
      <c r="H2557" t="s">
        <v>39082</v>
      </c>
      <c r="I2557" t="s">
        <v>39083</v>
      </c>
      <c r="J2557" t="s">
        <v>222</v>
      </c>
      <c r="K2557" t="s">
        <v>223</v>
      </c>
      <c r="L2557" t="s">
        <v>27577</v>
      </c>
      <c r="M2557" t="s">
        <v>59678</v>
      </c>
      <c r="N2557" t="s">
        <v>59679</v>
      </c>
      <c r="O2557" t="s">
        <v>59680</v>
      </c>
      <c r="P2557" t="s">
        <v>59681</v>
      </c>
      <c r="Q2557" t="s">
        <v>59682</v>
      </c>
      <c r="R2557" t="s">
        <v>59683</v>
      </c>
      <c r="S2557" t="s">
        <v>59684</v>
      </c>
      <c r="T2557" t="s">
        <v>102</v>
      </c>
      <c r="U2557" t="s">
        <v>102</v>
      </c>
      <c r="V2557" t="s">
        <v>102</v>
      </c>
      <c r="W2557" t="s">
        <v>3224</v>
      </c>
      <c r="X2557" t="s">
        <v>385</v>
      </c>
      <c r="Y2557" t="s">
        <v>59685</v>
      </c>
      <c r="Z2557" t="s">
        <v>59686</v>
      </c>
      <c r="AA2557" t="s">
        <v>294</v>
      </c>
      <c r="AB2557" t="s">
        <v>102</v>
      </c>
      <c r="AC2557" t="s">
        <v>59687</v>
      </c>
      <c r="AD2557" t="s">
        <v>238</v>
      </c>
      <c r="AE2557" t="s">
        <v>102</v>
      </c>
      <c r="AF2557" t="s">
        <v>59688</v>
      </c>
      <c r="AG2557" t="s">
        <v>102</v>
      </c>
      <c r="AH2557" t="s">
        <v>9522</v>
      </c>
      <c r="AI2557" t="s">
        <v>102</v>
      </c>
      <c r="AJ2557" t="s">
        <v>102</v>
      </c>
      <c r="AK2557" t="s">
        <v>59689</v>
      </c>
      <c r="AL2557" t="s">
        <v>59690</v>
      </c>
      <c r="AM2557" t="s">
        <v>59691</v>
      </c>
      <c r="AN2557" t="s">
        <v>59692</v>
      </c>
      <c r="AO2557" t="s">
        <v>59693</v>
      </c>
      <c r="AP2557" t="s">
        <v>58923</v>
      </c>
      <c r="AQ2557" t="s">
        <v>59685</v>
      </c>
      <c r="AR2557" t="s">
        <v>59694</v>
      </c>
      <c r="AS2557" t="s">
        <v>59695</v>
      </c>
      <c r="AT2557" t="s">
        <v>59696</v>
      </c>
      <c r="AU2557" t="s">
        <v>1320</v>
      </c>
      <c r="AV2557" t="s">
        <v>102</v>
      </c>
      <c r="AW2557" t="s">
        <v>817</v>
      </c>
      <c r="AX2557" t="s">
        <v>257</v>
      </c>
      <c r="AY2557" t="s">
        <v>359</v>
      </c>
      <c r="AZ2557" t="s">
        <v>314</v>
      </c>
      <c r="BA2557" t="s">
        <v>136</v>
      </c>
      <c r="BB2557" t="s">
        <v>263</v>
      </c>
      <c r="BC2557" t="s">
        <v>132</v>
      </c>
      <c r="BD2557" t="s">
        <v>133</v>
      </c>
      <c r="BE2557" t="s">
        <v>133</v>
      </c>
      <c r="BF2557" t="s">
        <v>133</v>
      </c>
      <c r="BG2557" t="s">
        <v>359</v>
      </c>
      <c r="BH2557" t="s">
        <v>132</v>
      </c>
      <c r="BI2557" t="s">
        <v>132</v>
      </c>
      <c r="BJ2557" t="s">
        <v>137</v>
      </c>
      <c r="BK2557" t="s">
        <v>137</v>
      </c>
      <c r="BL2557" t="s">
        <v>137</v>
      </c>
      <c r="BM2557" t="s">
        <v>137</v>
      </c>
      <c r="BN2557" t="s">
        <v>315</v>
      </c>
      <c r="BO2557" t="s">
        <v>315</v>
      </c>
      <c r="BP2557" t="s">
        <v>315</v>
      </c>
      <c r="BQ2557" t="s">
        <v>357</v>
      </c>
      <c r="BR2557" t="s">
        <v>130</v>
      </c>
      <c r="BS2557" t="s">
        <v>137</v>
      </c>
      <c r="BT2557" t="s">
        <v>132</v>
      </c>
      <c r="BU2557" t="s">
        <v>263</v>
      </c>
      <c r="BV2557" t="s">
        <v>59697</v>
      </c>
      <c r="BW2557" t="s">
        <v>39821</v>
      </c>
      <c r="BX2557" t="s">
        <v>2142</v>
      </c>
      <c r="BY2557" t="s">
        <v>11652</v>
      </c>
      <c r="BZ2557" t="s">
        <v>59698</v>
      </c>
      <c r="CA2557" t="s">
        <v>144</v>
      </c>
      <c r="CB2557" t="s">
        <v>317</v>
      </c>
      <c r="CC2557" t="s">
        <v>7911</v>
      </c>
      <c r="CD2557" t="s">
        <v>59699</v>
      </c>
      <c r="CE2557" t="s">
        <v>102</v>
      </c>
    </row>
    <row r="2558" spans="1:83" x14ac:dyDescent="0.2">
      <c r="A2558" t="s">
        <v>59700</v>
      </c>
      <c r="B2558" t="s">
        <v>827</v>
      </c>
      <c r="C2558" t="s">
        <v>59701</v>
      </c>
      <c r="D2558" t="s">
        <v>59702</v>
      </c>
      <c r="E2558" t="s">
        <v>59703</v>
      </c>
      <c r="F2558" t="s">
        <v>59704</v>
      </c>
      <c r="G2558" t="s">
        <v>59705</v>
      </c>
      <c r="H2558" t="s">
        <v>59706</v>
      </c>
      <c r="I2558" t="s">
        <v>59707</v>
      </c>
      <c r="J2558" t="s">
        <v>92</v>
      </c>
      <c r="K2558" t="s">
        <v>620</v>
      </c>
      <c r="L2558" t="s">
        <v>621</v>
      </c>
      <c r="M2558" t="s">
        <v>59708</v>
      </c>
      <c r="N2558" t="s">
        <v>59709</v>
      </c>
      <c r="O2558" t="s">
        <v>59710</v>
      </c>
      <c r="P2558" t="s">
        <v>59711</v>
      </c>
      <c r="Q2558" t="s">
        <v>59712</v>
      </c>
      <c r="R2558" t="s">
        <v>59713</v>
      </c>
      <c r="S2558" t="s">
        <v>59714</v>
      </c>
      <c r="T2558" t="s">
        <v>102</v>
      </c>
      <c r="U2558" t="s">
        <v>59715</v>
      </c>
      <c r="V2558" t="s">
        <v>59716</v>
      </c>
      <c r="W2558" t="s">
        <v>27274</v>
      </c>
      <c r="X2558" t="s">
        <v>385</v>
      </c>
      <c r="Y2558" t="s">
        <v>59717</v>
      </c>
      <c r="Z2558" t="s">
        <v>59718</v>
      </c>
      <c r="AA2558" t="s">
        <v>1187</v>
      </c>
      <c r="AB2558" t="s">
        <v>102</v>
      </c>
      <c r="AC2558" t="s">
        <v>59719</v>
      </c>
      <c r="AD2558" t="s">
        <v>238</v>
      </c>
      <c r="AE2558" t="s">
        <v>3716</v>
      </c>
      <c r="AF2558" t="s">
        <v>633</v>
      </c>
      <c r="AG2558" t="s">
        <v>102</v>
      </c>
      <c r="AH2558" t="s">
        <v>17890</v>
      </c>
      <c r="AI2558" t="s">
        <v>102</v>
      </c>
      <c r="AJ2558" t="s">
        <v>102</v>
      </c>
      <c r="AK2558" t="s">
        <v>59720</v>
      </c>
      <c r="AL2558" t="s">
        <v>59721</v>
      </c>
      <c r="AM2558" t="s">
        <v>59722</v>
      </c>
      <c r="AN2558" t="s">
        <v>59723</v>
      </c>
      <c r="AO2558" t="s">
        <v>59724</v>
      </c>
      <c r="AP2558" t="s">
        <v>6479</v>
      </c>
      <c r="AQ2558" t="s">
        <v>59717</v>
      </c>
      <c r="AR2558" t="s">
        <v>59725</v>
      </c>
      <c r="AS2558" t="s">
        <v>59726</v>
      </c>
      <c r="AT2558" t="s">
        <v>59727</v>
      </c>
      <c r="AU2558" t="s">
        <v>184</v>
      </c>
      <c r="AV2558" t="s">
        <v>59728</v>
      </c>
      <c r="AW2558" t="s">
        <v>599</v>
      </c>
      <c r="AX2558" t="s">
        <v>464</v>
      </c>
      <c r="AY2558" t="s">
        <v>189</v>
      </c>
      <c r="AZ2558" t="s">
        <v>466</v>
      </c>
      <c r="BA2558" t="s">
        <v>131</v>
      </c>
      <c r="BB2558" t="s">
        <v>692</v>
      </c>
      <c r="BC2558" t="s">
        <v>132</v>
      </c>
      <c r="BD2558" t="s">
        <v>133</v>
      </c>
      <c r="BE2558" t="s">
        <v>133</v>
      </c>
      <c r="BF2558" t="s">
        <v>133</v>
      </c>
      <c r="BG2558" t="s">
        <v>127</v>
      </c>
      <c r="BH2558" t="s">
        <v>359</v>
      </c>
      <c r="BI2558" t="s">
        <v>129</v>
      </c>
      <c r="BJ2558" t="s">
        <v>315</v>
      </c>
      <c r="BK2558" t="s">
        <v>315</v>
      </c>
      <c r="BL2558" t="s">
        <v>315</v>
      </c>
      <c r="BM2558" t="s">
        <v>315</v>
      </c>
      <c r="BN2558" t="s">
        <v>128</v>
      </c>
      <c r="BO2558" t="s">
        <v>129</v>
      </c>
      <c r="BP2558" t="s">
        <v>311</v>
      </c>
      <c r="BQ2558" t="s">
        <v>693</v>
      </c>
      <c r="BR2558" t="s">
        <v>136</v>
      </c>
      <c r="BS2558" t="s">
        <v>131</v>
      </c>
      <c r="BT2558" t="s">
        <v>200</v>
      </c>
      <c r="BU2558" t="s">
        <v>310</v>
      </c>
      <c r="BV2558" t="s">
        <v>59729</v>
      </c>
      <c r="BW2558" t="s">
        <v>59730</v>
      </c>
      <c r="BX2558" t="s">
        <v>3847</v>
      </c>
      <c r="BY2558" t="s">
        <v>59730</v>
      </c>
      <c r="BZ2558" t="s">
        <v>59731</v>
      </c>
      <c r="CA2558" t="s">
        <v>144</v>
      </c>
      <c r="CB2558" t="s">
        <v>127</v>
      </c>
      <c r="CC2558" t="s">
        <v>4278</v>
      </c>
      <c r="CD2558" t="s">
        <v>59732</v>
      </c>
      <c r="CE2558" t="s">
        <v>102</v>
      </c>
    </row>
    <row r="2559" spans="1:83" x14ac:dyDescent="0.2">
      <c r="A2559" t="s">
        <v>59733</v>
      </c>
      <c r="B2559" t="s">
        <v>9984</v>
      </c>
      <c r="C2559" t="s">
        <v>59734</v>
      </c>
      <c r="D2559" t="s">
        <v>59735</v>
      </c>
      <c r="E2559" t="s">
        <v>59736</v>
      </c>
      <c r="F2559" t="s">
        <v>59737</v>
      </c>
      <c r="G2559" t="s">
        <v>59738</v>
      </c>
      <c r="H2559" t="s">
        <v>59739</v>
      </c>
      <c r="I2559" t="s">
        <v>59740</v>
      </c>
      <c r="J2559" t="s">
        <v>92</v>
      </c>
      <c r="K2559" t="s">
        <v>282</v>
      </c>
      <c r="L2559" t="s">
        <v>7499</v>
      </c>
      <c r="M2559" t="s">
        <v>59741</v>
      </c>
      <c r="N2559" t="s">
        <v>59742</v>
      </c>
      <c r="O2559" t="s">
        <v>59743</v>
      </c>
      <c r="P2559" t="s">
        <v>2582</v>
      </c>
      <c r="Q2559" t="s">
        <v>59744</v>
      </c>
      <c r="R2559" t="s">
        <v>59745</v>
      </c>
      <c r="S2559" t="s">
        <v>59746</v>
      </c>
      <c r="T2559" t="s">
        <v>102</v>
      </c>
      <c r="U2559" t="s">
        <v>102</v>
      </c>
      <c r="V2559" t="s">
        <v>102</v>
      </c>
      <c r="W2559" t="s">
        <v>102</v>
      </c>
      <c r="X2559" t="s">
        <v>532</v>
      </c>
      <c r="Y2559" t="s">
        <v>59747</v>
      </c>
      <c r="Z2559" t="s">
        <v>59748</v>
      </c>
      <c r="AA2559" t="s">
        <v>294</v>
      </c>
      <c r="AB2559" t="s">
        <v>102</v>
      </c>
      <c r="AC2559" t="s">
        <v>59749</v>
      </c>
      <c r="AD2559" t="s">
        <v>102</v>
      </c>
      <c r="AE2559" t="s">
        <v>102</v>
      </c>
      <c r="AF2559" t="s">
        <v>20353</v>
      </c>
      <c r="AG2559" t="s">
        <v>1424</v>
      </c>
      <c r="AH2559" t="s">
        <v>1768</v>
      </c>
      <c r="AI2559" t="s">
        <v>102</v>
      </c>
      <c r="AJ2559" t="s">
        <v>102</v>
      </c>
      <c r="AK2559" t="s">
        <v>102</v>
      </c>
      <c r="AL2559" t="s">
        <v>59750</v>
      </c>
      <c r="AM2559" t="s">
        <v>59751</v>
      </c>
      <c r="AN2559" t="s">
        <v>102</v>
      </c>
      <c r="AO2559" t="s">
        <v>59752</v>
      </c>
      <c r="AP2559" t="s">
        <v>32002</v>
      </c>
      <c r="AQ2559" t="s">
        <v>59747</v>
      </c>
      <c r="AR2559" t="s">
        <v>102</v>
      </c>
      <c r="AS2559" t="s">
        <v>102</v>
      </c>
      <c r="AT2559" t="s">
        <v>102</v>
      </c>
      <c r="AU2559" t="s">
        <v>14650</v>
      </c>
      <c r="AV2559" t="s">
        <v>18904</v>
      </c>
      <c r="AW2559" t="s">
        <v>2100</v>
      </c>
      <c r="AX2559" t="s">
        <v>2100</v>
      </c>
      <c r="AY2559" t="s">
        <v>1513</v>
      </c>
      <c r="AZ2559" t="s">
        <v>192</v>
      </c>
      <c r="BA2559" t="s">
        <v>200</v>
      </c>
      <c r="BB2559" t="s">
        <v>507</v>
      </c>
      <c r="BC2559" t="s">
        <v>315</v>
      </c>
      <c r="BD2559" t="s">
        <v>315</v>
      </c>
      <c r="BE2559" t="s">
        <v>315</v>
      </c>
      <c r="BF2559" t="s">
        <v>315</v>
      </c>
      <c r="BG2559" t="s">
        <v>137</v>
      </c>
      <c r="BH2559" t="s">
        <v>137</v>
      </c>
      <c r="BI2559" t="s">
        <v>137</v>
      </c>
      <c r="BJ2559" t="s">
        <v>137</v>
      </c>
      <c r="BK2559" t="s">
        <v>137</v>
      </c>
      <c r="BL2559" t="s">
        <v>137</v>
      </c>
      <c r="BM2559" t="s">
        <v>137</v>
      </c>
      <c r="BN2559" t="s">
        <v>137</v>
      </c>
      <c r="BO2559" t="s">
        <v>137</v>
      </c>
      <c r="BP2559" t="s">
        <v>137</v>
      </c>
      <c r="BQ2559" t="s">
        <v>3600</v>
      </c>
      <c r="BR2559" t="s">
        <v>137</v>
      </c>
      <c r="BS2559" t="s">
        <v>137</v>
      </c>
      <c r="BT2559" t="s">
        <v>137</v>
      </c>
      <c r="BU2559" t="s">
        <v>137</v>
      </c>
      <c r="BV2559" t="s">
        <v>38298</v>
      </c>
      <c r="BW2559" t="s">
        <v>102</v>
      </c>
      <c r="BX2559" t="s">
        <v>102</v>
      </c>
      <c r="BY2559" t="s">
        <v>102</v>
      </c>
      <c r="BZ2559" t="s">
        <v>59753</v>
      </c>
      <c r="CA2559" t="s">
        <v>144</v>
      </c>
      <c r="CB2559" t="s">
        <v>128</v>
      </c>
      <c r="CC2559" t="s">
        <v>145</v>
      </c>
      <c r="CD2559" t="s">
        <v>59754</v>
      </c>
      <c r="CE2559" t="s">
        <v>102</v>
      </c>
    </row>
    <row r="2560" spans="1:83" x14ac:dyDescent="0.2">
      <c r="A2560" t="s">
        <v>59755</v>
      </c>
      <c r="B2560" t="s">
        <v>33617</v>
      </c>
      <c r="C2560" t="s">
        <v>59756</v>
      </c>
      <c r="D2560" t="s">
        <v>59757</v>
      </c>
      <c r="E2560" t="s">
        <v>59758</v>
      </c>
      <c r="F2560" t="s">
        <v>59759</v>
      </c>
      <c r="G2560" t="s">
        <v>59760</v>
      </c>
      <c r="H2560" t="s">
        <v>59761</v>
      </c>
      <c r="I2560" t="s">
        <v>59762</v>
      </c>
      <c r="J2560" t="s">
        <v>92</v>
      </c>
      <c r="K2560" t="s">
        <v>10389</v>
      </c>
      <c r="L2560" t="s">
        <v>41525</v>
      </c>
      <c r="M2560" t="s">
        <v>59763</v>
      </c>
      <c r="N2560" t="s">
        <v>59764</v>
      </c>
      <c r="O2560" t="s">
        <v>59765</v>
      </c>
      <c r="P2560" t="s">
        <v>59766</v>
      </c>
      <c r="Q2560" t="s">
        <v>59767</v>
      </c>
      <c r="R2560" t="s">
        <v>59768</v>
      </c>
      <c r="S2560" t="s">
        <v>59769</v>
      </c>
      <c r="T2560" t="s">
        <v>102</v>
      </c>
      <c r="U2560" t="s">
        <v>59770</v>
      </c>
      <c r="V2560" t="s">
        <v>102</v>
      </c>
      <c r="W2560" t="s">
        <v>102</v>
      </c>
      <c r="X2560" t="s">
        <v>102</v>
      </c>
      <c r="Y2560" t="s">
        <v>386</v>
      </c>
      <c r="Z2560" t="s">
        <v>59771</v>
      </c>
      <c r="AA2560" t="s">
        <v>1608</v>
      </c>
      <c r="AB2560" t="s">
        <v>102</v>
      </c>
      <c r="AC2560" t="s">
        <v>102</v>
      </c>
      <c r="AD2560" t="s">
        <v>102</v>
      </c>
      <c r="AE2560" t="s">
        <v>102</v>
      </c>
      <c r="AF2560" t="s">
        <v>41534</v>
      </c>
      <c r="AG2560" t="s">
        <v>102</v>
      </c>
      <c r="AH2560" t="s">
        <v>102</v>
      </c>
      <c r="AI2560" t="s">
        <v>102</v>
      </c>
      <c r="AJ2560" t="s">
        <v>102</v>
      </c>
      <c r="AK2560" t="s">
        <v>102</v>
      </c>
      <c r="AL2560" t="s">
        <v>59772</v>
      </c>
      <c r="AM2560" t="s">
        <v>59773</v>
      </c>
      <c r="AN2560" t="s">
        <v>59774</v>
      </c>
      <c r="AO2560" t="s">
        <v>59775</v>
      </c>
      <c r="AP2560" t="s">
        <v>47722</v>
      </c>
      <c r="AQ2560" t="s">
        <v>386</v>
      </c>
      <c r="AR2560" t="s">
        <v>102</v>
      </c>
      <c r="AS2560" t="s">
        <v>102</v>
      </c>
      <c r="AT2560" t="s">
        <v>102</v>
      </c>
      <c r="AU2560" t="s">
        <v>119</v>
      </c>
      <c r="AV2560" t="s">
        <v>102</v>
      </c>
      <c r="AW2560" t="s">
        <v>59776</v>
      </c>
      <c r="AX2560" t="s">
        <v>59777</v>
      </c>
      <c r="AY2560" t="s">
        <v>59778</v>
      </c>
      <c r="AZ2560" t="s">
        <v>1885</v>
      </c>
      <c r="BA2560" t="s">
        <v>18071</v>
      </c>
      <c r="BB2560" t="s">
        <v>262</v>
      </c>
      <c r="BC2560" t="s">
        <v>313</v>
      </c>
      <c r="BD2560" t="s">
        <v>128</v>
      </c>
      <c r="BE2560" t="s">
        <v>133</v>
      </c>
      <c r="BF2560" t="s">
        <v>315</v>
      </c>
      <c r="BG2560" t="s">
        <v>197</v>
      </c>
      <c r="BH2560" t="s">
        <v>202</v>
      </c>
      <c r="BI2560" t="s">
        <v>317</v>
      </c>
      <c r="BJ2560" t="s">
        <v>127</v>
      </c>
      <c r="BK2560" t="s">
        <v>129</v>
      </c>
      <c r="BL2560" t="s">
        <v>133</v>
      </c>
      <c r="BM2560" t="s">
        <v>315</v>
      </c>
      <c r="BN2560" t="s">
        <v>1003</v>
      </c>
      <c r="BO2560" t="s">
        <v>126</v>
      </c>
      <c r="BP2560" t="s">
        <v>128</v>
      </c>
      <c r="BQ2560" t="s">
        <v>59779</v>
      </c>
      <c r="BR2560" t="s">
        <v>1512</v>
      </c>
      <c r="BS2560" t="s">
        <v>137</v>
      </c>
      <c r="BT2560" t="s">
        <v>196</v>
      </c>
      <c r="BU2560" t="s">
        <v>137</v>
      </c>
      <c r="BV2560" t="s">
        <v>59780</v>
      </c>
      <c r="BW2560" t="s">
        <v>59781</v>
      </c>
      <c r="BX2560" t="s">
        <v>59782</v>
      </c>
      <c r="BY2560" t="s">
        <v>59783</v>
      </c>
      <c r="BZ2560" t="s">
        <v>59784</v>
      </c>
      <c r="CA2560" t="s">
        <v>144</v>
      </c>
      <c r="CB2560" t="s">
        <v>128</v>
      </c>
      <c r="CC2560" t="s">
        <v>7911</v>
      </c>
      <c r="CD2560" t="s">
        <v>59785</v>
      </c>
      <c r="CE2560" t="s">
        <v>4211</v>
      </c>
    </row>
    <row r="2561" spans="1:83" x14ac:dyDescent="0.2">
      <c r="A2561" t="s">
        <v>59786</v>
      </c>
      <c r="B2561" t="s">
        <v>827</v>
      </c>
      <c r="C2561" t="s">
        <v>59787</v>
      </c>
      <c r="D2561" t="s">
        <v>59788</v>
      </c>
      <c r="E2561" t="s">
        <v>50925</v>
      </c>
      <c r="F2561" t="s">
        <v>59789</v>
      </c>
      <c r="G2561" t="s">
        <v>23677</v>
      </c>
      <c r="H2561" t="s">
        <v>23678</v>
      </c>
      <c r="I2561" t="s">
        <v>23679</v>
      </c>
      <c r="J2561" t="s">
        <v>92</v>
      </c>
      <c r="K2561" t="s">
        <v>8254</v>
      </c>
      <c r="L2561" t="s">
        <v>17183</v>
      </c>
      <c r="M2561" t="s">
        <v>59790</v>
      </c>
      <c r="N2561" t="s">
        <v>59791</v>
      </c>
      <c r="O2561" t="s">
        <v>59792</v>
      </c>
      <c r="P2561" t="s">
        <v>59793</v>
      </c>
      <c r="Q2561" t="s">
        <v>59794</v>
      </c>
      <c r="R2561" t="s">
        <v>59795</v>
      </c>
      <c r="S2561" t="s">
        <v>59796</v>
      </c>
      <c r="T2561" t="s">
        <v>102</v>
      </c>
      <c r="U2561" t="s">
        <v>59797</v>
      </c>
      <c r="V2561" t="s">
        <v>102</v>
      </c>
      <c r="W2561" t="s">
        <v>4561</v>
      </c>
      <c r="X2561" t="s">
        <v>385</v>
      </c>
      <c r="Y2561" t="s">
        <v>59798</v>
      </c>
      <c r="Z2561" t="s">
        <v>59799</v>
      </c>
      <c r="AA2561" t="s">
        <v>444</v>
      </c>
      <c r="AB2561" t="s">
        <v>102</v>
      </c>
      <c r="AC2561" t="s">
        <v>13948</v>
      </c>
      <c r="AD2561" t="s">
        <v>170</v>
      </c>
      <c r="AE2561" t="s">
        <v>102</v>
      </c>
      <c r="AF2561" t="s">
        <v>17189</v>
      </c>
      <c r="AG2561" t="s">
        <v>102</v>
      </c>
      <c r="AH2561" t="s">
        <v>1387</v>
      </c>
      <c r="AI2561" t="s">
        <v>102</v>
      </c>
      <c r="AJ2561" t="s">
        <v>102</v>
      </c>
      <c r="AK2561" t="s">
        <v>102</v>
      </c>
      <c r="AL2561" t="s">
        <v>102</v>
      </c>
      <c r="AM2561" t="s">
        <v>50929</v>
      </c>
      <c r="AN2561" t="s">
        <v>59800</v>
      </c>
      <c r="AO2561" t="s">
        <v>59801</v>
      </c>
      <c r="AP2561" t="s">
        <v>59802</v>
      </c>
      <c r="AQ2561" t="s">
        <v>59798</v>
      </c>
      <c r="AR2561" t="s">
        <v>59803</v>
      </c>
      <c r="AS2561" t="s">
        <v>2050</v>
      </c>
      <c r="AT2561" t="s">
        <v>2956</v>
      </c>
      <c r="AU2561" t="s">
        <v>352</v>
      </c>
      <c r="AV2561" t="s">
        <v>102</v>
      </c>
      <c r="AW2561" t="s">
        <v>459</v>
      </c>
      <c r="AX2561" t="s">
        <v>463</v>
      </c>
      <c r="AY2561" t="s">
        <v>1039</v>
      </c>
      <c r="AZ2561" t="s">
        <v>2100</v>
      </c>
      <c r="BA2561" t="s">
        <v>200</v>
      </c>
      <c r="BB2561" t="s">
        <v>695</v>
      </c>
      <c r="BC2561" t="s">
        <v>315</v>
      </c>
      <c r="BD2561" t="s">
        <v>315</v>
      </c>
      <c r="BE2561" t="s">
        <v>137</v>
      </c>
      <c r="BF2561" t="s">
        <v>137</v>
      </c>
      <c r="BG2561" t="s">
        <v>317</v>
      </c>
      <c r="BH2561" t="s">
        <v>317</v>
      </c>
      <c r="BI2561" t="s">
        <v>314</v>
      </c>
      <c r="BJ2561" t="s">
        <v>315</v>
      </c>
      <c r="BK2561" t="s">
        <v>315</v>
      </c>
      <c r="BL2561" t="s">
        <v>137</v>
      </c>
      <c r="BM2561" t="s">
        <v>137</v>
      </c>
      <c r="BN2561" t="s">
        <v>317</v>
      </c>
      <c r="BO2561" t="s">
        <v>317</v>
      </c>
      <c r="BP2561" t="s">
        <v>314</v>
      </c>
      <c r="BQ2561" t="s">
        <v>1657</v>
      </c>
      <c r="BR2561" t="s">
        <v>202</v>
      </c>
      <c r="BS2561" t="s">
        <v>315</v>
      </c>
      <c r="BT2561" t="s">
        <v>202</v>
      </c>
      <c r="BU2561" t="s">
        <v>133</v>
      </c>
      <c r="BV2561" t="s">
        <v>59804</v>
      </c>
      <c r="BW2561" t="s">
        <v>59805</v>
      </c>
      <c r="BX2561" t="s">
        <v>59805</v>
      </c>
      <c r="BY2561" t="s">
        <v>59806</v>
      </c>
      <c r="BZ2561" t="s">
        <v>59807</v>
      </c>
      <c r="CA2561" t="s">
        <v>144</v>
      </c>
      <c r="CB2561" t="s">
        <v>260</v>
      </c>
      <c r="CC2561" t="s">
        <v>2071</v>
      </c>
      <c r="CD2561" t="s">
        <v>59808</v>
      </c>
      <c r="CE2561" t="s">
        <v>8588</v>
      </c>
    </row>
    <row r="2562" spans="1:83" x14ac:dyDescent="0.2">
      <c r="A2562" t="s">
        <v>59809</v>
      </c>
      <c r="B2562" t="s">
        <v>84</v>
      </c>
      <c r="C2562" t="s">
        <v>59810</v>
      </c>
      <c r="D2562" t="s">
        <v>59811</v>
      </c>
      <c r="E2562" t="s">
        <v>59812</v>
      </c>
      <c r="F2562" t="s">
        <v>59813</v>
      </c>
      <c r="G2562" t="s">
        <v>59814</v>
      </c>
      <c r="H2562" t="s">
        <v>59815</v>
      </c>
      <c r="I2562" t="s">
        <v>59816</v>
      </c>
      <c r="J2562" t="s">
        <v>92</v>
      </c>
      <c r="K2562" t="s">
        <v>711</v>
      </c>
      <c r="L2562" t="s">
        <v>59523</v>
      </c>
      <c r="M2562" t="s">
        <v>59817</v>
      </c>
      <c r="N2562" t="s">
        <v>59818</v>
      </c>
      <c r="O2562" t="s">
        <v>59819</v>
      </c>
      <c r="P2562" t="s">
        <v>2548</v>
      </c>
      <c r="Q2562" t="s">
        <v>59820</v>
      </c>
      <c r="R2562" t="s">
        <v>59821</v>
      </c>
      <c r="S2562" t="s">
        <v>59822</v>
      </c>
      <c r="T2562" t="s">
        <v>102</v>
      </c>
      <c r="U2562" t="s">
        <v>102</v>
      </c>
      <c r="V2562" t="s">
        <v>59823</v>
      </c>
      <c r="W2562" t="s">
        <v>102</v>
      </c>
      <c r="X2562" t="s">
        <v>234</v>
      </c>
      <c r="Y2562" t="s">
        <v>59824</v>
      </c>
      <c r="Z2562" t="s">
        <v>59825</v>
      </c>
      <c r="AA2562" t="s">
        <v>1271</v>
      </c>
      <c r="AB2562" t="s">
        <v>102</v>
      </c>
      <c r="AC2562" t="s">
        <v>59826</v>
      </c>
      <c r="AD2562" t="s">
        <v>170</v>
      </c>
      <c r="AE2562" t="s">
        <v>102</v>
      </c>
      <c r="AF2562" t="s">
        <v>59827</v>
      </c>
      <c r="AG2562" t="s">
        <v>6841</v>
      </c>
      <c r="AH2562" t="s">
        <v>1066</v>
      </c>
      <c r="AI2562" t="s">
        <v>102</v>
      </c>
      <c r="AJ2562" t="s">
        <v>102</v>
      </c>
      <c r="AK2562" t="s">
        <v>102</v>
      </c>
      <c r="AL2562" t="s">
        <v>102</v>
      </c>
      <c r="AM2562" t="s">
        <v>59828</v>
      </c>
      <c r="AN2562" t="s">
        <v>59829</v>
      </c>
      <c r="AO2562" t="s">
        <v>59830</v>
      </c>
      <c r="AP2562" t="s">
        <v>28828</v>
      </c>
      <c r="AQ2562" t="s">
        <v>59824</v>
      </c>
      <c r="AR2562" t="s">
        <v>102</v>
      </c>
      <c r="AS2562" t="s">
        <v>102</v>
      </c>
      <c r="AT2562" t="s">
        <v>102</v>
      </c>
      <c r="AU2562" t="s">
        <v>184</v>
      </c>
      <c r="AV2562" t="s">
        <v>59831</v>
      </c>
      <c r="AW2562" t="s">
        <v>365</v>
      </c>
      <c r="AX2562" t="s">
        <v>365</v>
      </c>
      <c r="AY2562" t="s">
        <v>261</v>
      </c>
      <c r="AZ2562" t="s">
        <v>4237</v>
      </c>
      <c r="BA2562" t="s">
        <v>507</v>
      </c>
      <c r="BB2562" t="s">
        <v>271</v>
      </c>
      <c r="BC2562" t="s">
        <v>133</v>
      </c>
      <c r="BD2562" t="s">
        <v>133</v>
      </c>
      <c r="BE2562" t="s">
        <v>133</v>
      </c>
      <c r="BF2562" t="s">
        <v>137</v>
      </c>
      <c r="BG2562" t="s">
        <v>137</v>
      </c>
      <c r="BH2562" t="s">
        <v>137</v>
      </c>
      <c r="BI2562" t="s">
        <v>137</v>
      </c>
      <c r="BJ2562" t="s">
        <v>315</v>
      </c>
      <c r="BK2562" t="s">
        <v>315</v>
      </c>
      <c r="BL2562" t="s">
        <v>315</v>
      </c>
      <c r="BM2562" t="s">
        <v>137</v>
      </c>
      <c r="BN2562" t="s">
        <v>137</v>
      </c>
      <c r="BO2562" t="s">
        <v>137</v>
      </c>
      <c r="BP2562" t="s">
        <v>137</v>
      </c>
      <c r="BQ2562" t="s">
        <v>459</v>
      </c>
      <c r="BR2562" t="s">
        <v>359</v>
      </c>
      <c r="BS2562" t="s">
        <v>137</v>
      </c>
      <c r="BT2562" t="s">
        <v>359</v>
      </c>
      <c r="BU2562" t="s">
        <v>137</v>
      </c>
      <c r="BV2562" t="s">
        <v>59832</v>
      </c>
      <c r="BW2562" t="s">
        <v>59833</v>
      </c>
      <c r="BX2562" t="s">
        <v>59833</v>
      </c>
      <c r="BY2562" t="s">
        <v>20582</v>
      </c>
      <c r="BZ2562" t="s">
        <v>59834</v>
      </c>
      <c r="CA2562" t="s">
        <v>144</v>
      </c>
      <c r="CB2562" t="s">
        <v>138</v>
      </c>
      <c r="CC2562" t="s">
        <v>145</v>
      </c>
      <c r="CD2562" t="s">
        <v>59835</v>
      </c>
      <c r="CE2562" t="s">
        <v>147</v>
      </c>
    </row>
    <row r="2563" spans="1:83" x14ac:dyDescent="0.2">
      <c r="A2563" t="s">
        <v>59836</v>
      </c>
      <c r="B2563" t="s">
        <v>6526</v>
      </c>
      <c r="C2563" t="s">
        <v>59837</v>
      </c>
      <c r="D2563" t="s">
        <v>59838</v>
      </c>
      <c r="E2563" t="s">
        <v>59839</v>
      </c>
      <c r="F2563" t="s">
        <v>59840</v>
      </c>
      <c r="G2563" t="s">
        <v>4623</v>
      </c>
      <c r="H2563" t="s">
        <v>4624</v>
      </c>
      <c r="I2563" t="s">
        <v>4625</v>
      </c>
      <c r="J2563" t="s">
        <v>92</v>
      </c>
      <c r="K2563" t="s">
        <v>711</v>
      </c>
      <c r="L2563" t="s">
        <v>712</v>
      </c>
      <c r="M2563" t="s">
        <v>59841</v>
      </c>
      <c r="N2563" t="s">
        <v>59842</v>
      </c>
      <c r="O2563" t="s">
        <v>59843</v>
      </c>
      <c r="P2563" t="s">
        <v>59844</v>
      </c>
      <c r="Q2563" t="s">
        <v>59845</v>
      </c>
      <c r="R2563" t="s">
        <v>59846</v>
      </c>
      <c r="S2563" t="s">
        <v>59847</v>
      </c>
      <c r="T2563" t="s">
        <v>102</v>
      </c>
      <c r="U2563" t="s">
        <v>102</v>
      </c>
      <c r="V2563" t="s">
        <v>59848</v>
      </c>
      <c r="W2563" t="s">
        <v>102</v>
      </c>
      <c r="X2563" t="s">
        <v>532</v>
      </c>
      <c r="Y2563" t="s">
        <v>944</v>
      </c>
      <c r="Z2563" t="s">
        <v>59849</v>
      </c>
      <c r="AA2563" t="s">
        <v>1187</v>
      </c>
      <c r="AB2563" t="s">
        <v>102</v>
      </c>
      <c r="AC2563" t="s">
        <v>102</v>
      </c>
      <c r="AD2563" t="s">
        <v>102</v>
      </c>
      <c r="AE2563" t="s">
        <v>102</v>
      </c>
      <c r="AF2563" t="s">
        <v>1910</v>
      </c>
      <c r="AG2563" t="s">
        <v>36872</v>
      </c>
      <c r="AH2563" t="s">
        <v>264</v>
      </c>
      <c r="AI2563" t="s">
        <v>127</v>
      </c>
      <c r="AJ2563" t="s">
        <v>102</v>
      </c>
      <c r="AK2563" t="s">
        <v>59850</v>
      </c>
      <c r="AL2563" t="s">
        <v>102</v>
      </c>
      <c r="AM2563" t="s">
        <v>59851</v>
      </c>
      <c r="AN2563" t="s">
        <v>102</v>
      </c>
      <c r="AO2563" t="s">
        <v>59852</v>
      </c>
      <c r="AP2563" t="s">
        <v>35922</v>
      </c>
      <c r="AQ2563" t="s">
        <v>944</v>
      </c>
      <c r="AR2563" t="s">
        <v>102</v>
      </c>
      <c r="AS2563" t="s">
        <v>102</v>
      </c>
      <c r="AT2563" t="s">
        <v>102</v>
      </c>
      <c r="AU2563" t="s">
        <v>2732</v>
      </c>
      <c r="AV2563" t="s">
        <v>59853</v>
      </c>
      <c r="AW2563" t="s">
        <v>3760</v>
      </c>
      <c r="AX2563" t="s">
        <v>547</v>
      </c>
      <c r="AY2563" t="s">
        <v>4574</v>
      </c>
      <c r="AZ2563" t="s">
        <v>598</v>
      </c>
      <c r="BA2563" t="s">
        <v>3408</v>
      </c>
      <c r="BB2563" t="s">
        <v>310</v>
      </c>
      <c r="BC2563" t="s">
        <v>315</v>
      </c>
      <c r="BD2563" t="s">
        <v>137</v>
      </c>
      <c r="BE2563" t="s">
        <v>137</v>
      </c>
      <c r="BF2563" t="s">
        <v>137</v>
      </c>
      <c r="BG2563" t="s">
        <v>137</v>
      </c>
      <c r="BH2563" t="s">
        <v>137</v>
      </c>
      <c r="BI2563" t="s">
        <v>137</v>
      </c>
      <c r="BJ2563" t="s">
        <v>315</v>
      </c>
      <c r="BK2563" t="s">
        <v>137</v>
      </c>
      <c r="BL2563" t="s">
        <v>137</v>
      </c>
      <c r="BM2563" t="s">
        <v>137</v>
      </c>
      <c r="BN2563" t="s">
        <v>137</v>
      </c>
      <c r="BO2563" t="s">
        <v>137</v>
      </c>
      <c r="BP2563" t="s">
        <v>137</v>
      </c>
      <c r="BQ2563" t="s">
        <v>508</v>
      </c>
      <c r="BR2563" t="s">
        <v>133</v>
      </c>
      <c r="BS2563" t="s">
        <v>137</v>
      </c>
      <c r="BT2563" t="s">
        <v>133</v>
      </c>
      <c r="BU2563" t="s">
        <v>137</v>
      </c>
      <c r="BV2563" t="s">
        <v>44465</v>
      </c>
      <c r="BW2563" t="s">
        <v>41925</v>
      </c>
      <c r="BX2563" t="s">
        <v>41925</v>
      </c>
      <c r="BY2563" t="s">
        <v>14868</v>
      </c>
      <c r="BZ2563" t="s">
        <v>59854</v>
      </c>
      <c r="CA2563" t="s">
        <v>144</v>
      </c>
      <c r="CB2563" t="s">
        <v>260</v>
      </c>
      <c r="CC2563" t="s">
        <v>145</v>
      </c>
      <c r="CD2563" t="s">
        <v>59855</v>
      </c>
      <c r="CE2563" t="s">
        <v>147</v>
      </c>
    </row>
    <row r="2564" spans="1:83" x14ac:dyDescent="0.2">
      <c r="A2564" t="s">
        <v>59856</v>
      </c>
      <c r="B2564" t="s">
        <v>1439</v>
      </c>
      <c r="C2564" t="s">
        <v>59857</v>
      </c>
      <c r="D2564" t="s">
        <v>59858</v>
      </c>
      <c r="E2564" t="s">
        <v>59859</v>
      </c>
      <c r="F2564" t="s">
        <v>59860</v>
      </c>
      <c r="G2564" t="s">
        <v>48942</v>
      </c>
      <c r="H2564" t="s">
        <v>48943</v>
      </c>
      <c r="I2564" t="s">
        <v>48944</v>
      </c>
      <c r="J2564" t="s">
        <v>92</v>
      </c>
      <c r="K2564" t="s">
        <v>9330</v>
      </c>
      <c r="L2564" t="s">
        <v>9331</v>
      </c>
      <c r="M2564" t="s">
        <v>59861</v>
      </c>
      <c r="N2564" t="s">
        <v>59862</v>
      </c>
      <c r="O2564" t="s">
        <v>59863</v>
      </c>
      <c r="P2564" t="s">
        <v>2049</v>
      </c>
      <c r="Q2564" t="s">
        <v>59864</v>
      </c>
      <c r="R2564" t="s">
        <v>59865</v>
      </c>
      <c r="S2564" t="s">
        <v>59866</v>
      </c>
      <c r="T2564" t="s">
        <v>102</v>
      </c>
      <c r="U2564" t="s">
        <v>102</v>
      </c>
      <c r="V2564" t="s">
        <v>102</v>
      </c>
      <c r="W2564" t="s">
        <v>102</v>
      </c>
      <c r="X2564" t="s">
        <v>1727</v>
      </c>
      <c r="Y2564" t="s">
        <v>59867</v>
      </c>
      <c r="Z2564" t="s">
        <v>59868</v>
      </c>
      <c r="AA2564" t="s">
        <v>108</v>
      </c>
      <c r="AB2564" t="s">
        <v>1105</v>
      </c>
      <c r="AC2564" t="s">
        <v>102</v>
      </c>
      <c r="AD2564" t="s">
        <v>170</v>
      </c>
      <c r="AE2564" t="s">
        <v>102</v>
      </c>
      <c r="AF2564" t="s">
        <v>15819</v>
      </c>
      <c r="AG2564" t="s">
        <v>1190</v>
      </c>
      <c r="AH2564" t="s">
        <v>6475</v>
      </c>
      <c r="AI2564" t="s">
        <v>102</v>
      </c>
      <c r="AJ2564" t="s">
        <v>102</v>
      </c>
      <c r="AK2564" t="s">
        <v>102</v>
      </c>
      <c r="AL2564" t="s">
        <v>102</v>
      </c>
      <c r="AM2564" t="s">
        <v>102</v>
      </c>
      <c r="AN2564" t="s">
        <v>102</v>
      </c>
      <c r="AO2564" t="s">
        <v>6901</v>
      </c>
      <c r="AP2564" t="s">
        <v>102</v>
      </c>
      <c r="AQ2564" t="s">
        <v>59867</v>
      </c>
      <c r="AR2564" t="s">
        <v>102</v>
      </c>
      <c r="AS2564" t="s">
        <v>102</v>
      </c>
      <c r="AT2564" t="s">
        <v>102</v>
      </c>
      <c r="AU2564" t="s">
        <v>31573</v>
      </c>
      <c r="AV2564" t="s">
        <v>102</v>
      </c>
      <c r="AW2564" t="s">
        <v>601</v>
      </c>
      <c r="AX2564" t="s">
        <v>416</v>
      </c>
      <c r="AY2564" t="s">
        <v>189</v>
      </c>
      <c r="AZ2564" t="s">
        <v>271</v>
      </c>
      <c r="BA2564" t="s">
        <v>312</v>
      </c>
      <c r="BB2564" t="s">
        <v>692</v>
      </c>
      <c r="BC2564" t="s">
        <v>359</v>
      </c>
      <c r="BD2564" t="s">
        <v>260</v>
      </c>
      <c r="BE2564" t="s">
        <v>311</v>
      </c>
      <c r="BF2564" t="s">
        <v>311</v>
      </c>
      <c r="BG2564" t="s">
        <v>200</v>
      </c>
      <c r="BH2564" t="s">
        <v>317</v>
      </c>
      <c r="BI2564" t="s">
        <v>317</v>
      </c>
      <c r="BJ2564" t="s">
        <v>311</v>
      </c>
      <c r="BK2564" t="s">
        <v>311</v>
      </c>
      <c r="BL2564" t="s">
        <v>315</v>
      </c>
      <c r="BM2564" t="s">
        <v>315</v>
      </c>
      <c r="BN2564" t="s">
        <v>132</v>
      </c>
      <c r="BO2564" t="s">
        <v>315</v>
      </c>
      <c r="BP2564" t="s">
        <v>315</v>
      </c>
      <c r="BQ2564" t="s">
        <v>129</v>
      </c>
      <c r="BR2564" t="s">
        <v>137</v>
      </c>
      <c r="BS2564" t="s">
        <v>137</v>
      </c>
      <c r="BT2564" t="s">
        <v>137</v>
      </c>
      <c r="BU2564" t="s">
        <v>137</v>
      </c>
      <c r="BV2564" t="s">
        <v>102</v>
      </c>
      <c r="BW2564" t="s">
        <v>102</v>
      </c>
      <c r="BX2564" t="s">
        <v>102</v>
      </c>
      <c r="BY2564" t="s">
        <v>102</v>
      </c>
      <c r="BZ2564" t="s">
        <v>59869</v>
      </c>
      <c r="CA2564" t="s">
        <v>144</v>
      </c>
      <c r="CB2564" t="s">
        <v>695</v>
      </c>
      <c r="CC2564" t="s">
        <v>12056</v>
      </c>
      <c r="CD2564" t="s">
        <v>59870</v>
      </c>
      <c r="CE2564" t="s">
        <v>3206</v>
      </c>
    </row>
    <row r="2565" spans="1:83" x14ac:dyDescent="0.2">
      <c r="A2565" t="s">
        <v>59871</v>
      </c>
      <c r="B2565" t="s">
        <v>32189</v>
      </c>
      <c r="C2565" t="s">
        <v>59872</v>
      </c>
      <c r="D2565" t="s">
        <v>102</v>
      </c>
      <c r="E2565" t="s">
        <v>59873</v>
      </c>
      <c r="F2565" t="s">
        <v>102</v>
      </c>
      <c r="G2565" t="s">
        <v>2840</v>
      </c>
      <c r="H2565" t="s">
        <v>2841</v>
      </c>
      <c r="I2565" t="s">
        <v>2842</v>
      </c>
      <c r="J2565" t="s">
        <v>222</v>
      </c>
      <c r="K2565" t="s">
        <v>223</v>
      </c>
      <c r="L2565" t="s">
        <v>432</v>
      </c>
      <c r="M2565" t="s">
        <v>102</v>
      </c>
      <c r="N2565" t="s">
        <v>102</v>
      </c>
      <c r="O2565" t="s">
        <v>102</v>
      </c>
      <c r="P2565" t="s">
        <v>102</v>
      </c>
      <c r="Q2565" t="s">
        <v>102</v>
      </c>
      <c r="R2565" t="s">
        <v>59874</v>
      </c>
      <c r="S2565" t="s">
        <v>59875</v>
      </c>
      <c r="T2565" t="s">
        <v>102</v>
      </c>
      <c r="U2565" t="s">
        <v>102</v>
      </c>
      <c r="V2565" t="s">
        <v>102</v>
      </c>
      <c r="W2565" t="s">
        <v>102</v>
      </c>
      <c r="X2565" t="s">
        <v>102</v>
      </c>
      <c r="Y2565" t="s">
        <v>59876</v>
      </c>
      <c r="Z2565" t="s">
        <v>59877</v>
      </c>
      <c r="AA2565" t="s">
        <v>108</v>
      </c>
      <c r="AB2565" t="s">
        <v>102</v>
      </c>
      <c r="AC2565" t="s">
        <v>102</v>
      </c>
      <c r="AD2565" t="s">
        <v>102</v>
      </c>
      <c r="AE2565" t="s">
        <v>102</v>
      </c>
      <c r="AF2565" t="s">
        <v>1503</v>
      </c>
      <c r="AG2565" t="s">
        <v>2236</v>
      </c>
      <c r="AH2565" t="s">
        <v>102</v>
      </c>
      <c r="AI2565" t="s">
        <v>102</v>
      </c>
      <c r="AJ2565" t="s">
        <v>59878</v>
      </c>
      <c r="AK2565" t="s">
        <v>102</v>
      </c>
      <c r="AL2565" t="s">
        <v>102</v>
      </c>
      <c r="AM2565" t="s">
        <v>59879</v>
      </c>
      <c r="AN2565" t="s">
        <v>59880</v>
      </c>
      <c r="AO2565" t="s">
        <v>59881</v>
      </c>
      <c r="AP2565" t="s">
        <v>11177</v>
      </c>
      <c r="AQ2565" t="s">
        <v>59876</v>
      </c>
      <c r="AR2565" t="s">
        <v>102</v>
      </c>
      <c r="AS2565" t="s">
        <v>102</v>
      </c>
      <c r="AT2565" t="s">
        <v>102</v>
      </c>
      <c r="AU2565" t="s">
        <v>33964</v>
      </c>
      <c r="AV2565" t="s">
        <v>59882</v>
      </c>
      <c r="AW2565" t="s">
        <v>691</v>
      </c>
      <c r="AX2565" t="s">
        <v>123</v>
      </c>
      <c r="AY2565" t="s">
        <v>311</v>
      </c>
      <c r="AZ2565" t="s">
        <v>128</v>
      </c>
      <c r="BA2565" t="s">
        <v>313</v>
      </c>
      <c r="BB2565" t="s">
        <v>507</v>
      </c>
      <c r="BC2565" t="s">
        <v>311</v>
      </c>
      <c r="BD2565" t="s">
        <v>311</v>
      </c>
      <c r="BE2565" t="s">
        <v>311</v>
      </c>
      <c r="BF2565" t="s">
        <v>311</v>
      </c>
      <c r="BG2565" t="s">
        <v>314</v>
      </c>
      <c r="BH2565" t="s">
        <v>311</v>
      </c>
      <c r="BI2565" t="s">
        <v>132</v>
      </c>
      <c r="BJ2565" t="s">
        <v>137</v>
      </c>
      <c r="BK2565" t="s">
        <v>137</v>
      </c>
      <c r="BL2565" t="s">
        <v>137</v>
      </c>
      <c r="BM2565" t="s">
        <v>137</v>
      </c>
      <c r="BN2565" t="s">
        <v>137</v>
      </c>
      <c r="BO2565" t="s">
        <v>137</v>
      </c>
      <c r="BP2565" t="s">
        <v>137</v>
      </c>
      <c r="BQ2565" t="s">
        <v>261</v>
      </c>
      <c r="BR2565" t="s">
        <v>137</v>
      </c>
      <c r="BS2565" t="s">
        <v>137</v>
      </c>
      <c r="BT2565" t="s">
        <v>137</v>
      </c>
      <c r="BU2565" t="s">
        <v>137</v>
      </c>
      <c r="BV2565" t="s">
        <v>59883</v>
      </c>
      <c r="BW2565" t="s">
        <v>102</v>
      </c>
      <c r="BX2565" t="s">
        <v>102</v>
      </c>
      <c r="BY2565" t="s">
        <v>102</v>
      </c>
      <c r="BZ2565" t="s">
        <v>59884</v>
      </c>
      <c r="CA2565" t="s">
        <v>144</v>
      </c>
      <c r="CB2565" t="s">
        <v>261</v>
      </c>
      <c r="CC2565" t="s">
        <v>145</v>
      </c>
      <c r="CD2565" t="s">
        <v>59885</v>
      </c>
      <c r="CE2565" t="s">
        <v>102</v>
      </c>
    </row>
    <row r="2566" spans="1:83" x14ac:dyDescent="0.2">
      <c r="A2566" t="s">
        <v>59886</v>
      </c>
      <c r="B2566" t="s">
        <v>84</v>
      </c>
      <c r="C2566" t="s">
        <v>59887</v>
      </c>
      <c r="D2566" t="s">
        <v>59888</v>
      </c>
      <c r="E2566" t="s">
        <v>57565</v>
      </c>
      <c r="F2566" t="s">
        <v>59889</v>
      </c>
      <c r="G2566" t="s">
        <v>59890</v>
      </c>
      <c r="H2566" t="s">
        <v>59891</v>
      </c>
      <c r="I2566" t="s">
        <v>59892</v>
      </c>
      <c r="J2566" t="s">
        <v>222</v>
      </c>
      <c r="K2566" t="s">
        <v>223</v>
      </c>
      <c r="L2566" t="s">
        <v>50504</v>
      </c>
      <c r="M2566" t="s">
        <v>59893</v>
      </c>
      <c r="N2566" t="s">
        <v>59894</v>
      </c>
      <c r="O2566" t="s">
        <v>59895</v>
      </c>
      <c r="P2566" t="s">
        <v>59896</v>
      </c>
      <c r="Q2566" t="s">
        <v>59897</v>
      </c>
      <c r="R2566" t="s">
        <v>59898</v>
      </c>
      <c r="S2566" t="s">
        <v>59899</v>
      </c>
      <c r="T2566" t="s">
        <v>102</v>
      </c>
      <c r="U2566" t="s">
        <v>59900</v>
      </c>
      <c r="V2566" t="s">
        <v>59901</v>
      </c>
      <c r="W2566" t="s">
        <v>102</v>
      </c>
      <c r="X2566" t="s">
        <v>105</v>
      </c>
      <c r="Y2566" t="s">
        <v>10291</v>
      </c>
      <c r="Z2566" t="s">
        <v>59902</v>
      </c>
      <c r="AA2566" t="s">
        <v>294</v>
      </c>
      <c r="AB2566" t="s">
        <v>168</v>
      </c>
      <c r="AC2566" t="s">
        <v>29753</v>
      </c>
      <c r="AD2566" t="s">
        <v>170</v>
      </c>
      <c r="AE2566" t="s">
        <v>102</v>
      </c>
      <c r="AF2566" t="s">
        <v>59903</v>
      </c>
      <c r="AG2566" t="s">
        <v>6806</v>
      </c>
      <c r="AH2566" t="s">
        <v>2057</v>
      </c>
      <c r="AI2566" t="s">
        <v>311</v>
      </c>
      <c r="AJ2566" t="s">
        <v>59904</v>
      </c>
      <c r="AK2566" t="s">
        <v>59905</v>
      </c>
      <c r="AL2566" t="s">
        <v>59906</v>
      </c>
      <c r="AM2566" t="s">
        <v>59907</v>
      </c>
      <c r="AN2566" t="s">
        <v>59908</v>
      </c>
      <c r="AO2566" t="s">
        <v>59909</v>
      </c>
      <c r="AP2566" t="s">
        <v>13632</v>
      </c>
      <c r="AQ2566" t="s">
        <v>10291</v>
      </c>
      <c r="AR2566" t="s">
        <v>102</v>
      </c>
      <c r="AS2566" t="s">
        <v>102</v>
      </c>
      <c r="AT2566" t="s">
        <v>102</v>
      </c>
      <c r="AU2566" t="s">
        <v>184</v>
      </c>
      <c r="AV2566" t="s">
        <v>59910</v>
      </c>
      <c r="AW2566" t="s">
        <v>59911</v>
      </c>
      <c r="AX2566" t="s">
        <v>59912</v>
      </c>
      <c r="AY2566" t="s">
        <v>777</v>
      </c>
      <c r="AZ2566" t="s">
        <v>507</v>
      </c>
      <c r="BA2566" t="s">
        <v>9953</v>
      </c>
      <c r="BB2566" t="s">
        <v>199</v>
      </c>
      <c r="BC2566" t="s">
        <v>128</v>
      </c>
      <c r="BD2566" t="s">
        <v>311</v>
      </c>
      <c r="BE2566" t="s">
        <v>311</v>
      </c>
      <c r="BF2566" t="s">
        <v>132</v>
      </c>
      <c r="BG2566" t="s">
        <v>692</v>
      </c>
      <c r="BH2566" t="s">
        <v>317</v>
      </c>
      <c r="BI2566" t="s">
        <v>260</v>
      </c>
      <c r="BJ2566" t="s">
        <v>137</v>
      </c>
      <c r="BK2566" t="s">
        <v>137</v>
      </c>
      <c r="BL2566" t="s">
        <v>137</v>
      </c>
      <c r="BM2566" t="s">
        <v>137</v>
      </c>
      <c r="BN2566" t="s">
        <v>315</v>
      </c>
      <c r="BO2566" t="s">
        <v>137</v>
      </c>
      <c r="BP2566" t="s">
        <v>137</v>
      </c>
      <c r="BQ2566" t="s">
        <v>59913</v>
      </c>
      <c r="BR2566" t="s">
        <v>736</v>
      </c>
      <c r="BS2566" t="s">
        <v>137</v>
      </c>
      <c r="BT2566" t="s">
        <v>136</v>
      </c>
      <c r="BU2566" t="s">
        <v>137</v>
      </c>
      <c r="BV2566" t="s">
        <v>59914</v>
      </c>
      <c r="BW2566" t="s">
        <v>59915</v>
      </c>
      <c r="BX2566" t="s">
        <v>59916</v>
      </c>
      <c r="BY2566" t="s">
        <v>59917</v>
      </c>
      <c r="BZ2566" t="s">
        <v>59918</v>
      </c>
      <c r="CA2566" t="s">
        <v>144</v>
      </c>
      <c r="CB2566" t="s">
        <v>129</v>
      </c>
      <c r="CC2566" t="s">
        <v>145</v>
      </c>
      <c r="CD2566" t="s">
        <v>59919</v>
      </c>
      <c r="CE2566" t="s">
        <v>147</v>
      </c>
    </row>
    <row r="2567" spans="1:83" x14ac:dyDescent="0.2">
      <c r="A2567" t="s">
        <v>59920</v>
      </c>
      <c r="B2567" t="s">
        <v>84</v>
      </c>
      <c r="C2567" t="s">
        <v>59921</v>
      </c>
      <c r="D2567" t="s">
        <v>59922</v>
      </c>
      <c r="E2567" t="s">
        <v>59923</v>
      </c>
      <c r="F2567" t="s">
        <v>59924</v>
      </c>
      <c r="G2567" t="s">
        <v>59925</v>
      </c>
      <c r="H2567" t="s">
        <v>59926</v>
      </c>
      <c r="I2567" t="s">
        <v>59927</v>
      </c>
      <c r="J2567" t="s">
        <v>92</v>
      </c>
      <c r="K2567" t="s">
        <v>4107</v>
      </c>
      <c r="L2567" t="s">
        <v>58059</v>
      </c>
      <c r="M2567" t="s">
        <v>59928</v>
      </c>
      <c r="N2567" t="s">
        <v>59929</v>
      </c>
      <c r="O2567" t="s">
        <v>59930</v>
      </c>
      <c r="P2567" t="s">
        <v>59931</v>
      </c>
      <c r="Q2567" t="s">
        <v>59932</v>
      </c>
      <c r="R2567" t="s">
        <v>59933</v>
      </c>
      <c r="S2567" t="s">
        <v>59934</v>
      </c>
      <c r="T2567" t="s">
        <v>102</v>
      </c>
      <c r="U2567" t="s">
        <v>102</v>
      </c>
      <c r="V2567" t="s">
        <v>59935</v>
      </c>
      <c r="W2567" t="s">
        <v>102</v>
      </c>
      <c r="X2567" t="s">
        <v>532</v>
      </c>
      <c r="Y2567" t="s">
        <v>59936</v>
      </c>
      <c r="Z2567" t="s">
        <v>59937</v>
      </c>
      <c r="AA2567" t="s">
        <v>108</v>
      </c>
      <c r="AB2567" t="s">
        <v>102</v>
      </c>
      <c r="AC2567" t="s">
        <v>102</v>
      </c>
      <c r="AD2567" t="s">
        <v>238</v>
      </c>
      <c r="AE2567" t="s">
        <v>102</v>
      </c>
      <c r="AF2567" t="s">
        <v>59938</v>
      </c>
      <c r="AG2567" t="s">
        <v>46233</v>
      </c>
      <c r="AH2567" t="s">
        <v>635</v>
      </c>
      <c r="AI2567" t="s">
        <v>315</v>
      </c>
      <c r="AJ2567" t="s">
        <v>102</v>
      </c>
      <c r="AK2567" t="s">
        <v>102</v>
      </c>
      <c r="AL2567" t="s">
        <v>59939</v>
      </c>
      <c r="AM2567" t="s">
        <v>59940</v>
      </c>
      <c r="AN2567" t="s">
        <v>59941</v>
      </c>
      <c r="AO2567" t="s">
        <v>59942</v>
      </c>
      <c r="AP2567" t="s">
        <v>59943</v>
      </c>
      <c r="AQ2567" t="s">
        <v>59936</v>
      </c>
      <c r="AR2567" t="s">
        <v>102</v>
      </c>
      <c r="AS2567" t="s">
        <v>102</v>
      </c>
      <c r="AT2567" t="s">
        <v>102</v>
      </c>
      <c r="AU2567" t="s">
        <v>119</v>
      </c>
      <c r="AV2567" t="s">
        <v>59944</v>
      </c>
      <c r="AW2567" t="s">
        <v>416</v>
      </c>
      <c r="AX2567" t="s">
        <v>1549</v>
      </c>
      <c r="AY2567" t="s">
        <v>508</v>
      </c>
      <c r="AZ2567" t="s">
        <v>462</v>
      </c>
      <c r="BA2567" t="s">
        <v>312</v>
      </c>
      <c r="BB2567" t="s">
        <v>199</v>
      </c>
      <c r="BC2567" t="s">
        <v>137</v>
      </c>
      <c r="BD2567" t="s">
        <v>137</v>
      </c>
      <c r="BE2567" t="s">
        <v>137</v>
      </c>
      <c r="BF2567" t="s">
        <v>137</v>
      </c>
      <c r="BG2567" t="s">
        <v>137</v>
      </c>
      <c r="BH2567" t="s">
        <v>137</v>
      </c>
      <c r="BI2567" t="s">
        <v>137</v>
      </c>
      <c r="BJ2567" t="s">
        <v>137</v>
      </c>
      <c r="BK2567" t="s">
        <v>137</v>
      </c>
      <c r="BL2567" t="s">
        <v>137</v>
      </c>
      <c r="BM2567" t="s">
        <v>137</v>
      </c>
      <c r="BN2567" t="s">
        <v>137</v>
      </c>
      <c r="BO2567" t="s">
        <v>137</v>
      </c>
      <c r="BP2567" t="s">
        <v>137</v>
      </c>
      <c r="BQ2567" t="s">
        <v>257</v>
      </c>
      <c r="BR2567" t="s">
        <v>131</v>
      </c>
      <c r="BS2567" t="s">
        <v>137</v>
      </c>
      <c r="BT2567" t="s">
        <v>317</v>
      </c>
      <c r="BU2567" t="s">
        <v>137</v>
      </c>
      <c r="BV2567" t="s">
        <v>59945</v>
      </c>
      <c r="BW2567" t="s">
        <v>50259</v>
      </c>
      <c r="BX2567" t="s">
        <v>45583</v>
      </c>
      <c r="BY2567" t="s">
        <v>59946</v>
      </c>
      <c r="BZ2567" t="s">
        <v>7456</v>
      </c>
      <c r="CA2567" t="s">
        <v>144</v>
      </c>
      <c r="CB2567" t="s">
        <v>132</v>
      </c>
      <c r="CC2567" t="s">
        <v>145</v>
      </c>
      <c r="CD2567" t="s">
        <v>59947</v>
      </c>
      <c r="CE2567" t="s">
        <v>147</v>
      </c>
    </row>
    <row r="2568" spans="1:83" x14ac:dyDescent="0.2">
      <c r="A2568" t="s">
        <v>59948</v>
      </c>
      <c r="B2568" t="s">
        <v>84</v>
      </c>
      <c r="C2568" t="s">
        <v>59949</v>
      </c>
      <c r="D2568" t="s">
        <v>59950</v>
      </c>
      <c r="E2568" t="s">
        <v>59951</v>
      </c>
      <c r="F2568" t="s">
        <v>59952</v>
      </c>
      <c r="G2568" t="s">
        <v>7590</v>
      </c>
      <c r="H2568" t="s">
        <v>7591</v>
      </c>
      <c r="I2568" t="s">
        <v>7592</v>
      </c>
      <c r="J2568" t="s">
        <v>92</v>
      </c>
      <c r="K2568" t="s">
        <v>2485</v>
      </c>
      <c r="L2568" t="s">
        <v>2486</v>
      </c>
      <c r="M2568" t="s">
        <v>102</v>
      </c>
      <c r="N2568" t="s">
        <v>59953</v>
      </c>
      <c r="O2568" t="s">
        <v>59954</v>
      </c>
      <c r="P2568" t="s">
        <v>2548</v>
      </c>
      <c r="Q2568" t="s">
        <v>59955</v>
      </c>
      <c r="R2568" t="s">
        <v>59956</v>
      </c>
      <c r="S2568" t="s">
        <v>59957</v>
      </c>
      <c r="T2568" t="s">
        <v>102</v>
      </c>
      <c r="U2568" t="s">
        <v>102</v>
      </c>
      <c r="V2568" t="s">
        <v>59958</v>
      </c>
      <c r="W2568" t="s">
        <v>102</v>
      </c>
      <c r="X2568" t="s">
        <v>102</v>
      </c>
      <c r="Y2568" t="s">
        <v>59959</v>
      </c>
      <c r="Z2568" t="s">
        <v>59960</v>
      </c>
      <c r="AA2568" t="s">
        <v>1187</v>
      </c>
      <c r="AB2568" t="s">
        <v>102</v>
      </c>
      <c r="AC2568" t="s">
        <v>102</v>
      </c>
      <c r="AD2568" t="s">
        <v>238</v>
      </c>
      <c r="AE2568" t="s">
        <v>102</v>
      </c>
      <c r="AF2568" t="s">
        <v>2497</v>
      </c>
      <c r="AG2568" t="s">
        <v>2912</v>
      </c>
      <c r="AH2568" t="s">
        <v>264</v>
      </c>
      <c r="AI2568" t="s">
        <v>102</v>
      </c>
      <c r="AJ2568" t="s">
        <v>102</v>
      </c>
      <c r="AK2568" t="s">
        <v>59961</v>
      </c>
      <c r="AL2568" t="s">
        <v>102</v>
      </c>
      <c r="AM2568" t="s">
        <v>59962</v>
      </c>
      <c r="AN2568" t="s">
        <v>59963</v>
      </c>
      <c r="AO2568" t="s">
        <v>59964</v>
      </c>
      <c r="AP2568" t="s">
        <v>28333</v>
      </c>
      <c r="AQ2568" t="s">
        <v>59959</v>
      </c>
      <c r="AR2568" t="s">
        <v>102</v>
      </c>
      <c r="AS2568" t="s">
        <v>102</v>
      </c>
      <c r="AT2568" t="s">
        <v>102</v>
      </c>
      <c r="AU2568" t="s">
        <v>2732</v>
      </c>
      <c r="AV2568" t="s">
        <v>15229</v>
      </c>
      <c r="AW2568" t="s">
        <v>913</v>
      </c>
      <c r="AX2568" t="s">
        <v>913</v>
      </c>
      <c r="AY2568" t="s">
        <v>265</v>
      </c>
      <c r="AZ2568" t="s">
        <v>817</v>
      </c>
      <c r="BA2568" t="s">
        <v>648</v>
      </c>
      <c r="BB2568" t="s">
        <v>263</v>
      </c>
      <c r="BC2568" t="s">
        <v>315</v>
      </c>
      <c r="BD2568" t="s">
        <v>315</v>
      </c>
      <c r="BE2568" t="s">
        <v>315</v>
      </c>
      <c r="BF2568" t="s">
        <v>137</v>
      </c>
      <c r="BG2568" t="s">
        <v>133</v>
      </c>
      <c r="BH2568" t="s">
        <v>137</v>
      </c>
      <c r="BI2568" t="s">
        <v>137</v>
      </c>
      <c r="BJ2568" t="s">
        <v>315</v>
      </c>
      <c r="BK2568" t="s">
        <v>315</v>
      </c>
      <c r="BL2568" t="s">
        <v>315</v>
      </c>
      <c r="BM2568" t="s">
        <v>137</v>
      </c>
      <c r="BN2568" t="s">
        <v>315</v>
      </c>
      <c r="BO2568" t="s">
        <v>137</v>
      </c>
      <c r="BP2568" t="s">
        <v>137</v>
      </c>
      <c r="BQ2568" t="s">
        <v>602</v>
      </c>
      <c r="BR2568" t="s">
        <v>133</v>
      </c>
      <c r="BS2568" t="s">
        <v>137</v>
      </c>
      <c r="BT2568" t="s">
        <v>315</v>
      </c>
      <c r="BU2568" t="s">
        <v>137</v>
      </c>
      <c r="BV2568" t="s">
        <v>2764</v>
      </c>
      <c r="BW2568" t="s">
        <v>39821</v>
      </c>
      <c r="BX2568" t="s">
        <v>5181</v>
      </c>
      <c r="BY2568" t="s">
        <v>37103</v>
      </c>
      <c r="BZ2568" t="s">
        <v>59965</v>
      </c>
      <c r="CA2568" t="s">
        <v>144</v>
      </c>
      <c r="CB2568" t="s">
        <v>313</v>
      </c>
      <c r="CC2568" t="s">
        <v>145</v>
      </c>
      <c r="CD2568" t="s">
        <v>59966</v>
      </c>
      <c r="CE2568" t="s">
        <v>102</v>
      </c>
    </row>
    <row r="2569" spans="1:83" x14ac:dyDescent="0.2">
      <c r="A2569" t="s">
        <v>59967</v>
      </c>
      <c r="B2569" t="s">
        <v>84</v>
      </c>
      <c r="C2569" t="s">
        <v>59968</v>
      </c>
      <c r="D2569" t="s">
        <v>59969</v>
      </c>
      <c r="E2569" t="s">
        <v>59970</v>
      </c>
      <c r="F2569" t="s">
        <v>59971</v>
      </c>
      <c r="G2569" t="s">
        <v>59972</v>
      </c>
      <c r="H2569" t="s">
        <v>59973</v>
      </c>
      <c r="I2569" t="s">
        <v>59974</v>
      </c>
      <c r="J2569" t="s">
        <v>92</v>
      </c>
      <c r="K2569" t="s">
        <v>36558</v>
      </c>
      <c r="L2569" t="s">
        <v>59037</v>
      </c>
      <c r="M2569" t="s">
        <v>59975</v>
      </c>
      <c r="N2569" t="s">
        <v>59976</v>
      </c>
      <c r="O2569" t="s">
        <v>59977</v>
      </c>
      <c r="P2569" t="s">
        <v>59978</v>
      </c>
      <c r="Q2569" t="s">
        <v>59979</v>
      </c>
      <c r="R2569" t="s">
        <v>59980</v>
      </c>
      <c r="S2569" t="s">
        <v>59981</v>
      </c>
      <c r="T2569" t="s">
        <v>102</v>
      </c>
      <c r="U2569" t="s">
        <v>102</v>
      </c>
      <c r="V2569" t="s">
        <v>102</v>
      </c>
      <c r="W2569" t="s">
        <v>102</v>
      </c>
      <c r="X2569" t="s">
        <v>1685</v>
      </c>
      <c r="Y2569" t="s">
        <v>59982</v>
      </c>
      <c r="Z2569" t="s">
        <v>59983</v>
      </c>
      <c r="AA2569" t="s">
        <v>1608</v>
      </c>
      <c r="AB2569" t="s">
        <v>102</v>
      </c>
      <c r="AC2569" t="s">
        <v>102</v>
      </c>
      <c r="AD2569" t="s">
        <v>102</v>
      </c>
      <c r="AE2569" t="s">
        <v>102</v>
      </c>
      <c r="AF2569" t="s">
        <v>59048</v>
      </c>
      <c r="AG2569" t="s">
        <v>447</v>
      </c>
      <c r="AH2569" t="s">
        <v>495</v>
      </c>
      <c r="AI2569" t="s">
        <v>102</v>
      </c>
      <c r="AJ2569" t="s">
        <v>59984</v>
      </c>
      <c r="AK2569" t="s">
        <v>59985</v>
      </c>
      <c r="AL2569" t="s">
        <v>59986</v>
      </c>
      <c r="AM2569" t="s">
        <v>59987</v>
      </c>
      <c r="AN2569" t="s">
        <v>59988</v>
      </c>
      <c r="AO2569" t="s">
        <v>59989</v>
      </c>
      <c r="AP2569" t="s">
        <v>35790</v>
      </c>
      <c r="AQ2569" t="s">
        <v>59982</v>
      </c>
      <c r="AR2569" t="s">
        <v>102</v>
      </c>
      <c r="AS2569" t="s">
        <v>102</v>
      </c>
      <c r="AT2569" t="s">
        <v>102</v>
      </c>
      <c r="AU2569" t="s">
        <v>4235</v>
      </c>
      <c r="AV2569" t="s">
        <v>59990</v>
      </c>
      <c r="AW2569" t="s">
        <v>198</v>
      </c>
      <c r="AX2569" t="s">
        <v>198</v>
      </c>
      <c r="AY2569" t="s">
        <v>464</v>
      </c>
      <c r="AZ2569" t="s">
        <v>690</v>
      </c>
      <c r="BA2569" t="s">
        <v>138</v>
      </c>
      <c r="BB2569" t="s">
        <v>692</v>
      </c>
      <c r="BC2569" t="s">
        <v>315</v>
      </c>
      <c r="BD2569" t="s">
        <v>315</v>
      </c>
      <c r="BE2569" t="s">
        <v>315</v>
      </c>
      <c r="BF2569" t="s">
        <v>315</v>
      </c>
      <c r="BG2569" t="s">
        <v>137</v>
      </c>
      <c r="BH2569" t="s">
        <v>137</v>
      </c>
      <c r="BI2569" t="s">
        <v>137</v>
      </c>
      <c r="BJ2569" t="s">
        <v>137</v>
      </c>
      <c r="BK2569" t="s">
        <v>137</v>
      </c>
      <c r="BL2569" t="s">
        <v>137</v>
      </c>
      <c r="BM2569" t="s">
        <v>137</v>
      </c>
      <c r="BN2569" t="s">
        <v>137</v>
      </c>
      <c r="BO2569" t="s">
        <v>137</v>
      </c>
      <c r="BP2569" t="s">
        <v>137</v>
      </c>
      <c r="BQ2569" t="s">
        <v>466</v>
      </c>
      <c r="BR2569" t="s">
        <v>137</v>
      </c>
      <c r="BS2569" t="s">
        <v>137</v>
      </c>
      <c r="BT2569" t="s">
        <v>137</v>
      </c>
      <c r="BU2569" t="s">
        <v>137</v>
      </c>
      <c r="BV2569" t="s">
        <v>59991</v>
      </c>
      <c r="BW2569" t="s">
        <v>102</v>
      </c>
      <c r="BX2569" t="s">
        <v>102</v>
      </c>
      <c r="BY2569" t="s">
        <v>102</v>
      </c>
      <c r="BZ2569" t="s">
        <v>59992</v>
      </c>
      <c r="CA2569" t="s">
        <v>144</v>
      </c>
      <c r="CB2569" t="s">
        <v>200</v>
      </c>
      <c r="CC2569" t="s">
        <v>145</v>
      </c>
      <c r="CD2569" t="s">
        <v>59993</v>
      </c>
      <c r="CE2569" t="s">
        <v>102</v>
      </c>
    </row>
    <row r="2570" spans="1:83" x14ac:dyDescent="0.2">
      <c r="A2570" t="s">
        <v>59994</v>
      </c>
      <c r="B2570" t="s">
        <v>2966</v>
      </c>
      <c r="C2570" t="s">
        <v>59995</v>
      </c>
      <c r="D2570" t="s">
        <v>59996</v>
      </c>
      <c r="E2570" t="s">
        <v>59997</v>
      </c>
      <c r="F2570" t="s">
        <v>59998</v>
      </c>
      <c r="G2570" t="s">
        <v>59999</v>
      </c>
      <c r="H2570" t="s">
        <v>60000</v>
      </c>
      <c r="I2570" t="s">
        <v>60001</v>
      </c>
      <c r="J2570" t="s">
        <v>92</v>
      </c>
      <c r="K2570" t="s">
        <v>793</v>
      </c>
      <c r="L2570" t="s">
        <v>794</v>
      </c>
      <c r="M2570" t="s">
        <v>60002</v>
      </c>
      <c r="N2570" t="s">
        <v>60003</v>
      </c>
      <c r="O2570" t="s">
        <v>60004</v>
      </c>
      <c r="P2570" t="s">
        <v>60005</v>
      </c>
      <c r="Q2570" t="s">
        <v>60006</v>
      </c>
      <c r="R2570" t="s">
        <v>60007</v>
      </c>
      <c r="S2570" t="s">
        <v>60008</v>
      </c>
      <c r="T2570" t="s">
        <v>102</v>
      </c>
      <c r="U2570" t="s">
        <v>102</v>
      </c>
      <c r="V2570" t="s">
        <v>102</v>
      </c>
      <c r="W2570" t="s">
        <v>102</v>
      </c>
      <c r="X2570" t="s">
        <v>385</v>
      </c>
      <c r="Y2570" t="s">
        <v>60009</v>
      </c>
      <c r="Z2570" t="s">
        <v>60010</v>
      </c>
      <c r="AA2570" t="s">
        <v>294</v>
      </c>
      <c r="AB2570" t="s">
        <v>102</v>
      </c>
      <c r="AC2570" t="s">
        <v>60011</v>
      </c>
      <c r="AD2570" t="s">
        <v>170</v>
      </c>
      <c r="AE2570" t="s">
        <v>102</v>
      </c>
      <c r="AF2570" t="s">
        <v>19551</v>
      </c>
      <c r="AG2570" t="s">
        <v>102</v>
      </c>
      <c r="AH2570" t="s">
        <v>765</v>
      </c>
      <c r="AI2570" t="s">
        <v>128</v>
      </c>
      <c r="AJ2570" t="s">
        <v>102</v>
      </c>
      <c r="AK2570" t="s">
        <v>60012</v>
      </c>
      <c r="AL2570" t="s">
        <v>60013</v>
      </c>
      <c r="AM2570" t="s">
        <v>60014</v>
      </c>
      <c r="AN2570" t="s">
        <v>60015</v>
      </c>
      <c r="AO2570" t="s">
        <v>60016</v>
      </c>
      <c r="AP2570" t="s">
        <v>49503</v>
      </c>
      <c r="AQ2570" t="s">
        <v>60009</v>
      </c>
      <c r="AR2570" t="s">
        <v>102</v>
      </c>
      <c r="AS2570" t="s">
        <v>102</v>
      </c>
      <c r="AT2570" t="s">
        <v>102</v>
      </c>
      <c r="AU2570" t="s">
        <v>8296</v>
      </c>
      <c r="AV2570" t="s">
        <v>102</v>
      </c>
      <c r="AW2570" t="s">
        <v>357</v>
      </c>
      <c r="AX2570" t="s">
        <v>1358</v>
      </c>
      <c r="AY2570" t="s">
        <v>257</v>
      </c>
      <c r="AZ2570" t="s">
        <v>965</v>
      </c>
      <c r="BA2570" t="s">
        <v>127</v>
      </c>
      <c r="BB2570" t="s">
        <v>317</v>
      </c>
      <c r="BC2570" t="s">
        <v>137</v>
      </c>
      <c r="BD2570" t="s">
        <v>137</v>
      </c>
      <c r="BE2570" t="s">
        <v>137</v>
      </c>
      <c r="BF2570" t="s">
        <v>137</v>
      </c>
      <c r="BG2570" t="s">
        <v>137</v>
      </c>
      <c r="BH2570" t="s">
        <v>137</v>
      </c>
      <c r="BI2570" t="s">
        <v>137</v>
      </c>
      <c r="BJ2570" t="s">
        <v>137</v>
      </c>
      <c r="BK2570" t="s">
        <v>137</v>
      </c>
      <c r="BL2570" t="s">
        <v>137</v>
      </c>
      <c r="BM2570" t="s">
        <v>137</v>
      </c>
      <c r="BN2570" t="s">
        <v>137</v>
      </c>
      <c r="BO2570" t="s">
        <v>137</v>
      </c>
      <c r="BP2570" t="s">
        <v>137</v>
      </c>
      <c r="BQ2570" t="s">
        <v>132</v>
      </c>
      <c r="BR2570" t="s">
        <v>137</v>
      </c>
      <c r="BS2570" t="s">
        <v>137</v>
      </c>
      <c r="BT2570" t="s">
        <v>137</v>
      </c>
      <c r="BU2570" t="s">
        <v>137</v>
      </c>
      <c r="BV2570" t="s">
        <v>32304</v>
      </c>
      <c r="BW2570" t="s">
        <v>102</v>
      </c>
      <c r="BX2570" t="s">
        <v>102</v>
      </c>
      <c r="BY2570" t="s">
        <v>102</v>
      </c>
      <c r="BZ2570" t="s">
        <v>102</v>
      </c>
      <c r="CA2570" t="s">
        <v>144</v>
      </c>
      <c r="CB2570" t="s">
        <v>129</v>
      </c>
      <c r="CC2570" t="s">
        <v>145</v>
      </c>
      <c r="CD2570" t="s">
        <v>60017</v>
      </c>
      <c r="CE2570" t="s">
        <v>102</v>
      </c>
    </row>
    <row r="2571" spans="1:83" x14ac:dyDescent="0.2">
      <c r="A2571" t="s">
        <v>60018</v>
      </c>
      <c r="B2571" t="s">
        <v>9984</v>
      </c>
      <c r="C2571" t="s">
        <v>60019</v>
      </c>
      <c r="D2571" t="s">
        <v>60020</v>
      </c>
      <c r="E2571" t="s">
        <v>60021</v>
      </c>
      <c r="F2571" t="s">
        <v>102</v>
      </c>
      <c r="G2571" t="s">
        <v>60022</v>
      </c>
      <c r="H2571" t="s">
        <v>60023</v>
      </c>
      <c r="I2571" t="s">
        <v>60024</v>
      </c>
      <c r="J2571" t="s">
        <v>92</v>
      </c>
      <c r="K2571" t="s">
        <v>282</v>
      </c>
      <c r="L2571" t="s">
        <v>283</v>
      </c>
      <c r="M2571" t="s">
        <v>60025</v>
      </c>
      <c r="N2571" t="s">
        <v>60026</v>
      </c>
      <c r="O2571" t="s">
        <v>60027</v>
      </c>
      <c r="P2571" t="s">
        <v>13535</v>
      </c>
      <c r="Q2571" t="s">
        <v>60028</v>
      </c>
      <c r="R2571" t="s">
        <v>60029</v>
      </c>
      <c r="S2571" t="s">
        <v>60030</v>
      </c>
      <c r="T2571" t="s">
        <v>102</v>
      </c>
      <c r="U2571" t="s">
        <v>102</v>
      </c>
      <c r="V2571" t="s">
        <v>32420</v>
      </c>
      <c r="W2571" t="s">
        <v>102</v>
      </c>
      <c r="X2571" t="s">
        <v>532</v>
      </c>
      <c r="Y2571" t="s">
        <v>386</v>
      </c>
      <c r="Z2571" t="s">
        <v>60031</v>
      </c>
      <c r="AA2571" t="s">
        <v>294</v>
      </c>
      <c r="AB2571" t="s">
        <v>102</v>
      </c>
      <c r="AC2571" t="s">
        <v>1873</v>
      </c>
      <c r="AD2571" t="s">
        <v>102</v>
      </c>
      <c r="AE2571" t="s">
        <v>102</v>
      </c>
      <c r="AF2571" t="s">
        <v>763</v>
      </c>
      <c r="AG2571" t="s">
        <v>102</v>
      </c>
      <c r="AH2571" t="s">
        <v>102</v>
      </c>
      <c r="AI2571" t="s">
        <v>102</v>
      </c>
      <c r="AJ2571" t="s">
        <v>102</v>
      </c>
      <c r="AK2571" t="s">
        <v>102</v>
      </c>
      <c r="AL2571" t="s">
        <v>102</v>
      </c>
      <c r="AM2571" t="s">
        <v>60032</v>
      </c>
      <c r="AN2571" t="s">
        <v>102</v>
      </c>
      <c r="AO2571" t="s">
        <v>60033</v>
      </c>
      <c r="AP2571" t="s">
        <v>32167</v>
      </c>
      <c r="AQ2571" t="s">
        <v>386</v>
      </c>
      <c r="AR2571" t="s">
        <v>102</v>
      </c>
      <c r="AS2571" t="s">
        <v>102</v>
      </c>
      <c r="AT2571" t="s">
        <v>102</v>
      </c>
      <c r="AU2571" t="s">
        <v>7297</v>
      </c>
      <c r="AV2571" t="s">
        <v>60034</v>
      </c>
      <c r="AW2571" t="s">
        <v>60035</v>
      </c>
      <c r="AX2571" t="s">
        <v>41537</v>
      </c>
      <c r="AY2571" t="s">
        <v>308</v>
      </c>
      <c r="AZ2571" t="s">
        <v>648</v>
      </c>
      <c r="BA2571" t="s">
        <v>355</v>
      </c>
      <c r="BB2571" t="s">
        <v>263</v>
      </c>
      <c r="BC2571" t="s">
        <v>137</v>
      </c>
      <c r="BD2571" t="s">
        <v>137</v>
      </c>
      <c r="BE2571" t="s">
        <v>137</v>
      </c>
      <c r="BF2571" t="s">
        <v>137</v>
      </c>
      <c r="BG2571" t="s">
        <v>127</v>
      </c>
      <c r="BH2571" t="s">
        <v>315</v>
      </c>
      <c r="BI2571" t="s">
        <v>137</v>
      </c>
      <c r="BJ2571" t="s">
        <v>137</v>
      </c>
      <c r="BK2571" t="s">
        <v>137</v>
      </c>
      <c r="BL2571" t="s">
        <v>137</v>
      </c>
      <c r="BM2571" t="s">
        <v>137</v>
      </c>
      <c r="BN2571" t="s">
        <v>315</v>
      </c>
      <c r="BO2571" t="s">
        <v>137</v>
      </c>
      <c r="BP2571" t="s">
        <v>137</v>
      </c>
      <c r="BQ2571" t="s">
        <v>317</v>
      </c>
      <c r="BR2571" t="s">
        <v>315</v>
      </c>
      <c r="BS2571" t="s">
        <v>137</v>
      </c>
      <c r="BT2571" t="s">
        <v>137</v>
      </c>
      <c r="BU2571" t="s">
        <v>137</v>
      </c>
      <c r="BV2571" t="s">
        <v>19613</v>
      </c>
      <c r="BW2571" t="s">
        <v>102</v>
      </c>
      <c r="BX2571" t="s">
        <v>102</v>
      </c>
      <c r="BY2571" t="s">
        <v>102</v>
      </c>
      <c r="BZ2571" t="s">
        <v>102</v>
      </c>
      <c r="CA2571" t="s">
        <v>144</v>
      </c>
      <c r="CB2571" t="s">
        <v>315</v>
      </c>
      <c r="CC2571" t="s">
        <v>145</v>
      </c>
      <c r="CD2571" t="s">
        <v>60036</v>
      </c>
      <c r="CE2571" t="s">
        <v>102</v>
      </c>
    </row>
    <row r="2572" spans="1:83" x14ac:dyDescent="0.2">
      <c r="A2572" t="s">
        <v>60037</v>
      </c>
      <c r="B2572" t="s">
        <v>9984</v>
      </c>
      <c r="C2572" t="s">
        <v>60038</v>
      </c>
      <c r="D2572" t="s">
        <v>60039</v>
      </c>
      <c r="E2572" t="s">
        <v>37963</v>
      </c>
      <c r="F2572" t="s">
        <v>60040</v>
      </c>
      <c r="G2572" t="s">
        <v>60041</v>
      </c>
      <c r="H2572" t="s">
        <v>60042</v>
      </c>
      <c r="I2572" t="s">
        <v>60043</v>
      </c>
      <c r="J2572" t="s">
        <v>92</v>
      </c>
      <c r="K2572" t="s">
        <v>282</v>
      </c>
      <c r="L2572" t="s">
        <v>283</v>
      </c>
      <c r="M2572" t="s">
        <v>60044</v>
      </c>
      <c r="N2572" t="s">
        <v>102</v>
      </c>
      <c r="O2572" t="s">
        <v>60045</v>
      </c>
      <c r="P2572" t="s">
        <v>4453</v>
      </c>
      <c r="Q2572" t="s">
        <v>60046</v>
      </c>
      <c r="R2572" t="s">
        <v>60047</v>
      </c>
      <c r="S2572" t="s">
        <v>60048</v>
      </c>
      <c r="T2572" t="s">
        <v>102</v>
      </c>
      <c r="U2572" t="s">
        <v>102</v>
      </c>
      <c r="V2572" t="s">
        <v>102</v>
      </c>
      <c r="W2572" t="s">
        <v>102</v>
      </c>
      <c r="X2572" t="s">
        <v>532</v>
      </c>
      <c r="Y2572" t="s">
        <v>60049</v>
      </c>
      <c r="Z2572" t="s">
        <v>60050</v>
      </c>
      <c r="AA2572" t="s">
        <v>108</v>
      </c>
      <c r="AB2572" t="s">
        <v>388</v>
      </c>
      <c r="AC2572" t="s">
        <v>60051</v>
      </c>
      <c r="AD2572" t="s">
        <v>102</v>
      </c>
      <c r="AE2572" t="s">
        <v>102</v>
      </c>
      <c r="AF2572" t="s">
        <v>763</v>
      </c>
      <c r="AG2572" t="s">
        <v>1424</v>
      </c>
      <c r="AH2572" t="s">
        <v>1768</v>
      </c>
      <c r="AI2572" t="s">
        <v>102</v>
      </c>
      <c r="AJ2572" t="s">
        <v>102</v>
      </c>
      <c r="AK2572" t="s">
        <v>102</v>
      </c>
      <c r="AL2572" t="s">
        <v>60052</v>
      </c>
      <c r="AM2572" t="s">
        <v>60053</v>
      </c>
      <c r="AN2572" t="s">
        <v>102</v>
      </c>
      <c r="AO2572" t="s">
        <v>60054</v>
      </c>
      <c r="AP2572" t="s">
        <v>24009</v>
      </c>
      <c r="AQ2572" t="s">
        <v>60049</v>
      </c>
      <c r="AR2572" t="s">
        <v>102</v>
      </c>
      <c r="AS2572" t="s">
        <v>102</v>
      </c>
      <c r="AT2572" t="s">
        <v>102</v>
      </c>
      <c r="AU2572" t="s">
        <v>38529</v>
      </c>
      <c r="AV2572" t="s">
        <v>102</v>
      </c>
      <c r="AW2572" t="s">
        <v>775</v>
      </c>
      <c r="AX2572" t="s">
        <v>775</v>
      </c>
      <c r="AY2572" t="s">
        <v>271</v>
      </c>
      <c r="AZ2572" t="s">
        <v>459</v>
      </c>
      <c r="BA2572" t="s">
        <v>695</v>
      </c>
      <c r="BB2572" t="s">
        <v>819</v>
      </c>
      <c r="BC2572" t="s">
        <v>137</v>
      </c>
      <c r="BD2572" t="s">
        <v>137</v>
      </c>
      <c r="BE2572" t="s">
        <v>137</v>
      </c>
      <c r="BF2572" t="s">
        <v>137</v>
      </c>
      <c r="BG2572" t="s">
        <v>315</v>
      </c>
      <c r="BH2572" t="s">
        <v>137</v>
      </c>
      <c r="BI2572" t="s">
        <v>137</v>
      </c>
      <c r="BJ2572" t="s">
        <v>137</v>
      </c>
      <c r="BK2572" t="s">
        <v>137</v>
      </c>
      <c r="BL2572" t="s">
        <v>137</v>
      </c>
      <c r="BM2572" t="s">
        <v>137</v>
      </c>
      <c r="BN2572" t="s">
        <v>315</v>
      </c>
      <c r="BO2572" t="s">
        <v>137</v>
      </c>
      <c r="BP2572" t="s">
        <v>137</v>
      </c>
      <c r="BQ2572" t="s">
        <v>126</v>
      </c>
      <c r="BR2572" t="s">
        <v>137</v>
      </c>
      <c r="BS2572" t="s">
        <v>137</v>
      </c>
      <c r="BT2572" t="s">
        <v>137</v>
      </c>
      <c r="BU2572" t="s">
        <v>137</v>
      </c>
      <c r="BV2572" t="s">
        <v>29072</v>
      </c>
      <c r="BW2572" t="s">
        <v>102</v>
      </c>
      <c r="BX2572" t="s">
        <v>102</v>
      </c>
      <c r="BY2572" t="s">
        <v>102</v>
      </c>
      <c r="BZ2572" t="s">
        <v>50714</v>
      </c>
      <c r="CA2572" t="s">
        <v>144</v>
      </c>
      <c r="CB2572" t="s">
        <v>314</v>
      </c>
      <c r="CC2572" t="s">
        <v>102</v>
      </c>
      <c r="CD2572" t="s">
        <v>60055</v>
      </c>
      <c r="CE2572" t="s">
        <v>102</v>
      </c>
    </row>
    <row r="2573" spans="1:83" x14ac:dyDescent="0.2">
      <c r="A2573" t="s">
        <v>60056</v>
      </c>
      <c r="B2573" t="s">
        <v>33617</v>
      </c>
      <c r="C2573" t="s">
        <v>60057</v>
      </c>
      <c r="D2573" t="s">
        <v>60058</v>
      </c>
      <c r="E2573" t="s">
        <v>60059</v>
      </c>
      <c r="F2573" t="s">
        <v>60060</v>
      </c>
      <c r="G2573" t="s">
        <v>57639</v>
      </c>
      <c r="H2573" t="s">
        <v>57640</v>
      </c>
      <c r="I2573" t="s">
        <v>57641</v>
      </c>
      <c r="J2573" t="s">
        <v>92</v>
      </c>
      <c r="K2573" t="s">
        <v>10389</v>
      </c>
      <c r="L2573" t="s">
        <v>57642</v>
      </c>
      <c r="M2573" t="s">
        <v>60061</v>
      </c>
      <c r="N2573" t="s">
        <v>60062</v>
      </c>
      <c r="O2573" t="s">
        <v>60063</v>
      </c>
      <c r="P2573" t="s">
        <v>60064</v>
      </c>
      <c r="Q2573" t="s">
        <v>60065</v>
      </c>
      <c r="R2573" t="s">
        <v>60066</v>
      </c>
      <c r="S2573" t="s">
        <v>60067</v>
      </c>
      <c r="T2573" t="s">
        <v>102</v>
      </c>
      <c r="U2573" t="s">
        <v>102</v>
      </c>
      <c r="V2573" t="s">
        <v>102</v>
      </c>
      <c r="W2573" t="s">
        <v>102</v>
      </c>
      <c r="X2573" t="s">
        <v>102</v>
      </c>
      <c r="Y2573" t="s">
        <v>944</v>
      </c>
      <c r="Z2573" t="s">
        <v>60068</v>
      </c>
      <c r="AA2573" t="s">
        <v>1608</v>
      </c>
      <c r="AB2573" t="s">
        <v>102</v>
      </c>
      <c r="AC2573" t="s">
        <v>102</v>
      </c>
      <c r="AD2573" t="s">
        <v>102</v>
      </c>
      <c r="AE2573" t="s">
        <v>102</v>
      </c>
      <c r="AF2573" t="s">
        <v>60069</v>
      </c>
      <c r="AG2573" t="s">
        <v>102</v>
      </c>
      <c r="AH2573" t="s">
        <v>102</v>
      </c>
      <c r="AI2573" t="s">
        <v>102</v>
      </c>
      <c r="AJ2573" t="s">
        <v>102</v>
      </c>
      <c r="AK2573" t="s">
        <v>60070</v>
      </c>
      <c r="AL2573" t="s">
        <v>57650</v>
      </c>
      <c r="AM2573" t="s">
        <v>57651</v>
      </c>
      <c r="AN2573" t="s">
        <v>60071</v>
      </c>
      <c r="AO2573" t="s">
        <v>60072</v>
      </c>
      <c r="AP2573" t="s">
        <v>31470</v>
      </c>
      <c r="AQ2573" t="s">
        <v>944</v>
      </c>
      <c r="AR2573" t="s">
        <v>102</v>
      </c>
      <c r="AS2573" t="s">
        <v>102</v>
      </c>
      <c r="AT2573" t="s">
        <v>102</v>
      </c>
      <c r="AU2573" t="s">
        <v>119</v>
      </c>
      <c r="AV2573" t="s">
        <v>60073</v>
      </c>
      <c r="AW2573" t="s">
        <v>60074</v>
      </c>
      <c r="AX2573" t="s">
        <v>60075</v>
      </c>
      <c r="AY2573" t="s">
        <v>60076</v>
      </c>
      <c r="AZ2573" t="s">
        <v>965</v>
      </c>
      <c r="BA2573" t="s">
        <v>60077</v>
      </c>
      <c r="BB2573" t="s">
        <v>202</v>
      </c>
      <c r="BC2573" t="s">
        <v>552</v>
      </c>
      <c r="BD2573" t="s">
        <v>202</v>
      </c>
      <c r="BE2573" t="s">
        <v>260</v>
      </c>
      <c r="BF2573" t="s">
        <v>129</v>
      </c>
      <c r="BG2573" t="s">
        <v>136</v>
      </c>
      <c r="BH2573" t="s">
        <v>359</v>
      </c>
      <c r="BI2573" t="s">
        <v>311</v>
      </c>
      <c r="BJ2573" t="s">
        <v>199</v>
      </c>
      <c r="BK2573" t="s">
        <v>138</v>
      </c>
      <c r="BL2573" t="s">
        <v>311</v>
      </c>
      <c r="BM2573" t="s">
        <v>132</v>
      </c>
      <c r="BN2573" t="s">
        <v>648</v>
      </c>
      <c r="BO2573" t="s">
        <v>260</v>
      </c>
      <c r="BP2573" t="s">
        <v>132</v>
      </c>
      <c r="BQ2573" t="s">
        <v>60078</v>
      </c>
      <c r="BR2573" t="s">
        <v>314</v>
      </c>
      <c r="BS2573" t="s">
        <v>137</v>
      </c>
      <c r="BT2573" t="s">
        <v>127</v>
      </c>
      <c r="BU2573" t="s">
        <v>137</v>
      </c>
      <c r="BV2573" t="s">
        <v>60079</v>
      </c>
      <c r="BW2573" t="s">
        <v>39643</v>
      </c>
      <c r="BX2573" t="s">
        <v>39643</v>
      </c>
      <c r="BY2573" t="s">
        <v>40369</v>
      </c>
      <c r="BZ2573" t="s">
        <v>60080</v>
      </c>
      <c r="CA2573" t="s">
        <v>144</v>
      </c>
      <c r="CB2573" t="s">
        <v>314</v>
      </c>
      <c r="CC2573" t="s">
        <v>7911</v>
      </c>
      <c r="CD2573" t="s">
        <v>60081</v>
      </c>
      <c r="CE2573" t="s">
        <v>102</v>
      </c>
    </row>
    <row r="2574" spans="1:83" x14ac:dyDescent="0.2">
      <c r="A2574" t="s">
        <v>60082</v>
      </c>
      <c r="B2574" t="s">
        <v>827</v>
      </c>
      <c r="C2574" t="s">
        <v>60083</v>
      </c>
      <c r="D2574" t="s">
        <v>60084</v>
      </c>
      <c r="E2574" t="s">
        <v>60085</v>
      </c>
      <c r="F2574" t="s">
        <v>60086</v>
      </c>
      <c r="G2574" t="s">
        <v>60087</v>
      </c>
      <c r="H2574" t="s">
        <v>60088</v>
      </c>
      <c r="I2574" t="s">
        <v>60089</v>
      </c>
      <c r="J2574" t="s">
        <v>2678</v>
      </c>
      <c r="K2574" t="s">
        <v>5733</v>
      </c>
      <c r="L2574" t="s">
        <v>5734</v>
      </c>
      <c r="M2574" t="s">
        <v>60090</v>
      </c>
      <c r="N2574" t="s">
        <v>60091</v>
      </c>
      <c r="O2574" t="s">
        <v>60092</v>
      </c>
      <c r="P2574" t="s">
        <v>60093</v>
      </c>
      <c r="Q2574" t="s">
        <v>60094</v>
      </c>
      <c r="R2574" t="s">
        <v>60095</v>
      </c>
      <c r="S2574" t="s">
        <v>60096</v>
      </c>
      <c r="T2574" t="s">
        <v>102</v>
      </c>
      <c r="U2574" t="s">
        <v>102</v>
      </c>
      <c r="V2574" t="s">
        <v>102</v>
      </c>
      <c r="W2574" t="s">
        <v>4561</v>
      </c>
      <c r="X2574" t="s">
        <v>385</v>
      </c>
      <c r="Y2574" t="s">
        <v>60097</v>
      </c>
      <c r="Z2574" t="s">
        <v>60098</v>
      </c>
      <c r="AA2574" t="s">
        <v>294</v>
      </c>
      <c r="AB2574" t="s">
        <v>102</v>
      </c>
      <c r="AC2574" t="s">
        <v>12837</v>
      </c>
      <c r="AD2574" t="s">
        <v>238</v>
      </c>
      <c r="AE2574" t="s">
        <v>102</v>
      </c>
      <c r="AF2574" t="s">
        <v>5745</v>
      </c>
      <c r="AG2574" t="s">
        <v>102</v>
      </c>
      <c r="AH2574" t="s">
        <v>20474</v>
      </c>
      <c r="AI2574" t="s">
        <v>315</v>
      </c>
      <c r="AJ2574" t="s">
        <v>102</v>
      </c>
      <c r="AK2574" t="s">
        <v>60099</v>
      </c>
      <c r="AL2574" t="s">
        <v>60100</v>
      </c>
      <c r="AM2574" t="s">
        <v>60101</v>
      </c>
      <c r="AN2574" t="s">
        <v>60102</v>
      </c>
      <c r="AO2574" t="s">
        <v>60103</v>
      </c>
      <c r="AP2574" t="s">
        <v>7732</v>
      </c>
      <c r="AQ2574" t="s">
        <v>60097</v>
      </c>
      <c r="AR2574" t="s">
        <v>60104</v>
      </c>
      <c r="AS2574" t="s">
        <v>60105</v>
      </c>
      <c r="AT2574" t="s">
        <v>60106</v>
      </c>
      <c r="AU2574" t="s">
        <v>184</v>
      </c>
      <c r="AV2574" t="s">
        <v>102</v>
      </c>
      <c r="AW2574" t="s">
        <v>693</v>
      </c>
      <c r="AX2574" t="s">
        <v>602</v>
      </c>
      <c r="AY2574" t="s">
        <v>132</v>
      </c>
      <c r="AZ2574" t="s">
        <v>128</v>
      </c>
      <c r="BA2574" t="s">
        <v>317</v>
      </c>
      <c r="BB2574" t="s">
        <v>136</v>
      </c>
      <c r="BC2574" t="s">
        <v>311</v>
      </c>
      <c r="BD2574" t="s">
        <v>311</v>
      </c>
      <c r="BE2574" t="s">
        <v>132</v>
      </c>
      <c r="BF2574" t="s">
        <v>132</v>
      </c>
      <c r="BG2574" t="s">
        <v>317</v>
      </c>
      <c r="BH2574" t="s">
        <v>260</v>
      </c>
      <c r="BI2574" t="s">
        <v>260</v>
      </c>
      <c r="BJ2574" t="s">
        <v>137</v>
      </c>
      <c r="BK2574" t="s">
        <v>137</v>
      </c>
      <c r="BL2574" t="s">
        <v>137</v>
      </c>
      <c r="BM2574" t="s">
        <v>137</v>
      </c>
      <c r="BN2574" t="s">
        <v>132</v>
      </c>
      <c r="BO2574" t="s">
        <v>133</v>
      </c>
      <c r="BP2574" t="s">
        <v>133</v>
      </c>
      <c r="BQ2574" t="s">
        <v>309</v>
      </c>
      <c r="BR2574" t="s">
        <v>507</v>
      </c>
      <c r="BS2574" t="s">
        <v>315</v>
      </c>
      <c r="BT2574" t="s">
        <v>137</v>
      </c>
      <c r="BU2574" t="s">
        <v>129</v>
      </c>
      <c r="BV2574" t="s">
        <v>60107</v>
      </c>
      <c r="BW2574" t="s">
        <v>102</v>
      </c>
      <c r="BX2574" t="s">
        <v>102</v>
      </c>
      <c r="BY2574" t="s">
        <v>102</v>
      </c>
      <c r="BZ2574" t="s">
        <v>60108</v>
      </c>
      <c r="CA2574" t="s">
        <v>144</v>
      </c>
      <c r="CB2574" t="s">
        <v>138</v>
      </c>
      <c r="CC2574" t="s">
        <v>2071</v>
      </c>
      <c r="CD2574" t="s">
        <v>60109</v>
      </c>
      <c r="CE2574" t="s">
        <v>102</v>
      </c>
    </row>
    <row r="2575" spans="1:83" x14ac:dyDescent="0.2">
      <c r="A2575" t="s">
        <v>60110</v>
      </c>
      <c r="B2575" t="s">
        <v>84</v>
      </c>
      <c r="C2575" t="s">
        <v>60111</v>
      </c>
      <c r="D2575" t="s">
        <v>60112</v>
      </c>
      <c r="E2575" t="s">
        <v>60113</v>
      </c>
      <c r="F2575" t="s">
        <v>60114</v>
      </c>
      <c r="G2575" t="s">
        <v>4918</v>
      </c>
      <c r="H2575" t="s">
        <v>8199</v>
      </c>
      <c r="I2575" t="s">
        <v>8200</v>
      </c>
      <c r="J2575" t="s">
        <v>222</v>
      </c>
      <c r="K2575" t="s">
        <v>223</v>
      </c>
      <c r="L2575" t="s">
        <v>568</v>
      </c>
      <c r="M2575" t="s">
        <v>102</v>
      </c>
      <c r="N2575" t="s">
        <v>60115</v>
      </c>
      <c r="O2575" t="s">
        <v>60116</v>
      </c>
      <c r="P2575" t="s">
        <v>13187</v>
      </c>
      <c r="Q2575" t="s">
        <v>60117</v>
      </c>
      <c r="R2575" t="s">
        <v>60118</v>
      </c>
      <c r="S2575" t="s">
        <v>60119</v>
      </c>
      <c r="T2575" t="s">
        <v>102</v>
      </c>
      <c r="U2575" t="s">
        <v>102</v>
      </c>
      <c r="V2575" t="s">
        <v>102</v>
      </c>
      <c r="W2575" t="s">
        <v>102</v>
      </c>
      <c r="X2575" t="s">
        <v>532</v>
      </c>
      <c r="Y2575" t="s">
        <v>60120</v>
      </c>
      <c r="Z2575" t="s">
        <v>60121</v>
      </c>
      <c r="AA2575" t="s">
        <v>294</v>
      </c>
      <c r="AB2575" t="s">
        <v>102</v>
      </c>
      <c r="AC2575" t="s">
        <v>102</v>
      </c>
      <c r="AD2575" t="s">
        <v>102</v>
      </c>
      <c r="AE2575" t="s">
        <v>102</v>
      </c>
      <c r="AF2575" t="s">
        <v>900</v>
      </c>
      <c r="AG2575" t="s">
        <v>26863</v>
      </c>
      <c r="AH2575" t="s">
        <v>536</v>
      </c>
      <c r="AI2575" t="s">
        <v>102</v>
      </c>
      <c r="AJ2575" t="s">
        <v>60122</v>
      </c>
      <c r="AK2575" t="s">
        <v>102</v>
      </c>
      <c r="AL2575" t="s">
        <v>60123</v>
      </c>
      <c r="AM2575" t="s">
        <v>60124</v>
      </c>
      <c r="AN2575" t="s">
        <v>60125</v>
      </c>
      <c r="AO2575" t="s">
        <v>60126</v>
      </c>
      <c r="AP2575" t="s">
        <v>53798</v>
      </c>
      <c r="AQ2575" t="s">
        <v>60120</v>
      </c>
      <c r="AR2575" t="s">
        <v>102</v>
      </c>
      <c r="AS2575" t="s">
        <v>102</v>
      </c>
      <c r="AT2575" t="s">
        <v>102</v>
      </c>
      <c r="AU2575" t="s">
        <v>46771</v>
      </c>
      <c r="AV2575" t="s">
        <v>102</v>
      </c>
      <c r="AW2575" t="s">
        <v>913</v>
      </c>
      <c r="AX2575" t="s">
        <v>913</v>
      </c>
      <c r="AY2575" t="s">
        <v>315</v>
      </c>
      <c r="AZ2575" t="s">
        <v>133</v>
      </c>
      <c r="BA2575" t="s">
        <v>200</v>
      </c>
      <c r="BB2575" t="s">
        <v>202</v>
      </c>
      <c r="BC2575" t="s">
        <v>311</v>
      </c>
      <c r="BD2575" t="s">
        <v>311</v>
      </c>
      <c r="BE2575" t="s">
        <v>315</v>
      </c>
      <c r="BF2575" t="s">
        <v>137</v>
      </c>
      <c r="BG2575" t="s">
        <v>200</v>
      </c>
      <c r="BH2575" t="s">
        <v>127</v>
      </c>
      <c r="BI2575" t="s">
        <v>359</v>
      </c>
      <c r="BJ2575" t="s">
        <v>137</v>
      </c>
      <c r="BK2575" t="s">
        <v>137</v>
      </c>
      <c r="BL2575" t="s">
        <v>137</v>
      </c>
      <c r="BM2575" t="s">
        <v>137</v>
      </c>
      <c r="BN2575" t="s">
        <v>137</v>
      </c>
      <c r="BO2575" t="s">
        <v>137</v>
      </c>
      <c r="BP2575" t="s">
        <v>137</v>
      </c>
      <c r="BQ2575" t="s">
        <v>914</v>
      </c>
      <c r="BR2575" t="s">
        <v>137</v>
      </c>
      <c r="BS2575" t="s">
        <v>137</v>
      </c>
      <c r="BT2575" t="s">
        <v>137</v>
      </c>
      <c r="BU2575" t="s">
        <v>137</v>
      </c>
      <c r="BV2575" t="s">
        <v>60127</v>
      </c>
      <c r="BW2575" t="s">
        <v>102</v>
      </c>
      <c r="BX2575" t="s">
        <v>102</v>
      </c>
      <c r="BY2575" t="s">
        <v>102</v>
      </c>
      <c r="BZ2575" t="s">
        <v>60128</v>
      </c>
      <c r="CA2575" t="s">
        <v>144</v>
      </c>
      <c r="CB2575" t="s">
        <v>776</v>
      </c>
      <c r="CC2575" t="s">
        <v>211</v>
      </c>
      <c r="CD2575" t="s">
        <v>60129</v>
      </c>
      <c r="CE2575" t="s">
        <v>102</v>
      </c>
    </row>
    <row r="2576" spans="1:83" x14ac:dyDescent="0.2">
      <c r="A2576" t="s">
        <v>60130</v>
      </c>
      <c r="B2576" t="s">
        <v>827</v>
      </c>
      <c r="C2576" t="s">
        <v>60131</v>
      </c>
      <c r="D2576" t="s">
        <v>60132</v>
      </c>
      <c r="E2576" t="s">
        <v>60133</v>
      </c>
      <c r="F2576" t="s">
        <v>60134</v>
      </c>
      <c r="G2576" t="s">
        <v>60135</v>
      </c>
      <c r="H2576" t="s">
        <v>60136</v>
      </c>
      <c r="I2576" t="s">
        <v>60137</v>
      </c>
      <c r="J2576" t="s">
        <v>92</v>
      </c>
      <c r="K2576" t="s">
        <v>620</v>
      </c>
      <c r="L2576" t="s">
        <v>60138</v>
      </c>
      <c r="M2576" t="s">
        <v>60139</v>
      </c>
      <c r="N2576" t="s">
        <v>60140</v>
      </c>
      <c r="O2576" t="s">
        <v>60141</v>
      </c>
      <c r="P2576" t="s">
        <v>60142</v>
      </c>
      <c r="Q2576" t="s">
        <v>60143</v>
      </c>
      <c r="R2576" t="s">
        <v>60144</v>
      </c>
      <c r="S2576" t="s">
        <v>60145</v>
      </c>
      <c r="T2576" t="s">
        <v>102</v>
      </c>
      <c r="U2576" t="s">
        <v>60146</v>
      </c>
      <c r="V2576" t="s">
        <v>102</v>
      </c>
      <c r="W2576" t="s">
        <v>4561</v>
      </c>
      <c r="X2576" t="s">
        <v>102</v>
      </c>
      <c r="Y2576" t="s">
        <v>60147</v>
      </c>
      <c r="Z2576" t="s">
        <v>60148</v>
      </c>
      <c r="AA2576" t="s">
        <v>108</v>
      </c>
      <c r="AB2576" t="s">
        <v>102</v>
      </c>
      <c r="AC2576" t="s">
        <v>60149</v>
      </c>
      <c r="AD2576" t="s">
        <v>1909</v>
      </c>
      <c r="AE2576" t="s">
        <v>102</v>
      </c>
      <c r="AF2576" t="s">
        <v>60150</v>
      </c>
      <c r="AG2576" t="s">
        <v>102</v>
      </c>
      <c r="AH2576" t="s">
        <v>60151</v>
      </c>
      <c r="AI2576" t="s">
        <v>129</v>
      </c>
      <c r="AJ2576" t="s">
        <v>102</v>
      </c>
      <c r="AK2576" t="s">
        <v>60152</v>
      </c>
      <c r="AL2576" t="s">
        <v>60153</v>
      </c>
      <c r="AM2576" t="s">
        <v>60154</v>
      </c>
      <c r="AN2576" t="s">
        <v>60155</v>
      </c>
      <c r="AO2576" t="s">
        <v>60156</v>
      </c>
      <c r="AP2576" t="s">
        <v>60157</v>
      </c>
      <c r="AQ2576" t="s">
        <v>60147</v>
      </c>
      <c r="AR2576" t="s">
        <v>60158</v>
      </c>
      <c r="AS2576" t="s">
        <v>19342</v>
      </c>
      <c r="AT2576" t="s">
        <v>60159</v>
      </c>
      <c r="AU2576" t="s">
        <v>119</v>
      </c>
      <c r="AV2576" t="s">
        <v>102</v>
      </c>
      <c r="AW2576" t="s">
        <v>22059</v>
      </c>
      <c r="AX2576" t="s">
        <v>6647</v>
      </c>
      <c r="AY2576" t="s">
        <v>6249</v>
      </c>
      <c r="AZ2576" t="s">
        <v>508</v>
      </c>
      <c r="BA2576" t="s">
        <v>123</v>
      </c>
      <c r="BB2576" t="s">
        <v>310</v>
      </c>
      <c r="BC2576" t="s">
        <v>127</v>
      </c>
      <c r="BD2576" t="s">
        <v>260</v>
      </c>
      <c r="BE2576" t="s">
        <v>260</v>
      </c>
      <c r="BF2576" t="s">
        <v>260</v>
      </c>
      <c r="BG2576" t="s">
        <v>507</v>
      </c>
      <c r="BH2576" t="s">
        <v>313</v>
      </c>
      <c r="BI2576" t="s">
        <v>314</v>
      </c>
      <c r="BJ2576" t="s">
        <v>129</v>
      </c>
      <c r="BK2576" t="s">
        <v>132</v>
      </c>
      <c r="BL2576" t="s">
        <v>132</v>
      </c>
      <c r="BM2576" t="s">
        <v>132</v>
      </c>
      <c r="BN2576" t="s">
        <v>131</v>
      </c>
      <c r="BO2576" t="s">
        <v>127</v>
      </c>
      <c r="BP2576" t="s">
        <v>359</v>
      </c>
      <c r="BQ2576" t="s">
        <v>869</v>
      </c>
      <c r="BR2576" t="s">
        <v>265</v>
      </c>
      <c r="BS2576" t="s">
        <v>315</v>
      </c>
      <c r="BT2576" t="s">
        <v>261</v>
      </c>
      <c r="BU2576" t="s">
        <v>129</v>
      </c>
      <c r="BV2576" t="s">
        <v>60160</v>
      </c>
      <c r="BW2576" t="s">
        <v>60161</v>
      </c>
      <c r="BX2576" t="s">
        <v>60161</v>
      </c>
      <c r="BY2576" t="s">
        <v>60162</v>
      </c>
      <c r="BZ2576" t="s">
        <v>60163</v>
      </c>
      <c r="CA2576" t="s">
        <v>144</v>
      </c>
      <c r="CB2576" t="s">
        <v>648</v>
      </c>
      <c r="CC2576" t="s">
        <v>2071</v>
      </c>
      <c r="CD2576" t="s">
        <v>60164</v>
      </c>
      <c r="CE2576" t="s">
        <v>102</v>
      </c>
    </row>
    <row r="2577" spans="1:83" x14ac:dyDescent="0.2">
      <c r="A2577" t="s">
        <v>60165</v>
      </c>
      <c r="B2577" t="s">
        <v>84</v>
      </c>
      <c r="C2577" t="s">
        <v>60166</v>
      </c>
      <c r="D2577" t="s">
        <v>60167</v>
      </c>
      <c r="E2577" t="s">
        <v>60168</v>
      </c>
      <c r="F2577" t="s">
        <v>60169</v>
      </c>
      <c r="G2577" t="s">
        <v>60170</v>
      </c>
      <c r="H2577" t="s">
        <v>60171</v>
      </c>
      <c r="I2577" t="s">
        <v>60172</v>
      </c>
      <c r="J2577" t="s">
        <v>92</v>
      </c>
      <c r="K2577" t="s">
        <v>93</v>
      </c>
      <c r="L2577" t="s">
        <v>52509</v>
      </c>
      <c r="M2577" t="s">
        <v>102</v>
      </c>
      <c r="N2577" t="s">
        <v>60173</v>
      </c>
      <c r="O2577" t="s">
        <v>60174</v>
      </c>
      <c r="P2577" t="s">
        <v>60175</v>
      </c>
      <c r="Q2577" t="s">
        <v>60176</v>
      </c>
      <c r="R2577" t="s">
        <v>60177</v>
      </c>
      <c r="S2577" t="s">
        <v>60178</v>
      </c>
      <c r="T2577" t="s">
        <v>102</v>
      </c>
      <c r="U2577" t="s">
        <v>102</v>
      </c>
      <c r="V2577" t="s">
        <v>102</v>
      </c>
      <c r="W2577" t="s">
        <v>102</v>
      </c>
      <c r="X2577" t="s">
        <v>385</v>
      </c>
      <c r="Y2577" t="s">
        <v>60179</v>
      </c>
      <c r="Z2577" t="s">
        <v>40871</v>
      </c>
      <c r="AA2577" t="s">
        <v>1608</v>
      </c>
      <c r="AB2577" t="s">
        <v>8606</v>
      </c>
      <c r="AC2577" t="s">
        <v>102</v>
      </c>
      <c r="AD2577" t="s">
        <v>102</v>
      </c>
      <c r="AE2577" t="s">
        <v>102</v>
      </c>
      <c r="AF2577" t="s">
        <v>52520</v>
      </c>
      <c r="AG2577" t="s">
        <v>2912</v>
      </c>
      <c r="AH2577" t="s">
        <v>902</v>
      </c>
      <c r="AI2577" t="s">
        <v>102</v>
      </c>
      <c r="AJ2577" t="s">
        <v>102</v>
      </c>
      <c r="AK2577" t="s">
        <v>60180</v>
      </c>
      <c r="AL2577" t="s">
        <v>60181</v>
      </c>
      <c r="AM2577" t="s">
        <v>60182</v>
      </c>
      <c r="AN2577" t="s">
        <v>60183</v>
      </c>
      <c r="AO2577" t="s">
        <v>60184</v>
      </c>
      <c r="AP2577" t="s">
        <v>17755</v>
      </c>
      <c r="AQ2577" t="s">
        <v>60179</v>
      </c>
      <c r="AR2577" t="s">
        <v>60185</v>
      </c>
      <c r="AS2577" t="s">
        <v>250</v>
      </c>
      <c r="AT2577" t="s">
        <v>1319</v>
      </c>
      <c r="AU2577" t="s">
        <v>51012</v>
      </c>
      <c r="AV2577" t="s">
        <v>60186</v>
      </c>
      <c r="AW2577" t="s">
        <v>365</v>
      </c>
      <c r="AX2577" t="s">
        <v>964</v>
      </c>
      <c r="AY2577" t="s">
        <v>506</v>
      </c>
      <c r="AZ2577" t="s">
        <v>2100</v>
      </c>
      <c r="BA2577" t="s">
        <v>129</v>
      </c>
      <c r="BB2577" t="s">
        <v>314</v>
      </c>
      <c r="BC2577" t="s">
        <v>137</v>
      </c>
      <c r="BD2577" t="s">
        <v>137</v>
      </c>
      <c r="BE2577" t="s">
        <v>137</v>
      </c>
      <c r="BF2577" t="s">
        <v>137</v>
      </c>
      <c r="BG2577" t="s">
        <v>137</v>
      </c>
      <c r="BH2577" t="s">
        <v>137</v>
      </c>
      <c r="BI2577" t="s">
        <v>137</v>
      </c>
      <c r="BJ2577" t="s">
        <v>137</v>
      </c>
      <c r="BK2577" t="s">
        <v>137</v>
      </c>
      <c r="BL2577" t="s">
        <v>137</v>
      </c>
      <c r="BM2577" t="s">
        <v>137</v>
      </c>
      <c r="BN2577" t="s">
        <v>137</v>
      </c>
      <c r="BO2577" t="s">
        <v>137</v>
      </c>
      <c r="BP2577" t="s">
        <v>137</v>
      </c>
      <c r="BQ2577" t="s">
        <v>775</v>
      </c>
      <c r="BR2577" t="s">
        <v>137</v>
      </c>
      <c r="BS2577" t="s">
        <v>137</v>
      </c>
      <c r="BT2577" t="s">
        <v>137</v>
      </c>
      <c r="BU2577" t="s">
        <v>315</v>
      </c>
      <c r="BV2577" t="s">
        <v>60187</v>
      </c>
      <c r="BW2577" t="s">
        <v>102</v>
      </c>
      <c r="BX2577" t="s">
        <v>102</v>
      </c>
      <c r="BY2577" t="s">
        <v>102</v>
      </c>
      <c r="BZ2577" t="s">
        <v>20018</v>
      </c>
      <c r="CA2577" t="s">
        <v>144</v>
      </c>
      <c r="CB2577" t="s">
        <v>199</v>
      </c>
      <c r="CC2577" t="s">
        <v>102</v>
      </c>
      <c r="CD2577" t="s">
        <v>60188</v>
      </c>
      <c r="CE2577" t="s">
        <v>4883</v>
      </c>
    </row>
    <row r="2578" spans="1:83" x14ac:dyDescent="0.2">
      <c r="A2578" t="s">
        <v>60189</v>
      </c>
      <c r="B2578" t="s">
        <v>827</v>
      </c>
      <c r="C2578" t="s">
        <v>60190</v>
      </c>
      <c r="D2578" t="s">
        <v>60191</v>
      </c>
      <c r="E2578" t="s">
        <v>60192</v>
      </c>
      <c r="F2578" t="s">
        <v>60193</v>
      </c>
      <c r="G2578" t="s">
        <v>60194</v>
      </c>
      <c r="H2578" t="s">
        <v>60195</v>
      </c>
      <c r="I2578" t="s">
        <v>60196</v>
      </c>
      <c r="J2578" t="s">
        <v>222</v>
      </c>
      <c r="K2578" t="s">
        <v>223</v>
      </c>
      <c r="L2578" t="s">
        <v>568</v>
      </c>
      <c r="M2578" t="s">
        <v>60197</v>
      </c>
      <c r="N2578" t="s">
        <v>60198</v>
      </c>
      <c r="O2578" t="s">
        <v>60199</v>
      </c>
      <c r="P2578" t="s">
        <v>60200</v>
      </c>
      <c r="Q2578" t="s">
        <v>60201</v>
      </c>
      <c r="R2578" t="s">
        <v>60202</v>
      </c>
      <c r="S2578" t="s">
        <v>60203</v>
      </c>
      <c r="T2578" t="s">
        <v>102</v>
      </c>
      <c r="U2578" t="s">
        <v>102</v>
      </c>
      <c r="V2578" t="s">
        <v>102</v>
      </c>
      <c r="W2578" t="s">
        <v>3224</v>
      </c>
      <c r="X2578" t="s">
        <v>385</v>
      </c>
      <c r="Y2578" t="s">
        <v>60204</v>
      </c>
      <c r="Z2578" t="s">
        <v>60205</v>
      </c>
      <c r="AA2578" t="s">
        <v>294</v>
      </c>
      <c r="AB2578" t="s">
        <v>102</v>
      </c>
      <c r="AC2578" t="s">
        <v>60206</v>
      </c>
      <c r="AD2578" t="s">
        <v>1909</v>
      </c>
      <c r="AE2578" t="s">
        <v>102</v>
      </c>
      <c r="AF2578" t="s">
        <v>60207</v>
      </c>
      <c r="AG2578" t="s">
        <v>102</v>
      </c>
      <c r="AH2578" t="s">
        <v>4736</v>
      </c>
      <c r="AI2578" t="s">
        <v>129</v>
      </c>
      <c r="AJ2578" t="s">
        <v>102</v>
      </c>
      <c r="AK2578" t="s">
        <v>60208</v>
      </c>
      <c r="AL2578" t="s">
        <v>60209</v>
      </c>
      <c r="AM2578" t="s">
        <v>60210</v>
      </c>
      <c r="AN2578" t="s">
        <v>60211</v>
      </c>
      <c r="AO2578" t="s">
        <v>60212</v>
      </c>
      <c r="AP2578" t="s">
        <v>60213</v>
      </c>
      <c r="AQ2578" t="s">
        <v>60204</v>
      </c>
      <c r="AR2578" t="s">
        <v>60214</v>
      </c>
      <c r="AS2578" t="s">
        <v>60215</v>
      </c>
      <c r="AT2578" t="s">
        <v>60216</v>
      </c>
      <c r="AU2578" t="s">
        <v>60217</v>
      </c>
      <c r="AV2578" t="s">
        <v>4649</v>
      </c>
      <c r="AW2578" t="s">
        <v>459</v>
      </c>
      <c r="AX2578" t="s">
        <v>459</v>
      </c>
      <c r="AY2578" t="s">
        <v>132</v>
      </c>
      <c r="AZ2578" t="s">
        <v>129</v>
      </c>
      <c r="BA2578" t="s">
        <v>260</v>
      </c>
      <c r="BB2578" t="s">
        <v>313</v>
      </c>
      <c r="BC2578" t="s">
        <v>260</v>
      </c>
      <c r="BD2578" t="s">
        <v>260</v>
      </c>
      <c r="BE2578" t="s">
        <v>129</v>
      </c>
      <c r="BF2578" t="s">
        <v>311</v>
      </c>
      <c r="BG2578" t="s">
        <v>128</v>
      </c>
      <c r="BH2578" t="s">
        <v>315</v>
      </c>
      <c r="BI2578" t="s">
        <v>315</v>
      </c>
      <c r="BJ2578" t="s">
        <v>315</v>
      </c>
      <c r="BK2578" t="s">
        <v>315</v>
      </c>
      <c r="BL2578" t="s">
        <v>315</v>
      </c>
      <c r="BM2578" t="s">
        <v>315</v>
      </c>
      <c r="BN2578" t="s">
        <v>137</v>
      </c>
      <c r="BO2578" t="s">
        <v>137</v>
      </c>
      <c r="BP2578" t="s">
        <v>137</v>
      </c>
      <c r="BQ2578" t="s">
        <v>690</v>
      </c>
      <c r="BR2578" t="s">
        <v>137</v>
      </c>
      <c r="BS2578" t="s">
        <v>137</v>
      </c>
      <c r="BT2578" t="s">
        <v>137</v>
      </c>
      <c r="BU2578" t="s">
        <v>464</v>
      </c>
      <c r="BV2578" t="s">
        <v>60218</v>
      </c>
      <c r="BW2578" t="s">
        <v>102</v>
      </c>
      <c r="BX2578" t="s">
        <v>102</v>
      </c>
      <c r="BY2578" t="s">
        <v>102</v>
      </c>
      <c r="BZ2578" t="s">
        <v>60219</v>
      </c>
      <c r="CA2578" t="s">
        <v>144</v>
      </c>
      <c r="CB2578" t="s">
        <v>191</v>
      </c>
      <c r="CC2578" t="s">
        <v>102</v>
      </c>
      <c r="CD2578" t="s">
        <v>60220</v>
      </c>
      <c r="CE2578" t="s">
        <v>102</v>
      </c>
    </row>
    <row r="2579" spans="1:83" x14ac:dyDescent="0.2">
      <c r="A2579" t="s">
        <v>60221</v>
      </c>
      <c r="B2579" t="s">
        <v>84</v>
      </c>
      <c r="C2579" t="s">
        <v>60222</v>
      </c>
      <c r="D2579" t="s">
        <v>60223</v>
      </c>
      <c r="E2579" t="s">
        <v>60224</v>
      </c>
      <c r="F2579" t="s">
        <v>60225</v>
      </c>
      <c r="G2579" t="s">
        <v>60226</v>
      </c>
      <c r="H2579" t="s">
        <v>60227</v>
      </c>
      <c r="I2579" t="s">
        <v>60228</v>
      </c>
      <c r="J2579" t="s">
        <v>92</v>
      </c>
      <c r="K2579" t="s">
        <v>620</v>
      </c>
      <c r="L2579" t="s">
        <v>31706</v>
      </c>
      <c r="M2579" t="s">
        <v>102</v>
      </c>
      <c r="N2579" t="s">
        <v>60229</v>
      </c>
      <c r="O2579" t="s">
        <v>60230</v>
      </c>
      <c r="P2579" t="s">
        <v>4492</v>
      </c>
      <c r="Q2579" t="s">
        <v>60231</v>
      </c>
      <c r="R2579" t="s">
        <v>60232</v>
      </c>
      <c r="S2579" t="s">
        <v>60233</v>
      </c>
      <c r="T2579" t="s">
        <v>102</v>
      </c>
      <c r="U2579" t="s">
        <v>102</v>
      </c>
      <c r="V2579" t="s">
        <v>102</v>
      </c>
      <c r="W2579" t="s">
        <v>102</v>
      </c>
      <c r="X2579" t="s">
        <v>102</v>
      </c>
      <c r="Y2579" t="s">
        <v>60234</v>
      </c>
      <c r="Z2579" t="s">
        <v>60235</v>
      </c>
      <c r="AA2579" t="s">
        <v>1608</v>
      </c>
      <c r="AB2579" t="s">
        <v>102</v>
      </c>
      <c r="AC2579" t="s">
        <v>102</v>
      </c>
      <c r="AD2579" t="s">
        <v>102</v>
      </c>
      <c r="AE2579" t="s">
        <v>102</v>
      </c>
      <c r="AF2579" t="s">
        <v>31711</v>
      </c>
      <c r="AG2579" t="s">
        <v>447</v>
      </c>
      <c r="AH2579" t="s">
        <v>346</v>
      </c>
      <c r="AI2579" t="s">
        <v>102</v>
      </c>
      <c r="AJ2579" t="s">
        <v>102</v>
      </c>
      <c r="AK2579" t="s">
        <v>60236</v>
      </c>
      <c r="AL2579" t="s">
        <v>60237</v>
      </c>
      <c r="AM2579" t="s">
        <v>60238</v>
      </c>
      <c r="AN2579" t="s">
        <v>60239</v>
      </c>
      <c r="AO2579" t="s">
        <v>60240</v>
      </c>
      <c r="AP2579" t="s">
        <v>36714</v>
      </c>
      <c r="AQ2579" t="s">
        <v>60234</v>
      </c>
      <c r="AR2579" t="s">
        <v>102</v>
      </c>
      <c r="AS2579" t="s">
        <v>102</v>
      </c>
      <c r="AT2579" t="s">
        <v>102</v>
      </c>
      <c r="AU2579" t="s">
        <v>53930</v>
      </c>
      <c r="AV2579" t="s">
        <v>102</v>
      </c>
      <c r="AW2579" t="s">
        <v>192</v>
      </c>
      <c r="AX2579" t="s">
        <v>197</v>
      </c>
      <c r="AY2579" t="s">
        <v>197</v>
      </c>
      <c r="AZ2579" t="s">
        <v>4237</v>
      </c>
      <c r="BA2579" t="s">
        <v>648</v>
      </c>
      <c r="BB2579" t="s">
        <v>695</v>
      </c>
      <c r="BC2579" t="s">
        <v>132</v>
      </c>
      <c r="BD2579" t="s">
        <v>315</v>
      </c>
      <c r="BE2579" t="s">
        <v>137</v>
      </c>
      <c r="BF2579" t="s">
        <v>137</v>
      </c>
      <c r="BG2579" t="s">
        <v>315</v>
      </c>
      <c r="BH2579" t="s">
        <v>137</v>
      </c>
      <c r="BI2579" t="s">
        <v>137</v>
      </c>
      <c r="BJ2579" t="s">
        <v>132</v>
      </c>
      <c r="BK2579" t="s">
        <v>315</v>
      </c>
      <c r="BL2579" t="s">
        <v>137</v>
      </c>
      <c r="BM2579" t="s">
        <v>137</v>
      </c>
      <c r="BN2579" t="s">
        <v>315</v>
      </c>
      <c r="BO2579" t="s">
        <v>137</v>
      </c>
      <c r="BP2579" t="s">
        <v>137</v>
      </c>
      <c r="BQ2579" t="s">
        <v>693</v>
      </c>
      <c r="BR2579" t="s">
        <v>137</v>
      </c>
      <c r="BS2579" t="s">
        <v>137</v>
      </c>
      <c r="BT2579" t="s">
        <v>137</v>
      </c>
      <c r="BU2579" t="s">
        <v>137</v>
      </c>
      <c r="BV2579" t="s">
        <v>60241</v>
      </c>
      <c r="BW2579" t="s">
        <v>102</v>
      </c>
      <c r="BX2579" t="s">
        <v>102</v>
      </c>
      <c r="BY2579" t="s">
        <v>102</v>
      </c>
      <c r="BZ2579" t="s">
        <v>60242</v>
      </c>
      <c r="CA2579" t="s">
        <v>144</v>
      </c>
      <c r="CB2579" t="s">
        <v>202</v>
      </c>
      <c r="CC2579" t="s">
        <v>102</v>
      </c>
      <c r="CD2579" t="s">
        <v>60243</v>
      </c>
      <c r="CE2579" t="s">
        <v>102</v>
      </c>
    </row>
    <row r="2580" spans="1:83" x14ac:dyDescent="0.2">
      <c r="A2580" t="s">
        <v>60244</v>
      </c>
      <c r="B2580" t="s">
        <v>84</v>
      </c>
      <c r="C2580" t="s">
        <v>60245</v>
      </c>
      <c r="D2580" t="s">
        <v>60246</v>
      </c>
      <c r="E2580" t="s">
        <v>60247</v>
      </c>
      <c r="F2580" t="s">
        <v>60248</v>
      </c>
      <c r="G2580" t="s">
        <v>60249</v>
      </c>
      <c r="H2580" t="s">
        <v>60250</v>
      </c>
      <c r="I2580" t="s">
        <v>60251</v>
      </c>
      <c r="J2580" t="s">
        <v>92</v>
      </c>
      <c r="K2580" t="s">
        <v>1828</v>
      </c>
      <c r="L2580" t="s">
        <v>60252</v>
      </c>
      <c r="M2580" t="s">
        <v>102</v>
      </c>
      <c r="N2580" t="s">
        <v>60253</v>
      </c>
      <c r="O2580" t="s">
        <v>60254</v>
      </c>
      <c r="P2580" t="s">
        <v>60255</v>
      </c>
      <c r="Q2580" t="s">
        <v>60256</v>
      </c>
      <c r="R2580" t="s">
        <v>60257</v>
      </c>
      <c r="S2580" t="s">
        <v>60258</v>
      </c>
      <c r="T2580" t="s">
        <v>102</v>
      </c>
      <c r="U2580" t="s">
        <v>102</v>
      </c>
      <c r="V2580" t="s">
        <v>60259</v>
      </c>
      <c r="W2580" t="s">
        <v>102</v>
      </c>
      <c r="X2580" t="s">
        <v>102</v>
      </c>
      <c r="Y2580" t="s">
        <v>60260</v>
      </c>
      <c r="Z2580" t="s">
        <v>60261</v>
      </c>
      <c r="AA2580" t="s">
        <v>1608</v>
      </c>
      <c r="AB2580" t="s">
        <v>102</v>
      </c>
      <c r="AC2580" t="s">
        <v>102</v>
      </c>
      <c r="AD2580" t="s">
        <v>102</v>
      </c>
      <c r="AE2580" t="s">
        <v>102</v>
      </c>
      <c r="AF2580" t="s">
        <v>60262</v>
      </c>
      <c r="AG2580" t="s">
        <v>1424</v>
      </c>
      <c r="AH2580" t="s">
        <v>765</v>
      </c>
      <c r="AI2580" t="s">
        <v>314</v>
      </c>
      <c r="AJ2580" t="s">
        <v>102</v>
      </c>
      <c r="AK2580" t="s">
        <v>60263</v>
      </c>
      <c r="AL2580" t="s">
        <v>60264</v>
      </c>
      <c r="AM2580" t="s">
        <v>60265</v>
      </c>
      <c r="AN2580" t="s">
        <v>60266</v>
      </c>
      <c r="AO2580" t="s">
        <v>60267</v>
      </c>
      <c r="AP2580" t="s">
        <v>26584</v>
      </c>
      <c r="AQ2580" t="s">
        <v>60260</v>
      </c>
      <c r="AR2580" t="s">
        <v>60268</v>
      </c>
      <c r="AS2580" t="s">
        <v>2172</v>
      </c>
      <c r="AT2580" t="s">
        <v>5968</v>
      </c>
      <c r="AU2580" t="s">
        <v>1320</v>
      </c>
      <c r="AV2580" t="s">
        <v>102</v>
      </c>
      <c r="AW2580" t="s">
        <v>309</v>
      </c>
      <c r="AX2580" t="s">
        <v>463</v>
      </c>
      <c r="AY2580" t="s">
        <v>126</v>
      </c>
      <c r="AZ2580" t="s">
        <v>695</v>
      </c>
      <c r="BA2580" t="s">
        <v>202</v>
      </c>
      <c r="BB2580" t="s">
        <v>210</v>
      </c>
      <c r="BC2580" t="s">
        <v>315</v>
      </c>
      <c r="BD2580" t="s">
        <v>137</v>
      </c>
      <c r="BE2580" t="s">
        <v>137</v>
      </c>
      <c r="BF2580" t="s">
        <v>137</v>
      </c>
      <c r="BG2580" t="s">
        <v>132</v>
      </c>
      <c r="BH2580" t="s">
        <v>315</v>
      </c>
      <c r="BI2580" t="s">
        <v>315</v>
      </c>
      <c r="BJ2580" t="s">
        <v>137</v>
      </c>
      <c r="BK2580" t="s">
        <v>137</v>
      </c>
      <c r="BL2580" t="s">
        <v>137</v>
      </c>
      <c r="BM2580" t="s">
        <v>137</v>
      </c>
      <c r="BN2580" t="s">
        <v>137</v>
      </c>
      <c r="BO2580" t="s">
        <v>137</v>
      </c>
      <c r="BP2580" t="s">
        <v>137</v>
      </c>
      <c r="BQ2580" t="s">
        <v>195</v>
      </c>
      <c r="BR2580" t="s">
        <v>260</v>
      </c>
      <c r="BS2580" t="s">
        <v>137</v>
      </c>
      <c r="BT2580" t="s">
        <v>133</v>
      </c>
      <c r="BU2580" t="s">
        <v>132</v>
      </c>
      <c r="BV2580" t="s">
        <v>60269</v>
      </c>
      <c r="BW2580" t="s">
        <v>60270</v>
      </c>
      <c r="BX2580" t="s">
        <v>38509</v>
      </c>
      <c r="BY2580" t="s">
        <v>513</v>
      </c>
      <c r="BZ2580" t="s">
        <v>60271</v>
      </c>
      <c r="CA2580" t="s">
        <v>144</v>
      </c>
      <c r="CB2580" t="s">
        <v>127</v>
      </c>
      <c r="CC2580" t="s">
        <v>145</v>
      </c>
      <c r="CD2580" t="s">
        <v>60272</v>
      </c>
      <c r="CE2580" t="s">
        <v>147</v>
      </c>
    </row>
    <row r="2581" spans="1:83" x14ac:dyDescent="0.2">
      <c r="A2581" t="s">
        <v>60273</v>
      </c>
      <c r="B2581" t="s">
        <v>9984</v>
      </c>
      <c r="C2581" t="s">
        <v>60274</v>
      </c>
      <c r="D2581" t="s">
        <v>60275</v>
      </c>
      <c r="E2581" t="s">
        <v>60276</v>
      </c>
      <c r="F2581" t="s">
        <v>60277</v>
      </c>
      <c r="G2581" t="s">
        <v>60278</v>
      </c>
      <c r="H2581" t="s">
        <v>60279</v>
      </c>
      <c r="I2581" t="s">
        <v>60280</v>
      </c>
      <c r="J2581" t="s">
        <v>92</v>
      </c>
      <c r="K2581" t="s">
        <v>620</v>
      </c>
      <c r="L2581" t="s">
        <v>621</v>
      </c>
      <c r="M2581" t="s">
        <v>102</v>
      </c>
      <c r="N2581" t="s">
        <v>102</v>
      </c>
      <c r="O2581" t="s">
        <v>102</v>
      </c>
      <c r="P2581" t="s">
        <v>102</v>
      </c>
      <c r="Q2581" t="s">
        <v>102</v>
      </c>
      <c r="R2581" t="s">
        <v>60281</v>
      </c>
      <c r="S2581" t="s">
        <v>60282</v>
      </c>
      <c r="T2581" t="s">
        <v>102</v>
      </c>
      <c r="U2581" t="s">
        <v>102</v>
      </c>
      <c r="V2581" t="s">
        <v>102</v>
      </c>
      <c r="W2581" t="s">
        <v>102</v>
      </c>
      <c r="X2581" t="s">
        <v>532</v>
      </c>
      <c r="Y2581" t="s">
        <v>60283</v>
      </c>
      <c r="Z2581" t="s">
        <v>60284</v>
      </c>
      <c r="AA2581" t="s">
        <v>294</v>
      </c>
      <c r="AB2581" t="s">
        <v>102</v>
      </c>
      <c r="AC2581" t="s">
        <v>102</v>
      </c>
      <c r="AD2581" t="s">
        <v>102</v>
      </c>
      <c r="AE2581" t="s">
        <v>102</v>
      </c>
      <c r="AF2581" t="s">
        <v>633</v>
      </c>
      <c r="AG2581" t="s">
        <v>5075</v>
      </c>
      <c r="AH2581" t="s">
        <v>765</v>
      </c>
      <c r="AI2581" t="s">
        <v>102</v>
      </c>
      <c r="AJ2581" t="s">
        <v>102</v>
      </c>
      <c r="AK2581" t="s">
        <v>102</v>
      </c>
      <c r="AL2581" t="s">
        <v>60285</v>
      </c>
      <c r="AM2581" t="s">
        <v>60286</v>
      </c>
      <c r="AN2581" t="s">
        <v>102</v>
      </c>
      <c r="AO2581" t="s">
        <v>60287</v>
      </c>
      <c r="AP2581" t="s">
        <v>22659</v>
      </c>
      <c r="AQ2581" t="s">
        <v>60283</v>
      </c>
      <c r="AR2581" t="s">
        <v>102</v>
      </c>
      <c r="AS2581" t="s">
        <v>102</v>
      </c>
      <c r="AT2581" t="s">
        <v>102</v>
      </c>
      <c r="AU2581" t="s">
        <v>45964</v>
      </c>
      <c r="AV2581" t="s">
        <v>60288</v>
      </c>
      <c r="AW2581" t="s">
        <v>1003</v>
      </c>
      <c r="AX2581" t="s">
        <v>1003</v>
      </c>
      <c r="AY2581" t="s">
        <v>1039</v>
      </c>
      <c r="AZ2581" t="s">
        <v>1397</v>
      </c>
      <c r="BA2581" t="s">
        <v>131</v>
      </c>
      <c r="BB2581" t="s">
        <v>695</v>
      </c>
      <c r="BC2581" t="s">
        <v>137</v>
      </c>
      <c r="BD2581" t="s">
        <v>137</v>
      </c>
      <c r="BE2581" t="s">
        <v>137</v>
      </c>
      <c r="BF2581" t="s">
        <v>137</v>
      </c>
      <c r="BG2581" t="s">
        <v>137</v>
      </c>
      <c r="BH2581" t="s">
        <v>137</v>
      </c>
      <c r="BI2581" t="s">
        <v>137</v>
      </c>
      <c r="BJ2581" t="s">
        <v>137</v>
      </c>
      <c r="BK2581" t="s">
        <v>137</v>
      </c>
      <c r="BL2581" t="s">
        <v>137</v>
      </c>
      <c r="BM2581" t="s">
        <v>137</v>
      </c>
      <c r="BN2581" t="s">
        <v>137</v>
      </c>
      <c r="BO2581" t="s">
        <v>137</v>
      </c>
      <c r="BP2581" t="s">
        <v>137</v>
      </c>
      <c r="BQ2581" t="s">
        <v>317</v>
      </c>
      <c r="BR2581" t="s">
        <v>137</v>
      </c>
      <c r="BS2581" t="s">
        <v>137</v>
      </c>
      <c r="BT2581" t="s">
        <v>137</v>
      </c>
      <c r="BU2581" t="s">
        <v>137</v>
      </c>
      <c r="BV2581" t="s">
        <v>20246</v>
      </c>
      <c r="BW2581" t="s">
        <v>102</v>
      </c>
      <c r="BX2581" t="s">
        <v>102</v>
      </c>
      <c r="BY2581" t="s">
        <v>102</v>
      </c>
      <c r="BZ2581" t="s">
        <v>11311</v>
      </c>
      <c r="CA2581" t="s">
        <v>144</v>
      </c>
      <c r="CB2581" t="s">
        <v>260</v>
      </c>
      <c r="CC2581" t="s">
        <v>102</v>
      </c>
      <c r="CD2581" t="s">
        <v>24552</v>
      </c>
      <c r="CE2581" t="s">
        <v>102</v>
      </c>
    </row>
    <row r="2582" spans="1:83" x14ac:dyDescent="0.2">
      <c r="A2582" t="s">
        <v>60289</v>
      </c>
      <c r="B2582" t="s">
        <v>9984</v>
      </c>
      <c r="C2582" t="s">
        <v>60290</v>
      </c>
      <c r="D2582" t="s">
        <v>60291</v>
      </c>
      <c r="E2582" t="s">
        <v>60292</v>
      </c>
      <c r="F2582" t="s">
        <v>60293</v>
      </c>
      <c r="G2582" t="s">
        <v>12456</v>
      </c>
      <c r="H2582" t="s">
        <v>2543</v>
      </c>
      <c r="I2582" t="s">
        <v>2544</v>
      </c>
      <c r="J2582" t="s">
        <v>92</v>
      </c>
      <c r="K2582" t="s">
        <v>93</v>
      </c>
      <c r="L2582" t="s">
        <v>94</v>
      </c>
      <c r="M2582" t="s">
        <v>60294</v>
      </c>
      <c r="N2582" t="s">
        <v>60295</v>
      </c>
      <c r="O2582" t="s">
        <v>60296</v>
      </c>
      <c r="P2582" t="s">
        <v>60297</v>
      </c>
      <c r="Q2582" t="s">
        <v>60298</v>
      </c>
      <c r="R2582" t="s">
        <v>60299</v>
      </c>
      <c r="S2582" t="s">
        <v>60300</v>
      </c>
      <c r="T2582" t="s">
        <v>102</v>
      </c>
      <c r="U2582" t="s">
        <v>60301</v>
      </c>
      <c r="V2582" t="s">
        <v>60302</v>
      </c>
      <c r="W2582" t="s">
        <v>102</v>
      </c>
      <c r="X2582" t="s">
        <v>105</v>
      </c>
      <c r="Y2582" t="s">
        <v>60303</v>
      </c>
      <c r="Z2582" t="s">
        <v>60304</v>
      </c>
      <c r="AA2582" t="s">
        <v>294</v>
      </c>
      <c r="AB2582" t="s">
        <v>102</v>
      </c>
      <c r="AC2582" t="s">
        <v>3784</v>
      </c>
      <c r="AD2582" t="s">
        <v>238</v>
      </c>
      <c r="AE2582" t="s">
        <v>102</v>
      </c>
      <c r="AF2582" t="s">
        <v>16157</v>
      </c>
      <c r="AG2582" t="s">
        <v>5075</v>
      </c>
      <c r="AH2582" t="s">
        <v>495</v>
      </c>
      <c r="AI2582" t="s">
        <v>102</v>
      </c>
      <c r="AJ2582" t="s">
        <v>102</v>
      </c>
      <c r="AK2582" t="s">
        <v>60305</v>
      </c>
      <c r="AL2582" t="s">
        <v>60306</v>
      </c>
      <c r="AM2582" t="s">
        <v>60307</v>
      </c>
      <c r="AN2582" t="s">
        <v>60308</v>
      </c>
      <c r="AO2582" t="s">
        <v>60309</v>
      </c>
      <c r="AP2582" t="s">
        <v>19942</v>
      </c>
      <c r="AQ2582" t="s">
        <v>60303</v>
      </c>
      <c r="AR2582" t="s">
        <v>102</v>
      </c>
      <c r="AS2582" t="s">
        <v>102</v>
      </c>
      <c r="AT2582" t="s">
        <v>102</v>
      </c>
      <c r="AU2582" t="s">
        <v>53930</v>
      </c>
      <c r="AV2582" t="s">
        <v>60310</v>
      </c>
      <c r="AW2582" t="s">
        <v>3241</v>
      </c>
      <c r="AX2582" t="s">
        <v>736</v>
      </c>
      <c r="AY2582" t="s">
        <v>4940</v>
      </c>
      <c r="AZ2582" t="s">
        <v>508</v>
      </c>
      <c r="BA2582" t="s">
        <v>201</v>
      </c>
      <c r="BB2582" t="s">
        <v>199</v>
      </c>
      <c r="BC2582" t="s">
        <v>137</v>
      </c>
      <c r="BD2582" t="s">
        <v>137</v>
      </c>
      <c r="BE2582" t="s">
        <v>137</v>
      </c>
      <c r="BF2582" t="s">
        <v>137</v>
      </c>
      <c r="BG2582" t="s">
        <v>133</v>
      </c>
      <c r="BH2582" t="s">
        <v>315</v>
      </c>
      <c r="BI2582" t="s">
        <v>315</v>
      </c>
      <c r="BJ2582" t="s">
        <v>137</v>
      </c>
      <c r="BK2582" t="s">
        <v>137</v>
      </c>
      <c r="BL2582" t="s">
        <v>137</v>
      </c>
      <c r="BM2582" t="s">
        <v>137</v>
      </c>
      <c r="BN2582" t="s">
        <v>315</v>
      </c>
      <c r="BO2582" t="s">
        <v>315</v>
      </c>
      <c r="BP2582" t="s">
        <v>315</v>
      </c>
      <c r="BQ2582" t="s">
        <v>548</v>
      </c>
      <c r="BR2582" t="s">
        <v>137</v>
      </c>
      <c r="BS2582" t="s">
        <v>137</v>
      </c>
      <c r="BT2582" t="s">
        <v>137</v>
      </c>
      <c r="BU2582" t="s">
        <v>137</v>
      </c>
      <c r="BV2582" t="s">
        <v>60311</v>
      </c>
      <c r="BW2582" t="s">
        <v>102</v>
      </c>
      <c r="BX2582" t="s">
        <v>102</v>
      </c>
      <c r="BY2582" t="s">
        <v>102</v>
      </c>
      <c r="BZ2582" t="s">
        <v>60312</v>
      </c>
      <c r="CA2582" t="s">
        <v>144</v>
      </c>
      <c r="CB2582" t="s">
        <v>130</v>
      </c>
      <c r="CC2582" t="s">
        <v>145</v>
      </c>
      <c r="CD2582" t="s">
        <v>60313</v>
      </c>
      <c r="CE2582" t="s">
        <v>147</v>
      </c>
    </row>
    <row r="2583" spans="1:83" x14ac:dyDescent="0.2">
      <c r="A2583" t="s">
        <v>60314</v>
      </c>
      <c r="B2583" t="s">
        <v>84</v>
      </c>
      <c r="C2583" t="s">
        <v>60315</v>
      </c>
      <c r="D2583" t="s">
        <v>60316</v>
      </c>
      <c r="E2583" t="s">
        <v>60317</v>
      </c>
      <c r="F2583" t="s">
        <v>60318</v>
      </c>
      <c r="G2583" t="s">
        <v>60319</v>
      </c>
      <c r="H2583" t="s">
        <v>60320</v>
      </c>
      <c r="I2583" t="s">
        <v>60321</v>
      </c>
      <c r="J2583" t="s">
        <v>222</v>
      </c>
      <c r="K2583" t="s">
        <v>223</v>
      </c>
      <c r="L2583" t="s">
        <v>13155</v>
      </c>
      <c r="M2583" t="s">
        <v>102</v>
      </c>
      <c r="N2583" t="s">
        <v>60322</v>
      </c>
      <c r="O2583" t="s">
        <v>60323</v>
      </c>
      <c r="P2583" t="s">
        <v>13463</v>
      </c>
      <c r="Q2583" t="s">
        <v>60324</v>
      </c>
      <c r="R2583" t="s">
        <v>60325</v>
      </c>
      <c r="S2583" t="s">
        <v>60326</v>
      </c>
      <c r="T2583" t="s">
        <v>102</v>
      </c>
      <c r="U2583" t="s">
        <v>102</v>
      </c>
      <c r="V2583" t="s">
        <v>60327</v>
      </c>
      <c r="W2583" t="s">
        <v>102</v>
      </c>
      <c r="X2583" t="s">
        <v>385</v>
      </c>
      <c r="Y2583" t="s">
        <v>60328</v>
      </c>
      <c r="Z2583" t="s">
        <v>29878</v>
      </c>
      <c r="AA2583" t="s">
        <v>1608</v>
      </c>
      <c r="AB2583" t="s">
        <v>102</v>
      </c>
      <c r="AC2583" t="s">
        <v>102</v>
      </c>
      <c r="AD2583" t="s">
        <v>102</v>
      </c>
      <c r="AE2583" t="s">
        <v>102</v>
      </c>
      <c r="AF2583" t="s">
        <v>13165</v>
      </c>
      <c r="AG2583" t="s">
        <v>1611</v>
      </c>
      <c r="AH2583" t="s">
        <v>2621</v>
      </c>
      <c r="AI2583" t="s">
        <v>311</v>
      </c>
      <c r="AJ2583" t="s">
        <v>102</v>
      </c>
      <c r="AK2583" t="s">
        <v>102</v>
      </c>
      <c r="AL2583" t="s">
        <v>60329</v>
      </c>
      <c r="AM2583" t="s">
        <v>60330</v>
      </c>
      <c r="AN2583" t="s">
        <v>60331</v>
      </c>
      <c r="AO2583" t="s">
        <v>60332</v>
      </c>
      <c r="AP2583" t="s">
        <v>12418</v>
      </c>
      <c r="AQ2583" t="s">
        <v>60328</v>
      </c>
      <c r="AR2583" t="s">
        <v>102</v>
      </c>
      <c r="AS2583" t="s">
        <v>102</v>
      </c>
      <c r="AT2583" t="s">
        <v>102</v>
      </c>
      <c r="AU2583" t="s">
        <v>34418</v>
      </c>
      <c r="AV2583" t="s">
        <v>102</v>
      </c>
      <c r="AW2583" t="s">
        <v>817</v>
      </c>
      <c r="AX2583" t="s">
        <v>604</v>
      </c>
      <c r="AY2583" t="s">
        <v>315</v>
      </c>
      <c r="AZ2583" t="s">
        <v>133</v>
      </c>
      <c r="BA2583" t="s">
        <v>138</v>
      </c>
      <c r="BB2583" t="s">
        <v>202</v>
      </c>
      <c r="BC2583" t="s">
        <v>313</v>
      </c>
      <c r="BD2583" t="s">
        <v>313</v>
      </c>
      <c r="BE2583" t="s">
        <v>127</v>
      </c>
      <c r="BF2583" t="s">
        <v>127</v>
      </c>
      <c r="BG2583" t="s">
        <v>126</v>
      </c>
      <c r="BH2583" t="s">
        <v>127</v>
      </c>
      <c r="BI2583" t="s">
        <v>311</v>
      </c>
      <c r="BJ2583" t="s">
        <v>137</v>
      </c>
      <c r="BK2583" t="s">
        <v>137</v>
      </c>
      <c r="BL2583" t="s">
        <v>137</v>
      </c>
      <c r="BM2583" t="s">
        <v>137</v>
      </c>
      <c r="BN2583" t="s">
        <v>137</v>
      </c>
      <c r="BO2583" t="s">
        <v>137</v>
      </c>
      <c r="BP2583" t="s">
        <v>137</v>
      </c>
      <c r="BQ2583" t="s">
        <v>197</v>
      </c>
      <c r="BR2583" t="s">
        <v>137</v>
      </c>
      <c r="BS2583" t="s">
        <v>137</v>
      </c>
      <c r="BT2583" t="s">
        <v>137</v>
      </c>
      <c r="BU2583" t="s">
        <v>137</v>
      </c>
      <c r="BV2583" t="s">
        <v>60333</v>
      </c>
      <c r="BW2583" t="s">
        <v>102</v>
      </c>
      <c r="BX2583" t="s">
        <v>102</v>
      </c>
      <c r="BY2583" t="s">
        <v>102</v>
      </c>
      <c r="BZ2583" t="s">
        <v>60334</v>
      </c>
      <c r="CA2583" t="s">
        <v>144</v>
      </c>
      <c r="CB2583" t="s">
        <v>201</v>
      </c>
      <c r="CC2583" t="s">
        <v>4985</v>
      </c>
      <c r="CD2583" t="s">
        <v>60335</v>
      </c>
      <c r="CE2583" t="s">
        <v>102</v>
      </c>
    </row>
    <row r="2584" spans="1:83" x14ac:dyDescent="0.2">
      <c r="A2584" t="s">
        <v>60336</v>
      </c>
      <c r="B2584" t="s">
        <v>84</v>
      </c>
      <c r="C2584" t="s">
        <v>60337</v>
      </c>
      <c r="D2584" t="s">
        <v>60338</v>
      </c>
      <c r="E2584" t="s">
        <v>60339</v>
      </c>
      <c r="F2584" t="s">
        <v>60340</v>
      </c>
      <c r="G2584" t="s">
        <v>60341</v>
      </c>
      <c r="H2584" t="s">
        <v>28980</v>
      </c>
      <c r="I2584" t="s">
        <v>28981</v>
      </c>
      <c r="J2584" t="s">
        <v>92</v>
      </c>
      <c r="K2584" t="s">
        <v>620</v>
      </c>
      <c r="L2584" t="s">
        <v>28982</v>
      </c>
      <c r="M2584" t="s">
        <v>102</v>
      </c>
      <c r="N2584" t="s">
        <v>102</v>
      </c>
      <c r="O2584" t="s">
        <v>102</v>
      </c>
      <c r="P2584" t="s">
        <v>102</v>
      </c>
      <c r="Q2584" t="s">
        <v>102</v>
      </c>
      <c r="R2584" t="s">
        <v>60342</v>
      </c>
      <c r="S2584" t="s">
        <v>60343</v>
      </c>
      <c r="T2584" t="s">
        <v>102</v>
      </c>
      <c r="U2584" t="s">
        <v>102</v>
      </c>
      <c r="V2584" t="s">
        <v>102</v>
      </c>
      <c r="W2584" t="s">
        <v>102</v>
      </c>
      <c r="X2584" t="s">
        <v>105</v>
      </c>
      <c r="Y2584" t="s">
        <v>20601</v>
      </c>
      <c r="Z2584" t="s">
        <v>60344</v>
      </c>
      <c r="AA2584" t="s">
        <v>1187</v>
      </c>
      <c r="AB2584" t="s">
        <v>15366</v>
      </c>
      <c r="AC2584" t="s">
        <v>102</v>
      </c>
      <c r="AD2584" t="s">
        <v>102</v>
      </c>
      <c r="AE2584" t="s">
        <v>102</v>
      </c>
      <c r="AF2584" t="s">
        <v>28990</v>
      </c>
      <c r="AG2584" t="s">
        <v>8266</v>
      </c>
      <c r="AH2584" t="s">
        <v>1387</v>
      </c>
      <c r="AI2584" t="s">
        <v>102</v>
      </c>
      <c r="AJ2584" t="s">
        <v>102</v>
      </c>
      <c r="AK2584" t="s">
        <v>102</v>
      </c>
      <c r="AL2584" t="s">
        <v>28991</v>
      </c>
      <c r="AM2584" t="s">
        <v>60345</v>
      </c>
      <c r="AN2584" t="s">
        <v>102</v>
      </c>
      <c r="AO2584" t="s">
        <v>60346</v>
      </c>
      <c r="AP2584" t="s">
        <v>17062</v>
      </c>
      <c r="AQ2584" t="s">
        <v>20601</v>
      </c>
      <c r="AR2584" t="s">
        <v>102</v>
      </c>
      <c r="AS2584" t="s">
        <v>102</v>
      </c>
      <c r="AT2584" t="s">
        <v>102</v>
      </c>
      <c r="AU2584" t="s">
        <v>33350</v>
      </c>
      <c r="AV2584" t="s">
        <v>102</v>
      </c>
      <c r="AW2584" t="s">
        <v>465</v>
      </c>
      <c r="AX2584" t="s">
        <v>1959</v>
      </c>
      <c r="AY2584" t="s">
        <v>2359</v>
      </c>
      <c r="AZ2584" t="s">
        <v>2100</v>
      </c>
      <c r="BA2584" t="s">
        <v>195</v>
      </c>
      <c r="BB2584" t="s">
        <v>695</v>
      </c>
      <c r="BC2584" t="s">
        <v>315</v>
      </c>
      <c r="BD2584" t="s">
        <v>137</v>
      </c>
      <c r="BE2584" t="s">
        <v>137</v>
      </c>
      <c r="BF2584" t="s">
        <v>137</v>
      </c>
      <c r="BG2584" t="s">
        <v>315</v>
      </c>
      <c r="BH2584" t="s">
        <v>137</v>
      </c>
      <c r="BI2584" t="s">
        <v>137</v>
      </c>
      <c r="BJ2584" t="s">
        <v>315</v>
      </c>
      <c r="BK2584" t="s">
        <v>137</v>
      </c>
      <c r="BL2584" t="s">
        <v>137</v>
      </c>
      <c r="BM2584" t="s">
        <v>137</v>
      </c>
      <c r="BN2584" t="s">
        <v>315</v>
      </c>
      <c r="BO2584" t="s">
        <v>137</v>
      </c>
      <c r="BP2584" t="s">
        <v>137</v>
      </c>
      <c r="BQ2584" t="s">
        <v>359</v>
      </c>
      <c r="BR2584" t="s">
        <v>137</v>
      </c>
      <c r="BS2584" t="s">
        <v>137</v>
      </c>
      <c r="BT2584" t="s">
        <v>137</v>
      </c>
      <c r="BU2584" t="s">
        <v>137</v>
      </c>
      <c r="BV2584" t="s">
        <v>60347</v>
      </c>
      <c r="BW2584" t="s">
        <v>102</v>
      </c>
      <c r="BX2584" t="s">
        <v>102</v>
      </c>
      <c r="BY2584" t="s">
        <v>102</v>
      </c>
      <c r="BZ2584" t="s">
        <v>11084</v>
      </c>
      <c r="CA2584" t="s">
        <v>144</v>
      </c>
      <c r="CB2584" t="s">
        <v>359</v>
      </c>
      <c r="CC2584" t="s">
        <v>924</v>
      </c>
      <c r="CD2584" t="s">
        <v>60348</v>
      </c>
      <c r="CE2584" t="s">
        <v>102</v>
      </c>
    </row>
    <row r="2585" spans="1:83" x14ac:dyDescent="0.2">
      <c r="A2585" t="s">
        <v>60349</v>
      </c>
      <c r="B2585" t="s">
        <v>827</v>
      </c>
      <c r="C2585" t="s">
        <v>60350</v>
      </c>
      <c r="D2585" t="s">
        <v>60351</v>
      </c>
      <c r="E2585" t="s">
        <v>60352</v>
      </c>
      <c r="F2585" t="s">
        <v>60353</v>
      </c>
      <c r="G2585" t="s">
        <v>60354</v>
      </c>
      <c r="H2585" t="s">
        <v>60355</v>
      </c>
      <c r="I2585" t="s">
        <v>60356</v>
      </c>
      <c r="J2585" t="s">
        <v>222</v>
      </c>
      <c r="K2585" t="s">
        <v>223</v>
      </c>
      <c r="L2585" t="s">
        <v>7338</v>
      </c>
      <c r="M2585" t="s">
        <v>60357</v>
      </c>
      <c r="N2585" t="s">
        <v>60358</v>
      </c>
      <c r="O2585" t="s">
        <v>60359</v>
      </c>
      <c r="P2585" t="s">
        <v>60360</v>
      </c>
      <c r="Q2585" t="s">
        <v>60361</v>
      </c>
      <c r="R2585" t="s">
        <v>60362</v>
      </c>
      <c r="S2585" t="s">
        <v>60363</v>
      </c>
      <c r="T2585" t="s">
        <v>102</v>
      </c>
      <c r="U2585" t="s">
        <v>102</v>
      </c>
      <c r="V2585" t="s">
        <v>102</v>
      </c>
      <c r="W2585" t="s">
        <v>60364</v>
      </c>
      <c r="X2585" t="s">
        <v>385</v>
      </c>
      <c r="Y2585" t="s">
        <v>60365</v>
      </c>
      <c r="Z2585" t="s">
        <v>60366</v>
      </c>
      <c r="AA2585" t="s">
        <v>1608</v>
      </c>
      <c r="AB2585" t="s">
        <v>102</v>
      </c>
      <c r="AC2585" t="s">
        <v>60367</v>
      </c>
      <c r="AD2585" t="s">
        <v>170</v>
      </c>
      <c r="AE2585" t="s">
        <v>3716</v>
      </c>
      <c r="AF2585" t="s">
        <v>60368</v>
      </c>
      <c r="AG2585" t="s">
        <v>102</v>
      </c>
      <c r="AH2585" t="s">
        <v>1951</v>
      </c>
      <c r="AI2585" t="s">
        <v>102</v>
      </c>
      <c r="AJ2585" t="s">
        <v>102</v>
      </c>
      <c r="AK2585" t="s">
        <v>60369</v>
      </c>
      <c r="AL2585" t="s">
        <v>60370</v>
      </c>
      <c r="AM2585" t="s">
        <v>60371</v>
      </c>
      <c r="AN2585" t="s">
        <v>60372</v>
      </c>
      <c r="AO2585" t="s">
        <v>60373</v>
      </c>
      <c r="AP2585" t="s">
        <v>5178</v>
      </c>
      <c r="AQ2585" t="s">
        <v>60365</v>
      </c>
      <c r="AR2585" t="s">
        <v>60374</v>
      </c>
      <c r="AS2585" t="s">
        <v>60375</v>
      </c>
      <c r="AT2585" t="s">
        <v>60376</v>
      </c>
      <c r="AU2585" t="s">
        <v>1320</v>
      </c>
      <c r="AV2585" t="s">
        <v>60377</v>
      </c>
      <c r="AW2585" t="s">
        <v>1657</v>
      </c>
      <c r="AX2585" t="s">
        <v>1657</v>
      </c>
      <c r="AY2585" t="s">
        <v>138</v>
      </c>
      <c r="AZ2585" t="s">
        <v>692</v>
      </c>
      <c r="BA2585" t="s">
        <v>128</v>
      </c>
      <c r="BB2585" t="s">
        <v>314</v>
      </c>
      <c r="BC2585" t="s">
        <v>132</v>
      </c>
      <c r="BD2585" t="s">
        <v>133</v>
      </c>
      <c r="BE2585" t="s">
        <v>315</v>
      </c>
      <c r="BF2585" t="s">
        <v>315</v>
      </c>
      <c r="BG2585" t="s">
        <v>314</v>
      </c>
      <c r="BH2585" t="s">
        <v>315</v>
      </c>
      <c r="BI2585" t="s">
        <v>137</v>
      </c>
      <c r="BJ2585" t="s">
        <v>137</v>
      </c>
      <c r="BK2585" t="s">
        <v>137</v>
      </c>
      <c r="BL2585" t="s">
        <v>137</v>
      </c>
      <c r="BM2585" t="s">
        <v>137</v>
      </c>
      <c r="BN2585" t="s">
        <v>137</v>
      </c>
      <c r="BO2585" t="s">
        <v>137</v>
      </c>
      <c r="BP2585" t="s">
        <v>137</v>
      </c>
      <c r="BQ2585" t="s">
        <v>914</v>
      </c>
      <c r="BR2585" t="s">
        <v>311</v>
      </c>
      <c r="BS2585" t="s">
        <v>132</v>
      </c>
      <c r="BT2585" t="s">
        <v>133</v>
      </c>
      <c r="BU2585" t="s">
        <v>693</v>
      </c>
      <c r="BV2585" t="s">
        <v>60378</v>
      </c>
      <c r="BW2585" t="s">
        <v>20241</v>
      </c>
      <c r="BX2585" t="s">
        <v>102</v>
      </c>
      <c r="BY2585" t="s">
        <v>20241</v>
      </c>
      <c r="BZ2585" t="s">
        <v>60379</v>
      </c>
      <c r="CA2585" t="s">
        <v>144</v>
      </c>
      <c r="CB2585" t="s">
        <v>314</v>
      </c>
      <c r="CC2585" t="s">
        <v>4278</v>
      </c>
      <c r="CD2585" t="s">
        <v>60380</v>
      </c>
      <c r="CE2585" t="s">
        <v>102</v>
      </c>
    </row>
    <row r="2586" spans="1:83" x14ac:dyDescent="0.2">
      <c r="A2586" t="s">
        <v>60381</v>
      </c>
      <c r="B2586" t="s">
        <v>84</v>
      </c>
      <c r="C2586" t="s">
        <v>60382</v>
      </c>
      <c r="D2586" t="s">
        <v>60383</v>
      </c>
      <c r="E2586" t="s">
        <v>60384</v>
      </c>
      <c r="F2586" t="s">
        <v>60385</v>
      </c>
      <c r="G2586" t="s">
        <v>60386</v>
      </c>
      <c r="H2586" t="s">
        <v>60387</v>
      </c>
      <c r="I2586" t="s">
        <v>60388</v>
      </c>
      <c r="J2586" t="s">
        <v>92</v>
      </c>
      <c r="K2586" t="s">
        <v>93</v>
      </c>
      <c r="L2586" t="s">
        <v>60389</v>
      </c>
      <c r="M2586" t="s">
        <v>60390</v>
      </c>
      <c r="N2586" t="s">
        <v>60391</v>
      </c>
      <c r="O2586" t="s">
        <v>60392</v>
      </c>
      <c r="P2586" t="s">
        <v>6297</v>
      </c>
      <c r="Q2586" t="s">
        <v>60393</v>
      </c>
      <c r="R2586" t="s">
        <v>60394</v>
      </c>
      <c r="S2586" t="s">
        <v>60395</v>
      </c>
      <c r="T2586" t="s">
        <v>102</v>
      </c>
      <c r="U2586" t="s">
        <v>102</v>
      </c>
      <c r="V2586" t="s">
        <v>102</v>
      </c>
      <c r="W2586" t="s">
        <v>102</v>
      </c>
      <c r="X2586" t="s">
        <v>102</v>
      </c>
      <c r="Y2586" t="s">
        <v>16725</v>
      </c>
      <c r="Z2586" t="s">
        <v>60396</v>
      </c>
      <c r="AA2586" t="s">
        <v>1608</v>
      </c>
      <c r="AB2586" t="s">
        <v>102</v>
      </c>
      <c r="AC2586" t="s">
        <v>102</v>
      </c>
      <c r="AD2586" t="s">
        <v>102</v>
      </c>
      <c r="AE2586" t="s">
        <v>102</v>
      </c>
      <c r="AF2586" t="s">
        <v>60397</v>
      </c>
      <c r="AG2586" t="s">
        <v>447</v>
      </c>
      <c r="AH2586" t="s">
        <v>112</v>
      </c>
      <c r="AI2586" t="s">
        <v>102</v>
      </c>
      <c r="AJ2586" t="s">
        <v>102</v>
      </c>
      <c r="AK2586" t="s">
        <v>102</v>
      </c>
      <c r="AL2586" t="s">
        <v>102</v>
      </c>
      <c r="AM2586" t="s">
        <v>60398</v>
      </c>
      <c r="AN2586" t="s">
        <v>60399</v>
      </c>
      <c r="AO2586" t="s">
        <v>60400</v>
      </c>
      <c r="AP2586" t="s">
        <v>39931</v>
      </c>
      <c r="AQ2586" t="s">
        <v>16725</v>
      </c>
      <c r="AR2586" t="s">
        <v>102</v>
      </c>
      <c r="AS2586" t="s">
        <v>102</v>
      </c>
      <c r="AT2586" t="s">
        <v>102</v>
      </c>
      <c r="AU2586" t="s">
        <v>184</v>
      </c>
      <c r="AV2586" t="s">
        <v>3505</v>
      </c>
      <c r="AW2586" t="s">
        <v>1584</v>
      </c>
      <c r="AX2586" t="s">
        <v>196</v>
      </c>
      <c r="AY2586" t="s">
        <v>5597</v>
      </c>
      <c r="AZ2586" t="s">
        <v>598</v>
      </c>
      <c r="BA2586" t="s">
        <v>819</v>
      </c>
      <c r="BB2586" t="s">
        <v>134</v>
      </c>
      <c r="BC2586" t="s">
        <v>137</v>
      </c>
      <c r="BD2586" t="s">
        <v>137</v>
      </c>
      <c r="BE2586" t="s">
        <v>137</v>
      </c>
      <c r="BF2586" t="s">
        <v>137</v>
      </c>
      <c r="BG2586" t="s">
        <v>137</v>
      </c>
      <c r="BH2586" t="s">
        <v>137</v>
      </c>
      <c r="BI2586" t="s">
        <v>137</v>
      </c>
      <c r="BJ2586" t="s">
        <v>137</v>
      </c>
      <c r="BK2586" t="s">
        <v>137</v>
      </c>
      <c r="BL2586" t="s">
        <v>137</v>
      </c>
      <c r="BM2586" t="s">
        <v>137</v>
      </c>
      <c r="BN2586" t="s">
        <v>137</v>
      </c>
      <c r="BO2586" t="s">
        <v>137</v>
      </c>
      <c r="BP2586" t="s">
        <v>137</v>
      </c>
      <c r="BQ2586" t="s">
        <v>3989</v>
      </c>
      <c r="BR2586" t="s">
        <v>314</v>
      </c>
      <c r="BS2586" t="s">
        <v>137</v>
      </c>
      <c r="BT2586" t="s">
        <v>314</v>
      </c>
      <c r="BU2586" t="s">
        <v>137</v>
      </c>
      <c r="BV2586" t="s">
        <v>60401</v>
      </c>
      <c r="BW2586" t="s">
        <v>12816</v>
      </c>
      <c r="BX2586" t="s">
        <v>12816</v>
      </c>
      <c r="BY2586" t="s">
        <v>642</v>
      </c>
      <c r="BZ2586" t="s">
        <v>102</v>
      </c>
      <c r="CA2586" t="s">
        <v>144</v>
      </c>
      <c r="CB2586" t="s">
        <v>311</v>
      </c>
      <c r="CC2586" t="s">
        <v>145</v>
      </c>
      <c r="CD2586" t="s">
        <v>60402</v>
      </c>
      <c r="CE2586" t="s">
        <v>4211</v>
      </c>
    </row>
    <row r="2587" spans="1:83" x14ac:dyDescent="0.2">
      <c r="A2587" t="s">
        <v>60403</v>
      </c>
      <c r="B2587" t="s">
        <v>9984</v>
      </c>
      <c r="C2587" t="s">
        <v>60404</v>
      </c>
      <c r="D2587" t="s">
        <v>60405</v>
      </c>
      <c r="E2587" t="s">
        <v>60406</v>
      </c>
      <c r="F2587" t="s">
        <v>60407</v>
      </c>
      <c r="G2587" t="s">
        <v>60408</v>
      </c>
      <c r="H2587" t="s">
        <v>60409</v>
      </c>
      <c r="I2587" t="s">
        <v>60410</v>
      </c>
      <c r="J2587" t="s">
        <v>92</v>
      </c>
      <c r="K2587" t="s">
        <v>3215</v>
      </c>
      <c r="L2587" t="s">
        <v>3216</v>
      </c>
      <c r="M2587" t="s">
        <v>60411</v>
      </c>
      <c r="N2587" t="s">
        <v>60412</v>
      </c>
      <c r="O2587" t="s">
        <v>60413</v>
      </c>
      <c r="P2587" t="s">
        <v>60414</v>
      </c>
      <c r="Q2587" t="s">
        <v>60415</v>
      </c>
      <c r="R2587" t="s">
        <v>60416</v>
      </c>
      <c r="S2587" t="s">
        <v>60417</v>
      </c>
      <c r="T2587" t="s">
        <v>102</v>
      </c>
      <c r="U2587" t="s">
        <v>41130</v>
      </c>
      <c r="V2587" t="s">
        <v>102</v>
      </c>
      <c r="W2587" t="s">
        <v>102</v>
      </c>
      <c r="X2587" t="s">
        <v>532</v>
      </c>
      <c r="Y2587" t="s">
        <v>386</v>
      </c>
      <c r="Z2587" t="s">
        <v>60418</v>
      </c>
      <c r="AA2587" t="s">
        <v>294</v>
      </c>
      <c r="AB2587" t="s">
        <v>102</v>
      </c>
      <c r="AC2587" t="s">
        <v>14008</v>
      </c>
      <c r="AD2587" t="s">
        <v>102</v>
      </c>
      <c r="AE2587" t="s">
        <v>102</v>
      </c>
      <c r="AF2587" t="s">
        <v>60419</v>
      </c>
      <c r="AG2587" t="s">
        <v>2056</v>
      </c>
      <c r="AH2587" t="s">
        <v>765</v>
      </c>
      <c r="AI2587" t="s">
        <v>102</v>
      </c>
      <c r="AJ2587" t="s">
        <v>102</v>
      </c>
      <c r="AK2587" t="s">
        <v>60420</v>
      </c>
      <c r="AL2587" t="s">
        <v>60421</v>
      </c>
      <c r="AM2587" t="s">
        <v>60422</v>
      </c>
      <c r="AN2587" t="s">
        <v>60423</v>
      </c>
      <c r="AO2587" t="s">
        <v>60424</v>
      </c>
      <c r="AP2587" t="s">
        <v>32303</v>
      </c>
      <c r="AQ2587" t="s">
        <v>386</v>
      </c>
      <c r="AR2587" t="s">
        <v>102</v>
      </c>
      <c r="AS2587" t="s">
        <v>102</v>
      </c>
      <c r="AT2587" t="s">
        <v>102</v>
      </c>
      <c r="AU2587" t="s">
        <v>352</v>
      </c>
      <c r="AV2587" t="s">
        <v>60425</v>
      </c>
      <c r="AW2587" t="s">
        <v>60426</v>
      </c>
      <c r="AX2587" t="s">
        <v>60427</v>
      </c>
      <c r="AY2587" t="s">
        <v>60428</v>
      </c>
      <c r="AZ2587" t="s">
        <v>1003</v>
      </c>
      <c r="BA2587" t="s">
        <v>48500</v>
      </c>
      <c r="BB2587" t="s">
        <v>202</v>
      </c>
      <c r="BC2587" t="s">
        <v>132</v>
      </c>
      <c r="BD2587" t="s">
        <v>133</v>
      </c>
      <c r="BE2587" t="s">
        <v>133</v>
      </c>
      <c r="BF2587" t="s">
        <v>315</v>
      </c>
      <c r="BG2587" t="s">
        <v>260</v>
      </c>
      <c r="BH2587" t="s">
        <v>129</v>
      </c>
      <c r="BI2587" t="s">
        <v>132</v>
      </c>
      <c r="BJ2587" t="s">
        <v>133</v>
      </c>
      <c r="BK2587" t="s">
        <v>133</v>
      </c>
      <c r="BL2587" t="s">
        <v>133</v>
      </c>
      <c r="BM2587" t="s">
        <v>315</v>
      </c>
      <c r="BN2587" t="s">
        <v>128</v>
      </c>
      <c r="BO2587" t="s">
        <v>311</v>
      </c>
      <c r="BP2587" t="s">
        <v>133</v>
      </c>
      <c r="BQ2587" t="s">
        <v>912</v>
      </c>
      <c r="BR2587" t="s">
        <v>311</v>
      </c>
      <c r="BS2587" t="s">
        <v>137</v>
      </c>
      <c r="BT2587" t="s">
        <v>311</v>
      </c>
      <c r="BU2587" t="s">
        <v>137</v>
      </c>
      <c r="BV2587" t="s">
        <v>60429</v>
      </c>
      <c r="BW2587" t="s">
        <v>7152</v>
      </c>
      <c r="BX2587" t="s">
        <v>7152</v>
      </c>
      <c r="BY2587" t="s">
        <v>102</v>
      </c>
      <c r="BZ2587" t="s">
        <v>60430</v>
      </c>
      <c r="CA2587" t="s">
        <v>144</v>
      </c>
      <c r="CB2587" t="s">
        <v>133</v>
      </c>
      <c r="CC2587" t="s">
        <v>7911</v>
      </c>
      <c r="CD2587" t="s">
        <v>60431</v>
      </c>
      <c r="CE2587" t="s">
        <v>102</v>
      </c>
    </row>
    <row r="2588" spans="1:83" x14ac:dyDescent="0.2">
      <c r="A2588" t="s">
        <v>60432</v>
      </c>
      <c r="B2588" t="s">
        <v>33617</v>
      </c>
      <c r="C2588" t="s">
        <v>60433</v>
      </c>
      <c r="D2588" t="s">
        <v>60434</v>
      </c>
      <c r="E2588" t="s">
        <v>60435</v>
      </c>
      <c r="F2588" t="s">
        <v>60436</v>
      </c>
      <c r="G2588" t="s">
        <v>60437</v>
      </c>
      <c r="H2588" t="s">
        <v>60438</v>
      </c>
      <c r="I2588" t="s">
        <v>60439</v>
      </c>
      <c r="J2588" t="s">
        <v>92</v>
      </c>
      <c r="K2588" t="s">
        <v>982</v>
      </c>
      <c r="L2588" t="s">
        <v>60440</v>
      </c>
      <c r="M2588" t="s">
        <v>60441</v>
      </c>
      <c r="N2588" t="s">
        <v>60442</v>
      </c>
      <c r="O2588" t="s">
        <v>60443</v>
      </c>
      <c r="P2588" t="s">
        <v>60444</v>
      </c>
      <c r="Q2588" t="s">
        <v>60445</v>
      </c>
      <c r="R2588" t="s">
        <v>60446</v>
      </c>
      <c r="S2588" t="s">
        <v>60447</v>
      </c>
      <c r="T2588" t="s">
        <v>102</v>
      </c>
      <c r="U2588" t="s">
        <v>60448</v>
      </c>
      <c r="V2588" t="s">
        <v>102</v>
      </c>
      <c r="W2588" t="s">
        <v>102</v>
      </c>
      <c r="X2588" t="s">
        <v>102</v>
      </c>
      <c r="Y2588" t="s">
        <v>60449</v>
      </c>
      <c r="Z2588" t="s">
        <v>60450</v>
      </c>
      <c r="AA2588" t="s">
        <v>1608</v>
      </c>
      <c r="AB2588" t="s">
        <v>102</v>
      </c>
      <c r="AC2588" t="s">
        <v>102</v>
      </c>
      <c r="AD2588" t="s">
        <v>102</v>
      </c>
      <c r="AE2588" t="s">
        <v>102</v>
      </c>
      <c r="AF2588" t="s">
        <v>60451</v>
      </c>
      <c r="AG2588" t="s">
        <v>102</v>
      </c>
      <c r="AH2588" t="s">
        <v>2424</v>
      </c>
      <c r="AI2588" t="s">
        <v>102</v>
      </c>
      <c r="AJ2588" t="s">
        <v>102</v>
      </c>
      <c r="AK2588" t="s">
        <v>60452</v>
      </c>
      <c r="AL2588" t="s">
        <v>60453</v>
      </c>
      <c r="AM2588" t="s">
        <v>60454</v>
      </c>
      <c r="AN2588" t="s">
        <v>102</v>
      </c>
      <c r="AO2588" t="s">
        <v>60455</v>
      </c>
      <c r="AP2588" t="s">
        <v>33986</v>
      </c>
      <c r="AQ2588" t="s">
        <v>60449</v>
      </c>
      <c r="AR2588" t="s">
        <v>102</v>
      </c>
      <c r="AS2588" t="s">
        <v>102</v>
      </c>
      <c r="AT2588" t="s">
        <v>102</v>
      </c>
      <c r="AU2588" t="s">
        <v>3239</v>
      </c>
      <c r="AV2588" t="s">
        <v>44616</v>
      </c>
      <c r="AW2588" t="s">
        <v>690</v>
      </c>
      <c r="AX2588" t="s">
        <v>3600</v>
      </c>
      <c r="AY2588" t="s">
        <v>599</v>
      </c>
      <c r="AZ2588" t="s">
        <v>774</v>
      </c>
      <c r="BA2588" t="s">
        <v>271</v>
      </c>
      <c r="BB2588" t="s">
        <v>701</v>
      </c>
      <c r="BC2588" t="s">
        <v>137</v>
      </c>
      <c r="BD2588" t="s">
        <v>137</v>
      </c>
      <c r="BE2588" t="s">
        <v>137</v>
      </c>
      <c r="BF2588" t="s">
        <v>137</v>
      </c>
      <c r="BG2588" t="s">
        <v>137</v>
      </c>
      <c r="BH2588" t="s">
        <v>137</v>
      </c>
      <c r="BI2588" t="s">
        <v>137</v>
      </c>
      <c r="BJ2588" t="s">
        <v>137</v>
      </c>
      <c r="BK2588" t="s">
        <v>137</v>
      </c>
      <c r="BL2588" t="s">
        <v>137</v>
      </c>
      <c r="BM2588" t="s">
        <v>137</v>
      </c>
      <c r="BN2588" t="s">
        <v>137</v>
      </c>
      <c r="BO2588" t="s">
        <v>137</v>
      </c>
      <c r="BP2588" t="s">
        <v>137</v>
      </c>
      <c r="BQ2588" t="s">
        <v>260</v>
      </c>
      <c r="BR2588" t="s">
        <v>137</v>
      </c>
      <c r="BS2588" t="s">
        <v>137</v>
      </c>
      <c r="BT2588" t="s">
        <v>137</v>
      </c>
      <c r="BU2588" t="s">
        <v>137</v>
      </c>
      <c r="BV2588" t="s">
        <v>32707</v>
      </c>
      <c r="BW2588" t="s">
        <v>102</v>
      </c>
      <c r="BX2588" t="s">
        <v>102</v>
      </c>
      <c r="BY2588" t="s">
        <v>102</v>
      </c>
      <c r="BZ2588" t="s">
        <v>102</v>
      </c>
      <c r="CA2588" t="s">
        <v>144</v>
      </c>
      <c r="CB2588" t="s">
        <v>132</v>
      </c>
      <c r="CC2588" t="s">
        <v>31359</v>
      </c>
      <c r="CD2588" t="s">
        <v>2764</v>
      </c>
      <c r="CE2588" t="s">
        <v>102</v>
      </c>
    </row>
    <row r="2589" spans="1:83" x14ac:dyDescent="0.2">
      <c r="A2589" t="s">
        <v>60456</v>
      </c>
      <c r="B2589" t="s">
        <v>9984</v>
      </c>
      <c r="C2589" t="s">
        <v>60457</v>
      </c>
      <c r="D2589" t="s">
        <v>60458</v>
      </c>
      <c r="E2589" t="s">
        <v>60459</v>
      </c>
      <c r="F2589" t="s">
        <v>60460</v>
      </c>
      <c r="G2589" t="s">
        <v>60461</v>
      </c>
      <c r="H2589" t="s">
        <v>60462</v>
      </c>
      <c r="I2589" t="s">
        <v>60463</v>
      </c>
      <c r="J2589" t="s">
        <v>92</v>
      </c>
      <c r="K2589" t="s">
        <v>93</v>
      </c>
      <c r="L2589" t="s">
        <v>94</v>
      </c>
      <c r="M2589" t="s">
        <v>60464</v>
      </c>
      <c r="N2589" t="s">
        <v>60465</v>
      </c>
      <c r="O2589" t="s">
        <v>60466</v>
      </c>
      <c r="P2589" t="s">
        <v>60467</v>
      </c>
      <c r="Q2589" t="s">
        <v>60468</v>
      </c>
      <c r="R2589" t="s">
        <v>60469</v>
      </c>
      <c r="S2589" t="s">
        <v>60470</v>
      </c>
      <c r="T2589" t="s">
        <v>102</v>
      </c>
      <c r="U2589" t="s">
        <v>60471</v>
      </c>
      <c r="V2589" t="s">
        <v>102</v>
      </c>
      <c r="W2589" t="s">
        <v>102</v>
      </c>
      <c r="X2589" t="s">
        <v>532</v>
      </c>
      <c r="Y2589" t="s">
        <v>60472</v>
      </c>
      <c r="Z2589" t="s">
        <v>60473</v>
      </c>
      <c r="AA2589" t="s">
        <v>294</v>
      </c>
      <c r="AB2589" t="s">
        <v>102</v>
      </c>
      <c r="AC2589" t="s">
        <v>102</v>
      </c>
      <c r="AD2589" t="s">
        <v>238</v>
      </c>
      <c r="AE2589" t="s">
        <v>102</v>
      </c>
      <c r="AF2589" t="s">
        <v>16157</v>
      </c>
      <c r="AG2589" t="s">
        <v>1424</v>
      </c>
      <c r="AH2589" t="s">
        <v>1768</v>
      </c>
      <c r="AI2589" t="s">
        <v>128</v>
      </c>
      <c r="AJ2589" t="s">
        <v>102</v>
      </c>
      <c r="AK2589" t="s">
        <v>60474</v>
      </c>
      <c r="AL2589" t="s">
        <v>60475</v>
      </c>
      <c r="AM2589" t="s">
        <v>60476</v>
      </c>
      <c r="AN2589" t="s">
        <v>60477</v>
      </c>
      <c r="AO2589" t="s">
        <v>60478</v>
      </c>
      <c r="AP2589" t="s">
        <v>52526</v>
      </c>
      <c r="AQ2589" t="s">
        <v>60472</v>
      </c>
      <c r="AR2589" t="s">
        <v>102</v>
      </c>
      <c r="AS2589" t="s">
        <v>102</v>
      </c>
      <c r="AT2589" t="s">
        <v>102</v>
      </c>
      <c r="AU2589" t="s">
        <v>184</v>
      </c>
      <c r="AV2589" t="s">
        <v>60479</v>
      </c>
      <c r="AW2589" t="s">
        <v>5597</v>
      </c>
      <c r="AX2589" t="s">
        <v>5597</v>
      </c>
      <c r="AY2589" t="s">
        <v>1204</v>
      </c>
      <c r="AZ2589" t="s">
        <v>1657</v>
      </c>
      <c r="BA2589" t="s">
        <v>775</v>
      </c>
      <c r="BB2589" t="s">
        <v>189</v>
      </c>
      <c r="BC2589" t="s">
        <v>315</v>
      </c>
      <c r="BD2589" t="s">
        <v>315</v>
      </c>
      <c r="BE2589" t="s">
        <v>137</v>
      </c>
      <c r="BF2589" t="s">
        <v>137</v>
      </c>
      <c r="BG2589" t="s">
        <v>132</v>
      </c>
      <c r="BH2589" t="s">
        <v>137</v>
      </c>
      <c r="BI2589" t="s">
        <v>137</v>
      </c>
      <c r="BJ2589" t="s">
        <v>315</v>
      </c>
      <c r="BK2589" t="s">
        <v>315</v>
      </c>
      <c r="BL2589" t="s">
        <v>137</v>
      </c>
      <c r="BM2589" t="s">
        <v>137</v>
      </c>
      <c r="BN2589" t="s">
        <v>132</v>
      </c>
      <c r="BO2589" t="s">
        <v>137</v>
      </c>
      <c r="BP2589" t="s">
        <v>137</v>
      </c>
      <c r="BQ2589" t="s">
        <v>1161</v>
      </c>
      <c r="BR2589" t="s">
        <v>314</v>
      </c>
      <c r="BS2589" t="s">
        <v>137</v>
      </c>
      <c r="BT2589" t="s">
        <v>359</v>
      </c>
      <c r="BU2589" t="s">
        <v>137</v>
      </c>
      <c r="BV2589" t="s">
        <v>60480</v>
      </c>
      <c r="BW2589" t="s">
        <v>60481</v>
      </c>
      <c r="BX2589" t="s">
        <v>60482</v>
      </c>
      <c r="BY2589" t="s">
        <v>57698</v>
      </c>
      <c r="BZ2589" t="s">
        <v>15427</v>
      </c>
      <c r="CA2589" t="s">
        <v>144</v>
      </c>
      <c r="CB2589" t="s">
        <v>260</v>
      </c>
      <c r="CC2589" t="s">
        <v>145</v>
      </c>
      <c r="CD2589" t="s">
        <v>60483</v>
      </c>
      <c r="CE2589" t="s">
        <v>147</v>
      </c>
    </row>
    <row r="2590" spans="1:83" x14ac:dyDescent="0.2">
      <c r="A2590" t="s">
        <v>60484</v>
      </c>
      <c r="B2590" t="s">
        <v>84</v>
      </c>
      <c r="C2590" t="s">
        <v>60485</v>
      </c>
      <c r="D2590" t="s">
        <v>60486</v>
      </c>
      <c r="E2590" t="s">
        <v>60487</v>
      </c>
      <c r="F2590" t="s">
        <v>60488</v>
      </c>
      <c r="G2590" t="s">
        <v>42997</v>
      </c>
      <c r="H2590" t="s">
        <v>22549</v>
      </c>
      <c r="I2590" t="s">
        <v>22550</v>
      </c>
      <c r="J2590" t="s">
        <v>92</v>
      </c>
      <c r="K2590" t="s">
        <v>2485</v>
      </c>
      <c r="L2590" t="s">
        <v>2486</v>
      </c>
      <c r="M2590" t="s">
        <v>60489</v>
      </c>
      <c r="N2590" t="s">
        <v>60490</v>
      </c>
      <c r="O2590" t="s">
        <v>60491</v>
      </c>
      <c r="P2590" t="s">
        <v>60492</v>
      </c>
      <c r="Q2590" t="s">
        <v>60493</v>
      </c>
      <c r="R2590" t="s">
        <v>60494</v>
      </c>
      <c r="S2590" t="s">
        <v>60495</v>
      </c>
      <c r="T2590" t="s">
        <v>102</v>
      </c>
      <c r="U2590" t="s">
        <v>102</v>
      </c>
      <c r="V2590" t="s">
        <v>60496</v>
      </c>
      <c r="W2590" t="s">
        <v>102</v>
      </c>
      <c r="X2590" t="s">
        <v>105</v>
      </c>
      <c r="Y2590" t="s">
        <v>60497</v>
      </c>
      <c r="Z2590" t="s">
        <v>60498</v>
      </c>
      <c r="AA2590" t="s">
        <v>294</v>
      </c>
      <c r="AB2590" t="s">
        <v>102</v>
      </c>
      <c r="AC2590" t="s">
        <v>60499</v>
      </c>
      <c r="AD2590" t="s">
        <v>238</v>
      </c>
      <c r="AE2590" t="s">
        <v>102</v>
      </c>
      <c r="AF2590" t="s">
        <v>2497</v>
      </c>
      <c r="AG2590" t="s">
        <v>7378</v>
      </c>
      <c r="AH2590" t="s">
        <v>1768</v>
      </c>
      <c r="AI2590" t="s">
        <v>317</v>
      </c>
      <c r="AJ2590" t="s">
        <v>102</v>
      </c>
      <c r="AK2590" t="s">
        <v>102</v>
      </c>
      <c r="AL2590" t="s">
        <v>60500</v>
      </c>
      <c r="AM2590" t="s">
        <v>60501</v>
      </c>
      <c r="AN2590" t="s">
        <v>60502</v>
      </c>
      <c r="AO2590" t="s">
        <v>60503</v>
      </c>
      <c r="AP2590" t="s">
        <v>33201</v>
      </c>
      <c r="AQ2590" t="s">
        <v>60497</v>
      </c>
      <c r="AR2590" t="s">
        <v>102</v>
      </c>
      <c r="AS2590" t="s">
        <v>102</v>
      </c>
      <c r="AT2590" t="s">
        <v>102</v>
      </c>
      <c r="AU2590" t="s">
        <v>2732</v>
      </c>
      <c r="AV2590" t="s">
        <v>26568</v>
      </c>
      <c r="AW2590" t="s">
        <v>1079</v>
      </c>
      <c r="AX2590" t="s">
        <v>1079</v>
      </c>
      <c r="AY2590" t="s">
        <v>693</v>
      </c>
      <c r="AZ2590" t="s">
        <v>1359</v>
      </c>
      <c r="BA2590" t="s">
        <v>648</v>
      </c>
      <c r="BB2590" t="s">
        <v>552</v>
      </c>
      <c r="BC2590" t="s">
        <v>137</v>
      </c>
      <c r="BD2590" t="s">
        <v>137</v>
      </c>
      <c r="BE2590" t="s">
        <v>137</v>
      </c>
      <c r="BF2590" t="s">
        <v>137</v>
      </c>
      <c r="BG2590" t="s">
        <v>137</v>
      </c>
      <c r="BH2590" t="s">
        <v>137</v>
      </c>
      <c r="BI2590" t="s">
        <v>137</v>
      </c>
      <c r="BJ2590" t="s">
        <v>137</v>
      </c>
      <c r="BK2590" t="s">
        <v>137</v>
      </c>
      <c r="BL2590" t="s">
        <v>137</v>
      </c>
      <c r="BM2590" t="s">
        <v>137</v>
      </c>
      <c r="BN2590" t="s">
        <v>137</v>
      </c>
      <c r="BO2590" t="s">
        <v>137</v>
      </c>
      <c r="BP2590" t="s">
        <v>137</v>
      </c>
      <c r="BQ2590" t="s">
        <v>265</v>
      </c>
      <c r="BR2590" t="s">
        <v>359</v>
      </c>
      <c r="BS2590" t="s">
        <v>137</v>
      </c>
      <c r="BT2590" t="s">
        <v>260</v>
      </c>
      <c r="BU2590" t="s">
        <v>137</v>
      </c>
      <c r="BV2590" t="s">
        <v>60504</v>
      </c>
      <c r="BW2590" t="s">
        <v>11573</v>
      </c>
      <c r="BX2590" t="s">
        <v>35852</v>
      </c>
      <c r="BY2590" t="s">
        <v>32977</v>
      </c>
      <c r="BZ2590" t="s">
        <v>102</v>
      </c>
      <c r="CA2590" t="s">
        <v>144</v>
      </c>
      <c r="CB2590" t="s">
        <v>128</v>
      </c>
      <c r="CC2590" t="s">
        <v>145</v>
      </c>
      <c r="CD2590" t="s">
        <v>60505</v>
      </c>
      <c r="CE2590" t="s">
        <v>147</v>
      </c>
    </row>
    <row r="2591" spans="1:83" x14ac:dyDescent="0.2">
      <c r="A2591" t="s">
        <v>60506</v>
      </c>
      <c r="B2591" t="s">
        <v>827</v>
      </c>
      <c r="C2591" t="s">
        <v>60507</v>
      </c>
      <c r="D2591" t="s">
        <v>60508</v>
      </c>
      <c r="E2591" t="s">
        <v>60509</v>
      </c>
      <c r="F2591" t="s">
        <v>60510</v>
      </c>
      <c r="G2591" t="s">
        <v>60511</v>
      </c>
      <c r="H2591" t="s">
        <v>60512</v>
      </c>
      <c r="I2591" t="s">
        <v>60513</v>
      </c>
      <c r="J2591" t="s">
        <v>92</v>
      </c>
      <c r="K2591" t="s">
        <v>711</v>
      </c>
      <c r="L2591" t="s">
        <v>712</v>
      </c>
      <c r="M2591" t="s">
        <v>60514</v>
      </c>
      <c r="N2591" t="s">
        <v>60515</v>
      </c>
      <c r="O2591" t="s">
        <v>60516</v>
      </c>
      <c r="P2591" t="s">
        <v>4044</v>
      </c>
      <c r="Q2591" t="s">
        <v>60517</v>
      </c>
      <c r="R2591" t="s">
        <v>60518</v>
      </c>
      <c r="S2591" t="s">
        <v>60519</v>
      </c>
      <c r="T2591" t="s">
        <v>102</v>
      </c>
      <c r="U2591" t="s">
        <v>102</v>
      </c>
      <c r="V2591" t="s">
        <v>102</v>
      </c>
      <c r="W2591" t="s">
        <v>44902</v>
      </c>
      <c r="X2591" t="s">
        <v>385</v>
      </c>
      <c r="Y2591" t="s">
        <v>60520</v>
      </c>
      <c r="Z2591" t="s">
        <v>60521</v>
      </c>
      <c r="AA2591" t="s">
        <v>1608</v>
      </c>
      <c r="AB2591" t="s">
        <v>102</v>
      </c>
      <c r="AC2591" t="s">
        <v>60522</v>
      </c>
      <c r="AD2591" t="s">
        <v>238</v>
      </c>
      <c r="AE2591" t="s">
        <v>3716</v>
      </c>
      <c r="AF2591" t="s">
        <v>60523</v>
      </c>
      <c r="AG2591" t="s">
        <v>102</v>
      </c>
      <c r="AH2591" t="s">
        <v>24090</v>
      </c>
      <c r="AI2591" t="s">
        <v>102</v>
      </c>
      <c r="AJ2591" t="s">
        <v>102</v>
      </c>
      <c r="AK2591" t="s">
        <v>60524</v>
      </c>
      <c r="AL2591" t="s">
        <v>60525</v>
      </c>
      <c r="AM2591" t="s">
        <v>60526</v>
      </c>
      <c r="AN2591" t="s">
        <v>60527</v>
      </c>
      <c r="AO2591" t="s">
        <v>60528</v>
      </c>
      <c r="AP2591" t="s">
        <v>43970</v>
      </c>
      <c r="AQ2591" t="s">
        <v>60520</v>
      </c>
      <c r="AR2591" t="s">
        <v>60529</v>
      </c>
      <c r="AS2591" t="s">
        <v>60530</v>
      </c>
      <c r="AT2591" t="s">
        <v>60531</v>
      </c>
      <c r="AU2591" t="s">
        <v>184</v>
      </c>
      <c r="AV2591" t="s">
        <v>60532</v>
      </c>
      <c r="AW2591" t="s">
        <v>690</v>
      </c>
      <c r="AX2591" t="s">
        <v>3600</v>
      </c>
      <c r="AY2591" t="s">
        <v>204</v>
      </c>
      <c r="AZ2591" t="s">
        <v>468</v>
      </c>
      <c r="BA2591" t="s">
        <v>260</v>
      </c>
      <c r="BB2591" t="s">
        <v>317</v>
      </c>
      <c r="BC2591" t="s">
        <v>137</v>
      </c>
      <c r="BD2591" t="s">
        <v>137</v>
      </c>
      <c r="BE2591" t="s">
        <v>137</v>
      </c>
      <c r="BF2591" t="s">
        <v>137</v>
      </c>
      <c r="BG2591" t="s">
        <v>129</v>
      </c>
      <c r="BH2591" t="s">
        <v>311</v>
      </c>
      <c r="BI2591" t="s">
        <v>132</v>
      </c>
      <c r="BJ2591" t="s">
        <v>137</v>
      </c>
      <c r="BK2591" t="s">
        <v>137</v>
      </c>
      <c r="BL2591" t="s">
        <v>137</v>
      </c>
      <c r="BM2591" t="s">
        <v>137</v>
      </c>
      <c r="BN2591" t="s">
        <v>137</v>
      </c>
      <c r="BO2591" t="s">
        <v>137</v>
      </c>
      <c r="BP2591" t="s">
        <v>137</v>
      </c>
      <c r="BQ2591" t="s">
        <v>123</v>
      </c>
      <c r="BR2591" t="s">
        <v>311</v>
      </c>
      <c r="BS2591" t="s">
        <v>133</v>
      </c>
      <c r="BT2591" t="s">
        <v>133</v>
      </c>
      <c r="BU2591" t="s">
        <v>1003</v>
      </c>
      <c r="BV2591" t="s">
        <v>60533</v>
      </c>
      <c r="BW2591" t="s">
        <v>7581</v>
      </c>
      <c r="BX2591" t="s">
        <v>102</v>
      </c>
      <c r="BY2591" t="s">
        <v>7581</v>
      </c>
      <c r="BZ2591" t="s">
        <v>102</v>
      </c>
      <c r="CA2591" t="s">
        <v>144</v>
      </c>
      <c r="CB2591" t="s">
        <v>133</v>
      </c>
      <c r="CC2591" t="s">
        <v>4278</v>
      </c>
      <c r="CD2591" t="s">
        <v>60534</v>
      </c>
      <c r="CE2591" t="s">
        <v>102</v>
      </c>
    </row>
    <row r="2592" spans="1:83" x14ac:dyDescent="0.2">
      <c r="A2592" t="s">
        <v>60535</v>
      </c>
      <c r="B2592" t="s">
        <v>84</v>
      </c>
      <c r="C2592" t="s">
        <v>60536</v>
      </c>
      <c r="D2592" t="s">
        <v>60537</v>
      </c>
      <c r="E2592" t="s">
        <v>60538</v>
      </c>
      <c r="F2592" t="s">
        <v>102</v>
      </c>
      <c r="G2592" t="s">
        <v>60539</v>
      </c>
      <c r="H2592" t="s">
        <v>60540</v>
      </c>
      <c r="I2592" t="s">
        <v>60541</v>
      </c>
      <c r="J2592" t="s">
        <v>835</v>
      </c>
      <c r="K2592" t="s">
        <v>2331</v>
      </c>
      <c r="L2592" t="s">
        <v>2331</v>
      </c>
      <c r="M2592" t="s">
        <v>102</v>
      </c>
      <c r="N2592" t="s">
        <v>60542</v>
      </c>
      <c r="O2592" t="s">
        <v>60543</v>
      </c>
      <c r="P2592" t="s">
        <v>2518</v>
      </c>
      <c r="Q2592" t="s">
        <v>6330</v>
      </c>
      <c r="R2592" t="s">
        <v>60544</v>
      </c>
      <c r="S2592" t="s">
        <v>60545</v>
      </c>
      <c r="T2592" t="s">
        <v>102</v>
      </c>
      <c r="U2592" t="s">
        <v>60546</v>
      </c>
      <c r="V2592" t="s">
        <v>102</v>
      </c>
      <c r="W2592" t="s">
        <v>102</v>
      </c>
      <c r="X2592" t="s">
        <v>578</v>
      </c>
      <c r="Y2592" t="s">
        <v>60547</v>
      </c>
      <c r="Z2592" t="s">
        <v>60548</v>
      </c>
      <c r="AA2592" t="s">
        <v>1187</v>
      </c>
      <c r="AB2592" t="s">
        <v>102</v>
      </c>
      <c r="AC2592" t="s">
        <v>102</v>
      </c>
      <c r="AD2592" t="s">
        <v>102</v>
      </c>
      <c r="AE2592" t="s">
        <v>102</v>
      </c>
      <c r="AF2592" t="s">
        <v>14451</v>
      </c>
      <c r="AG2592" t="s">
        <v>1611</v>
      </c>
      <c r="AH2592" t="s">
        <v>1733</v>
      </c>
      <c r="AI2592" t="s">
        <v>102</v>
      </c>
      <c r="AJ2592" t="s">
        <v>102</v>
      </c>
      <c r="AK2592" t="s">
        <v>102</v>
      </c>
      <c r="AL2592" t="s">
        <v>60549</v>
      </c>
      <c r="AM2592" t="s">
        <v>60550</v>
      </c>
      <c r="AN2592" t="s">
        <v>102</v>
      </c>
      <c r="AO2592" t="s">
        <v>60551</v>
      </c>
      <c r="AP2592" t="s">
        <v>60552</v>
      </c>
      <c r="AQ2592" t="s">
        <v>60547</v>
      </c>
      <c r="AR2592" t="s">
        <v>102</v>
      </c>
      <c r="AS2592" t="s">
        <v>102</v>
      </c>
      <c r="AT2592" t="s">
        <v>102</v>
      </c>
      <c r="AU2592" t="s">
        <v>7324</v>
      </c>
      <c r="AV2592" t="s">
        <v>102</v>
      </c>
      <c r="AW2592" t="s">
        <v>193</v>
      </c>
      <c r="AX2592" t="s">
        <v>193</v>
      </c>
      <c r="AY2592" t="s">
        <v>132</v>
      </c>
      <c r="AZ2592" t="s">
        <v>129</v>
      </c>
      <c r="BA2592" t="s">
        <v>130</v>
      </c>
      <c r="BB2592" t="s">
        <v>191</v>
      </c>
      <c r="BC2592" t="s">
        <v>311</v>
      </c>
      <c r="BD2592" t="s">
        <v>132</v>
      </c>
      <c r="BE2592" t="s">
        <v>132</v>
      </c>
      <c r="BF2592" t="s">
        <v>133</v>
      </c>
      <c r="BG2592" t="s">
        <v>128</v>
      </c>
      <c r="BH2592" t="s">
        <v>315</v>
      </c>
      <c r="BI2592" t="s">
        <v>137</v>
      </c>
      <c r="BJ2592" t="s">
        <v>137</v>
      </c>
      <c r="BK2592" t="s">
        <v>137</v>
      </c>
      <c r="BL2592" t="s">
        <v>137</v>
      </c>
      <c r="BM2592" t="s">
        <v>137</v>
      </c>
      <c r="BN2592" t="s">
        <v>137</v>
      </c>
      <c r="BO2592" t="s">
        <v>137</v>
      </c>
      <c r="BP2592" t="s">
        <v>137</v>
      </c>
      <c r="BQ2592" t="s">
        <v>271</v>
      </c>
      <c r="BR2592" t="s">
        <v>133</v>
      </c>
      <c r="BS2592" t="s">
        <v>137</v>
      </c>
      <c r="BT2592" t="s">
        <v>137</v>
      </c>
      <c r="BU2592" t="s">
        <v>137</v>
      </c>
      <c r="BV2592" t="s">
        <v>60553</v>
      </c>
      <c r="BW2592" t="s">
        <v>13801</v>
      </c>
      <c r="BX2592" t="s">
        <v>102</v>
      </c>
      <c r="BY2592" t="s">
        <v>28461</v>
      </c>
      <c r="BZ2592" t="s">
        <v>60554</v>
      </c>
      <c r="CA2592" t="s">
        <v>144</v>
      </c>
      <c r="CB2592" t="s">
        <v>317</v>
      </c>
      <c r="CC2592" t="s">
        <v>145</v>
      </c>
      <c r="CD2592" t="s">
        <v>60555</v>
      </c>
      <c r="CE2592" t="s">
        <v>102</v>
      </c>
    </row>
    <row r="2593" spans="1:83" x14ac:dyDescent="0.2">
      <c r="A2593" t="s">
        <v>60556</v>
      </c>
      <c r="B2593" t="s">
        <v>84</v>
      </c>
      <c r="C2593" t="s">
        <v>60557</v>
      </c>
      <c r="D2593" t="s">
        <v>60558</v>
      </c>
      <c r="E2593" t="s">
        <v>60559</v>
      </c>
      <c r="F2593" t="s">
        <v>60560</v>
      </c>
      <c r="G2593" t="s">
        <v>60561</v>
      </c>
      <c r="H2593" t="s">
        <v>60562</v>
      </c>
      <c r="I2593" t="s">
        <v>60563</v>
      </c>
      <c r="J2593" t="s">
        <v>92</v>
      </c>
      <c r="K2593" t="s">
        <v>36558</v>
      </c>
      <c r="L2593" t="s">
        <v>59037</v>
      </c>
      <c r="M2593" t="s">
        <v>102</v>
      </c>
      <c r="N2593" t="s">
        <v>102</v>
      </c>
      <c r="O2593" t="s">
        <v>102</v>
      </c>
      <c r="P2593" t="s">
        <v>102</v>
      </c>
      <c r="Q2593" t="s">
        <v>102</v>
      </c>
      <c r="R2593" t="s">
        <v>60564</v>
      </c>
      <c r="S2593" t="s">
        <v>60565</v>
      </c>
      <c r="T2593" t="s">
        <v>102</v>
      </c>
      <c r="U2593" t="s">
        <v>102</v>
      </c>
      <c r="V2593" t="s">
        <v>102</v>
      </c>
      <c r="W2593" t="s">
        <v>102</v>
      </c>
      <c r="X2593" t="s">
        <v>578</v>
      </c>
      <c r="Y2593" t="s">
        <v>60566</v>
      </c>
      <c r="Z2593" t="s">
        <v>60567</v>
      </c>
      <c r="AA2593" t="s">
        <v>294</v>
      </c>
      <c r="AB2593" t="s">
        <v>102</v>
      </c>
      <c r="AC2593" t="s">
        <v>102</v>
      </c>
      <c r="AD2593" t="s">
        <v>102</v>
      </c>
      <c r="AE2593" t="s">
        <v>102</v>
      </c>
      <c r="AF2593" t="s">
        <v>59048</v>
      </c>
      <c r="AG2593" t="s">
        <v>2056</v>
      </c>
      <c r="AH2593" t="s">
        <v>2022</v>
      </c>
      <c r="AI2593" t="s">
        <v>102</v>
      </c>
      <c r="AJ2593" t="s">
        <v>102</v>
      </c>
      <c r="AK2593" t="s">
        <v>102</v>
      </c>
      <c r="AL2593" t="s">
        <v>60568</v>
      </c>
      <c r="AM2593" t="s">
        <v>60569</v>
      </c>
      <c r="AN2593" t="s">
        <v>60570</v>
      </c>
      <c r="AO2593" t="s">
        <v>60571</v>
      </c>
      <c r="AP2593" t="s">
        <v>31470</v>
      </c>
      <c r="AQ2593" t="s">
        <v>60566</v>
      </c>
      <c r="AR2593" t="s">
        <v>102</v>
      </c>
      <c r="AS2593" t="s">
        <v>102</v>
      </c>
      <c r="AT2593" t="s">
        <v>102</v>
      </c>
      <c r="AU2593" t="s">
        <v>352</v>
      </c>
      <c r="AV2593" t="s">
        <v>15229</v>
      </c>
      <c r="AW2593" t="s">
        <v>459</v>
      </c>
      <c r="AX2593" t="s">
        <v>646</v>
      </c>
      <c r="AY2593" t="s">
        <v>1039</v>
      </c>
      <c r="AZ2593" t="s">
        <v>2100</v>
      </c>
      <c r="BA2593" t="s">
        <v>317</v>
      </c>
      <c r="BB2593" t="s">
        <v>130</v>
      </c>
      <c r="BC2593" t="s">
        <v>137</v>
      </c>
      <c r="BD2593" t="s">
        <v>137</v>
      </c>
      <c r="BE2593" t="s">
        <v>137</v>
      </c>
      <c r="BF2593" t="s">
        <v>137</v>
      </c>
      <c r="BG2593" t="s">
        <v>137</v>
      </c>
      <c r="BH2593" t="s">
        <v>137</v>
      </c>
      <c r="BI2593" t="s">
        <v>137</v>
      </c>
      <c r="BJ2593" t="s">
        <v>137</v>
      </c>
      <c r="BK2593" t="s">
        <v>137</v>
      </c>
      <c r="BL2593" t="s">
        <v>137</v>
      </c>
      <c r="BM2593" t="s">
        <v>137</v>
      </c>
      <c r="BN2593" t="s">
        <v>137</v>
      </c>
      <c r="BO2593" t="s">
        <v>137</v>
      </c>
      <c r="BP2593" t="s">
        <v>137</v>
      </c>
      <c r="BQ2593" t="s">
        <v>198</v>
      </c>
      <c r="BR2593" t="s">
        <v>311</v>
      </c>
      <c r="BS2593" t="s">
        <v>137</v>
      </c>
      <c r="BT2593" t="s">
        <v>311</v>
      </c>
      <c r="BU2593" t="s">
        <v>137</v>
      </c>
      <c r="BV2593" t="s">
        <v>4439</v>
      </c>
      <c r="BW2593" t="s">
        <v>58687</v>
      </c>
      <c r="BX2593" t="s">
        <v>58687</v>
      </c>
      <c r="BY2593" t="s">
        <v>22566</v>
      </c>
      <c r="BZ2593" t="s">
        <v>102</v>
      </c>
      <c r="CA2593" t="s">
        <v>144</v>
      </c>
      <c r="CB2593" t="s">
        <v>133</v>
      </c>
      <c r="CC2593" t="s">
        <v>145</v>
      </c>
      <c r="CD2593" t="s">
        <v>60572</v>
      </c>
      <c r="CE2593" t="s">
        <v>102</v>
      </c>
    </row>
    <row r="2594" spans="1:83" x14ac:dyDescent="0.2">
      <c r="A2594" t="s">
        <v>60573</v>
      </c>
      <c r="B2594" t="s">
        <v>84</v>
      </c>
      <c r="C2594" t="s">
        <v>60574</v>
      </c>
      <c r="D2594" t="s">
        <v>60575</v>
      </c>
      <c r="E2594" t="s">
        <v>60576</v>
      </c>
      <c r="F2594" t="s">
        <v>102</v>
      </c>
      <c r="G2594" t="s">
        <v>60577</v>
      </c>
      <c r="H2594" t="s">
        <v>60578</v>
      </c>
      <c r="I2594" t="s">
        <v>60579</v>
      </c>
      <c r="J2594" t="s">
        <v>92</v>
      </c>
      <c r="K2594" t="s">
        <v>36558</v>
      </c>
      <c r="L2594" t="s">
        <v>59037</v>
      </c>
      <c r="M2594" t="s">
        <v>102</v>
      </c>
      <c r="N2594" t="s">
        <v>60580</v>
      </c>
      <c r="O2594" t="s">
        <v>60581</v>
      </c>
      <c r="P2594" t="s">
        <v>17022</v>
      </c>
      <c r="Q2594" t="s">
        <v>60582</v>
      </c>
      <c r="R2594" t="s">
        <v>60583</v>
      </c>
      <c r="S2594" t="s">
        <v>60584</v>
      </c>
      <c r="T2594" t="s">
        <v>102</v>
      </c>
      <c r="U2594" t="s">
        <v>102</v>
      </c>
      <c r="V2594" t="s">
        <v>102</v>
      </c>
      <c r="W2594" t="s">
        <v>102</v>
      </c>
      <c r="X2594" t="s">
        <v>578</v>
      </c>
      <c r="Y2594" t="s">
        <v>60585</v>
      </c>
      <c r="Z2594" t="s">
        <v>60586</v>
      </c>
      <c r="AA2594" t="s">
        <v>1271</v>
      </c>
      <c r="AB2594" t="s">
        <v>102</v>
      </c>
      <c r="AC2594" t="s">
        <v>102</v>
      </c>
      <c r="AD2594" t="s">
        <v>102</v>
      </c>
      <c r="AE2594" t="s">
        <v>102</v>
      </c>
      <c r="AF2594" t="s">
        <v>60587</v>
      </c>
      <c r="AG2594" t="s">
        <v>5075</v>
      </c>
      <c r="AH2594" t="s">
        <v>299</v>
      </c>
      <c r="AI2594" t="s">
        <v>132</v>
      </c>
      <c r="AJ2594" t="s">
        <v>102</v>
      </c>
      <c r="AK2594" t="s">
        <v>102</v>
      </c>
      <c r="AL2594" t="s">
        <v>60588</v>
      </c>
      <c r="AM2594" t="s">
        <v>60589</v>
      </c>
      <c r="AN2594" t="s">
        <v>60590</v>
      </c>
      <c r="AO2594" t="s">
        <v>60591</v>
      </c>
      <c r="AP2594" t="s">
        <v>33349</v>
      </c>
      <c r="AQ2594" t="s">
        <v>60585</v>
      </c>
      <c r="AR2594" t="s">
        <v>102</v>
      </c>
      <c r="AS2594" t="s">
        <v>102</v>
      </c>
      <c r="AT2594" t="s">
        <v>102</v>
      </c>
      <c r="AU2594" t="s">
        <v>32073</v>
      </c>
      <c r="AV2594" t="s">
        <v>3505</v>
      </c>
      <c r="AW2594" t="s">
        <v>1474</v>
      </c>
      <c r="AX2594" t="s">
        <v>1474</v>
      </c>
      <c r="AY2594" t="s">
        <v>312</v>
      </c>
      <c r="AZ2594" t="s">
        <v>692</v>
      </c>
      <c r="BA2594" t="s">
        <v>262</v>
      </c>
      <c r="BB2594" t="s">
        <v>263</v>
      </c>
      <c r="BC2594" t="s">
        <v>137</v>
      </c>
      <c r="BD2594" t="s">
        <v>137</v>
      </c>
      <c r="BE2594" t="s">
        <v>137</v>
      </c>
      <c r="BF2594" t="s">
        <v>137</v>
      </c>
      <c r="BG2594" t="s">
        <v>315</v>
      </c>
      <c r="BH2594" t="s">
        <v>315</v>
      </c>
      <c r="BI2594" t="s">
        <v>137</v>
      </c>
      <c r="BJ2594" t="s">
        <v>137</v>
      </c>
      <c r="BK2594" t="s">
        <v>137</v>
      </c>
      <c r="BL2594" t="s">
        <v>137</v>
      </c>
      <c r="BM2594" t="s">
        <v>137</v>
      </c>
      <c r="BN2594" t="s">
        <v>137</v>
      </c>
      <c r="BO2594" t="s">
        <v>137</v>
      </c>
      <c r="BP2594" t="s">
        <v>137</v>
      </c>
      <c r="BQ2594" t="s">
        <v>1922</v>
      </c>
      <c r="BR2594" t="s">
        <v>137</v>
      </c>
      <c r="BS2594" t="s">
        <v>137</v>
      </c>
      <c r="BT2594" t="s">
        <v>137</v>
      </c>
      <c r="BU2594" t="s">
        <v>137</v>
      </c>
      <c r="BV2594" t="s">
        <v>23387</v>
      </c>
      <c r="BW2594" t="s">
        <v>102</v>
      </c>
      <c r="BX2594" t="s">
        <v>102</v>
      </c>
      <c r="BY2594" t="s">
        <v>102</v>
      </c>
      <c r="BZ2594" t="s">
        <v>102</v>
      </c>
      <c r="CA2594" t="s">
        <v>144</v>
      </c>
      <c r="CB2594" t="s">
        <v>132</v>
      </c>
      <c r="CC2594" t="s">
        <v>145</v>
      </c>
      <c r="CD2594" t="s">
        <v>60592</v>
      </c>
      <c r="CE2594" t="s">
        <v>102</v>
      </c>
    </row>
    <row r="2595" spans="1:83" x14ac:dyDescent="0.2">
      <c r="A2595" t="s">
        <v>60593</v>
      </c>
      <c r="B2595" t="s">
        <v>33617</v>
      </c>
      <c r="C2595" t="s">
        <v>60594</v>
      </c>
      <c r="D2595" t="s">
        <v>60595</v>
      </c>
      <c r="E2595" t="s">
        <v>60596</v>
      </c>
      <c r="F2595" t="s">
        <v>60597</v>
      </c>
      <c r="G2595" t="s">
        <v>60598</v>
      </c>
      <c r="H2595" t="s">
        <v>60599</v>
      </c>
      <c r="I2595" t="s">
        <v>60600</v>
      </c>
      <c r="J2595" t="s">
        <v>92</v>
      </c>
      <c r="K2595" t="s">
        <v>93</v>
      </c>
      <c r="L2595" t="s">
        <v>60601</v>
      </c>
      <c r="M2595" t="s">
        <v>60602</v>
      </c>
      <c r="N2595" t="s">
        <v>60603</v>
      </c>
      <c r="O2595" t="s">
        <v>60604</v>
      </c>
      <c r="P2595" t="s">
        <v>30391</v>
      </c>
      <c r="Q2595" t="s">
        <v>60605</v>
      </c>
      <c r="R2595" t="s">
        <v>60606</v>
      </c>
      <c r="S2595" t="s">
        <v>60607</v>
      </c>
      <c r="T2595" t="s">
        <v>102</v>
      </c>
      <c r="U2595" t="s">
        <v>60608</v>
      </c>
      <c r="V2595" t="s">
        <v>49854</v>
      </c>
      <c r="W2595" t="s">
        <v>102</v>
      </c>
      <c r="X2595" t="s">
        <v>102</v>
      </c>
      <c r="Y2595" t="s">
        <v>386</v>
      </c>
      <c r="Z2595" t="s">
        <v>60609</v>
      </c>
      <c r="AA2595" t="s">
        <v>294</v>
      </c>
      <c r="AB2595" t="s">
        <v>102</v>
      </c>
      <c r="AC2595" t="s">
        <v>102</v>
      </c>
      <c r="AD2595" t="s">
        <v>102</v>
      </c>
      <c r="AE2595" t="s">
        <v>102</v>
      </c>
      <c r="AF2595" t="s">
        <v>60610</v>
      </c>
      <c r="AG2595" t="s">
        <v>102</v>
      </c>
      <c r="AH2595" t="s">
        <v>536</v>
      </c>
      <c r="AI2595" t="s">
        <v>260</v>
      </c>
      <c r="AJ2595" t="s">
        <v>102</v>
      </c>
      <c r="AK2595" t="s">
        <v>102</v>
      </c>
      <c r="AL2595" t="s">
        <v>102</v>
      </c>
      <c r="AM2595" t="s">
        <v>60611</v>
      </c>
      <c r="AN2595" t="s">
        <v>102</v>
      </c>
      <c r="AO2595" t="s">
        <v>60612</v>
      </c>
      <c r="AP2595" t="s">
        <v>22539</v>
      </c>
      <c r="AQ2595" t="s">
        <v>386</v>
      </c>
      <c r="AR2595" t="s">
        <v>102</v>
      </c>
      <c r="AS2595" t="s">
        <v>102</v>
      </c>
      <c r="AT2595" t="s">
        <v>102</v>
      </c>
      <c r="AU2595" t="s">
        <v>119</v>
      </c>
      <c r="AV2595" t="s">
        <v>102</v>
      </c>
      <c r="AW2595" t="s">
        <v>60613</v>
      </c>
      <c r="AX2595" t="s">
        <v>60614</v>
      </c>
      <c r="AY2595" t="s">
        <v>60615</v>
      </c>
      <c r="AZ2595" t="s">
        <v>1283</v>
      </c>
      <c r="BA2595" t="s">
        <v>60616</v>
      </c>
      <c r="BB2595" t="s">
        <v>262</v>
      </c>
      <c r="BC2595" t="s">
        <v>202</v>
      </c>
      <c r="BD2595" t="s">
        <v>507</v>
      </c>
      <c r="BE2595" t="s">
        <v>359</v>
      </c>
      <c r="BF2595" t="s">
        <v>128</v>
      </c>
      <c r="BG2595" t="s">
        <v>193</v>
      </c>
      <c r="BH2595" t="s">
        <v>417</v>
      </c>
      <c r="BI2595" t="s">
        <v>507</v>
      </c>
      <c r="BJ2595" t="s">
        <v>138</v>
      </c>
      <c r="BK2595" t="s">
        <v>126</v>
      </c>
      <c r="BL2595" t="s">
        <v>129</v>
      </c>
      <c r="BM2595" t="s">
        <v>132</v>
      </c>
      <c r="BN2595" t="s">
        <v>265</v>
      </c>
      <c r="BO2595" t="s">
        <v>136</v>
      </c>
      <c r="BP2595" t="s">
        <v>200</v>
      </c>
      <c r="BQ2595" t="s">
        <v>60617</v>
      </c>
      <c r="BR2595" t="s">
        <v>2828</v>
      </c>
      <c r="BS2595" t="s">
        <v>137</v>
      </c>
      <c r="BT2595" t="s">
        <v>8515</v>
      </c>
      <c r="BU2595" t="s">
        <v>137</v>
      </c>
      <c r="BV2595" t="s">
        <v>60618</v>
      </c>
      <c r="BW2595" t="s">
        <v>60619</v>
      </c>
      <c r="BX2595" t="s">
        <v>60619</v>
      </c>
      <c r="BY2595" t="s">
        <v>60620</v>
      </c>
      <c r="BZ2595" t="s">
        <v>60621</v>
      </c>
      <c r="CA2595" t="s">
        <v>144</v>
      </c>
      <c r="CB2595" t="s">
        <v>359</v>
      </c>
      <c r="CC2595" t="s">
        <v>7911</v>
      </c>
      <c r="CD2595" t="s">
        <v>60622</v>
      </c>
      <c r="CE2595" t="s">
        <v>4211</v>
      </c>
    </row>
    <row r="2596" spans="1:83" x14ac:dyDescent="0.2">
      <c r="A2596" t="s">
        <v>60623</v>
      </c>
      <c r="B2596" t="s">
        <v>84</v>
      </c>
      <c r="C2596" t="s">
        <v>60624</v>
      </c>
      <c r="D2596" t="s">
        <v>60625</v>
      </c>
      <c r="E2596" t="s">
        <v>60626</v>
      </c>
      <c r="F2596" t="s">
        <v>60627</v>
      </c>
      <c r="G2596" t="s">
        <v>60628</v>
      </c>
      <c r="H2596" t="s">
        <v>60629</v>
      </c>
      <c r="I2596" t="s">
        <v>60630</v>
      </c>
      <c r="J2596" t="s">
        <v>92</v>
      </c>
      <c r="K2596" t="s">
        <v>282</v>
      </c>
      <c r="L2596" t="s">
        <v>7499</v>
      </c>
      <c r="M2596" t="s">
        <v>60631</v>
      </c>
      <c r="N2596" t="s">
        <v>102</v>
      </c>
      <c r="O2596" t="s">
        <v>60631</v>
      </c>
      <c r="P2596" t="s">
        <v>13158</v>
      </c>
      <c r="Q2596" t="s">
        <v>19342</v>
      </c>
      <c r="R2596" t="s">
        <v>60632</v>
      </c>
      <c r="S2596" t="s">
        <v>60633</v>
      </c>
      <c r="T2596" t="s">
        <v>102</v>
      </c>
      <c r="U2596" t="s">
        <v>102</v>
      </c>
      <c r="V2596" t="s">
        <v>43489</v>
      </c>
      <c r="W2596" t="s">
        <v>102</v>
      </c>
      <c r="X2596" t="s">
        <v>105</v>
      </c>
      <c r="Y2596" t="s">
        <v>60634</v>
      </c>
      <c r="Z2596" t="s">
        <v>60635</v>
      </c>
      <c r="AA2596" t="s">
        <v>1608</v>
      </c>
      <c r="AB2596" t="s">
        <v>3059</v>
      </c>
      <c r="AC2596" t="s">
        <v>102</v>
      </c>
      <c r="AD2596" t="s">
        <v>102</v>
      </c>
      <c r="AE2596" t="s">
        <v>102</v>
      </c>
      <c r="AF2596" t="s">
        <v>20353</v>
      </c>
      <c r="AG2596" t="s">
        <v>5075</v>
      </c>
      <c r="AH2596" t="s">
        <v>299</v>
      </c>
      <c r="AI2596" t="s">
        <v>102</v>
      </c>
      <c r="AJ2596" t="s">
        <v>102</v>
      </c>
      <c r="AK2596" t="s">
        <v>102</v>
      </c>
      <c r="AL2596" t="s">
        <v>102</v>
      </c>
      <c r="AM2596" t="s">
        <v>60636</v>
      </c>
      <c r="AN2596" t="s">
        <v>60637</v>
      </c>
      <c r="AO2596" t="s">
        <v>60638</v>
      </c>
      <c r="AP2596" t="s">
        <v>59943</v>
      </c>
      <c r="AQ2596" t="s">
        <v>60634</v>
      </c>
      <c r="AR2596" t="s">
        <v>102</v>
      </c>
      <c r="AS2596" t="s">
        <v>102</v>
      </c>
      <c r="AT2596" t="s">
        <v>102</v>
      </c>
      <c r="AU2596" t="s">
        <v>352</v>
      </c>
      <c r="AV2596" t="s">
        <v>60639</v>
      </c>
      <c r="AW2596" t="s">
        <v>414</v>
      </c>
      <c r="AX2596" t="s">
        <v>1078</v>
      </c>
      <c r="AY2596" t="s">
        <v>2793</v>
      </c>
      <c r="AZ2596" t="s">
        <v>1359</v>
      </c>
      <c r="BA2596" t="s">
        <v>604</v>
      </c>
      <c r="BB2596" t="s">
        <v>271</v>
      </c>
      <c r="BC2596" t="s">
        <v>137</v>
      </c>
      <c r="BD2596" t="s">
        <v>137</v>
      </c>
      <c r="BE2596" t="s">
        <v>137</v>
      </c>
      <c r="BF2596" t="s">
        <v>137</v>
      </c>
      <c r="BG2596" t="s">
        <v>315</v>
      </c>
      <c r="BH2596" t="s">
        <v>137</v>
      </c>
      <c r="BI2596" t="s">
        <v>137</v>
      </c>
      <c r="BJ2596" t="s">
        <v>137</v>
      </c>
      <c r="BK2596" t="s">
        <v>137</v>
      </c>
      <c r="BL2596" t="s">
        <v>137</v>
      </c>
      <c r="BM2596" t="s">
        <v>137</v>
      </c>
      <c r="BN2596" t="s">
        <v>315</v>
      </c>
      <c r="BO2596" t="s">
        <v>137</v>
      </c>
      <c r="BP2596" t="s">
        <v>137</v>
      </c>
      <c r="BQ2596" t="s">
        <v>193</v>
      </c>
      <c r="BR2596" t="s">
        <v>132</v>
      </c>
      <c r="BS2596" t="s">
        <v>137</v>
      </c>
      <c r="BT2596" t="s">
        <v>132</v>
      </c>
      <c r="BU2596" t="s">
        <v>137</v>
      </c>
      <c r="BV2596" t="s">
        <v>60640</v>
      </c>
      <c r="BW2596" t="s">
        <v>38134</v>
      </c>
      <c r="BX2596" t="s">
        <v>38134</v>
      </c>
      <c r="BY2596" t="s">
        <v>38134</v>
      </c>
      <c r="BZ2596" t="s">
        <v>102</v>
      </c>
      <c r="CA2596" t="s">
        <v>144</v>
      </c>
      <c r="CB2596" t="s">
        <v>260</v>
      </c>
      <c r="CC2596" t="s">
        <v>145</v>
      </c>
      <c r="CD2596" t="s">
        <v>57326</v>
      </c>
      <c r="CE2596" t="s">
        <v>102</v>
      </c>
    </row>
    <row r="2597" spans="1:83" x14ac:dyDescent="0.2">
      <c r="A2597" t="s">
        <v>60641</v>
      </c>
      <c r="B2597" t="s">
        <v>32591</v>
      </c>
      <c r="C2597" t="s">
        <v>60642</v>
      </c>
      <c r="D2597" t="s">
        <v>60643</v>
      </c>
      <c r="E2597" t="s">
        <v>60644</v>
      </c>
      <c r="F2597" t="s">
        <v>60645</v>
      </c>
      <c r="G2597" t="s">
        <v>60646</v>
      </c>
      <c r="H2597" t="s">
        <v>60647</v>
      </c>
      <c r="I2597" t="s">
        <v>60648</v>
      </c>
      <c r="J2597" t="s">
        <v>92</v>
      </c>
      <c r="K2597" t="s">
        <v>2376</v>
      </c>
      <c r="L2597" t="s">
        <v>60649</v>
      </c>
      <c r="M2597" t="s">
        <v>102</v>
      </c>
      <c r="N2597" t="s">
        <v>60650</v>
      </c>
      <c r="O2597" t="s">
        <v>60651</v>
      </c>
      <c r="P2597" t="s">
        <v>4492</v>
      </c>
      <c r="Q2597" t="s">
        <v>60652</v>
      </c>
      <c r="R2597" t="s">
        <v>60653</v>
      </c>
      <c r="S2597" t="s">
        <v>60654</v>
      </c>
      <c r="T2597" t="s">
        <v>102</v>
      </c>
      <c r="U2597" t="s">
        <v>102</v>
      </c>
      <c r="V2597" t="s">
        <v>102</v>
      </c>
      <c r="W2597" t="s">
        <v>102</v>
      </c>
      <c r="X2597" t="s">
        <v>532</v>
      </c>
      <c r="Y2597" t="s">
        <v>60655</v>
      </c>
      <c r="Z2597" t="s">
        <v>60656</v>
      </c>
      <c r="AA2597" t="s">
        <v>444</v>
      </c>
      <c r="AB2597" t="s">
        <v>102</v>
      </c>
      <c r="AC2597" t="s">
        <v>102</v>
      </c>
      <c r="AD2597" t="s">
        <v>102</v>
      </c>
      <c r="AE2597" t="s">
        <v>102</v>
      </c>
      <c r="AF2597" t="s">
        <v>60657</v>
      </c>
      <c r="AG2597" t="s">
        <v>111</v>
      </c>
      <c r="AH2597" t="s">
        <v>264</v>
      </c>
      <c r="AI2597" t="s">
        <v>102</v>
      </c>
      <c r="AJ2597" t="s">
        <v>102</v>
      </c>
      <c r="AK2597" t="s">
        <v>60658</v>
      </c>
      <c r="AL2597" t="s">
        <v>102</v>
      </c>
      <c r="AM2597" t="s">
        <v>60659</v>
      </c>
      <c r="AN2597" t="s">
        <v>60660</v>
      </c>
      <c r="AO2597" t="s">
        <v>60661</v>
      </c>
      <c r="AP2597" t="s">
        <v>34975</v>
      </c>
      <c r="AQ2597" t="s">
        <v>60655</v>
      </c>
      <c r="AR2597" t="s">
        <v>102</v>
      </c>
      <c r="AS2597" t="s">
        <v>102</v>
      </c>
      <c r="AT2597" t="s">
        <v>102</v>
      </c>
      <c r="AU2597" t="s">
        <v>59234</v>
      </c>
      <c r="AV2597" t="s">
        <v>26751</v>
      </c>
      <c r="AW2597" t="s">
        <v>257</v>
      </c>
      <c r="AX2597" t="s">
        <v>1513</v>
      </c>
      <c r="AY2597" t="s">
        <v>604</v>
      </c>
      <c r="AZ2597" t="s">
        <v>1397</v>
      </c>
      <c r="BA2597" t="s">
        <v>138</v>
      </c>
      <c r="BB2597" t="s">
        <v>202</v>
      </c>
      <c r="BC2597" t="s">
        <v>137</v>
      </c>
      <c r="BD2597" t="s">
        <v>137</v>
      </c>
      <c r="BE2597" t="s">
        <v>137</v>
      </c>
      <c r="BF2597" t="s">
        <v>137</v>
      </c>
      <c r="BG2597" t="s">
        <v>137</v>
      </c>
      <c r="BH2597" t="s">
        <v>137</v>
      </c>
      <c r="BI2597" t="s">
        <v>137</v>
      </c>
      <c r="BJ2597" t="s">
        <v>137</v>
      </c>
      <c r="BK2597" t="s">
        <v>137</v>
      </c>
      <c r="BL2597" t="s">
        <v>137</v>
      </c>
      <c r="BM2597" t="s">
        <v>137</v>
      </c>
      <c r="BN2597" t="s">
        <v>137</v>
      </c>
      <c r="BO2597" t="s">
        <v>137</v>
      </c>
      <c r="BP2597" t="s">
        <v>137</v>
      </c>
      <c r="BQ2597" t="s">
        <v>1243</v>
      </c>
      <c r="BR2597" t="s">
        <v>137</v>
      </c>
      <c r="BS2597" t="s">
        <v>137</v>
      </c>
      <c r="BT2597" t="s">
        <v>137</v>
      </c>
      <c r="BU2597" t="s">
        <v>137</v>
      </c>
      <c r="BV2597" t="s">
        <v>40578</v>
      </c>
      <c r="BW2597" t="s">
        <v>102</v>
      </c>
      <c r="BX2597" t="s">
        <v>102</v>
      </c>
      <c r="BY2597" t="s">
        <v>102</v>
      </c>
      <c r="BZ2597" t="s">
        <v>102</v>
      </c>
      <c r="CA2597" t="s">
        <v>144</v>
      </c>
      <c r="CB2597" t="s">
        <v>137</v>
      </c>
      <c r="CC2597" t="s">
        <v>102</v>
      </c>
      <c r="CD2597" t="s">
        <v>60662</v>
      </c>
      <c r="CE2597" t="s">
        <v>102</v>
      </c>
    </row>
    <row r="2598" spans="1:83" x14ac:dyDescent="0.2">
      <c r="A2598" t="s">
        <v>60663</v>
      </c>
      <c r="B2598" t="s">
        <v>827</v>
      </c>
      <c r="C2598" t="s">
        <v>60664</v>
      </c>
      <c r="D2598" t="s">
        <v>60665</v>
      </c>
      <c r="E2598" t="s">
        <v>60666</v>
      </c>
      <c r="F2598" t="s">
        <v>60667</v>
      </c>
      <c r="G2598" t="s">
        <v>8282</v>
      </c>
      <c r="H2598" t="s">
        <v>8283</v>
      </c>
      <c r="I2598" t="s">
        <v>8284</v>
      </c>
      <c r="J2598" t="s">
        <v>222</v>
      </c>
      <c r="K2598" t="s">
        <v>223</v>
      </c>
      <c r="L2598" t="s">
        <v>224</v>
      </c>
      <c r="M2598" t="s">
        <v>60668</v>
      </c>
      <c r="N2598" t="s">
        <v>60669</v>
      </c>
      <c r="O2598" t="s">
        <v>60670</v>
      </c>
      <c r="P2598" t="s">
        <v>60671</v>
      </c>
      <c r="Q2598" t="s">
        <v>60672</v>
      </c>
      <c r="R2598" t="s">
        <v>60673</v>
      </c>
      <c r="S2598" t="s">
        <v>60674</v>
      </c>
      <c r="T2598" t="s">
        <v>102</v>
      </c>
      <c r="U2598" t="s">
        <v>102</v>
      </c>
      <c r="V2598" t="s">
        <v>102</v>
      </c>
      <c r="W2598" t="s">
        <v>60675</v>
      </c>
      <c r="X2598" t="s">
        <v>102</v>
      </c>
      <c r="Y2598" t="s">
        <v>60676</v>
      </c>
      <c r="Z2598" t="s">
        <v>60677</v>
      </c>
      <c r="AA2598" t="s">
        <v>1608</v>
      </c>
      <c r="AB2598" t="s">
        <v>102</v>
      </c>
      <c r="AC2598" t="s">
        <v>60678</v>
      </c>
      <c r="AD2598" t="s">
        <v>170</v>
      </c>
      <c r="AE2598" t="s">
        <v>31458</v>
      </c>
      <c r="AF2598" t="s">
        <v>60679</v>
      </c>
      <c r="AG2598" t="s">
        <v>17721</v>
      </c>
      <c r="AH2598" t="s">
        <v>17242</v>
      </c>
      <c r="AI2598" t="s">
        <v>315</v>
      </c>
      <c r="AJ2598" t="s">
        <v>60680</v>
      </c>
      <c r="AK2598" t="s">
        <v>60681</v>
      </c>
      <c r="AL2598" t="s">
        <v>60682</v>
      </c>
      <c r="AM2598" t="s">
        <v>60683</v>
      </c>
      <c r="AN2598" t="s">
        <v>60684</v>
      </c>
      <c r="AO2598" t="s">
        <v>60685</v>
      </c>
      <c r="AP2598" t="s">
        <v>60686</v>
      </c>
      <c r="AQ2598" t="s">
        <v>60676</v>
      </c>
      <c r="AR2598" t="s">
        <v>60687</v>
      </c>
      <c r="AS2598" t="s">
        <v>60688</v>
      </c>
      <c r="AT2598" t="s">
        <v>60689</v>
      </c>
      <c r="AU2598" t="s">
        <v>6342</v>
      </c>
      <c r="AV2598" t="s">
        <v>60690</v>
      </c>
      <c r="AW2598" t="s">
        <v>3600</v>
      </c>
      <c r="AX2598" t="s">
        <v>3600</v>
      </c>
      <c r="AY2598" t="s">
        <v>260</v>
      </c>
      <c r="AZ2598" t="s">
        <v>317</v>
      </c>
      <c r="BA2598" t="s">
        <v>129</v>
      </c>
      <c r="BB2598" t="s">
        <v>359</v>
      </c>
      <c r="BC2598" t="s">
        <v>260</v>
      </c>
      <c r="BD2598" t="s">
        <v>260</v>
      </c>
      <c r="BE2598" t="s">
        <v>132</v>
      </c>
      <c r="BF2598" t="s">
        <v>133</v>
      </c>
      <c r="BG2598" t="s">
        <v>648</v>
      </c>
      <c r="BH2598" t="s">
        <v>131</v>
      </c>
      <c r="BI2598" t="s">
        <v>313</v>
      </c>
      <c r="BJ2598" t="s">
        <v>315</v>
      </c>
      <c r="BK2598" t="s">
        <v>315</v>
      </c>
      <c r="BL2598" t="s">
        <v>137</v>
      </c>
      <c r="BM2598" t="s">
        <v>137</v>
      </c>
      <c r="BN2598" t="s">
        <v>137</v>
      </c>
      <c r="BO2598" t="s">
        <v>137</v>
      </c>
      <c r="BP2598" t="s">
        <v>137</v>
      </c>
      <c r="BQ2598" t="s">
        <v>193</v>
      </c>
      <c r="BR2598" t="s">
        <v>137</v>
      </c>
      <c r="BS2598" t="s">
        <v>137</v>
      </c>
      <c r="BT2598" t="s">
        <v>137</v>
      </c>
      <c r="BU2598" t="s">
        <v>204</v>
      </c>
      <c r="BV2598" t="s">
        <v>60691</v>
      </c>
      <c r="BW2598" t="s">
        <v>102</v>
      </c>
      <c r="BX2598" t="s">
        <v>102</v>
      </c>
      <c r="BY2598" t="s">
        <v>102</v>
      </c>
      <c r="BZ2598" t="s">
        <v>60692</v>
      </c>
      <c r="CA2598" t="s">
        <v>144</v>
      </c>
      <c r="CB2598" t="s">
        <v>202</v>
      </c>
      <c r="CC2598" t="s">
        <v>4278</v>
      </c>
      <c r="CD2598" t="s">
        <v>60693</v>
      </c>
      <c r="CE2598" t="s">
        <v>102</v>
      </c>
    </row>
    <row r="2599" spans="1:83" x14ac:dyDescent="0.2">
      <c r="A2599" t="s">
        <v>60694</v>
      </c>
      <c r="B2599" t="s">
        <v>827</v>
      </c>
      <c r="C2599" t="s">
        <v>60695</v>
      </c>
      <c r="D2599" t="s">
        <v>60696</v>
      </c>
      <c r="E2599" t="s">
        <v>10901</v>
      </c>
      <c r="F2599" t="s">
        <v>60697</v>
      </c>
      <c r="G2599" t="s">
        <v>60698</v>
      </c>
      <c r="H2599" t="s">
        <v>60699</v>
      </c>
      <c r="I2599" t="s">
        <v>60700</v>
      </c>
      <c r="J2599" t="s">
        <v>92</v>
      </c>
      <c r="K2599" t="s">
        <v>282</v>
      </c>
      <c r="L2599" t="s">
        <v>332</v>
      </c>
      <c r="M2599" t="s">
        <v>102</v>
      </c>
      <c r="N2599" t="s">
        <v>60701</v>
      </c>
      <c r="O2599" t="s">
        <v>60702</v>
      </c>
      <c r="P2599" t="s">
        <v>60703</v>
      </c>
      <c r="Q2599" t="s">
        <v>60704</v>
      </c>
      <c r="R2599" t="s">
        <v>60705</v>
      </c>
      <c r="S2599" t="s">
        <v>60706</v>
      </c>
      <c r="T2599" t="s">
        <v>102</v>
      </c>
      <c r="U2599" t="s">
        <v>60707</v>
      </c>
      <c r="V2599" t="s">
        <v>102</v>
      </c>
      <c r="W2599" t="s">
        <v>60708</v>
      </c>
      <c r="X2599" t="s">
        <v>385</v>
      </c>
      <c r="Y2599" t="s">
        <v>60709</v>
      </c>
      <c r="Z2599" t="s">
        <v>60710</v>
      </c>
      <c r="AA2599" t="s">
        <v>1608</v>
      </c>
      <c r="AB2599" t="s">
        <v>102</v>
      </c>
      <c r="AC2599" t="s">
        <v>60711</v>
      </c>
      <c r="AD2599" t="s">
        <v>170</v>
      </c>
      <c r="AE2599" t="s">
        <v>3716</v>
      </c>
      <c r="AF2599" t="s">
        <v>60712</v>
      </c>
      <c r="AG2599" t="s">
        <v>102</v>
      </c>
      <c r="AH2599" t="s">
        <v>60713</v>
      </c>
      <c r="AI2599" t="s">
        <v>102</v>
      </c>
      <c r="AJ2599" t="s">
        <v>102</v>
      </c>
      <c r="AK2599" t="s">
        <v>60714</v>
      </c>
      <c r="AL2599" t="s">
        <v>60715</v>
      </c>
      <c r="AM2599" t="s">
        <v>60716</v>
      </c>
      <c r="AN2599" t="s">
        <v>60717</v>
      </c>
      <c r="AO2599" t="s">
        <v>60718</v>
      </c>
      <c r="AP2599" t="s">
        <v>47651</v>
      </c>
      <c r="AQ2599" t="s">
        <v>60709</v>
      </c>
      <c r="AR2599" t="s">
        <v>60719</v>
      </c>
      <c r="AS2599" t="s">
        <v>60720</v>
      </c>
      <c r="AT2599" t="s">
        <v>60721</v>
      </c>
      <c r="AU2599" t="s">
        <v>184</v>
      </c>
      <c r="AV2599" t="s">
        <v>60722</v>
      </c>
      <c r="AW2599" t="s">
        <v>1513</v>
      </c>
      <c r="AX2599" t="s">
        <v>914</v>
      </c>
      <c r="AY2599" t="s">
        <v>210</v>
      </c>
      <c r="AZ2599" t="s">
        <v>602</v>
      </c>
      <c r="BA2599" t="s">
        <v>138</v>
      </c>
      <c r="BB2599" t="s">
        <v>550</v>
      </c>
      <c r="BC2599" t="s">
        <v>260</v>
      </c>
      <c r="BD2599" t="s">
        <v>260</v>
      </c>
      <c r="BE2599" t="s">
        <v>260</v>
      </c>
      <c r="BF2599" t="s">
        <v>260</v>
      </c>
      <c r="BG2599" t="s">
        <v>313</v>
      </c>
      <c r="BH2599" t="s">
        <v>127</v>
      </c>
      <c r="BI2599" t="s">
        <v>128</v>
      </c>
      <c r="BJ2599" t="s">
        <v>132</v>
      </c>
      <c r="BK2599" t="s">
        <v>132</v>
      </c>
      <c r="BL2599" t="s">
        <v>132</v>
      </c>
      <c r="BM2599" t="s">
        <v>132</v>
      </c>
      <c r="BN2599" t="s">
        <v>311</v>
      </c>
      <c r="BO2599" t="s">
        <v>132</v>
      </c>
      <c r="BP2599" t="s">
        <v>133</v>
      </c>
      <c r="BQ2599" t="s">
        <v>358</v>
      </c>
      <c r="BR2599" t="s">
        <v>260</v>
      </c>
      <c r="BS2599" t="s">
        <v>132</v>
      </c>
      <c r="BT2599" t="s">
        <v>128</v>
      </c>
      <c r="BU2599" t="s">
        <v>1243</v>
      </c>
      <c r="BV2599" t="s">
        <v>60723</v>
      </c>
      <c r="BW2599" t="s">
        <v>60724</v>
      </c>
      <c r="BX2599" t="s">
        <v>60724</v>
      </c>
      <c r="BY2599" t="s">
        <v>60724</v>
      </c>
      <c r="BZ2599" t="s">
        <v>60725</v>
      </c>
      <c r="CA2599" t="s">
        <v>144</v>
      </c>
      <c r="CB2599" t="s">
        <v>692</v>
      </c>
      <c r="CC2599" t="s">
        <v>4278</v>
      </c>
      <c r="CD2599" t="s">
        <v>60726</v>
      </c>
      <c r="CE2599" t="s">
        <v>8588</v>
      </c>
    </row>
    <row r="2600" spans="1:83" x14ac:dyDescent="0.2">
      <c r="A2600" t="s">
        <v>60727</v>
      </c>
      <c r="B2600" t="s">
        <v>9984</v>
      </c>
      <c r="C2600" t="s">
        <v>60728</v>
      </c>
      <c r="D2600" t="s">
        <v>60729</v>
      </c>
      <c r="E2600" t="s">
        <v>60730</v>
      </c>
      <c r="F2600" t="s">
        <v>60731</v>
      </c>
      <c r="G2600" t="s">
        <v>60732</v>
      </c>
      <c r="H2600" t="s">
        <v>60733</v>
      </c>
      <c r="I2600" t="s">
        <v>60734</v>
      </c>
      <c r="J2600" t="s">
        <v>92</v>
      </c>
      <c r="K2600" t="s">
        <v>711</v>
      </c>
      <c r="L2600" t="s">
        <v>712</v>
      </c>
      <c r="M2600" t="s">
        <v>60735</v>
      </c>
      <c r="N2600" t="s">
        <v>60736</v>
      </c>
      <c r="O2600" t="s">
        <v>60737</v>
      </c>
      <c r="P2600" t="s">
        <v>60738</v>
      </c>
      <c r="Q2600" t="s">
        <v>60739</v>
      </c>
      <c r="R2600" t="s">
        <v>60740</v>
      </c>
      <c r="S2600" t="s">
        <v>60741</v>
      </c>
      <c r="T2600" t="s">
        <v>102</v>
      </c>
      <c r="U2600" t="s">
        <v>102</v>
      </c>
      <c r="V2600" t="s">
        <v>60742</v>
      </c>
      <c r="W2600" t="s">
        <v>102</v>
      </c>
      <c r="X2600" t="s">
        <v>578</v>
      </c>
      <c r="Y2600" t="s">
        <v>944</v>
      </c>
      <c r="Z2600" t="s">
        <v>60743</v>
      </c>
      <c r="AA2600" t="s">
        <v>1271</v>
      </c>
      <c r="AB2600" t="s">
        <v>102</v>
      </c>
      <c r="AC2600" t="s">
        <v>102</v>
      </c>
      <c r="AD2600" t="s">
        <v>102</v>
      </c>
      <c r="AE2600" t="s">
        <v>102</v>
      </c>
      <c r="AF2600" t="s">
        <v>1910</v>
      </c>
      <c r="AG2600" t="s">
        <v>7757</v>
      </c>
      <c r="AH2600" t="s">
        <v>112</v>
      </c>
      <c r="AI2600" t="s">
        <v>133</v>
      </c>
      <c r="AJ2600" t="s">
        <v>102</v>
      </c>
      <c r="AK2600" t="s">
        <v>60744</v>
      </c>
      <c r="AL2600" t="s">
        <v>60745</v>
      </c>
      <c r="AM2600" t="s">
        <v>60746</v>
      </c>
      <c r="AN2600" t="s">
        <v>60747</v>
      </c>
      <c r="AO2600" t="s">
        <v>60748</v>
      </c>
      <c r="AP2600" t="s">
        <v>57970</v>
      </c>
      <c r="AQ2600" t="s">
        <v>944</v>
      </c>
      <c r="AR2600" t="s">
        <v>102</v>
      </c>
      <c r="AS2600" t="s">
        <v>102</v>
      </c>
      <c r="AT2600" t="s">
        <v>102</v>
      </c>
      <c r="AU2600" t="s">
        <v>13903</v>
      </c>
      <c r="AV2600" t="s">
        <v>45608</v>
      </c>
      <c r="AW2600" t="s">
        <v>2315</v>
      </c>
      <c r="AX2600" t="s">
        <v>9531</v>
      </c>
      <c r="AY2600" t="s">
        <v>60749</v>
      </c>
      <c r="AZ2600" t="s">
        <v>598</v>
      </c>
      <c r="BA2600" t="s">
        <v>411</v>
      </c>
      <c r="BB2600" t="s">
        <v>134</v>
      </c>
      <c r="BC2600" t="s">
        <v>315</v>
      </c>
      <c r="BD2600" t="s">
        <v>137</v>
      </c>
      <c r="BE2600" t="s">
        <v>137</v>
      </c>
      <c r="BF2600" t="s">
        <v>137</v>
      </c>
      <c r="BG2600" t="s">
        <v>137</v>
      </c>
      <c r="BH2600" t="s">
        <v>137</v>
      </c>
      <c r="BI2600" t="s">
        <v>137</v>
      </c>
      <c r="BJ2600" t="s">
        <v>315</v>
      </c>
      <c r="BK2600" t="s">
        <v>137</v>
      </c>
      <c r="BL2600" t="s">
        <v>137</v>
      </c>
      <c r="BM2600" t="s">
        <v>137</v>
      </c>
      <c r="BN2600" t="s">
        <v>137</v>
      </c>
      <c r="BO2600" t="s">
        <v>137</v>
      </c>
      <c r="BP2600" t="s">
        <v>137</v>
      </c>
      <c r="BQ2600" t="s">
        <v>964</v>
      </c>
      <c r="BR2600" t="s">
        <v>137</v>
      </c>
      <c r="BS2600" t="s">
        <v>137</v>
      </c>
      <c r="BT2600" t="s">
        <v>137</v>
      </c>
      <c r="BU2600" t="s">
        <v>137</v>
      </c>
      <c r="BV2600" t="s">
        <v>60750</v>
      </c>
      <c r="BW2600" t="s">
        <v>14868</v>
      </c>
      <c r="BX2600" t="s">
        <v>14868</v>
      </c>
      <c r="BY2600" t="s">
        <v>102</v>
      </c>
      <c r="BZ2600" t="s">
        <v>10167</v>
      </c>
      <c r="CA2600" t="s">
        <v>144</v>
      </c>
      <c r="CB2600" t="s">
        <v>359</v>
      </c>
      <c r="CC2600" t="s">
        <v>145</v>
      </c>
      <c r="CD2600" t="s">
        <v>60751</v>
      </c>
      <c r="CE2600" t="s">
        <v>102</v>
      </c>
    </row>
    <row r="2601" spans="1:83" x14ac:dyDescent="0.2">
      <c r="A2601" t="s">
        <v>60752</v>
      </c>
      <c r="B2601" t="s">
        <v>560</v>
      </c>
      <c r="C2601" t="s">
        <v>60753</v>
      </c>
      <c r="D2601" t="s">
        <v>60754</v>
      </c>
      <c r="E2601" t="s">
        <v>60755</v>
      </c>
      <c r="F2601" t="s">
        <v>60756</v>
      </c>
      <c r="G2601" t="s">
        <v>60757</v>
      </c>
      <c r="H2601" t="s">
        <v>60758</v>
      </c>
      <c r="I2601" t="s">
        <v>60759</v>
      </c>
      <c r="J2601" t="s">
        <v>222</v>
      </c>
      <c r="K2601" t="s">
        <v>223</v>
      </c>
      <c r="L2601" t="s">
        <v>10717</v>
      </c>
      <c r="M2601" t="s">
        <v>60760</v>
      </c>
      <c r="N2601" t="s">
        <v>60761</v>
      </c>
      <c r="O2601" t="s">
        <v>60762</v>
      </c>
      <c r="P2601" t="s">
        <v>60763</v>
      </c>
      <c r="Q2601" t="s">
        <v>60764</v>
      </c>
      <c r="R2601" t="s">
        <v>60765</v>
      </c>
      <c r="S2601" t="s">
        <v>60766</v>
      </c>
      <c r="T2601" t="s">
        <v>102</v>
      </c>
      <c r="U2601" t="s">
        <v>102</v>
      </c>
      <c r="V2601" t="s">
        <v>60767</v>
      </c>
      <c r="W2601" t="s">
        <v>102</v>
      </c>
      <c r="X2601" t="s">
        <v>578</v>
      </c>
      <c r="Y2601" t="s">
        <v>60768</v>
      </c>
      <c r="Z2601" t="s">
        <v>60769</v>
      </c>
      <c r="AA2601" t="s">
        <v>1608</v>
      </c>
      <c r="AB2601" t="s">
        <v>168</v>
      </c>
      <c r="AC2601" t="s">
        <v>102</v>
      </c>
      <c r="AD2601" t="s">
        <v>238</v>
      </c>
      <c r="AE2601" t="s">
        <v>102</v>
      </c>
      <c r="AF2601" t="s">
        <v>10725</v>
      </c>
      <c r="AG2601" t="s">
        <v>3872</v>
      </c>
      <c r="AH2601" t="s">
        <v>13356</v>
      </c>
      <c r="AI2601" t="s">
        <v>102</v>
      </c>
      <c r="AJ2601" t="s">
        <v>102</v>
      </c>
      <c r="AK2601" t="s">
        <v>102</v>
      </c>
      <c r="AL2601" t="s">
        <v>102</v>
      </c>
      <c r="AM2601" t="s">
        <v>60770</v>
      </c>
      <c r="AN2601" t="s">
        <v>60771</v>
      </c>
      <c r="AO2601" t="s">
        <v>60772</v>
      </c>
      <c r="AP2601" t="s">
        <v>60773</v>
      </c>
      <c r="AQ2601" t="s">
        <v>60768</v>
      </c>
      <c r="AR2601" t="s">
        <v>60774</v>
      </c>
      <c r="AS2601" t="s">
        <v>60775</v>
      </c>
      <c r="AT2601" t="s">
        <v>1319</v>
      </c>
      <c r="AU2601" t="s">
        <v>352</v>
      </c>
      <c r="AV2601" t="s">
        <v>1548</v>
      </c>
      <c r="AW2601" t="s">
        <v>3886</v>
      </c>
      <c r="AX2601" t="s">
        <v>2244</v>
      </c>
      <c r="AY2601" t="s">
        <v>260</v>
      </c>
      <c r="AZ2601" t="s">
        <v>129</v>
      </c>
      <c r="BA2601" t="s">
        <v>312</v>
      </c>
      <c r="BB2601" t="s">
        <v>648</v>
      </c>
      <c r="BC2601" t="s">
        <v>648</v>
      </c>
      <c r="BD2601" t="s">
        <v>130</v>
      </c>
      <c r="BE2601" t="s">
        <v>317</v>
      </c>
      <c r="BF2601" t="s">
        <v>359</v>
      </c>
      <c r="BG2601" t="s">
        <v>191</v>
      </c>
      <c r="BH2601" t="s">
        <v>317</v>
      </c>
      <c r="BI2601" t="s">
        <v>317</v>
      </c>
      <c r="BJ2601" t="s">
        <v>137</v>
      </c>
      <c r="BK2601" t="s">
        <v>137</v>
      </c>
      <c r="BL2601" t="s">
        <v>137</v>
      </c>
      <c r="BM2601" t="s">
        <v>137</v>
      </c>
      <c r="BN2601" t="s">
        <v>137</v>
      </c>
      <c r="BO2601" t="s">
        <v>137</v>
      </c>
      <c r="BP2601" t="s">
        <v>137</v>
      </c>
      <c r="BQ2601" t="s">
        <v>3690</v>
      </c>
      <c r="BR2601" t="s">
        <v>129</v>
      </c>
      <c r="BS2601" t="s">
        <v>137</v>
      </c>
      <c r="BT2601" t="s">
        <v>137</v>
      </c>
      <c r="BU2601" t="s">
        <v>137</v>
      </c>
      <c r="BV2601" t="s">
        <v>60776</v>
      </c>
      <c r="BW2601" t="s">
        <v>27567</v>
      </c>
      <c r="BX2601" t="s">
        <v>102</v>
      </c>
      <c r="BY2601" t="s">
        <v>102</v>
      </c>
      <c r="BZ2601" t="s">
        <v>60777</v>
      </c>
      <c r="CA2601" t="s">
        <v>144</v>
      </c>
      <c r="CB2601" t="s">
        <v>201</v>
      </c>
      <c r="CC2601" t="s">
        <v>877</v>
      </c>
      <c r="CD2601" t="s">
        <v>60778</v>
      </c>
      <c r="CE2601" t="s">
        <v>4883</v>
      </c>
    </row>
    <row r="2602" spans="1:83" x14ac:dyDescent="0.2">
      <c r="A2602" t="s">
        <v>60779</v>
      </c>
      <c r="B2602" t="s">
        <v>84</v>
      </c>
      <c r="C2602" t="s">
        <v>60780</v>
      </c>
      <c r="D2602" t="s">
        <v>60781</v>
      </c>
      <c r="E2602" t="s">
        <v>60782</v>
      </c>
      <c r="F2602" t="s">
        <v>60783</v>
      </c>
      <c r="G2602" t="s">
        <v>60784</v>
      </c>
      <c r="H2602" t="s">
        <v>60785</v>
      </c>
      <c r="I2602" t="s">
        <v>60786</v>
      </c>
      <c r="J2602" t="s">
        <v>92</v>
      </c>
      <c r="K2602" t="s">
        <v>711</v>
      </c>
      <c r="L2602" t="s">
        <v>35170</v>
      </c>
      <c r="M2602" t="s">
        <v>60787</v>
      </c>
      <c r="N2602" t="s">
        <v>60788</v>
      </c>
      <c r="O2602" t="s">
        <v>60789</v>
      </c>
      <c r="P2602" t="s">
        <v>60790</v>
      </c>
      <c r="Q2602" t="s">
        <v>60791</v>
      </c>
      <c r="R2602" t="s">
        <v>60792</v>
      </c>
      <c r="S2602" t="s">
        <v>60793</v>
      </c>
      <c r="T2602" t="s">
        <v>102</v>
      </c>
      <c r="U2602" t="s">
        <v>102</v>
      </c>
      <c r="V2602" t="s">
        <v>60794</v>
      </c>
      <c r="W2602" t="s">
        <v>102</v>
      </c>
      <c r="X2602" t="s">
        <v>532</v>
      </c>
      <c r="Y2602" t="s">
        <v>60795</v>
      </c>
      <c r="Z2602" t="s">
        <v>60796</v>
      </c>
      <c r="AA2602" t="s">
        <v>1187</v>
      </c>
      <c r="AB2602" t="s">
        <v>168</v>
      </c>
      <c r="AC2602" t="s">
        <v>109</v>
      </c>
      <c r="AD2602" t="s">
        <v>102</v>
      </c>
      <c r="AE2602" t="s">
        <v>102</v>
      </c>
      <c r="AF2602" t="s">
        <v>35180</v>
      </c>
      <c r="AG2602" t="s">
        <v>8715</v>
      </c>
      <c r="AH2602" t="s">
        <v>1768</v>
      </c>
      <c r="AI2602" t="s">
        <v>102</v>
      </c>
      <c r="AJ2602" t="s">
        <v>102</v>
      </c>
      <c r="AK2602" t="s">
        <v>60797</v>
      </c>
      <c r="AL2602" t="s">
        <v>60798</v>
      </c>
      <c r="AM2602" t="s">
        <v>60799</v>
      </c>
      <c r="AN2602" t="s">
        <v>60800</v>
      </c>
      <c r="AO2602" t="s">
        <v>60801</v>
      </c>
      <c r="AP2602" t="s">
        <v>46366</v>
      </c>
      <c r="AQ2602" t="s">
        <v>60795</v>
      </c>
      <c r="AR2602" t="s">
        <v>60802</v>
      </c>
      <c r="AS2602" t="s">
        <v>192</v>
      </c>
      <c r="AT2602" t="s">
        <v>36713</v>
      </c>
      <c r="AU2602" t="s">
        <v>184</v>
      </c>
      <c r="AV2602" t="s">
        <v>60803</v>
      </c>
      <c r="AW2602" t="s">
        <v>1282</v>
      </c>
      <c r="AX2602" t="s">
        <v>1038</v>
      </c>
      <c r="AY2602" t="s">
        <v>1959</v>
      </c>
      <c r="AZ2602" t="s">
        <v>965</v>
      </c>
      <c r="BA2602" t="s">
        <v>1079</v>
      </c>
      <c r="BB2602" t="s">
        <v>210</v>
      </c>
      <c r="BC2602" t="s">
        <v>137</v>
      </c>
      <c r="BD2602" t="s">
        <v>137</v>
      </c>
      <c r="BE2602" t="s">
        <v>137</v>
      </c>
      <c r="BF2602" t="s">
        <v>137</v>
      </c>
      <c r="BG2602" t="s">
        <v>137</v>
      </c>
      <c r="BH2602" t="s">
        <v>137</v>
      </c>
      <c r="BI2602" t="s">
        <v>137</v>
      </c>
      <c r="BJ2602" t="s">
        <v>137</v>
      </c>
      <c r="BK2602" t="s">
        <v>137</v>
      </c>
      <c r="BL2602" t="s">
        <v>137</v>
      </c>
      <c r="BM2602" t="s">
        <v>137</v>
      </c>
      <c r="BN2602" t="s">
        <v>137</v>
      </c>
      <c r="BO2602" t="s">
        <v>137</v>
      </c>
      <c r="BP2602" t="s">
        <v>137</v>
      </c>
      <c r="BQ2602" t="s">
        <v>2359</v>
      </c>
      <c r="BR2602" t="s">
        <v>131</v>
      </c>
      <c r="BS2602" t="s">
        <v>137</v>
      </c>
      <c r="BT2602" t="s">
        <v>131</v>
      </c>
      <c r="BU2602" t="s">
        <v>137</v>
      </c>
      <c r="BV2602" t="s">
        <v>60804</v>
      </c>
      <c r="BW2602" t="s">
        <v>46301</v>
      </c>
      <c r="BX2602" t="s">
        <v>46301</v>
      </c>
      <c r="BY2602" t="s">
        <v>23694</v>
      </c>
      <c r="BZ2602" t="s">
        <v>60805</v>
      </c>
      <c r="CA2602" t="s">
        <v>144</v>
      </c>
      <c r="CB2602" t="s">
        <v>312</v>
      </c>
      <c r="CC2602" t="s">
        <v>145</v>
      </c>
      <c r="CD2602" t="s">
        <v>60806</v>
      </c>
      <c r="CE2602" t="s">
        <v>102</v>
      </c>
    </row>
    <row r="2603" spans="1:83" x14ac:dyDescent="0.2">
      <c r="A2603" t="s">
        <v>60807</v>
      </c>
      <c r="B2603" t="s">
        <v>9984</v>
      </c>
      <c r="C2603" t="s">
        <v>60808</v>
      </c>
      <c r="D2603" t="s">
        <v>60809</v>
      </c>
      <c r="E2603" t="s">
        <v>60810</v>
      </c>
      <c r="F2603" t="s">
        <v>60811</v>
      </c>
      <c r="G2603" t="s">
        <v>60812</v>
      </c>
      <c r="H2603" t="s">
        <v>60813</v>
      </c>
      <c r="I2603" t="s">
        <v>60814</v>
      </c>
      <c r="J2603" t="s">
        <v>17016</v>
      </c>
      <c r="K2603" t="s">
        <v>55611</v>
      </c>
      <c r="L2603" t="s">
        <v>102</v>
      </c>
      <c r="M2603" t="s">
        <v>60815</v>
      </c>
      <c r="N2603" t="s">
        <v>60816</v>
      </c>
      <c r="O2603" t="s">
        <v>60817</v>
      </c>
      <c r="P2603" t="s">
        <v>60818</v>
      </c>
      <c r="Q2603" t="s">
        <v>60819</v>
      </c>
      <c r="R2603" t="s">
        <v>60820</v>
      </c>
      <c r="S2603" t="s">
        <v>60821</v>
      </c>
      <c r="T2603" t="s">
        <v>102</v>
      </c>
      <c r="U2603" t="s">
        <v>60822</v>
      </c>
      <c r="V2603" t="s">
        <v>60823</v>
      </c>
      <c r="W2603" t="s">
        <v>102</v>
      </c>
      <c r="X2603" t="s">
        <v>532</v>
      </c>
      <c r="Y2603" t="s">
        <v>58171</v>
      </c>
      <c r="Z2603" t="s">
        <v>60824</v>
      </c>
      <c r="AA2603" t="s">
        <v>108</v>
      </c>
      <c r="AB2603" t="s">
        <v>168</v>
      </c>
      <c r="AC2603" t="s">
        <v>102</v>
      </c>
      <c r="AD2603" t="s">
        <v>102</v>
      </c>
      <c r="AE2603" t="s">
        <v>102</v>
      </c>
      <c r="AF2603" t="s">
        <v>60825</v>
      </c>
      <c r="AG2603" t="s">
        <v>26863</v>
      </c>
      <c r="AH2603" t="s">
        <v>299</v>
      </c>
      <c r="AI2603" t="s">
        <v>128</v>
      </c>
      <c r="AJ2603" t="s">
        <v>60826</v>
      </c>
      <c r="AK2603" t="s">
        <v>60827</v>
      </c>
      <c r="AL2603" t="s">
        <v>60828</v>
      </c>
      <c r="AM2603" t="s">
        <v>60829</v>
      </c>
      <c r="AN2603" t="s">
        <v>60830</v>
      </c>
      <c r="AO2603" t="s">
        <v>60831</v>
      </c>
      <c r="AP2603" t="s">
        <v>32167</v>
      </c>
      <c r="AQ2603" t="s">
        <v>58171</v>
      </c>
      <c r="AR2603" t="s">
        <v>102</v>
      </c>
      <c r="AS2603" t="s">
        <v>102</v>
      </c>
      <c r="AT2603" t="s">
        <v>102</v>
      </c>
      <c r="AU2603" t="s">
        <v>119</v>
      </c>
      <c r="AV2603" t="s">
        <v>21121</v>
      </c>
      <c r="AW2603" t="s">
        <v>58156</v>
      </c>
      <c r="AX2603" t="s">
        <v>60832</v>
      </c>
      <c r="AY2603" t="s">
        <v>191</v>
      </c>
      <c r="AZ2603" t="s">
        <v>128</v>
      </c>
      <c r="BA2603" t="s">
        <v>2530</v>
      </c>
      <c r="BB2603" t="s">
        <v>191</v>
      </c>
      <c r="BC2603" t="s">
        <v>137</v>
      </c>
      <c r="BD2603" t="s">
        <v>137</v>
      </c>
      <c r="BE2603" t="s">
        <v>137</v>
      </c>
      <c r="BF2603" t="s">
        <v>137</v>
      </c>
      <c r="BG2603" t="s">
        <v>315</v>
      </c>
      <c r="BH2603" t="s">
        <v>137</v>
      </c>
      <c r="BI2603" t="s">
        <v>137</v>
      </c>
      <c r="BJ2603" t="s">
        <v>137</v>
      </c>
      <c r="BK2603" t="s">
        <v>137</v>
      </c>
      <c r="BL2603" t="s">
        <v>137</v>
      </c>
      <c r="BM2603" t="s">
        <v>137</v>
      </c>
      <c r="BN2603" t="s">
        <v>137</v>
      </c>
      <c r="BO2603" t="s">
        <v>137</v>
      </c>
      <c r="BP2603" t="s">
        <v>137</v>
      </c>
      <c r="BQ2603" t="s">
        <v>2211</v>
      </c>
      <c r="BR2603" t="s">
        <v>261</v>
      </c>
      <c r="BS2603" t="s">
        <v>137</v>
      </c>
      <c r="BT2603" t="s">
        <v>128</v>
      </c>
      <c r="BU2603" t="s">
        <v>137</v>
      </c>
      <c r="BV2603" t="s">
        <v>4705</v>
      </c>
      <c r="BW2603" t="s">
        <v>33653</v>
      </c>
      <c r="BX2603" t="s">
        <v>60833</v>
      </c>
      <c r="BY2603" t="s">
        <v>15688</v>
      </c>
      <c r="BZ2603" t="s">
        <v>5721</v>
      </c>
      <c r="CA2603" t="s">
        <v>144</v>
      </c>
      <c r="CB2603" t="s">
        <v>133</v>
      </c>
      <c r="CC2603" t="s">
        <v>145</v>
      </c>
      <c r="CD2603" t="s">
        <v>60834</v>
      </c>
      <c r="CE2603" t="s">
        <v>147</v>
      </c>
    </row>
    <row r="2604" spans="1:83" x14ac:dyDescent="0.2">
      <c r="A2604" t="s">
        <v>60835</v>
      </c>
      <c r="B2604" t="s">
        <v>9984</v>
      </c>
      <c r="C2604" t="s">
        <v>60836</v>
      </c>
      <c r="D2604" t="s">
        <v>60837</v>
      </c>
      <c r="E2604" t="s">
        <v>60838</v>
      </c>
      <c r="F2604" t="s">
        <v>60839</v>
      </c>
      <c r="G2604" t="s">
        <v>60840</v>
      </c>
      <c r="H2604" t="s">
        <v>60841</v>
      </c>
      <c r="I2604" t="s">
        <v>60842</v>
      </c>
      <c r="J2604" t="s">
        <v>92</v>
      </c>
      <c r="K2604" t="s">
        <v>93</v>
      </c>
      <c r="L2604" t="s">
        <v>94</v>
      </c>
      <c r="M2604" t="s">
        <v>60843</v>
      </c>
      <c r="N2604" t="s">
        <v>60844</v>
      </c>
      <c r="O2604" t="s">
        <v>60845</v>
      </c>
      <c r="P2604" t="s">
        <v>60846</v>
      </c>
      <c r="Q2604" t="s">
        <v>60847</v>
      </c>
      <c r="R2604" t="s">
        <v>60848</v>
      </c>
      <c r="S2604" t="s">
        <v>60849</v>
      </c>
      <c r="T2604" t="s">
        <v>102</v>
      </c>
      <c r="U2604" t="s">
        <v>102</v>
      </c>
      <c r="V2604" t="s">
        <v>102</v>
      </c>
      <c r="W2604" t="s">
        <v>102</v>
      </c>
      <c r="X2604" t="s">
        <v>532</v>
      </c>
      <c r="Y2604" t="s">
        <v>60850</v>
      </c>
      <c r="Z2604" t="s">
        <v>60851</v>
      </c>
      <c r="AA2604" t="s">
        <v>1187</v>
      </c>
      <c r="AB2604" t="s">
        <v>168</v>
      </c>
      <c r="AC2604" t="s">
        <v>9433</v>
      </c>
      <c r="AD2604" t="s">
        <v>102</v>
      </c>
      <c r="AE2604" t="s">
        <v>102</v>
      </c>
      <c r="AF2604" t="s">
        <v>110</v>
      </c>
      <c r="AG2604" t="s">
        <v>26863</v>
      </c>
      <c r="AH2604" t="s">
        <v>1768</v>
      </c>
      <c r="AI2604" t="s">
        <v>102</v>
      </c>
      <c r="AJ2604" t="s">
        <v>102</v>
      </c>
      <c r="AK2604" t="s">
        <v>60852</v>
      </c>
      <c r="AL2604" t="s">
        <v>60853</v>
      </c>
      <c r="AM2604" t="s">
        <v>60854</v>
      </c>
      <c r="AN2604" t="s">
        <v>60855</v>
      </c>
      <c r="AO2604" t="s">
        <v>60856</v>
      </c>
      <c r="AP2604" t="s">
        <v>42566</v>
      </c>
      <c r="AQ2604" t="s">
        <v>60850</v>
      </c>
      <c r="AR2604" t="s">
        <v>102</v>
      </c>
      <c r="AS2604" t="s">
        <v>102</v>
      </c>
      <c r="AT2604" t="s">
        <v>102</v>
      </c>
      <c r="AU2604" t="s">
        <v>14650</v>
      </c>
      <c r="AV2604" t="s">
        <v>102</v>
      </c>
      <c r="AW2604" t="s">
        <v>1512</v>
      </c>
      <c r="AX2604" t="s">
        <v>1512</v>
      </c>
      <c r="AY2604" t="s">
        <v>913</v>
      </c>
      <c r="AZ2604" t="s">
        <v>309</v>
      </c>
      <c r="BA2604" t="s">
        <v>1243</v>
      </c>
      <c r="BB2604" t="s">
        <v>312</v>
      </c>
      <c r="BC2604" t="s">
        <v>315</v>
      </c>
      <c r="BD2604" t="s">
        <v>315</v>
      </c>
      <c r="BE2604" t="s">
        <v>137</v>
      </c>
      <c r="BF2604" t="s">
        <v>137</v>
      </c>
      <c r="BG2604" t="s">
        <v>132</v>
      </c>
      <c r="BH2604" t="s">
        <v>315</v>
      </c>
      <c r="BI2604" t="s">
        <v>315</v>
      </c>
      <c r="BJ2604" t="s">
        <v>137</v>
      </c>
      <c r="BK2604" t="s">
        <v>137</v>
      </c>
      <c r="BL2604" t="s">
        <v>137</v>
      </c>
      <c r="BM2604" t="s">
        <v>137</v>
      </c>
      <c r="BN2604" t="s">
        <v>132</v>
      </c>
      <c r="BO2604" t="s">
        <v>315</v>
      </c>
      <c r="BP2604" t="s">
        <v>315</v>
      </c>
      <c r="BQ2604" t="s">
        <v>1358</v>
      </c>
      <c r="BR2604" t="s">
        <v>137</v>
      </c>
      <c r="BS2604" t="s">
        <v>137</v>
      </c>
      <c r="BT2604" t="s">
        <v>137</v>
      </c>
      <c r="BU2604" t="s">
        <v>137</v>
      </c>
      <c r="BV2604" t="s">
        <v>60857</v>
      </c>
      <c r="BW2604" t="s">
        <v>102</v>
      </c>
      <c r="BX2604" t="s">
        <v>102</v>
      </c>
      <c r="BY2604" t="s">
        <v>102</v>
      </c>
      <c r="BZ2604" t="s">
        <v>56038</v>
      </c>
      <c r="CA2604" t="s">
        <v>144</v>
      </c>
      <c r="CB2604" t="s">
        <v>359</v>
      </c>
      <c r="CC2604" t="s">
        <v>145</v>
      </c>
      <c r="CD2604" t="s">
        <v>60858</v>
      </c>
      <c r="CE2604" t="s">
        <v>102</v>
      </c>
    </row>
    <row r="2605" spans="1:83" x14ac:dyDescent="0.2">
      <c r="A2605" t="s">
        <v>60859</v>
      </c>
      <c r="B2605" t="s">
        <v>9984</v>
      </c>
      <c r="C2605" t="s">
        <v>60860</v>
      </c>
      <c r="D2605" t="s">
        <v>60861</v>
      </c>
      <c r="E2605" t="s">
        <v>60862</v>
      </c>
      <c r="F2605" t="s">
        <v>60863</v>
      </c>
      <c r="G2605" t="s">
        <v>60864</v>
      </c>
      <c r="H2605" t="s">
        <v>60865</v>
      </c>
      <c r="I2605" t="s">
        <v>60866</v>
      </c>
      <c r="J2605" t="s">
        <v>222</v>
      </c>
      <c r="K2605" t="s">
        <v>223</v>
      </c>
      <c r="L2605" t="s">
        <v>432</v>
      </c>
      <c r="M2605" t="s">
        <v>102</v>
      </c>
      <c r="N2605" t="s">
        <v>60867</v>
      </c>
      <c r="O2605" t="s">
        <v>60868</v>
      </c>
      <c r="P2605" t="s">
        <v>13134</v>
      </c>
      <c r="Q2605" t="s">
        <v>60869</v>
      </c>
      <c r="R2605" t="s">
        <v>60870</v>
      </c>
      <c r="S2605" t="s">
        <v>60871</v>
      </c>
      <c r="T2605" t="s">
        <v>102</v>
      </c>
      <c r="U2605" t="s">
        <v>102</v>
      </c>
      <c r="V2605" t="s">
        <v>102</v>
      </c>
      <c r="W2605" t="s">
        <v>102</v>
      </c>
      <c r="X2605" t="s">
        <v>532</v>
      </c>
      <c r="Y2605" t="s">
        <v>60872</v>
      </c>
      <c r="Z2605" t="s">
        <v>60873</v>
      </c>
      <c r="AA2605" t="s">
        <v>294</v>
      </c>
      <c r="AB2605" t="s">
        <v>168</v>
      </c>
      <c r="AC2605" t="s">
        <v>102</v>
      </c>
      <c r="AD2605" t="s">
        <v>102</v>
      </c>
      <c r="AE2605" t="s">
        <v>102</v>
      </c>
      <c r="AF2605" t="s">
        <v>1503</v>
      </c>
      <c r="AG2605" t="s">
        <v>7757</v>
      </c>
      <c r="AH2605" t="s">
        <v>635</v>
      </c>
      <c r="AI2605" t="s">
        <v>128</v>
      </c>
      <c r="AJ2605" t="s">
        <v>102</v>
      </c>
      <c r="AK2605" t="s">
        <v>60874</v>
      </c>
      <c r="AL2605" t="s">
        <v>60875</v>
      </c>
      <c r="AM2605" t="s">
        <v>60876</v>
      </c>
      <c r="AN2605" t="s">
        <v>60877</v>
      </c>
      <c r="AO2605" t="s">
        <v>60878</v>
      </c>
      <c r="AP2605" t="s">
        <v>34128</v>
      </c>
      <c r="AQ2605" t="s">
        <v>60872</v>
      </c>
      <c r="AR2605" t="s">
        <v>102</v>
      </c>
      <c r="AS2605" t="s">
        <v>102</v>
      </c>
      <c r="AT2605" t="s">
        <v>102</v>
      </c>
      <c r="AU2605" t="s">
        <v>1000</v>
      </c>
      <c r="AV2605" t="s">
        <v>102</v>
      </c>
      <c r="AW2605" t="s">
        <v>1002</v>
      </c>
      <c r="AX2605" t="s">
        <v>1002</v>
      </c>
      <c r="AY2605" t="s">
        <v>311</v>
      </c>
      <c r="AZ2605" t="s">
        <v>311</v>
      </c>
      <c r="BA2605" t="s">
        <v>138</v>
      </c>
      <c r="BB2605" t="s">
        <v>131</v>
      </c>
      <c r="BC2605" t="s">
        <v>129</v>
      </c>
      <c r="BD2605" t="s">
        <v>129</v>
      </c>
      <c r="BE2605" t="s">
        <v>129</v>
      </c>
      <c r="BF2605" t="s">
        <v>132</v>
      </c>
      <c r="BG2605" t="s">
        <v>127</v>
      </c>
      <c r="BH2605" t="s">
        <v>129</v>
      </c>
      <c r="BI2605" t="s">
        <v>311</v>
      </c>
      <c r="BJ2605" t="s">
        <v>137</v>
      </c>
      <c r="BK2605" t="s">
        <v>137</v>
      </c>
      <c r="BL2605" t="s">
        <v>137</v>
      </c>
      <c r="BM2605" t="s">
        <v>137</v>
      </c>
      <c r="BN2605" t="s">
        <v>315</v>
      </c>
      <c r="BO2605" t="s">
        <v>315</v>
      </c>
      <c r="BP2605" t="s">
        <v>315</v>
      </c>
      <c r="BQ2605" t="s">
        <v>1780</v>
      </c>
      <c r="BR2605" t="s">
        <v>315</v>
      </c>
      <c r="BS2605" t="s">
        <v>137</v>
      </c>
      <c r="BT2605" t="s">
        <v>137</v>
      </c>
      <c r="BU2605" t="s">
        <v>137</v>
      </c>
      <c r="BV2605" t="s">
        <v>60879</v>
      </c>
      <c r="BW2605" t="s">
        <v>5721</v>
      </c>
      <c r="BX2605" t="s">
        <v>102</v>
      </c>
      <c r="BY2605" t="s">
        <v>102</v>
      </c>
      <c r="BZ2605" t="s">
        <v>60880</v>
      </c>
      <c r="CA2605" t="s">
        <v>144</v>
      </c>
      <c r="CB2605" t="s">
        <v>191</v>
      </c>
      <c r="CC2605" t="s">
        <v>924</v>
      </c>
      <c r="CD2605" t="s">
        <v>60881</v>
      </c>
      <c r="CE2605" t="s">
        <v>102</v>
      </c>
    </row>
    <row r="2606" spans="1:83" x14ac:dyDescent="0.2">
      <c r="A2606" t="s">
        <v>60882</v>
      </c>
      <c r="B2606" t="s">
        <v>84</v>
      </c>
      <c r="C2606" t="s">
        <v>60883</v>
      </c>
      <c r="D2606" t="s">
        <v>60884</v>
      </c>
      <c r="E2606" t="s">
        <v>60885</v>
      </c>
      <c r="F2606" t="s">
        <v>60886</v>
      </c>
      <c r="G2606" t="s">
        <v>60887</v>
      </c>
      <c r="H2606" t="s">
        <v>60888</v>
      </c>
      <c r="I2606" t="s">
        <v>60889</v>
      </c>
      <c r="J2606" t="s">
        <v>92</v>
      </c>
      <c r="K2606" t="s">
        <v>93</v>
      </c>
      <c r="L2606" t="s">
        <v>60890</v>
      </c>
      <c r="M2606" t="s">
        <v>102</v>
      </c>
      <c r="N2606" t="s">
        <v>60891</v>
      </c>
      <c r="O2606" t="s">
        <v>60892</v>
      </c>
      <c r="P2606" t="s">
        <v>15122</v>
      </c>
      <c r="Q2606" t="s">
        <v>60893</v>
      </c>
      <c r="R2606" t="s">
        <v>60894</v>
      </c>
      <c r="S2606" t="s">
        <v>60895</v>
      </c>
      <c r="T2606" t="s">
        <v>102</v>
      </c>
      <c r="U2606" t="s">
        <v>102</v>
      </c>
      <c r="V2606" t="s">
        <v>102</v>
      </c>
      <c r="W2606" t="s">
        <v>102</v>
      </c>
      <c r="X2606" t="s">
        <v>105</v>
      </c>
      <c r="Y2606" t="s">
        <v>60896</v>
      </c>
      <c r="Z2606" t="s">
        <v>60897</v>
      </c>
      <c r="AA2606" t="s">
        <v>1187</v>
      </c>
      <c r="AB2606" t="s">
        <v>168</v>
      </c>
      <c r="AC2606" t="s">
        <v>102</v>
      </c>
      <c r="AD2606" t="s">
        <v>102</v>
      </c>
      <c r="AE2606" t="s">
        <v>102</v>
      </c>
      <c r="AF2606" t="s">
        <v>60898</v>
      </c>
      <c r="AG2606" t="s">
        <v>808</v>
      </c>
      <c r="AH2606" t="s">
        <v>112</v>
      </c>
      <c r="AI2606" t="s">
        <v>102</v>
      </c>
      <c r="AJ2606" t="s">
        <v>102</v>
      </c>
      <c r="AK2606" t="s">
        <v>102</v>
      </c>
      <c r="AL2606" t="s">
        <v>60899</v>
      </c>
      <c r="AM2606" t="s">
        <v>60900</v>
      </c>
      <c r="AN2606" t="s">
        <v>60901</v>
      </c>
      <c r="AO2606" t="s">
        <v>60902</v>
      </c>
      <c r="AP2606" t="s">
        <v>38134</v>
      </c>
      <c r="AQ2606" t="s">
        <v>60896</v>
      </c>
      <c r="AR2606" t="s">
        <v>102</v>
      </c>
      <c r="AS2606" t="s">
        <v>102</v>
      </c>
      <c r="AT2606" t="s">
        <v>102</v>
      </c>
      <c r="AU2606" t="s">
        <v>352</v>
      </c>
      <c r="AV2606" t="s">
        <v>15229</v>
      </c>
      <c r="AW2606" t="s">
        <v>693</v>
      </c>
      <c r="AX2606" t="s">
        <v>468</v>
      </c>
      <c r="AY2606" t="s">
        <v>506</v>
      </c>
      <c r="AZ2606" t="s">
        <v>508</v>
      </c>
      <c r="BA2606" t="s">
        <v>648</v>
      </c>
      <c r="BB2606" t="s">
        <v>210</v>
      </c>
      <c r="BC2606" t="s">
        <v>137</v>
      </c>
      <c r="BD2606" t="s">
        <v>137</v>
      </c>
      <c r="BE2606" t="s">
        <v>137</v>
      </c>
      <c r="BF2606" t="s">
        <v>137</v>
      </c>
      <c r="BG2606" t="s">
        <v>315</v>
      </c>
      <c r="BH2606" t="s">
        <v>137</v>
      </c>
      <c r="BI2606" t="s">
        <v>137</v>
      </c>
      <c r="BJ2606" t="s">
        <v>137</v>
      </c>
      <c r="BK2606" t="s">
        <v>137</v>
      </c>
      <c r="BL2606" t="s">
        <v>137</v>
      </c>
      <c r="BM2606" t="s">
        <v>137</v>
      </c>
      <c r="BN2606" t="s">
        <v>315</v>
      </c>
      <c r="BO2606" t="s">
        <v>137</v>
      </c>
      <c r="BP2606" t="s">
        <v>137</v>
      </c>
      <c r="BQ2606" t="s">
        <v>189</v>
      </c>
      <c r="BR2606" t="s">
        <v>129</v>
      </c>
      <c r="BS2606" t="s">
        <v>137</v>
      </c>
      <c r="BT2606" t="s">
        <v>129</v>
      </c>
      <c r="BU2606" t="s">
        <v>137</v>
      </c>
      <c r="BV2606" t="s">
        <v>60903</v>
      </c>
      <c r="BW2606" t="s">
        <v>17384</v>
      </c>
      <c r="BX2606" t="s">
        <v>17384</v>
      </c>
      <c r="BY2606" t="s">
        <v>60904</v>
      </c>
      <c r="BZ2606" t="s">
        <v>15479</v>
      </c>
      <c r="CA2606" t="s">
        <v>144</v>
      </c>
      <c r="CB2606" t="s">
        <v>311</v>
      </c>
      <c r="CC2606" t="s">
        <v>145</v>
      </c>
      <c r="CD2606" t="s">
        <v>60905</v>
      </c>
      <c r="CE2606" t="s">
        <v>102</v>
      </c>
    </row>
    <row r="2607" spans="1:83" x14ac:dyDescent="0.2">
      <c r="A2607" t="s">
        <v>60906</v>
      </c>
      <c r="B2607" t="s">
        <v>84</v>
      </c>
      <c r="C2607" t="s">
        <v>60907</v>
      </c>
      <c r="D2607" t="s">
        <v>60908</v>
      </c>
      <c r="E2607" t="s">
        <v>32231</v>
      </c>
      <c r="F2607" t="s">
        <v>60909</v>
      </c>
      <c r="G2607" t="s">
        <v>60910</v>
      </c>
      <c r="H2607" t="s">
        <v>60911</v>
      </c>
      <c r="I2607" t="s">
        <v>60912</v>
      </c>
      <c r="J2607" t="s">
        <v>92</v>
      </c>
      <c r="K2607" t="s">
        <v>18222</v>
      </c>
      <c r="L2607" t="s">
        <v>53920</v>
      </c>
      <c r="M2607" t="s">
        <v>60913</v>
      </c>
      <c r="N2607" t="s">
        <v>60914</v>
      </c>
      <c r="O2607" t="s">
        <v>60915</v>
      </c>
      <c r="P2607" t="s">
        <v>60916</v>
      </c>
      <c r="Q2607" t="s">
        <v>60917</v>
      </c>
      <c r="R2607" t="s">
        <v>60918</v>
      </c>
      <c r="S2607" t="s">
        <v>60919</v>
      </c>
      <c r="T2607" t="s">
        <v>102</v>
      </c>
      <c r="U2607" t="s">
        <v>102</v>
      </c>
      <c r="V2607" t="s">
        <v>60920</v>
      </c>
      <c r="W2607" t="s">
        <v>102</v>
      </c>
      <c r="X2607" t="s">
        <v>105</v>
      </c>
      <c r="Y2607" t="s">
        <v>60921</v>
      </c>
      <c r="Z2607" t="s">
        <v>60922</v>
      </c>
      <c r="AA2607" t="s">
        <v>294</v>
      </c>
      <c r="AB2607" t="s">
        <v>102</v>
      </c>
      <c r="AC2607" t="s">
        <v>109</v>
      </c>
      <c r="AD2607" t="s">
        <v>238</v>
      </c>
      <c r="AE2607" t="s">
        <v>102</v>
      </c>
      <c r="AF2607" t="s">
        <v>53928</v>
      </c>
      <c r="AG2607" t="s">
        <v>2620</v>
      </c>
      <c r="AH2607" t="s">
        <v>635</v>
      </c>
      <c r="AI2607" t="s">
        <v>102</v>
      </c>
      <c r="AJ2607" t="s">
        <v>60923</v>
      </c>
      <c r="AK2607" t="s">
        <v>60924</v>
      </c>
      <c r="AL2607" t="s">
        <v>60925</v>
      </c>
      <c r="AM2607" t="s">
        <v>60926</v>
      </c>
      <c r="AN2607" t="s">
        <v>60927</v>
      </c>
      <c r="AO2607" t="s">
        <v>60928</v>
      </c>
      <c r="AP2607" t="s">
        <v>19862</v>
      </c>
      <c r="AQ2607" t="s">
        <v>60921</v>
      </c>
      <c r="AR2607" t="s">
        <v>102</v>
      </c>
      <c r="AS2607" t="s">
        <v>102</v>
      </c>
      <c r="AT2607" t="s">
        <v>102</v>
      </c>
      <c r="AU2607" t="s">
        <v>2732</v>
      </c>
      <c r="AV2607" t="s">
        <v>5426</v>
      </c>
      <c r="AW2607" t="s">
        <v>1122</v>
      </c>
      <c r="AX2607" t="s">
        <v>914</v>
      </c>
      <c r="AY2607" t="s">
        <v>693</v>
      </c>
      <c r="AZ2607" t="s">
        <v>1122</v>
      </c>
      <c r="BA2607" t="s">
        <v>550</v>
      </c>
      <c r="BB2607" t="s">
        <v>134</v>
      </c>
      <c r="BC2607" t="s">
        <v>137</v>
      </c>
      <c r="BD2607" t="s">
        <v>137</v>
      </c>
      <c r="BE2607" t="s">
        <v>137</v>
      </c>
      <c r="BF2607" t="s">
        <v>137</v>
      </c>
      <c r="BG2607" t="s">
        <v>137</v>
      </c>
      <c r="BH2607" t="s">
        <v>137</v>
      </c>
      <c r="BI2607" t="s">
        <v>137</v>
      </c>
      <c r="BJ2607" t="s">
        <v>137</v>
      </c>
      <c r="BK2607" t="s">
        <v>137</v>
      </c>
      <c r="BL2607" t="s">
        <v>137</v>
      </c>
      <c r="BM2607" t="s">
        <v>137</v>
      </c>
      <c r="BN2607" t="s">
        <v>137</v>
      </c>
      <c r="BO2607" t="s">
        <v>137</v>
      </c>
      <c r="BP2607" t="s">
        <v>137</v>
      </c>
      <c r="BQ2607" t="s">
        <v>1003</v>
      </c>
      <c r="BR2607" t="s">
        <v>133</v>
      </c>
      <c r="BS2607" t="s">
        <v>137</v>
      </c>
      <c r="BT2607" t="s">
        <v>133</v>
      </c>
      <c r="BU2607" t="s">
        <v>137</v>
      </c>
      <c r="BV2607" t="s">
        <v>60929</v>
      </c>
      <c r="BW2607" t="s">
        <v>60930</v>
      </c>
      <c r="BX2607" t="s">
        <v>60930</v>
      </c>
      <c r="BY2607" t="s">
        <v>60930</v>
      </c>
      <c r="BZ2607" t="s">
        <v>60931</v>
      </c>
      <c r="CA2607" t="s">
        <v>144</v>
      </c>
      <c r="CB2607" t="s">
        <v>317</v>
      </c>
      <c r="CC2607" t="s">
        <v>145</v>
      </c>
      <c r="CD2607" t="s">
        <v>60932</v>
      </c>
      <c r="CE2607" t="s">
        <v>147</v>
      </c>
    </row>
    <row r="2608" spans="1:83" x14ac:dyDescent="0.2">
      <c r="A2608" t="s">
        <v>60933</v>
      </c>
      <c r="B2608" t="s">
        <v>84</v>
      </c>
      <c r="C2608" t="s">
        <v>60934</v>
      </c>
      <c r="D2608" t="s">
        <v>60935</v>
      </c>
      <c r="E2608" t="s">
        <v>60936</v>
      </c>
      <c r="F2608" t="s">
        <v>60937</v>
      </c>
      <c r="G2608" t="s">
        <v>60938</v>
      </c>
      <c r="H2608" t="s">
        <v>60939</v>
      </c>
      <c r="I2608" t="s">
        <v>60940</v>
      </c>
      <c r="J2608" t="s">
        <v>92</v>
      </c>
      <c r="K2608" t="s">
        <v>620</v>
      </c>
      <c r="L2608" t="s">
        <v>60941</v>
      </c>
      <c r="M2608" t="s">
        <v>60942</v>
      </c>
      <c r="N2608" t="s">
        <v>60943</v>
      </c>
      <c r="O2608" t="s">
        <v>60944</v>
      </c>
      <c r="P2608" t="s">
        <v>60945</v>
      </c>
      <c r="Q2608" t="s">
        <v>60946</v>
      </c>
      <c r="R2608" t="s">
        <v>60947</v>
      </c>
      <c r="S2608" t="s">
        <v>60948</v>
      </c>
      <c r="T2608" t="s">
        <v>102</v>
      </c>
      <c r="U2608" t="s">
        <v>102</v>
      </c>
      <c r="V2608" t="s">
        <v>60949</v>
      </c>
      <c r="W2608" t="s">
        <v>102</v>
      </c>
      <c r="X2608" t="s">
        <v>105</v>
      </c>
      <c r="Y2608" t="s">
        <v>60950</v>
      </c>
      <c r="Z2608" t="s">
        <v>60951</v>
      </c>
      <c r="AA2608" t="s">
        <v>1608</v>
      </c>
      <c r="AB2608" t="s">
        <v>102</v>
      </c>
      <c r="AC2608" t="s">
        <v>102</v>
      </c>
      <c r="AD2608" t="s">
        <v>170</v>
      </c>
      <c r="AE2608" t="s">
        <v>102</v>
      </c>
      <c r="AF2608" t="s">
        <v>60952</v>
      </c>
      <c r="AG2608" t="s">
        <v>6806</v>
      </c>
      <c r="AH2608" t="s">
        <v>727</v>
      </c>
      <c r="AI2608" t="s">
        <v>133</v>
      </c>
      <c r="AJ2608" t="s">
        <v>102</v>
      </c>
      <c r="AK2608" t="s">
        <v>60953</v>
      </c>
      <c r="AL2608" t="s">
        <v>60954</v>
      </c>
      <c r="AM2608" t="s">
        <v>60955</v>
      </c>
      <c r="AN2608" t="s">
        <v>60956</v>
      </c>
      <c r="AO2608" t="s">
        <v>60957</v>
      </c>
      <c r="AP2608" t="s">
        <v>35589</v>
      </c>
      <c r="AQ2608" t="s">
        <v>60950</v>
      </c>
      <c r="AR2608" t="s">
        <v>102</v>
      </c>
      <c r="AS2608" t="s">
        <v>102</v>
      </c>
      <c r="AT2608" t="s">
        <v>102</v>
      </c>
      <c r="AU2608" t="s">
        <v>1320</v>
      </c>
      <c r="AV2608" t="s">
        <v>60958</v>
      </c>
      <c r="AW2608" t="s">
        <v>410</v>
      </c>
      <c r="AX2608" t="s">
        <v>6041</v>
      </c>
      <c r="AY2608" t="s">
        <v>1121</v>
      </c>
      <c r="AZ2608" t="s">
        <v>1283</v>
      </c>
      <c r="BA2608" t="s">
        <v>701</v>
      </c>
      <c r="BB2608" t="s">
        <v>189</v>
      </c>
      <c r="BC2608" t="s">
        <v>137</v>
      </c>
      <c r="BD2608" t="s">
        <v>137</v>
      </c>
      <c r="BE2608" t="s">
        <v>137</v>
      </c>
      <c r="BF2608" t="s">
        <v>137</v>
      </c>
      <c r="BG2608" t="s">
        <v>311</v>
      </c>
      <c r="BH2608" t="s">
        <v>137</v>
      </c>
      <c r="BI2608" t="s">
        <v>137</v>
      </c>
      <c r="BJ2608" t="s">
        <v>137</v>
      </c>
      <c r="BK2608" t="s">
        <v>137</v>
      </c>
      <c r="BL2608" t="s">
        <v>137</v>
      </c>
      <c r="BM2608" t="s">
        <v>137</v>
      </c>
      <c r="BN2608" t="s">
        <v>311</v>
      </c>
      <c r="BO2608" t="s">
        <v>137</v>
      </c>
      <c r="BP2608" t="s">
        <v>137</v>
      </c>
      <c r="BQ2608" t="s">
        <v>2395</v>
      </c>
      <c r="BR2608" t="s">
        <v>200</v>
      </c>
      <c r="BS2608" t="s">
        <v>137</v>
      </c>
      <c r="BT2608" t="s">
        <v>200</v>
      </c>
      <c r="BU2608" t="s">
        <v>137</v>
      </c>
      <c r="BV2608" t="s">
        <v>60959</v>
      </c>
      <c r="BW2608" t="s">
        <v>60960</v>
      </c>
      <c r="BX2608" t="s">
        <v>60960</v>
      </c>
      <c r="BY2608" t="s">
        <v>60961</v>
      </c>
      <c r="BZ2608" t="s">
        <v>60962</v>
      </c>
      <c r="CA2608" t="s">
        <v>144</v>
      </c>
      <c r="CB2608" t="s">
        <v>200</v>
      </c>
      <c r="CC2608" t="s">
        <v>145</v>
      </c>
      <c r="CD2608" t="s">
        <v>60963</v>
      </c>
      <c r="CE2608" t="s">
        <v>147</v>
      </c>
    </row>
    <row r="2609" spans="1:83" x14ac:dyDescent="0.2">
      <c r="A2609" t="s">
        <v>60964</v>
      </c>
      <c r="B2609" t="s">
        <v>84</v>
      </c>
      <c r="C2609" t="s">
        <v>60965</v>
      </c>
      <c r="D2609" t="s">
        <v>60966</v>
      </c>
      <c r="E2609" t="s">
        <v>60967</v>
      </c>
      <c r="F2609" t="s">
        <v>60968</v>
      </c>
      <c r="G2609" t="s">
        <v>60969</v>
      </c>
      <c r="H2609" t="s">
        <v>60970</v>
      </c>
      <c r="I2609" t="s">
        <v>60971</v>
      </c>
      <c r="J2609" t="s">
        <v>222</v>
      </c>
      <c r="K2609" t="s">
        <v>223</v>
      </c>
      <c r="L2609" t="s">
        <v>224</v>
      </c>
      <c r="M2609" t="s">
        <v>60972</v>
      </c>
      <c r="N2609" t="s">
        <v>60973</v>
      </c>
      <c r="O2609" t="s">
        <v>60974</v>
      </c>
      <c r="P2609" t="s">
        <v>19488</v>
      </c>
      <c r="Q2609" t="s">
        <v>60975</v>
      </c>
      <c r="R2609" t="s">
        <v>60976</v>
      </c>
      <c r="S2609" t="s">
        <v>60977</v>
      </c>
      <c r="T2609" t="s">
        <v>102</v>
      </c>
      <c r="U2609" t="s">
        <v>102</v>
      </c>
      <c r="V2609" t="s">
        <v>102</v>
      </c>
      <c r="W2609" t="s">
        <v>102</v>
      </c>
      <c r="X2609" t="s">
        <v>532</v>
      </c>
      <c r="Y2609" t="s">
        <v>60978</v>
      </c>
      <c r="Z2609" t="s">
        <v>60979</v>
      </c>
      <c r="AA2609" t="s">
        <v>294</v>
      </c>
      <c r="AB2609" t="s">
        <v>168</v>
      </c>
      <c r="AC2609" t="s">
        <v>109</v>
      </c>
      <c r="AD2609" t="s">
        <v>102</v>
      </c>
      <c r="AE2609" t="s">
        <v>102</v>
      </c>
      <c r="AF2609" t="s">
        <v>3061</v>
      </c>
      <c r="AG2609" t="s">
        <v>2912</v>
      </c>
      <c r="AH2609" t="s">
        <v>495</v>
      </c>
      <c r="AI2609" t="s">
        <v>313</v>
      </c>
      <c r="AJ2609" t="s">
        <v>60980</v>
      </c>
      <c r="AK2609" t="s">
        <v>60981</v>
      </c>
      <c r="AL2609" t="s">
        <v>60982</v>
      </c>
      <c r="AM2609" t="s">
        <v>60983</v>
      </c>
      <c r="AN2609" t="s">
        <v>60984</v>
      </c>
      <c r="AO2609" t="s">
        <v>60985</v>
      </c>
      <c r="AP2609" t="s">
        <v>16604</v>
      </c>
      <c r="AQ2609" t="s">
        <v>60978</v>
      </c>
      <c r="AR2609" t="s">
        <v>102</v>
      </c>
      <c r="AS2609" t="s">
        <v>102</v>
      </c>
      <c r="AT2609" t="s">
        <v>102</v>
      </c>
      <c r="AU2609" t="s">
        <v>13903</v>
      </c>
      <c r="AV2609" t="s">
        <v>19172</v>
      </c>
      <c r="AW2609" t="s">
        <v>913</v>
      </c>
      <c r="AX2609" t="s">
        <v>913</v>
      </c>
      <c r="AY2609" t="s">
        <v>126</v>
      </c>
      <c r="AZ2609" t="s">
        <v>130</v>
      </c>
      <c r="BA2609" t="s">
        <v>200</v>
      </c>
      <c r="BB2609" t="s">
        <v>202</v>
      </c>
      <c r="BC2609" t="s">
        <v>137</v>
      </c>
      <c r="BD2609" t="s">
        <v>137</v>
      </c>
      <c r="BE2609" t="s">
        <v>137</v>
      </c>
      <c r="BF2609" t="s">
        <v>137</v>
      </c>
      <c r="BG2609" t="s">
        <v>132</v>
      </c>
      <c r="BH2609" t="s">
        <v>133</v>
      </c>
      <c r="BI2609" t="s">
        <v>133</v>
      </c>
      <c r="BJ2609" t="s">
        <v>137</v>
      </c>
      <c r="BK2609" t="s">
        <v>137</v>
      </c>
      <c r="BL2609" t="s">
        <v>137</v>
      </c>
      <c r="BM2609" t="s">
        <v>137</v>
      </c>
      <c r="BN2609" t="s">
        <v>137</v>
      </c>
      <c r="BO2609" t="s">
        <v>137</v>
      </c>
      <c r="BP2609" t="s">
        <v>137</v>
      </c>
      <c r="BQ2609" t="s">
        <v>913</v>
      </c>
      <c r="BR2609" t="s">
        <v>137</v>
      </c>
      <c r="BS2609" t="s">
        <v>137</v>
      </c>
      <c r="BT2609" t="s">
        <v>137</v>
      </c>
      <c r="BU2609" t="s">
        <v>137</v>
      </c>
      <c r="BV2609" t="s">
        <v>60986</v>
      </c>
      <c r="BW2609" t="s">
        <v>102</v>
      </c>
      <c r="BX2609" t="s">
        <v>102</v>
      </c>
      <c r="BY2609" t="s">
        <v>102</v>
      </c>
      <c r="BZ2609" t="s">
        <v>32447</v>
      </c>
      <c r="CA2609" t="s">
        <v>144</v>
      </c>
      <c r="CB2609" t="s">
        <v>138</v>
      </c>
      <c r="CC2609" t="s">
        <v>145</v>
      </c>
      <c r="CD2609" t="s">
        <v>60987</v>
      </c>
      <c r="CE2609" t="s">
        <v>147</v>
      </c>
    </row>
    <row r="2610" spans="1:83" x14ac:dyDescent="0.2">
      <c r="A2610" t="s">
        <v>60988</v>
      </c>
      <c r="B2610" t="s">
        <v>84</v>
      </c>
      <c r="C2610" t="s">
        <v>60989</v>
      </c>
      <c r="D2610" t="s">
        <v>60990</v>
      </c>
      <c r="E2610" t="s">
        <v>60991</v>
      </c>
      <c r="F2610" t="s">
        <v>60992</v>
      </c>
      <c r="G2610" t="s">
        <v>60993</v>
      </c>
      <c r="H2610" t="s">
        <v>60994</v>
      </c>
      <c r="I2610" t="s">
        <v>60995</v>
      </c>
      <c r="J2610" t="s">
        <v>92</v>
      </c>
      <c r="K2610" t="s">
        <v>3550</v>
      </c>
      <c r="L2610" t="s">
        <v>3551</v>
      </c>
      <c r="M2610" t="s">
        <v>60996</v>
      </c>
      <c r="N2610" t="s">
        <v>60997</v>
      </c>
      <c r="O2610" t="s">
        <v>60998</v>
      </c>
      <c r="P2610" t="s">
        <v>60999</v>
      </c>
      <c r="Q2610" t="s">
        <v>61000</v>
      </c>
      <c r="R2610" t="s">
        <v>61001</v>
      </c>
      <c r="S2610" t="s">
        <v>61002</v>
      </c>
      <c r="T2610" t="s">
        <v>102</v>
      </c>
      <c r="U2610" t="s">
        <v>102</v>
      </c>
      <c r="V2610" t="s">
        <v>102</v>
      </c>
      <c r="W2610" t="s">
        <v>102</v>
      </c>
      <c r="X2610" t="s">
        <v>578</v>
      </c>
      <c r="Y2610" t="s">
        <v>61003</v>
      </c>
      <c r="Z2610" t="s">
        <v>61004</v>
      </c>
      <c r="AA2610" t="s">
        <v>108</v>
      </c>
      <c r="AB2610" t="s">
        <v>1105</v>
      </c>
      <c r="AC2610" t="s">
        <v>109</v>
      </c>
      <c r="AD2610" t="s">
        <v>170</v>
      </c>
      <c r="AE2610" t="s">
        <v>102</v>
      </c>
      <c r="AF2610" t="s">
        <v>61005</v>
      </c>
      <c r="AG2610" t="s">
        <v>298</v>
      </c>
      <c r="AH2610" t="s">
        <v>495</v>
      </c>
      <c r="AI2610" t="s">
        <v>102</v>
      </c>
      <c r="AJ2610" t="s">
        <v>102</v>
      </c>
      <c r="AK2610" t="s">
        <v>61006</v>
      </c>
      <c r="AL2610" t="s">
        <v>61007</v>
      </c>
      <c r="AM2610" t="s">
        <v>61008</v>
      </c>
      <c r="AN2610" t="s">
        <v>61009</v>
      </c>
      <c r="AO2610" t="s">
        <v>61010</v>
      </c>
      <c r="AP2610" t="s">
        <v>61011</v>
      </c>
      <c r="AQ2610" t="s">
        <v>61003</v>
      </c>
      <c r="AR2610" t="s">
        <v>61012</v>
      </c>
      <c r="AS2610" t="s">
        <v>61013</v>
      </c>
      <c r="AT2610" t="s">
        <v>61014</v>
      </c>
      <c r="AU2610" t="s">
        <v>34164</v>
      </c>
      <c r="AV2610" t="s">
        <v>61015</v>
      </c>
      <c r="AW2610" t="s">
        <v>1039</v>
      </c>
      <c r="AX2610" t="s">
        <v>599</v>
      </c>
      <c r="AY2610" t="s">
        <v>506</v>
      </c>
      <c r="AZ2610" t="s">
        <v>817</v>
      </c>
      <c r="BA2610" t="s">
        <v>260</v>
      </c>
      <c r="BB2610" t="s">
        <v>126</v>
      </c>
      <c r="BC2610" t="s">
        <v>133</v>
      </c>
      <c r="BD2610" t="s">
        <v>315</v>
      </c>
      <c r="BE2610" t="s">
        <v>315</v>
      </c>
      <c r="BF2610" t="s">
        <v>315</v>
      </c>
      <c r="BG2610" t="s">
        <v>129</v>
      </c>
      <c r="BH2610" t="s">
        <v>132</v>
      </c>
      <c r="BI2610" t="s">
        <v>132</v>
      </c>
      <c r="BJ2610" t="s">
        <v>133</v>
      </c>
      <c r="BK2610" t="s">
        <v>315</v>
      </c>
      <c r="BL2610" t="s">
        <v>315</v>
      </c>
      <c r="BM2610" t="s">
        <v>315</v>
      </c>
      <c r="BN2610" t="s">
        <v>133</v>
      </c>
      <c r="BO2610" t="s">
        <v>315</v>
      </c>
      <c r="BP2610" t="s">
        <v>315</v>
      </c>
      <c r="BQ2610" t="s">
        <v>599</v>
      </c>
      <c r="BR2610" t="s">
        <v>137</v>
      </c>
      <c r="BS2610" t="s">
        <v>137</v>
      </c>
      <c r="BT2610" t="s">
        <v>137</v>
      </c>
      <c r="BU2610" t="s">
        <v>359</v>
      </c>
      <c r="BV2610" t="s">
        <v>61016</v>
      </c>
      <c r="BW2610" t="s">
        <v>102</v>
      </c>
      <c r="BX2610" t="s">
        <v>102</v>
      </c>
      <c r="BY2610" t="s">
        <v>102</v>
      </c>
      <c r="BZ2610" t="s">
        <v>61017</v>
      </c>
      <c r="CA2610" t="s">
        <v>144</v>
      </c>
      <c r="CB2610" t="s">
        <v>199</v>
      </c>
      <c r="CC2610" t="s">
        <v>12056</v>
      </c>
      <c r="CD2610" t="s">
        <v>61018</v>
      </c>
      <c r="CE2610" t="s">
        <v>147</v>
      </c>
    </row>
    <row r="2611" spans="1:83" x14ac:dyDescent="0.2">
      <c r="A2611" t="s">
        <v>61019</v>
      </c>
      <c r="B2611" t="s">
        <v>1484</v>
      </c>
      <c r="C2611" t="s">
        <v>61020</v>
      </c>
      <c r="D2611" t="s">
        <v>61021</v>
      </c>
      <c r="E2611" t="s">
        <v>44370</v>
      </c>
      <c r="F2611" t="s">
        <v>61022</v>
      </c>
      <c r="G2611" t="s">
        <v>61023</v>
      </c>
      <c r="H2611" t="s">
        <v>61024</v>
      </c>
      <c r="I2611" t="s">
        <v>61025</v>
      </c>
      <c r="J2611" t="s">
        <v>222</v>
      </c>
      <c r="K2611" t="s">
        <v>223</v>
      </c>
      <c r="L2611" t="s">
        <v>432</v>
      </c>
      <c r="M2611" t="s">
        <v>102</v>
      </c>
      <c r="N2611" t="s">
        <v>61026</v>
      </c>
      <c r="O2611" t="s">
        <v>61027</v>
      </c>
      <c r="P2611" t="s">
        <v>61028</v>
      </c>
      <c r="Q2611" t="s">
        <v>61029</v>
      </c>
      <c r="R2611" t="s">
        <v>61030</v>
      </c>
      <c r="S2611" t="s">
        <v>61031</v>
      </c>
      <c r="T2611" t="s">
        <v>102</v>
      </c>
      <c r="U2611" t="s">
        <v>44363</v>
      </c>
      <c r="V2611" t="s">
        <v>102</v>
      </c>
      <c r="W2611" t="s">
        <v>102</v>
      </c>
      <c r="X2611" t="s">
        <v>578</v>
      </c>
      <c r="Y2611" t="s">
        <v>61032</v>
      </c>
      <c r="Z2611" t="s">
        <v>20473</v>
      </c>
      <c r="AA2611" t="s">
        <v>444</v>
      </c>
      <c r="AB2611" t="s">
        <v>168</v>
      </c>
      <c r="AC2611" t="s">
        <v>102</v>
      </c>
      <c r="AD2611" t="s">
        <v>170</v>
      </c>
      <c r="AE2611" t="s">
        <v>102</v>
      </c>
      <c r="AF2611" t="s">
        <v>1503</v>
      </c>
      <c r="AG2611" t="s">
        <v>3944</v>
      </c>
      <c r="AH2611" t="s">
        <v>61033</v>
      </c>
      <c r="AI2611" t="s">
        <v>102</v>
      </c>
      <c r="AJ2611" t="s">
        <v>102</v>
      </c>
      <c r="AK2611" t="s">
        <v>61034</v>
      </c>
      <c r="AL2611" t="s">
        <v>61035</v>
      </c>
      <c r="AM2611" t="s">
        <v>61036</v>
      </c>
      <c r="AN2611" t="s">
        <v>61037</v>
      </c>
      <c r="AO2611" t="s">
        <v>61038</v>
      </c>
      <c r="AP2611" t="s">
        <v>61039</v>
      </c>
      <c r="AQ2611" t="s">
        <v>61032</v>
      </c>
      <c r="AR2611" t="s">
        <v>61040</v>
      </c>
      <c r="AS2611" t="s">
        <v>4160</v>
      </c>
      <c r="AT2611" t="s">
        <v>18154</v>
      </c>
      <c r="AU2611" t="s">
        <v>7324</v>
      </c>
      <c r="AV2611" t="s">
        <v>3726</v>
      </c>
      <c r="AW2611" t="s">
        <v>693</v>
      </c>
      <c r="AX2611" t="s">
        <v>468</v>
      </c>
      <c r="AY2611" t="s">
        <v>315</v>
      </c>
      <c r="AZ2611" t="s">
        <v>133</v>
      </c>
      <c r="BA2611" t="s">
        <v>648</v>
      </c>
      <c r="BB2611" t="s">
        <v>210</v>
      </c>
      <c r="BC2611" t="s">
        <v>128</v>
      </c>
      <c r="BD2611" t="s">
        <v>129</v>
      </c>
      <c r="BE2611" t="s">
        <v>311</v>
      </c>
      <c r="BF2611" t="s">
        <v>311</v>
      </c>
      <c r="BG2611" t="s">
        <v>317</v>
      </c>
      <c r="BH2611" t="s">
        <v>127</v>
      </c>
      <c r="BI2611" t="s">
        <v>311</v>
      </c>
      <c r="BJ2611" t="s">
        <v>137</v>
      </c>
      <c r="BK2611" t="s">
        <v>137</v>
      </c>
      <c r="BL2611" t="s">
        <v>137</v>
      </c>
      <c r="BM2611" t="s">
        <v>137</v>
      </c>
      <c r="BN2611" t="s">
        <v>137</v>
      </c>
      <c r="BO2611" t="s">
        <v>137</v>
      </c>
      <c r="BP2611" t="s">
        <v>137</v>
      </c>
      <c r="BQ2611" t="s">
        <v>599</v>
      </c>
      <c r="BR2611" t="s">
        <v>133</v>
      </c>
      <c r="BS2611" t="s">
        <v>137</v>
      </c>
      <c r="BT2611" t="s">
        <v>137</v>
      </c>
      <c r="BU2611" t="s">
        <v>315</v>
      </c>
      <c r="BV2611" t="s">
        <v>61041</v>
      </c>
      <c r="BW2611" t="s">
        <v>27493</v>
      </c>
      <c r="BX2611" t="s">
        <v>102</v>
      </c>
      <c r="BY2611" t="s">
        <v>1043</v>
      </c>
      <c r="BZ2611" t="s">
        <v>61042</v>
      </c>
      <c r="CA2611" t="s">
        <v>144</v>
      </c>
      <c r="CB2611" t="s">
        <v>692</v>
      </c>
      <c r="CC2611" t="s">
        <v>924</v>
      </c>
      <c r="CD2611" t="s">
        <v>61043</v>
      </c>
      <c r="CE2611" t="s">
        <v>102</v>
      </c>
    </row>
    <row r="2612" spans="1:83" x14ac:dyDescent="0.2">
      <c r="A2612" t="s">
        <v>61044</v>
      </c>
      <c r="B2612" t="s">
        <v>9984</v>
      </c>
      <c r="C2612" t="s">
        <v>61045</v>
      </c>
      <c r="D2612" t="s">
        <v>61046</v>
      </c>
      <c r="E2612" t="s">
        <v>61047</v>
      </c>
      <c r="F2612" t="s">
        <v>61048</v>
      </c>
      <c r="G2612" t="s">
        <v>61049</v>
      </c>
      <c r="H2612" t="s">
        <v>61050</v>
      </c>
      <c r="I2612" t="s">
        <v>61051</v>
      </c>
      <c r="J2612" t="s">
        <v>92</v>
      </c>
      <c r="K2612" t="s">
        <v>93</v>
      </c>
      <c r="L2612" t="s">
        <v>94</v>
      </c>
      <c r="M2612" t="s">
        <v>61052</v>
      </c>
      <c r="N2612" t="s">
        <v>102</v>
      </c>
      <c r="O2612" t="s">
        <v>61052</v>
      </c>
      <c r="P2612" t="s">
        <v>2518</v>
      </c>
      <c r="Q2612" t="s">
        <v>250</v>
      </c>
      <c r="R2612" t="s">
        <v>61053</v>
      </c>
      <c r="S2612" t="s">
        <v>61054</v>
      </c>
      <c r="T2612" t="s">
        <v>102</v>
      </c>
      <c r="U2612" t="s">
        <v>102</v>
      </c>
      <c r="V2612" t="s">
        <v>102</v>
      </c>
      <c r="W2612" t="s">
        <v>102</v>
      </c>
      <c r="X2612" t="s">
        <v>532</v>
      </c>
      <c r="Y2612" t="s">
        <v>61055</v>
      </c>
      <c r="Z2612" t="s">
        <v>61056</v>
      </c>
      <c r="AA2612" t="s">
        <v>1608</v>
      </c>
      <c r="AB2612" t="s">
        <v>102</v>
      </c>
      <c r="AC2612" t="s">
        <v>102</v>
      </c>
      <c r="AD2612" t="s">
        <v>102</v>
      </c>
      <c r="AE2612" t="s">
        <v>102</v>
      </c>
      <c r="AF2612" t="s">
        <v>110</v>
      </c>
      <c r="AG2612" t="s">
        <v>102</v>
      </c>
      <c r="AH2612" t="s">
        <v>495</v>
      </c>
      <c r="AI2612" t="s">
        <v>129</v>
      </c>
      <c r="AJ2612" t="s">
        <v>102</v>
      </c>
      <c r="AK2612" t="s">
        <v>102</v>
      </c>
      <c r="AL2612" t="s">
        <v>61057</v>
      </c>
      <c r="AM2612" t="s">
        <v>61058</v>
      </c>
      <c r="AN2612" t="s">
        <v>102</v>
      </c>
      <c r="AO2612" t="s">
        <v>61059</v>
      </c>
      <c r="AP2612" t="s">
        <v>102</v>
      </c>
      <c r="AQ2612" t="s">
        <v>61055</v>
      </c>
      <c r="AR2612" t="s">
        <v>102</v>
      </c>
      <c r="AS2612" t="s">
        <v>102</v>
      </c>
      <c r="AT2612" t="s">
        <v>102</v>
      </c>
      <c r="AU2612" t="s">
        <v>55701</v>
      </c>
      <c r="AV2612" t="s">
        <v>102</v>
      </c>
      <c r="AW2612" t="s">
        <v>604</v>
      </c>
      <c r="AX2612" t="s">
        <v>604</v>
      </c>
      <c r="AY2612" t="s">
        <v>197</v>
      </c>
      <c r="AZ2612" t="s">
        <v>1658</v>
      </c>
      <c r="BA2612" t="s">
        <v>260</v>
      </c>
      <c r="BB2612" t="s">
        <v>127</v>
      </c>
      <c r="BC2612" t="s">
        <v>137</v>
      </c>
      <c r="BD2612" t="s">
        <v>137</v>
      </c>
      <c r="BE2612" t="s">
        <v>137</v>
      </c>
      <c r="BF2612" t="s">
        <v>137</v>
      </c>
      <c r="BG2612" t="s">
        <v>137</v>
      </c>
      <c r="BH2612" t="s">
        <v>137</v>
      </c>
      <c r="BI2612" t="s">
        <v>137</v>
      </c>
      <c r="BJ2612" t="s">
        <v>137</v>
      </c>
      <c r="BK2612" t="s">
        <v>137</v>
      </c>
      <c r="BL2612" t="s">
        <v>137</v>
      </c>
      <c r="BM2612" t="s">
        <v>137</v>
      </c>
      <c r="BN2612" t="s">
        <v>137</v>
      </c>
      <c r="BO2612" t="s">
        <v>137</v>
      </c>
      <c r="BP2612" t="s">
        <v>137</v>
      </c>
      <c r="BQ2612" t="s">
        <v>315</v>
      </c>
      <c r="BR2612" t="s">
        <v>137</v>
      </c>
      <c r="BS2612" t="s">
        <v>137</v>
      </c>
      <c r="BT2612" t="s">
        <v>137</v>
      </c>
      <c r="BU2612" t="s">
        <v>137</v>
      </c>
      <c r="BV2612" t="s">
        <v>102</v>
      </c>
      <c r="BW2612" t="s">
        <v>102</v>
      </c>
      <c r="BX2612" t="s">
        <v>102</v>
      </c>
      <c r="BY2612" t="s">
        <v>102</v>
      </c>
      <c r="BZ2612" t="s">
        <v>102</v>
      </c>
      <c r="CA2612" t="s">
        <v>144</v>
      </c>
      <c r="CB2612" t="s">
        <v>132</v>
      </c>
      <c r="CC2612" t="s">
        <v>102</v>
      </c>
      <c r="CD2612" t="s">
        <v>61060</v>
      </c>
      <c r="CE2612" t="s">
        <v>102</v>
      </c>
    </row>
    <row r="2613" spans="1:83" x14ac:dyDescent="0.2">
      <c r="A2613" t="s">
        <v>61061</v>
      </c>
      <c r="B2613" t="s">
        <v>9984</v>
      </c>
      <c r="C2613" t="s">
        <v>61062</v>
      </c>
      <c r="D2613" t="s">
        <v>61063</v>
      </c>
      <c r="E2613" t="s">
        <v>61064</v>
      </c>
      <c r="F2613" t="s">
        <v>61065</v>
      </c>
      <c r="G2613" t="s">
        <v>4107</v>
      </c>
      <c r="H2613" t="s">
        <v>61066</v>
      </c>
      <c r="I2613" t="s">
        <v>61067</v>
      </c>
      <c r="J2613" t="s">
        <v>92</v>
      </c>
      <c r="K2613" t="s">
        <v>4107</v>
      </c>
      <c r="L2613" t="s">
        <v>102</v>
      </c>
      <c r="M2613" t="s">
        <v>102</v>
      </c>
      <c r="N2613" t="s">
        <v>102</v>
      </c>
      <c r="O2613" t="s">
        <v>102</v>
      </c>
      <c r="P2613" t="s">
        <v>102</v>
      </c>
      <c r="Q2613" t="s">
        <v>102</v>
      </c>
      <c r="R2613" t="s">
        <v>61068</v>
      </c>
      <c r="S2613" t="s">
        <v>61069</v>
      </c>
      <c r="T2613" t="s">
        <v>102</v>
      </c>
      <c r="U2613" t="s">
        <v>102</v>
      </c>
      <c r="V2613" t="s">
        <v>102</v>
      </c>
      <c r="W2613" t="s">
        <v>102</v>
      </c>
      <c r="X2613" t="s">
        <v>532</v>
      </c>
      <c r="Y2613" t="s">
        <v>61070</v>
      </c>
      <c r="Z2613" t="s">
        <v>61071</v>
      </c>
      <c r="AA2613" t="s">
        <v>444</v>
      </c>
      <c r="AB2613" t="s">
        <v>102</v>
      </c>
      <c r="AC2613" t="s">
        <v>102</v>
      </c>
      <c r="AD2613" t="s">
        <v>102</v>
      </c>
      <c r="AE2613" t="s">
        <v>102</v>
      </c>
      <c r="AF2613" t="s">
        <v>29396</v>
      </c>
      <c r="AG2613" t="s">
        <v>102</v>
      </c>
      <c r="AH2613" t="s">
        <v>102</v>
      </c>
      <c r="AI2613" t="s">
        <v>102</v>
      </c>
      <c r="AJ2613" t="s">
        <v>102</v>
      </c>
      <c r="AK2613" t="s">
        <v>102</v>
      </c>
      <c r="AL2613" t="s">
        <v>61072</v>
      </c>
      <c r="AM2613" t="s">
        <v>102</v>
      </c>
      <c r="AN2613" t="s">
        <v>61073</v>
      </c>
      <c r="AO2613" t="s">
        <v>61074</v>
      </c>
      <c r="AP2613" t="s">
        <v>102</v>
      </c>
      <c r="AQ2613" t="s">
        <v>61070</v>
      </c>
      <c r="AR2613" t="s">
        <v>102</v>
      </c>
      <c r="AS2613" t="s">
        <v>102</v>
      </c>
      <c r="AT2613" t="s">
        <v>102</v>
      </c>
      <c r="AU2613" t="s">
        <v>102</v>
      </c>
      <c r="AV2613" t="s">
        <v>102</v>
      </c>
      <c r="AW2613" t="s">
        <v>548</v>
      </c>
      <c r="AX2613" t="s">
        <v>548</v>
      </c>
      <c r="AY2613" t="s">
        <v>604</v>
      </c>
      <c r="AZ2613" t="s">
        <v>965</v>
      </c>
      <c r="BA2613" t="s">
        <v>129</v>
      </c>
      <c r="BB2613" t="s">
        <v>260</v>
      </c>
      <c r="BC2613" t="s">
        <v>137</v>
      </c>
      <c r="BD2613" t="s">
        <v>137</v>
      </c>
      <c r="BE2613" t="s">
        <v>137</v>
      </c>
      <c r="BF2613" t="s">
        <v>137</v>
      </c>
      <c r="BG2613" t="s">
        <v>137</v>
      </c>
      <c r="BH2613" t="s">
        <v>137</v>
      </c>
      <c r="BI2613" t="s">
        <v>137</v>
      </c>
      <c r="BJ2613" t="s">
        <v>137</v>
      </c>
      <c r="BK2613" t="s">
        <v>137</v>
      </c>
      <c r="BL2613" t="s">
        <v>137</v>
      </c>
      <c r="BM2613" t="s">
        <v>137</v>
      </c>
      <c r="BN2613" t="s">
        <v>137</v>
      </c>
      <c r="BO2613" t="s">
        <v>137</v>
      </c>
      <c r="BP2613" t="s">
        <v>137</v>
      </c>
      <c r="BQ2613" t="s">
        <v>137</v>
      </c>
      <c r="BR2613" t="s">
        <v>137</v>
      </c>
      <c r="BS2613" t="s">
        <v>137</v>
      </c>
      <c r="BT2613" t="s">
        <v>137</v>
      </c>
      <c r="BU2613" t="s">
        <v>137</v>
      </c>
      <c r="BV2613" t="s">
        <v>102</v>
      </c>
      <c r="BW2613" t="s">
        <v>102</v>
      </c>
      <c r="BX2613" t="s">
        <v>102</v>
      </c>
      <c r="BY2613" t="s">
        <v>102</v>
      </c>
      <c r="BZ2613" t="s">
        <v>102</v>
      </c>
      <c r="CA2613" t="s">
        <v>144</v>
      </c>
      <c r="CB2613" t="s">
        <v>133</v>
      </c>
      <c r="CC2613" t="s">
        <v>102</v>
      </c>
      <c r="CD2613" t="s">
        <v>61075</v>
      </c>
      <c r="CE2613" t="s">
        <v>102</v>
      </c>
    </row>
    <row r="2614" spans="1:83" x14ac:dyDescent="0.2">
      <c r="A2614" t="s">
        <v>61076</v>
      </c>
      <c r="B2614" t="s">
        <v>9984</v>
      </c>
      <c r="C2614" t="s">
        <v>61077</v>
      </c>
      <c r="D2614" t="s">
        <v>61078</v>
      </c>
      <c r="E2614" t="s">
        <v>61079</v>
      </c>
      <c r="F2614" t="s">
        <v>61080</v>
      </c>
      <c r="G2614" t="s">
        <v>61081</v>
      </c>
      <c r="H2614" t="s">
        <v>7591</v>
      </c>
      <c r="I2614" t="s">
        <v>7592</v>
      </c>
      <c r="J2614" t="s">
        <v>92</v>
      </c>
      <c r="K2614" t="s">
        <v>2485</v>
      </c>
      <c r="L2614" t="s">
        <v>2486</v>
      </c>
      <c r="M2614" t="s">
        <v>102</v>
      </c>
      <c r="N2614" t="s">
        <v>102</v>
      </c>
      <c r="O2614" t="s">
        <v>102</v>
      </c>
      <c r="P2614" t="s">
        <v>102</v>
      </c>
      <c r="Q2614" t="s">
        <v>102</v>
      </c>
      <c r="R2614" t="s">
        <v>61082</v>
      </c>
      <c r="S2614" t="s">
        <v>61083</v>
      </c>
      <c r="T2614" t="s">
        <v>102</v>
      </c>
      <c r="U2614" t="s">
        <v>102</v>
      </c>
      <c r="V2614" t="s">
        <v>102</v>
      </c>
      <c r="W2614" t="s">
        <v>102</v>
      </c>
      <c r="X2614" t="s">
        <v>532</v>
      </c>
      <c r="Y2614" t="s">
        <v>61084</v>
      </c>
      <c r="Z2614" t="s">
        <v>61085</v>
      </c>
      <c r="AA2614" t="s">
        <v>294</v>
      </c>
      <c r="AB2614" t="s">
        <v>102</v>
      </c>
      <c r="AC2614" t="s">
        <v>102</v>
      </c>
      <c r="AD2614" t="s">
        <v>102</v>
      </c>
      <c r="AE2614" t="s">
        <v>102</v>
      </c>
      <c r="AF2614" t="s">
        <v>2497</v>
      </c>
      <c r="AG2614" t="s">
        <v>102</v>
      </c>
      <c r="AH2614" t="s">
        <v>102</v>
      </c>
      <c r="AI2614" t="s">
        <v>102</v>
      </c>
      <c r="AJ2614" t="s">
        <v>102</v>
      </c>
      <c r="AK2614" t="s">
        <v>61086</v>
      </c>
      <c r="AL2614" t="s">
        <v>61087</v>
      </c>
      <c r="AM2614" t="s">
        <v>102</v>
      </c>
      <c r="AN2614" t="s">
        <v>61088</v>
      </c>
      <c r="AO2614" t="s">
        <v>61089</v>
      </c>
      <c r="AP2614" t="s">
        <v>102</v>
      </c>
      <c r="AQ2614" t="s">
        <v>61084</v>
      </c>
      <c r="AR2614" t="s">
        <v>102</v>
      </c>
      <c r="AS2614" t="s">
        <v>102</v>
      </c>
      <c r="AT2614" t="s">
        <v>102</v>
      </c>
      <c r="AU2614" t="s">
        <v>102</v>
      </c>
      <c r="AV2614" t="s">
        <v>102</v>
      </c>
      <c r="AW2614" t="s">
        <v>599</v>
      </c>
      <c r="AX2614" t="s">
        <v>599</v>
      </c>
      <c r="AY2614" t="s">
        <v>599</v>
      </c>
      <c r="AZ2614" t="s">
        <v>1919</v>
      </c>
      <c r="BA2614" t="s">
        <v>311</v>
      </c>
      <c r="BB2614" t="s">
        <v>359</v>
      </c>
      <c r="BC2614" t="s">
        <v>137</v>
      </c>
      <c r="BD2614" t="s">
        <v>137</v>
      </c>
      <c r="BE2614" t="s">
        <v>137</v>
      </c>
      <c r="BF2614" t="s">
        <v>137</v>
      </c>
      <c r="BG2614" t="s">
        <v>137</v>
      </c>
      <c r="BH2614" t="s">
        <v>137</v>
      </c>
      <c r="BI2614" t="s">
        <v>137</v>
      </c>
      <c r="BJ2614" t="s">
        <v>137</v>
      </c>
      <c r="BK2614" t="s">
        <v>137</v>
      </c>
      <c r="BL2614" t="s">
        <v>137</v>
      </c>
      <c r="BM2614" t="s">
        <v>137</v>
      </c>
      <c r="BN2614" t="s">
        <v>137</v>
      </c>
      <c r="BO2614" t="s">
        <v>137</v>
      </c>
      <c r="BP2614" t="s">
        <v>137</v>
      </c>
      <c r="BQ2614" t="s">
        <v>137</v>
      </c>
      <c r="BR2614" t="s">
        <v>137</v>
      </c>
      <c r="BS2614" t="s">
        <v>137</v>
      </c>
      <c r="BT2614" t="s">
        <v>137</v>
      </c>
      <c r="BU2614" t="s">
        <v>137</v>
      </c>
      <c r="BV2614" t="s">
        <v>102</v>
      </c>
      <c r="BW2614" t="s">
        <v>102</v>
      </c>
      <c r="BX2614" t="s">
        <v>102</v>
      </c>
      <c r="BY2614" t="s">
        <v>102</v>
      </c>
      <c r="BZ2614" t="s">
        <v>102</v>
      </c>
      <c r="CA2614" t="s">
        <v>144</v>
      </c>
      <c r="CB2614" t="s">
        <v>133</v>
      </c>
      <c r="CC2614" t="s">
        <v>102</v>
      </c>
      <c r="CD2614" t="s">
        <v>18981</v>
      </c>
      <c r="CE2614" t="s">
        <v>102</v>
      </c>
    </row>
    <row r="2615" spans="1:83" x14ac:dyDescent="0.2">
      <c r="A2615" t="s">
        <v>61090</v>
      </c>
      <c r="B2615" t="s">
        <v>9984</v>
      </c>
      <c r="C2615" t="s">
        <v>61091</v>
      </c>
      <c r="D2615" t="s">
        <v>61092</v>
      </c>
      <c r="E2615" t="s">
        <v>61093</v>
      </c>
      <c r="F2615" t="s">
        <v>61094</v>
      </c>
      <c r="G2615" t="s">
        <v>44219</v>
      </c>
      <c r="H2615" t="s">
        <v>44220</v>
      </c>
      <c r="I2615" t="s">
        <v>44221</v>
      </c>
      <c r="J2615" t="s">
        <v>92</v>
      </c>
      <c r="K2615" t="s">
        <v>10389</v>
      </c>
      <c r="L2615" t="s">
        <v>10390</v>
      </c>
      <c r="M2615" t="s">
        <v>102</v>
      </c>
      <c r="N2615" t="s">
        <v>102</v>
      </c>
      <c r="O2615" t="s">
        <v>102</v>
      </c>
      <c r="P2615" t="s">
        <v>102</v>
      </c>
      <c r="Q2615" t="s">
        <v>102</v>
      </c>
      <c r="R2615" t="s">
        <v>61095</v>
      </c>
      <c r="S2615" t="s">
        <v>61096</v>
      </c>
      <c r="T2615" t="s">
        <v>102</v>
      </c>
      <c r="U2615" t="s">
        <v>102</v>
      </c>
      <c r="V2615" t="s">
        <v>102</v>
      </c>
      <c r="W2615" t="s">
        <v>102</v>
      </c>
      <c r="X2615" t="s">
        <v>532</v>
      </c>
      <c r="Y2615" t="s">
        <v>61097</v>
      </c>
      <c r="Z2615" t="s">
        <v>61098</v>
      </c>
      <c r="AA2615" t="s">
        <v>294</v>
      </c>
      <c r="AB2615" t="s">
        <v>102</v>
      </c>
      <c r="AC2615" t="s">
        <v>102</v>
      </c>
      <c r="AD2615" t="s">
        <v>102</v>
      </c>
      <c r="AE2615" t="s">
        <v>102</v>
      </c>
      <c r="AF2615" t="s">
        <v>25247</v>
      </c>
      <c r="AG2615" t="s">
        <v>2056</v>
      </c>
      <c r="AH2615" t="s">
        <v>264</v>
      </c>
      <c r="AI2615" t="s">
        <v>128</v>
      </c>
      <c r="AJ2615" t="s">
        <v>102</v>
      </c>
      <c r="AK2615" t="s">
        <v>102</v>
      </c>
      <c r="AL2615" t="s">
        <v>61099</v>
      </c>
      <c r="AM2615" t="s">
        <v>102</v>
      </c>
      <c r="AN2615" t="s">
        <v>61100</v>
      </c>
      <c r="AO2615" t="s">
        <v>61101</v>
      </c>
      <c r="AP2615" t="s">
        <v>5008</v>
      </c>
      <c r="AQ2615" t="s">
        <v>61097</v>
      </c>
      <c r="AR2615" t="s">
        <v>102</v>
      </c>
      <c r="AS2615" t="s">
        <v>102</v>
      </c>
      <c r="AT2615" t="s">
        <v>102</v>
      </c>
      <c r="AU2615" t="s">
        <v>45720</v>
      </c>
      <c r="AV2615" t="s">
        <v>102</v>
      </c>
      <c r="AW2615" t="s">
        <v>1397</v>
      </c>
      <c r="AX2615" t="s">
        <v>1397</v>
      </c>
      <c r="AY2615" t="s">
        <v>4237</v>
      </c>
      <c r="AZ2615" t="s">
        <v>1658</v>
      </c>
      <c r="BA2615" t="s">
        <v>313</v>
      </c>
      <c r="BB2615" t="s">
        <v>126</v>
      </c>
      <c r="BC2615" t="s">
        <v>137</v>
      </c>
      <c r="BD2615" t="s">
        <v>137</v>
      </c>
      <c r="BE2615" t="s">
        <v>137</v>
      </c>
      <c r="BF2615" t="s">
        <v>137</v>
      </c>
      <c r="BG2615" t="s">
        <v>137</v>
      </c>
      <c r="BH2615" t="s">
        <v>137</v>
      </c>
      <c r="BI2615" t="s">
        <v>137</v>
      </c>
      <c r="BJ2615" t="s">
        <v>137</v>
      </c>
      <c r="BK2615" t="s">
        <v>137</v>
      </c>
      <c r="BL2615" t="s">
        <v>137</v>
      </c>
      <c r="BM2615" t="s">
        <v>137</v>
      </c>
      <c r="BN2615" t="s">
        <v>137</v>
      </c>
      <c r="BO2615" t="s">
        <v>137</v>
      </c>
      <c r="BP2615" t="s">
        <v>137</v>
      </c>
      <c r="BQ2615" t="s">
        <v>127</v>
      </c>
      <c r="BR2615" t="s">
        <v>137</v>
      </c>
      <c r="BS2615" t="s">
        <v>137</v>
      </c>
      <c r="BT2615" t="s">
        <v>137</v>
      </c>
      <c r="BU2615" t="s">
        <v>137</v>
      </c>
      <c r="BV2615" t="s">
        <v>22334</v>
      </c>
      <c r="BW2615" t="s">
        <v>102</v>
      </c>
      <c r="BX2615" t="s">
        <v>102</v>
      </c>
      <c r="BY2615" t="s">
        <v>102</v>
      </c>
      <c r="BZ2615" t="s">
        <v>102</v>
      </c>
      <c r="CA2615" t="s">
        <v>102</v>
      </c>
      <c r="CB2615" t="s">
        <v>137</v>
      </c>
      <c r="CC2615" t="s">
        <v>102</v>
      </c>
      <c r="CD2615" t="s">
        <v>44510</v>
      </c>
      <c r="CE2615" t="s">
        <v>102</v>
      </c>
    </row>
    <row r="2616" spans="1:83" x14ac:dyDescent="0.2">
      <c r="A2616" t="s">
        <v>61102</v>
      </c>
      <c r="B2616" t="s">
        <v>9984</v>
      </c>
      <c r="C2616" t="s">
        <v>61103</v>
      </c>
      <c r="D2616" t="s">
        <v>61104</v>
      </c>
      <c r="E2616" t="s">
        <v>61105</v>
      </c>
      <c r="F2616" t="s">
        <v>61106</v>
      </c>
      <c r="G2616" t="s">
        <v>61107</v>
      </c>
      <c r="H2616" t="s">
        <v>61108</v>
      </c>
      <c r="I2616" t="s">
        <v>61109</v>
      </c>
      <c r="J2616" t="s">
        <v>92</v>
      </c>
      <c r="K2616" t="s">
        <v>5408</v>
      </c>
      <c r="L2616" t="s">
        <v>38078</v>
      </c>
      <c r="M2616" t="s">
        <v>102</v>
      </c>
      <c r="N2616" t="s">
        <v>102</v>
      </c>
      <c r="O2616" t="s">
        <v>102</v>
      </c>
      <c r="P2616" t="s">
        <v>102</v>
      </c>
      <c r="Q2616" t="s">
        <v>102</v>
      </c>
      <c r="R2616" t="s">
        <v>61110</v>
      </c>
      <c r="S2616" t="s">
        <v>61111</v>
      </c>
      <c r="T2616" t="s">
        <v>102</v>
      </c>
      <c r="U2616" t="s">
        <v>102</v>
      </c>
      <c r="V2616" t="s">
        <v>27261</v>
      </c>
      <c r="W2616" t="s">
        <v>102</v>
      </c>
      <c r="X2616" t="s">
        <v>532</v>
      </c>
      <c r="Y2616" t="s">
        <v>61112</v>
      </c>
      <c r="Z2616" t="s">
        <v>61113</v>
      </c>
      <c r="AA2616" t="s">
        <v>1271</v>
      </c>
      <c r="AB2616" t="s">
        <v>102</v>
      </c>
      <c r="AC2616" t="s">
        <v>50949</v>
      </c>
      <c r="AD2616" t="s">
        <v>102</v>
      </c>
      <c r="AE2616" t="s">
        <v>102</v>
      </c>
      <c r="AF2616" t="s">
        <v>61114</v>
      </c>
      <c r="AG2616" t="s">
        <v>102</v>
      </c>
      <c r="AH2616" t="s">
        <v>4191</v>
      </c>
      <c r="AI2616" t="s">
        <v>102</v>
      </c>
      <c r="AJ2616" t="s">
        <v>102</v>
      </c>
      <c r="AK2616" t="s">
        <v>61115</v>
      </c>
      <c r="AL2616" t="s">
        <v>61116</v>
      </c>
      <c r="AM2616" t="s">
        <v>102</v>
      </c>
      <c r="AN2616" t="s">
        <v>61117</v>
      </c>
      <c r="AO2616" t="s">
        <v>61118</v>
      </c>
      <c r="AP2616" t="s">
        <v>102</v>
      </c>
      <c r="AQ2616" t="s">
        <v>61112</v>
      </c>
      <c r="AR2616" t="s">
        <v>102</v>
      </c>
      <c r="AS2616" t="s">
        <v>102</v>
      </c>
      <c r="AT2616" t="s">
        <v>102</v>
      </c>
      <c r="AU2616" t="s">
        <v>102</v>
      </c>
      <c r="AV2616" t="s">
        <v>18904</v>
      </c>
      <c r="AW2616" t="s">
        <v>1161</v>
      </c>
      <c r="AX2616" t="s">
        <v>1161</v>
      </c>
      <c r="AY2616" t="s">
        <v>2921</v>
      </c>
      <c r="AZ2616" t="s">
        <v>1397</v>
      </c>
      <c r="BA2616" t="s">
        <v>133</v>
      </c>
      <c r="BB2616" t="s">
        <v>133</v>
      </c>
      <c r="BC2616" t="s">
        <v>137</v>
      </c>
      <c r="BD2616" t="s">
        <v>137</v>
      </c>
      <c r="BE2616" t="s">
        <v>137</v>
      </c>
      <c r="BF2616" t="s">
        <v>137</v>
      </c>
      <c r="BG2616" t="s">
        <v>137</v>
      </c>
      <c r="BH2616" t="s">
        <v>137</v>
      </c>
      <c r="BI2616" t="s">
        <v>137</v>
      </c>
      <c r="BJ2616" t="s">
        <v>137</v>
      </c>
      <c r="BK2616" t="s">
        <v>137</v>
      </c>
      <c r="BL2616" t="s">
        <v>137</v>
      </c>
      <c r="BM2616" t="s">
        <v>137</v>
      </c>
      <c r="BN2616" t="s">
        <v>137</v>
      </c>
      <c r="BO2616" t="s">
        <v>137</v>
      </c>
      <c r="BP2616" t="s">
        <v>137</v>
      </c>
      <c r="BQ2616" t="s">
        <v>137</v>
      </c>
      <c r="BR2616" t="s">
        <v>137</v>
      </c>
      <c r="BS2616" t="s">
        <v>137</v>
      </c>
      <c r="BT2616" t="s">
        <v>137</v>
      </c>
      <c r="BU2616" t="s">
        <v>137</v>
      </c>
      <c r="BV2616" t="s">
        <v>102</v>
      </c>
      <c r="BW2616" t="s">
        <v>102</v>
      </c>
      <c r="BX2616" t="s">
        <v>102</v>
      </c>
      <c r="BY2616" t="s">
        <v>102</v>
      </c>
      <c r="BZ2616" t="s">
        <v>102</v>
      </c>
      <c r="CA2616" t="s">
        <v>144</v>
      </c>
      <c r="CB2616" t="s">
        <v>137</v>
      </c>
      <c r="CC2616" t="s">
        <v>102</v>
      </c>
      <c r="CD2616" t="s">
        <v>61119</v>
      </c>
      <c r="CE2616" t="s">
        <v>102</v>
      </c>
    </row>
    <row r="2617" spans="1:83" x14ac:dyDescent="0.2">
      <c r="A2617" t="s">
        <v>61120</v>
      </c>
      <c r="B2617" t="s">
        <v>9984</v>
      </c>
      <c r="C2617" t="s">
        <v>61121</v>
      </c>
      <c r="D2617" t="s">
        <v>61122</v>
      </c>
      <c r="E2617" t="s">
        <v>61123</v>
      </c>
      <c r="F2617" t="s">
        <v>61124</v>
      </c>
      <c r="G2617" t="s">
        <v>61125</v>
      </c>
      <c r="H2617" t="s">
        <v>61126</v>
      </c>
      <c r="I2617" t="s">
        <v>61127</v>
      </c>
      <c r="J2617" t="s">
        <v>92</v>
      </c>
      <c r="K2617" t="s">
        <v>4107</v>
      </c>
      <c r="L2617" t="s">
        <v>61128</v>
      </c>
      <c r="M2617" t="s">
        <v>61129</v>
      </c>
      <c r="N2617" t="s">
        <v>61130</v>
      </c>
      <c r="O2617" t="s">
        <v>61131</v>
      </c>
      <c r="P2617" t="s">
        <v>61132</v>
      </c>
      <c r="Q2617" t="s">
        <v>61133</v>
      </c>
      <c r="R2617" t="s">
        <v>61134</v>
      </c>
      <c r="S2617" t="s">
        <v>61135</v>
      </c>
      <c r="T2617" t="s">
        <v>102</v>
      </c>
      <c r="U2617" t="s">
        <v>102</v>
      </c>
      <c r="V2617" t="s">
        <v>61136</v>
      </c>
      <c r="W2617" t="s">
        <v>102</v>
      </c>
      <c r="X2617" t="s">
        <v>532</v>
      </c>
      <c r="Y2617" t="s">
        <v>61137</v>
      </c>
      <c r="Z2617" t="s">
        <v>61138</v>
      </c>
      <c r="AA2617" t="s">
        <v>294</v>
      </c>
      <c r="AB2617" t="s">
        <v>102</v>
      </c>
      <c r="AC2617" t="s">
        <v>61139</v>
      </c>
      <c r="AD2617" t="s">
        <v>102</v>
      </c>
      <c r="AE2617" t="s">
        <v>102</v>
      </c>
      <c r="AF2617" t="s">
        <v>61140</v>
      </c>
      <c r="AG2617" t="s">
        <v>2056</v>
      </c>
      <c r="AH2617" t="s">
        <v>264</v>
      </c>
      <c r="AI2617" t="s">
        <v>102</v>
      </c>
      <c r="AJ2617" t="s">
        <v>102</v>
      </c>
      <c r="AK2617" t="s">
        <v>61141</v>
      </c>
      <c r="AL2617" t="s">
        <v>61142</v>
      </c>
      <c r="AM2617" t="s">
        <v>61143</v>
      </c>
      <c r="AN2617" t="s">
        <v>61144</v>
      </c>
      <c r="AO2617" t="s">
        <v>61145</v>
      </c>
      <c r="AP2617" t="s">
        <v>43054</v>
      </c>
      <c r="AQ2617" t="s">
        <v>61137</v>
      </c>
      <c r="AR2617" t="s">
        <v>102</v>
      </c>
      <c r="AS2617" t="s">
        <v>102</v>
      </c>
      <c r="AT2617" t="s">
        <v>102</v>
      </c>
      <c r="AU2617" t="s">
        <v>14650</v>
      </c>
      <c r="AV2617" t="s">
        <v>61146</v>
      </c>
      <c r="AW2617" t="s">
        <v>2210</v>
      </c>
      <c r="AX2617" t="s">
        <v>2210</v>
      </c>
      <c r="AY2617" t="s">
        <v>1202</v>
      </c>
      <c r="AZ2617" t="s">
        <v>1359</v>
      </c>
      <c r="BA2617" t="s">
        <v>199</v>
      </c>
      <c r="BB2617" t="s">
        <v>202</v>
      </c>
      <c r="BC2617" t="s">
        <v>137</v>
      </c>
      <c r="BD2617" t="s">
        <v>137</v>
      </c>
      <c r="BE2617" t="s">
        <v>137</v>
      </c>
      <c r="BF2617" t="s">
        <v>137</v>
      </c>
      <c r="BG2617" t="s">
        <v>315</v>
      </c>
      <c r="BH2617" t="s">
        <v>137</v>
      </c>
      <c r="BI2617" t="s">
        <v>137</v>
      </c>
      <c r="BJ2617" t="s">
        <v>137</v>
      </c>
      <c r="BK2617" t="s">
        <v>137</v>
      </c>
      <c r="BL2617" t="s">
        <v>137</v>
      </c>
      <c r="BM2617" t="s">
        <v>137</v>
      </c>
      <c r="BN2617" t="s">
        <v>315</v>
      </c>
      <c r="BO2617" t="s">
        <v>137</v>
      </c>
      <c r="BP2617" t="s">
        <v>137</v>
      </c>
      <c r="BQ2617" t="s">
        <v>693</v>
      </c>
      <c r="BR2617" t="s">
        <v>137</v>
      </c>
      <c r="BS2617" t="s">
        <v>137</v>
      </c>
      <c r="BT2617" t="s">
        <v>137</v>
      </c>
      <c r="BU2617" t="s">
        <v>137</v>
      </c>
      <c r="BV2617" t="s">
        <v>61147</v>
      </c>
      <c r="BW2617" t="s">
        <v>102</v>
      </c>
      <c r="BX2617" t="s">
        <v>102</v>
      </c>
      <c r="BY2617" t="s">
        <v>102</v>
      </c>
      <c r="BZ2617" t="s">
        <v>61148</v>
      </c>
      <c r="CA2617" t="s">
        <v>144</v>
      </c>
      <c r="CB2617" t="s">
        <v>260</v>
      </c>
      <c r="CC2617" t="s">
        <v>12056</v>
      </c>
      <c r="CD2617" t="s">
        <v>61149</v>
      </c>
      <c r="CE2617" t="s">
        <v>102</v>
      </c>
    </row>
    <row r="2618" spans="1:83" x14ac:dyDescent="0.2">
      <c r="A2618" t="s">
        <v>61150</v>
      </c>
      <c r="B2618" t="s">
        <v>9984</v>
      </c>
      <c r="C2618" t="s">
        <v>61151</v>
      </c>
      <c r="D2618" t="s">
        <v>61152</v>
      </c>
      <c r="E2618" t="s">
        <v>61153</v>
      </c>
      <c r="F2618" t="s">
        <v>61154</v>
      </c>
      <c r="G2618" t="s">
        <v>102</v>
      </c>
      <c r="H2618" t="s">
        <v>102</v>
      </c>
      <c r="I2618" t="s">
        <v>102</v>
      </c>
      <c r="J2618" t="s">
        <v>102</v>
      </c>
      <c r="K2618" t="s">
        <v>102</v>
      </c>
      <c r="L2618" t="s">
        <v>102</v>
      </c>
      <c r="M2618" t="s">
        <v>61155</v>
      </c>
      <c r="N2618" t="s">
        <v>61156</v>
      </c>
      <c r="O2618" t="s">
        <v>61157</v>
      </c>
      <c r="P2618" t="s">
        <v>30901</v>
      </c>
      <c r="Q2618" t="s">
        <v>61158</v>
      </c>
      <c r="R2618" t="s">
        <v>61159</v>
      </c>
      <c r="S2618" t="s">
        <v>61160</v>
      </c>
      <c r="T2618" t="s">
        <v>102</v>
      </c>
      <c r="U2618" t="s">
        <v>102</v>
      </c>
      <c r="V2618" t="s">
        <v>102</v>
      </c>
      <c r="W2618" t="s">
        <v>102</v>
      </c>
      <c r="X2618" t="s">
        <v>532</v>
      </c>
      <c r="Y2618" t="s">
        <v>61161</v>
      </c>
      <c r="Z2618" t="s">
        <v>61162</v>
      </c>
      <c r="AA2618" t="s">
        <v>108</v>
      </c>
      <c r="AB2618" t="s">
        <v>102</v>
      </c>
      <c r="AC2618" t="s">
        <v>61163</v>
      </c>
      <c r="AD2618" t="s">
        <v>170</v>
      </c>
      <c r="AE2618" t="s">
        <v>102</v>
      </c>
      <c r="AF2618" t="s">
        <v>102</v>
      </c>
      <c r="AG2618" t="s">
        <v>1424</v>
      </c>
      <c r="AH2618" t="s">
        <v>299</v>
      </c>
      <c r="AI2618" t="s">
        <v>102</v>
      </c>
      <c r="AJ2618" t="s">
        <v>102</v>
      </c>
      <c r="AK2618" t="s">
        <v>61164</v>
      </c>
      <c r="AL2618" t="s">
        <v>61165</v>
      </c>
      <c r="AM2618" t="s">
        <v>102</v>
      </c>
      <c r="AN2618" t="s">
        <v>61166</v>
      </c>
      <c r="AO2618" t="s">
        <v>61167</v>
      </c>
      <c r="AP2618" t="s">
        <v>34106</v>
      </c>
      <c r="AQ2618" t="s">
        <v>61161</v>
      </c>
      <c r="AR2618" t="s">
        <v>102</v>
      </c>
      <c r="AS2618" t="s">
        <v>102</v>
      </c>
      <c r="AT2618" t="s">
        <v>102</v>
      </c>
      <c r="AU2618" t="s">
        <v>61168</v>
      </c>
      <c r="AV2618" t="s">
        <v>102</v>
      </c>
      <c r="AW2618" t="s">
        <v>690</v>
      </c>
      <c r="AX2618" t="s">
        <v>690</v>
      </c>
      <c r="AY2618" t="s">
        <v>459</v>
      </c>
      <c r="AZ2618" t="s">
        <v>2100</v>
      </c>
      <c r="BA2618" t="s">
        <v>359</v>
      </c>
      <c r="BB2618" t="s">
        <v>313</v>
      </c>
      <c r="BC2618" t="s">
        <v>137</v>
      </c>
      <c r="BD2618" t="s">
        <v>137</v>
      </c>
      <c r="BE2618" t="s">
        <v>137</v>
      </c>
      <c r="BF2618" t="s">
        <v>137</v>
      </c>
      <c r="BG2618" t="s">
        <v>137</v>
      </c>
      <c r="BH2618" t="s">
        <v>137</v>
      </c>
      <c r="BI2618" t="s">
        <v>137</v>
      </c>
      <c r="BJ2618" t="s">
        <v>137</v>
      </c>
      <c r="BK2618" t="s">
        <v>137</v>
      </c>
      <c r="BL2618" t="s">
        <v>137</v>
      </c>
      <c r="BM2618" t="s">
        <v>137</v>
      </c>
      <c r="BN2618" t="s">
        <v>137</v>
      </c>
      <c r="BO2618" t="s">
        <v>137</v>
      </c>
      <c r="BP2618" t="s">
        <v>137</v>
      </c>
      <c r="BQ2618" t="s">
        <v>133</v>
      </c>
      <c r="BR2618" t="s">
        <v>137</v>
      </c>
      <c r="BS2618" t="s">
        <v>137</v>
      </c>
      <c r="BT2618" t="s">
        <v>137</v>
      </c>
      <c r="BU2618" t="s">
        <v>137</v>
      </c>
      <c r="BV2618" t="s">
        <v>22659</v>
      </c>
      <c r="BW2618" t="s">
        <v>102</v>
      </c>
      <c r="BX2618" t="s">
        <v>102</v>
      </c>
      <c r="BY2618" t="s">
        <v>102</v>
      </c>
      <c r="BZ2618" t="s">
        <v>27046</v>
      </c>
      <c r="CA2618" t="s">
        <v>144</v>
      </c>
      <c r="CB2618" t="s">
        <v>128</v>
      </c>
      <c r="CC2618" t="s">
        <v>102</v>
      </c>
      <c r="CD2618" t="s">
        <v>61169</v>
      </c>
      <c r="CE2618" t="s">
        <v>102</v>
      </c>
    </row>
    <row r="2619" spans="1:83" x14ac:dyDescent="0.2">
      <c r="A2619" t="s">
        <v>61170</v>
      </c>
      <c r="B2619" t="s">
        <v>84</v>
      </c>
      <c r="C2619" t="s">
        <v>61171</v>
      </c>
      <c r="D2619" t="s">
        <v>61172</v>
      </c>
      <c r="E2619" t="s">
        <v>61173</v>
      </c>
      <c r="F2619" t="s">
        <v>61174</v>
      </c>
      <c r="G2619" t="s">
        <v>61175</v>
      </c>
      <c r="H2619" t="s">
        <v>61176</v>
      </c>
      <c r="I2619" t="s">
        <v>61177</v>
      </c>
      <c r="J2619" t="s">
        <v>92</v>
      </c>
      <c r="K2619" t="s">
        <v>18222</v>
      </c>
      <c r="L2619" t="s">
        <v>61178</v>
      </c>
      <c r="M2619" t="s">
        <v>61179</v>
      </c>
      <c r="N2619" t="s">
        <v>61180</v>
      </c>
      <c r="O2619" t="s">
        <v>61181</v>
      </c>
      <c r="P2619" t="s">
        <v>61182</v>
      </c>
      <c r="Q2619" t="s">
        <v>61183</v>
      </c>
      <c r="R2619" t="s">
        <v>61184</v>
      </c>
      <c r="S2619" t="s">
        <v>61185</v>
      </c>
      <c r="T2619" t="s">
        <v>102</v>
      </c>
      <c r="U2619" t="s">
        <v>102</v>
      </c>
      <c r="V2619" t="s">
        <v>49899</v>
      </c>
      <c r="W2619" t="s">
        <v>102</v>
      </c>
      <c r="X2619" t="s">
        <v>234</v>
      </c>
      <c r="Y2619" t="s">
        <v>61186</v>
      </c>
      <c r="Z2619" t="s">
        <v>61187</v>
      </c>
      <c r="AA2619" t="s">
        <v>1271</v>
      </c>
      <c r="AB2619" t="s">
        <v>102</v>
      </c>
      <c r="AC2619" t="s">
        <v>61188</v>
      </c>
      <c r="AD2619" t="s">
        <v>238</v>
      </c>
      <c r="AE2619" t="s">
        <v>102</v>
      </c>
      <c r="AF2619" t="s">
        <v>61189</v>
      </c>
      <c r="AG2619" t="s">
        <v>1767</v>
      </c>
      <c r="AH2619" t="s">
        <v>1066</v>
      </c>
      <c r="AI2619" t="s">
        <v>127</v>
      </c>
      <c r="AJ2619" t="s">
        <v>102</v>
      </c>
      <c r="AK2619" t="s">
        <v>61190</v>
      </c>
      <c r="AL2619" t="s">
        <v>61191</v>
      </c>
      <c r="AM2619" t="s">
        <v>61192</v>
      </c>
      <c r="AN2619" t="s">
        <v>61193</v>
      </c>
      <c r="AO2619" t="s">
        <v>61194</v>
      </c>
      <c r="AP2619" t="s">
        <v>26627</v>
      </c>
      <c r="AQ2619" t="s">
        <v>61186</v>
      </c>
      <c r="AR2619" t="s">
        <v>102</v>
      </c>
      <c r="AS2619" t="s">
        <v>102</v>
      </c>
      <c r="AT2619" t="s">
        <v>102</v>
      </c>
      <c r="AU2619" t="s">
        <v>14650</v>
      </c>
      <c r="AV2619" t="s">
        <v>9409</v>
      </c>
      <c r="AW2619" t="s">
        <v>599</v>
      </c>
      <c r="AX2619" t="s">
        <v>599</v>
      </c>
      <c r="AY2619" t="s">
        <v>468</v>
      </c>
      <c r="AZ2619" t="s">
        <v>1885</v>
      </c>
      <c r="BA2619" t="s">
        <v>313</v>
      </c>
      <c r="BB2619" t="s">
        <v>550</v>
      </c>
      <c r="BC2619" t="s">
        <v>137</v>
      </c>
      <c r="BD2619" t="s">
        <v>137</v>
      </c>
      <c r="BE2619" t="s">
        <v>137</v>
      </c>
      <c r="BF2619" t="s">
        <v>137</v>
      </c>
      <c r="BG2619" t="s">
        <v>137</v>
      </c>
      <c r="BH2619" t="s">
        <v>137</v>
      </c>
      <c r="BI2619" t="s">
        <v>137</v>
      </c>
      <c r="BJ2619" t="s">
        <v>137</v>
      </c>
      <c r="BK2619" t="s">
        <v>137</v>
      </c>
      <c r="BL2619" t="s">
        <v>137</v>
      </c>
      <c r="BM2619" t="s">
        <v>137</v>
      </c>
      <c r="BN2619" t="s">
        <v>137</v>
      </c>
      <c r="BO2619" t="s">
        <v>137</v>
      </c>
      <c r="BP2619" t="s">
        <v>137</v>
      </c>
      <c r="BQ2619" t="s">
        <v>204</v>
      </c>
      <c r="BR2619" t="s">
        <v>137</v>
      </c>
      <c r="BS2619" t="s">
        <v>137</v>
      </c>
      <c r="BT2619" t="s">
        <v>137</v>
      </c>
      <c r="BU2619" t="s">
        <v>137</v>
      </c>
      <c r="BV2619" t="s">
        <v>61195</v>
      </c>
      <c r="BW2619" t="s">
        <v>102</v>
      </c>
      <c r="BX2619" t="s">
        <v>102</v>
      </c>
      <c r="BY2619" t="s">
        <v>102</v>
      </c>
      <c r="BZ2619" t="s">
        <v>102</v>
      </c>
      <c r="CA2619" t="s">
        <v>144</v>
      </c>
      <c r="CB2619" t="s">
        <v>130</v>
      </c>
      <c r="CC2619" t="s">
        <v>145</v>
      </c>
      <c r="CD2619" t="s">
        <v>61196</v>
      </c>
      <c r="CE2619" t="s">
        <v>147</v>
      </c>
    </row>
    <row r="2620" spans="1:83" x14ac:dyDescent="0.2">
      <c r="A2620" t="s">
        <v>61197</v>
      </c>
      <c r="B2620" t="s">
        <v>560</v>
      </c>
      <c r="C2620" t="s">
        <v>61198</v>
      </c>
      <c r="D2620" t="s">
        <v>61199</v>
      </c>
      <c r="E2620" t="s">
        <v>61200</v>
      </c>
      <c r="F2620" t="s">
        <v>61201</v>
      </c>
      <c r="G2620" t="s">
        <v>6403</v>
      </c>
      <c r="H2620" t="s">
        <v>8091</v>
      </c>
      <c r="I2620" t="s">
        <v>8092</v>
      </c>
      <c r="J2620" t="s">
        <v>222</v>
      </c>
      <c r="K2620" t="s">
        <v>223</v>
      </c>
      <c r="L2620" t="s">
        <v>1675</v>
      </c>
      <c r="M2620" t="s">
        <v>102</v>
      </c>
      <c r="N2620" t="s">
        <v>61202</v>
      </c>
      <c r="O2620" t="s">
        <v>61203</v>
      </c>
      <c r="P2620" t="s">
        <v>2049</v>
      </c>
      <c r="Q2620" t="s">
        <v>61204</v>
      </c>
      <c r="R2620" t="s">
        <v>61205</v>
      </c>
      <c r="S2620" t="s">
        <v>61206</v>
      </c>
      <c r="T2620" t="s">
        <v>102</v>
      </c>
      <c r="U2620" t="s">
        <v>102</v>
      </c>
      <c r="V2620" t="s">
        <v>4048</v>
      </c>
      <c r="W2620" t="s">
        <v>102</v>
      </c>
      <c r="X2620" t="s">
        <v>102</v>
      </c>
      <c r="Y2620" t="s">
        <v>61207</v>
      </c>
      <c r="Z2620" t="s">
        <v>61208</v>
      </c>
      <c r="AA2620" t="s">
        <v>1608</v>
      </c>
      <c r="AB2620" t="s">
        <v>102</v>
      </c>
      <c r="AC2620" t="s">
        <v>102</v>
      </c>
      <c r="AD2620" t="s">
        <v>102</v>
      </c>
      <c r="AE2620" t="s">
        <v>102</v>
      </c>
      <c r="AF2620" t="s">
        <v>2020</v>
      </c>
      <c r="AG2620" t="s">
        <v>102</v>
      </c>
      <c r="AH2620" t="s">
        <v>1387</v>
      </c>
      <c r="AI2620" t="s">
        <v>102</v>
      </c>
      <c r="AJ2620" t="s">
        <v>102</v>
      </c>
      <c r="AK2620" t="s">
        <v>102</v>
      </c>
      <c r="AL2620" t="s">
        <v>102</v>
      </c>
      <c r="AM2620" t="s">
        <v>61209</v>
      </c>
      <c r="AN2620" t="s">
        <v>102</v>
      </c>
      <c r="AO2620" t="s">
        <v>61210</v>
      </c>
      <c r="AP2620" t="s">
        <v>61211</v>
      </c>
      <c r="AQ2620" t="s">
        <v>61207</v>
      </c>
      <c r="AR2620" t="s">
        <v>61212</v>
      </c>
      <c r="AS2620" t="s">
        <v>61213</v>
      </c>
      <c r="AT2620" t="s">
        <v>61214</v>
      </c>
      <c r="AU2620" t="s">
        <v>119</v>
      </c>
      <c r="AV2620" t="s">
        <v>102</v>
      </c>
      <c r="AW2620" t="s">
        <v>548</v>
      </c>
      <c r="AX2620" t="s">
        <v>1358</v>
      </c>
      <c r="AY2620" t="s">
        <v>311</v>
      </c>
      <c r="AZ2620" t="s">
        <v>129</v>
      </c>
      <c r="BA2620" t="s">
        <v>138</v>
      </c>
      <c r="BB2620" t="s">
        <v>202</v>
      </c>
      <c r="BC2620" t="s">
        <v>311</v>
      </c>
      <c r="BD2620" t="s">
        <v>311</v>
      </c>
      <c r="BE2620" t="s">
        <v>132</v>
      </c>
      <c r="BF2620" t="s">
        <v>133</v>
      </c>
      <c r="BG2620" t="s">
        <v>359</v>
      </c>
      <c r="BH2620" t="s">
        <v>128</v>
      </c>
      <c r="BI2620" t="s">
        <v>129</v>
      </c>
      <c r="BJ2620" t="s">
        <v>137</v>
      </c>
      <c r="BK2620" t="s">
        <v>137</v>
      </c>
      <c r="BL2620" t="s">
        <v>137</v>
      </c>
      <c r="BM2620" t="s">
        <v>137</v>
      </c>
      <c r="BN2620" t="s">
        <v>137</v>
      </c>
      <c r="BO2620" t="s">
        <v>137</v>
      </c>
      <c r="BP2620" t="s">
        <v>137</v>
      </c>
      <c r="BQ2620" t="s">
        <v>271</v>
      </c>
      <c r="BR2620" t="s">
        <v>127</v>
      </c>
      <c r="BS2620" t="s">
        <v>137</v>
      </c>
      <c r="BT2620" t="s">
        <v>311</v>
      </c>
      <c r="BU2620" t="s">
        <v>133</v>
      </c>
      <c r="BV2620" t="s">
        <v>61215</v>
      </c>
      <c r="BW2620" t="s">
        <v>3922</v>
      </c>
      <c r="BX2620" t="s">
        <v>3922</v>
      </c>
      <c r="BY2620" t="s">
        <v>102</v>
      </c>
      <c r="BZ2620" t="s">
        <v>61216</v>
      </c>
      <c r="CA2620" t="s">
        <v>144</v>
      </c>
      <c r="CB2620" t="s">
        <v>648</v>
      </c>
      <c r="CC2620" t="s">
        <v>4067</v>
      </c>
      <c r="CD2620" t="s">
        <v>61217</v>
      </c>
      <c r="CE2620" t="s">
        <v>7425</v>
      </c>
    </row>
    <row r="2621" spans="1:83" x14ac:dyDescent="0.2">
      <c r="A2621" t="s">
        <v>61218</v>
      </c>
      <c r="B2621" t="s">
        <v>827</v>
      </c>
      <c r="C2621" t="s">
        <v>61219</v>
      </c>
      <c r="D2621" t="s">
        <v>61220</v>
      </c>
      <c r="E2621" t="s">
        <v>61221</v>
      </c>
      <c r="F2621" t="s">
        <v>61222</v>
      </c>
      <c r="G2621" t="s">
        <v>6289</v>
      </c>
      <c r="H2621" t="s">
        <v>6290</v>
      </c>
      <c r="I2621" t="s">
        <v>6291</v>
      </c>
      <c r="J2621" t="s">
        <v>222</v>
      </c>
      <c r="K2621" t="s">
        <v>6292</v>
      </c>
      <c r="L2621" t="s">
        <v>6293</v>
      </c>
      <c r="M2621" t="s">
        <v>102</v>
      </c>
      <c r="N2621" t="s">
        <v>102</v>
      </c>
      <c r="O2621" t="s">
        <v>102</v>
      </c>
      <c r="P2621" t="s">
        <v>102</v>
      </c>
      <c r="Q2621" t="s">
        <v>102</v>
      </c>
      <c r="R2621" t="s">
        <v>61223</v>
      </c>
      <c r="S2621" t="s">
        <v>61224</v>
      </c>
      <c r="T2621" t="s">
        <v>102</v>
      </c>
      <c r="U2621" t="s">
        <v>61225</v>
      </c>
      <c r="V2621" t="s">
        <v>102</v>
      </c>
      <c r="W2621" t="s">
        <v>4561</v>
      </c>
      <c r="X2621" t="s">
        <v>102</v>
      </c>
      <c r="Y2621" t="s">
        <v>61226</v>
      </c>
      <c r="Z2621" t="s">
        <v>22025</v>
      </c>
      <c r="AA2621" t="s">
        <v>1608</v>
      </c>
      <c r="AB2621" t="s">
        <v>102</v>
      </c>
      <c r="AC2621" t="s">
        <v>61227</v>
      </c>
      <c r="AD2621" t="s">
        <v>238</v>
      </c>
      <c r="AE2621" t="s">
        <v>102</v>
      </c>
      <c r="AF2621" t="s">
        <v>6305</v>
      </c>
      <c r="AG2621" t="s">
        <v>2423</v>
      </c>
      <c r="AH2621" t="s">
        <v>61228</v>
      </c>
      <c r="AI2621" t="s">
        <v>102</v>
      </c>
      <c r="AJ2621" t="s">
        <v>102</v>
      </c>
      <c r="AK2621" t="s">
        <v>61229</v>
      </c>
      <c r="AL2621" t="s">
        <v>102</v>
      </c>
      <c r="AM2621" t="s">
        <v>61230</v>
      </c>
      <c r="AN2621" t="s">
        <v>61231</v>
      </c>
      <c r="AO2621" t="s">
        <v>61232</v>
      </c>
      <c r="AP2621" t="s">
        <v>61233</v>
      </c>
      <c r="AQ2621" t="s">
        <v>61226</v>
      </c>
      <c r="AR2621" t="s">
        <v>61234</v>
      </c>
      <c r="AS2621" t="s">
        <v>61235</v>
      </c>
      <c r="AT2621" t="s">
        <v>686</v>
      </c>
      <c r="AU2621" t="s">
        <v>352</v>
      </c>
      <c r="AV2621" t="s">
        <v>48758</v>
      </c>
      <c r="AW2621" t="s">
        <v>1039</v>
      </c>
      <c r="AX2621" t="s">
        <v>365</v>
      </c>
      <c r="AY2621" t="s">
        <v>127</v>
      </c>
      <c r="AZ2621" t="s">
        <v>138</v>
      </c>
      <c r="BA2621" t="s">
        <v>126</v>
      </c>
      <c r="BB2621" t="s">
        <v>417</v>
      </c>
      <c r="BC2621" t="s">
        <v>260</v>
      </c>
      <c r="BD2621" t="s">
        <v>260</v>
      </c>
      <c r="BE2621" t="s">
        <v>129</v>
      </c>
      <c r="BF2621" t="s">
        <v>129</v>
      </c>
      <c r="BG2621" t="s">
        <v>131</v>
      </c>
      <c r="BH2621" t="s">
        <v>128</v>
      </c>
      <c r="BI2621" t="s">
        <v>129</v>
      </c>
      <c r="BJ2621" t="s">
        <v>137</v>
      </c>
      <c r="BK2621" t="s">
        <v>137</v>
      </c>
      <c r="BL2621" t="s">
        <v>137</v>
      </c>
      <c r="BM2621" t="s">
        <v>137</v>
      </c>
      <c r="BN2621" t="s">
        <v>311</v>
      </c>
      <c r="BO2621" t="s">
        <v>315</v>
      </c>
      <c r="BP2621" t="s">
        <v>315</v>
      </c>
      <c r="BQ2621" t="s">
        <v>459</v>
      </c>
      <c r="BR2621" t="s">
        <v>126</v>
      </c>
      <c r="BS2621" t="s">
        <v>137</v>
      </c>
      <c r="BT2621" t="s">
        <v>133</v>
      </c>
      <c r="BU2621" t="s">
        <v>311</v>
      </c>
      <c r="BV2621" t="s">
        <v>61236</v>
      </c>
      <c r="BW2621" t="s">
        <v>5181</v>
      </c>
      <c r="BX2621" t="s">
        <v>102</v>
      </c>
      <c r="BY2621" t="s">
        <v>102</v>
      </c>
      <c r="BZ2621" t="s">
        <v>61237</v>
      </c>
      <c r="CA2621" t="s">
        <v>144</v>
      </c>
      <c r="CB2621" t="s">
        <v>417</v>
      </c>
      <c r="CC2621" t="s">
        <v>2071</v>
      </c>
      <c r="CD2621" t="s">
        <v>61238</v>
      </c>
      <c r="CE2621" t="s">
        <v>102</v>
      </c>
    </row>
    <row r="2622" spans="1:83" x14ac:dyDescent="0.2">
      <c r="A2622" t="s">
        <v>61239</v>
      </c>
      <c r="B2622" t="s">
        <v>84</v>
      </c>
      <c r="C2622" t="s">
        <v>61240</v>
      </c>
      <c r="D2622" t="s">
        <v>61241</v>
      </c>
      <c r="E2622" t="s">
        <v>61242</v>
      </c>
      <c r="F2622" t="s">
        <v>61243</v>
      </c>
      <c r="G2622" t="s">
        <v>61244</v>
      </c>
      <c r="H2622" t="s">
        <v>61245</v>
      </c>
      <c r="I2622" t="s">
        <v>61246</v>
      </c>
      <c r="J2622" t="s">
        <v>222</v>
      </c>
      <c r="K2622" t="s">
        <v>223</v>
      </c>
      <c r="L2622" t="s">
        <v>432</v>
      </c>
      <c r="M2622" t="s">
        <v>102</v>
      </c>
      <c r="N2622" t="s">
        <v>61247</v>
      </c>
      <c r="O2622" t="s">
        <v>61248</v>
      </c>
      <c r="P2622" t="s">
        <v>11921</v>
      </c>
      <c r="Q2622" t="s">
        <v>61249</v>
      </c>
      <c r="R2622" t="s">
        <v>61250</v>
      </c>
      <c r="S2622" t="s">
        <v>61251</v>
      </c>
      <c r="T2622" t="s">
        <v>102</v>
      </c>
      <c r="U2622" t="s">
        <v>102</v>
      </c>
      <c r="V2622" t="s">
        <v>61252</v>
      </c>
      <c r="W2622" t="s">
        <v>102</v>
      </c>
      <c r="X2622" t="s">
        <v>578</v>
      </c>
      <c r="Y2622" t="s">
        <v>61253</v>
      </c>
      <c r="Z2622" t="s">
        <v>61254</v>
      </c>
      <c r="AA2622" t="s">
        <v>1271</v>
      </c>
      <c r="AB2622" t="s">
        <v>168</v>
      </c>
      <c r="AC2622" t="s">
        <v>102</v>
      </c>
      <c r="AD2622" t="s">
        <v>170</v>
      </c>
      <c r="AE2622" t="s">
        <v>102</v>
      </c>
      <c r="AF2622" t="s">
        <v>1503</v>
      </c>
      <c r="AG2622" t="s">
        <v>1611</v>
      </c>
      <c r="AH2622" t="s">
        <v>299</v>
      </c>
      <c r="AI2622" t="s">
        <v>102</v>
      </c>
      <c r="AJ2622" t="s">
        <v>102</v>
      </c>
      <c r="AK2622" t="s">
        <v>61255</v>
      </c>
      <c r="AL2622" t="s">
        <v>102</v>
      </c>
      <c r="AM2622" t="s">
        <v>61256</v>
      </c>
      <c r="AN2622" t="s">
        <v>61257</v>
      </c>
      <c r="AO2622" t="s">
        <v>61258</v>
      </c>
      <c r="AP2622" t="s">
        <v>61259</v>
      </c>
      <c r="AQ2622" t="s">
        <v>61253</v>
      </c>
      <c r="AR2622" t="s">
        <v>102</v>
      </c>
      <c r="AS2622" t="s">
        <v>102</v>
      </c>
      <c r="AT2622" t="s">
        <v>102</v>
      </c>
      <c r="AU2622" t="s">
        <v>34164</v>
      </c>
      <c r="AV2622" t="s">
        <v>102</v>
      </c>
      <c r="AW2622" t="s">
        <v>468</v>
      </c>
      <c r="AX2622" t="s">
        <v>468</v>
      </c>
      <c r="AY2622" t="s">
        <v>133</v>
      </c>
      <c r="AZ2622" t="s">
        <v>311</v>
      </c>
      <c r="BA2622" t="s">
        <v>313</v>
      </c>
      <c r="BB2622" t="s">
        <v>695</v>
      </c>
      <c r="BC2622" t="s">
        <v>130</v>
      </c>
      <c r="BD2622" t="s">
        <v>130</v>
      </c>
      <c r="BE2622" t="s">
        <v>507</v>
      </c>
      <c r="BF2622" t="s">
        <v>507</v>
      </c>
      <c r="BG2622" t="s">
        <v>695</v>
      </c>
      <c r="BH2622" t="s">
        <v>130</v>
      </c>
      <c r="BI2622" t="s">
        <v>138</v>
      </c>
      <c r="BJ2622" t="s">
        <v>315</v>
      </c>
      <c r="BK2622" t="s">
        <v>315</v>
      </c>
      <c r="BL2622" t="s">
        <v>315</v>
      </c>
      <c r="BM2622" t="s">
        <v>315</v>
      </c>
      <c r="BN2622" t="s">
        <v>137</v>
      </c>
      <c r="BO2622" t="s">
        <v>137</v>
      </c>
      <c r="BP2622" t="s">
        <v>137</v>
      </c>
      <c r="BQ2622" t="s">
        <v>199</v>
      </c>
      <c r="BR2622" t="s">
        <v>137</v>
      </c>
      <c r="BS2622" t="s">
        <v>137</v>
      </c>
      <c r="BT2622" t="s">
        <v>137</v>
      </c>
      <c r="BU2622" t="s">
        <v>137</v>
      </c>
      <c r="BV2622" t="s">
        <v>61260</v>
      </c>
      <c r="BW2622" t="s">
        <v>102</v>
      </c>
      <c r="BX2622" t="s">
        <v>102</v>
      </c>
      <c r="BY2622" t="s">
        <v>102</v>
      </c>
      <c r="BZ2622" t="s">
        <v>61261</v>
      </c>
      <c r="CA2622" t="s">
        <v>144</v>
      </c>
      <c r="CB2622" t="s">
        <v>194</v>
      </c>
      <c r="CC2622" t="s">
        <v>4985</v>
      </c>
      <c r="CD2622" t="s">
        <v>61262</v>
      </c>
      <c r="CE2622" t="s">
        <v>147</v>
      </c>
    </row>
    <row r="2623" spans="1:83" x14ac:dyDescent="0.2">
      <c r="A2623" t="s">
        <v>61263</v>
      </c>
      <c r="B2623" t="s">
        <v>1484</v>
      </c>
      <c r="C2623" t="s">
        <v>61264</v>
      </c>
      <c r="D2623" t="s">
        <v>61265</v>
      </c>
      <c r="E2623" t="s">
        <v>61266</v>
      </c>
      <c r="F2623" t="s">
        <v>61267</v>
      </c>
      <c r="G2623" t="s">
        <v>61268</v>
      </c>
      <c r="H2623" t="s">
        <v>61269</v>
      </c>
      <c r="I2623" t="s">
        <v>61270</v>
      </c>
      <c r="J2623" t="s">
        <v>222</v>
      </c>
      <c r="K2623" t="s">
        <v>223</v>
      </c>
      <c r="L2623" t="s">
        <v>49535</v>
      </c>
      <c r="M2623" t="s">
        <v>102</v>
      </c>
      <c r="N2623" t="s">
        <v>61271</v>
      </c>
      <c r="O2623" t="s">
        <v>61272</v>
      </c>
      <c r="P2623" t="s">
        <v>3084</v>
      </c>
      <c r="Q2623" t="s">
        <v>61273</v>
      </c>
      <c r="R2623" t="s">
        <v>61274</v>
      </c>
      <c r="S2623" t="s">
        <v>61275</v>
      </c>
      <c r="T2623" t="s">
        <v>102</v>
      </c>
      <c r="U2623" t="s">
        <v>61276</v>
      </c>
      <c r="V2623" t="s">
        <v>102</v>
      </c>
      <c r="W2623" t="s">
        <v>102</v>
      </c>
      <c r="X2623" t="s">
        <v>102</v>
      </c>
      <c r="Y2623" t="s">
        <v>61277</v>
      </c>
      <c r="Z2623" t="s">
        <v>61278</v>
      </c>
      <c r="AA2623" t="s">
        <v>108</v>
      </c>
      <c r="AB2623" t="s">
        <v>102</v>
      </c>
      <c r="AC2623" t="s">
        <v>13948</v>
      </c>
      <c r="AD2623" t="s">
        <v>102</v>
      </c>
      <c r="AE2623" t="s">
        <v>102</v>
      </c>
      <c r="AF2623" t="s">
        <v>61279</v>
      </c>
      <c r="AG2623" t="s">
        <v>61280</v>
      </c>
      <c r="AH2623" t="s">
        <v>35224</v>
      </c>
      <c r="AI2623" t="s">
        <v>102</v>
      </c>
      <c r="AJ2623" t="s">
        <v>102</v>
      </c>
      <c r="AK2623" t="s">
        <v>102</v>
      </c>
      <c r="AL2623" t="s">
        <v>49545</v>
      </c>
      <c r="AM2623" t="s">
        <v>49546</v>
      </c>
      <c r="AN2623" t="s">
        <v>102</v>
      </c>
      <c r="AO2623" t="s">
        <v>61281</v>
      </c>
      <c r="AP2623" t="s">
        <v>61282</v>
      </c>
      <c r="AQ2623" t="s">
        <v>61277</v>
      </c>
      <c r="AR2623" t="s">
        <v>102</v>
      </c>
      <c r="AS2623" t="s">
        <v>102</v>
      </c>
      <c r="AT2623" t="s">
        <v>102</v>
      </c>
      <c r="AU2623" t="s">
        <v>61283</v>
      </c>
      <c r="AV2623" t="s">
        <v>102</v>
      </c>
      <c r="AW2623" t="s">
        <v>1322</v>
      </c>
      <c r="AX2623" t="s">
        <v>1658</v>
      </c>
      <c r="AY2623" t="s">
        <v>128</v>
      </c>
      <c r="AZ2623" t="s">
        <v>128</v>
      </c>
      <c r="BA2623" t="s">
        <v>128</v>
      </c>
      <c r="BB2623" t="s">
        <v>128</v>
      </c>
      <c r="BC2623" t="s">
        <v>314</v>
      </c>
      <c r="BD2623" t="s">
        <v>260</v>
      </c>
      <c r="BE2623" t="s">
        <v>311</v>
      </c>
      <c r="BF2623" t="s">
        <v>132</v>
      </c>
      <c r="BG2623" t="s">
        <v>128</v>
      </c>
      <c r="BH2623" t="s">
        <v>133</v>
      </c>
      <c r="BI2623" t="s">
        <v>315</v>
      </c>
      <c r="BJ2623" t="s">
        <v>315</v>
      </c>
      <c r="BK2623" t="s">
        <v>315</v>
      </c>
      <c r="BL2623" t="s">
        <v>137</v>
      </c>
      <c r="BM2623" t="s">
        <v>137</v>
      </c>
      <c r="BN2623" t="s">
        <v>137</v>
      </c>
      <c r="BO2623" t="s">
        <v>137</v>
      </c>
      <c r="BP2623" t="s">
        <v>137</v>
      </c>
      <c r="BQ2623" t="s">
        <v>1474</v>
      </c>
      <c r="BR2623" t="s">
        <v>137</v>
      </c>
      <c r="BS2623" t="s">
        <v>137</v>
      </c>
      <c r="BT2623" t="s">
        <v>137</v>
      </c>
      <c r="BU2623" t="s">
        <v>137</v>
      </c>
      <c r="BV2623" t="s">
        <v>61284</v>
      </c>
      <c r="BW2623" t="s">
        <v>102</v>
      </c>
      <c r="BX2623" t="s">
        <v>102</v>
      </c>
      <c r="BY2623" t="s">
        <v>102</v>
      </c>
      <c r="BZ2623" t="s">
        <v>61285</v>
      </c>
      <c r="CA2623" t="s">
        <v>144</v>
      </c>
      <c r="CB2623" t="s">
        <v>964</v>
      </c>
      <c r="CC2623" t="s">
        <v>102</v>
      </c>
      <c r="CD2623" t="s">
        <v>61286</v>
      </c>
      <c r="CE2623" t="s">
        <v>102</v>
      </c>
    </row>
    <row r="2624" spans="1:83" x14ac:dyDescent="0.2">
      <c r="A2624" t="s">
        <v>61287</v>
      </c>
      <c r="B2624" t="s">
        <v>827</v>
      </c>
      <c r="C2624" t="s">
        <v>61288</v>
      </c>
      <c r="D2624" t="s">
        <v>61289</v>
      </c>
      <c r="E2624" t="s">
        <v>61290</v>
      </c>
      <c r="F2624" t="s">
        <v>61291</v>
      </c>
      <c r="G2624" t="s">
        <v>61292</v>
      </c>
      <c r="H2624" t="s">
        <v>61293</v>
      </c>
      <c r="I2624" t="s">
        <v>61294</v>
      </c>
      <c r="J2624" t="s">
        <v>222</v>
      </c>
      <c r="K2624" t="s">
        <v>223</v>
      </c>
      <c r="L2624" t="s">
        <v>61295</v>
      </c>
      <c r="M2624" t="s">
        <v>102</v>
      </c>
      <c r="N2624" t="s">
        <v>61296</v>
      </c>
      <c r="O2624" t="s">
        <v>61297</v>
      </c>
      <c r="P2624" t="s">
        <v>61298</v>
      </c>
      <c r="Q2624" t="s">
        <v>61299</v>
      </c>
      <c r="R2624" t="s">
        <v>61300</v>
      </c>
      <c r="S2624" t="s">
        <v>61301</v>
      </c>
      <c r="T2624" t="s">
        <v>102</v>
      </c>
      <c r="U2624" t="s">
        <v>102</v>
      </c>
      <c r="V2624" t="s">
        <v>102</v>
      </c>
      <c r="W2624" t="s">
        <v>61302</v>
      </c>
      <c r="X2624" t="s">
        <v>896</v>
      </c>
      <c r="Y2624" t="s">
        <v>61303</v>
      </c>
      <c r="Z2624" t="s">
        <v>61304</v>
      </c>
      <c r="AA2624" t="s">
        <v>1608</v>
      </c>
      <c r="AB2624" t="s">
        <v>102</v>
      </c>
      <c r="AC2624" t="s">
        <v>61305</v>
      </c>
      <c r="AD2624" t="s">
        <v>238</v>
      </c>
      <c r="AE2624" t="s">
        <v>852</v>
      </c>
      <c r="AF2624" t="s">
        <v>61306</v>
      </c>
      <c r="AG2624" t="s">
        <v>102</v>
      </c>
      <c r="AH2624" t="s">
        <v>1461</v>
      </c>
      <c r="AI2624" t="s">
        <v>127</v>
      </c>
      <c r="AJ2624" t="s">
        <v>102</v>
      </c>
      <c r="AK2624" t="s">
        <v>61307</v>
      </c>
      <c r="AL2624" t="s">
        <v>61308</v>
      </c>
      <c r="AM2624" t="s">
        <v>61309</v>
      </c>
      <c r="AN2624" t="s">
        <v>61310</v>
      </c>
      <c r="AO2624" t="s">
        <v>61311</v>
      </c>
      <c r="AP2624" t="s">
        <v>61312</v>
      </c>
      <c r="AQ2624" t="s">
        <v>61303</v>
      </c>
      <c r="AR2624" t="s">
        <v>61313</v>
      </c>
      <c r="AS2624" t="s">
        <v>61314</v>
      </c>
      <c r="AT2624" t="s">
        <v>61315</v>
      </c>
      <c r="AU2624" t="s">
        <v>61316</v>
      </c>
      <c r="AV2624" t="s">
        <v>61317</v>
      </c>
      <c r="AW2624" t="s">
        <v>193</v>
      </c>
      <c r="AX2624" t="s">
        <v>1657</v>
      </c>
      <c r="AY2624" t="s">
        <v>311</v>
      </c>
      <c r="AZ2624" t="s">
        <v>128</v>
      </c>
      <c r="BA2624" t="s">
        <v>129</v>
      </c>
      <c r="BB2624" t="s">
        <v>359</v>
      </c>
      <c r="BC2624" t="s">
        <v>127</v>
      </c>
      <c r="BD2624" t="s">
        <v>127</v>
      </c>
      <c r="BE2624" t="s">
        <v>260</v>
      </c>
      <c r="BF2624" t="s">
        <v>128</v>
      </c>
      <c r="BG2624" t="s">
        <v>359</v>
      </c>
      <c r="BH2624" t="s">
        <v>129</v>
      </c>
      <c r="BI2624" t="s">
        <v>311</v>
      </c>
      <c r="BJ2624" t="s">
        <v>137</v>
      </c>
      <c r="BK2624" t="s">
        <v>137</v>
      </c>
      <c r="BL2624" t="s">
        <v>137</v>
      </c>
      <c r="BM2624" t="s">
        <v>137</v>
      </c>
      <c r="BN2624" t="s">
        <v>137</v>
      </c>
      <c r="BO2624" t="s">
        <v>137</v>
      </c>
      <c r="BP2624" t="s">
        <v>137</v>
      </c>
      <c r="BQ2624" t="s">
        <v>913</v>
      </c>
      <c r="BR2624" t="s">
        <v>137</v>
      </c>
      <c r="BS2624" t="s">
        <v>137</v>
      </c>
      <c r="BT2624" t="s">
        <v>137</v>
      </c>
      <c r="BU2624" t="s">
        <v>195</v>
      </c>
      <c r="BV2624" t="s">
        <v>61318</v>
      </c>
      <c r="BW2624" t="s">
        <v>102</v>
      </c>
      <c r="BX2624" t="s">
        <v>102</v>
      </c>
      <c r="BY2624" t="s">
        <v>102</v>
      </c>
      <c r="BZ2624" t="s">
        <v>61319</v>
      </c>
      <c r="CA2624" t="s">
        <v>144</v>
      </c>
      <c r="CB2624" t="s">
        <v>552</v>
      </c>
      <c r="CC2624" t="s">
        <v>102</v>
      </c>
      <c r="CD2624" t="s">
        <v>61320</v>
      </c>
      <c r="CE2624" t="s">
        <v>102</v>
      </c>
    </row>
    <row r="2625" spans="1:83" x14ac:dyDescent="0.2">
      <c r="A2625" t="s">
        <v>61321</v>
      </c>
      <c r="B2625" t="s">
        <v>4543</v>
      </c>
      <c r="C2625" t="s">
        <v>61322</v>
      </c>
      <c r="D2625" t="s">
        <v>61323</v>
      </c>
      <c r="E2625" t="s">
        <v>61324</v>
      </c>
      <c r="F2625" t="s">
        <v>61325</v>
      </c>
      <c r="G2625" t="s">
        <v>61326</v>
      </c>
      <c r="H2625" t="s">
        <v>61327</v>
      </c>
      <c r="I2625" t="s">
        <v>61328</v>
      </c>
      <c r="J2625" t="s">
        <v>92</v>
      </c>
      <c r="K2625" t="s">
        <v>4107</v>
      </c>
      <c r="L2625" t="s">
        <v>58059</v>
      </c>
      <c r="M2625" t="s">
        <v>61329</v>
      </c>
      <c r="N2625" t="s">
        <v>61330</v>
      </c>
      <c r="O2625" t="s">
        <v>61331</v>
      </c>
      <c r="P2625" t="s">
        <v>52222</v>
      </c>
      <c r="Q2625" t="s">
        <v>61332</v>
      </c>
      <c r="R2625" t="s">
        <v>61333</v>
      </c>
      <c r="S2625" t="s">
        <v>61334</v>
      </c>
      <c r="T2625" t="s">
        <v>102</v>
      </c>
      <c r="U2625" t="s">
        <v>102</v>
      </c>
      <c r="V2625" t="s">
        <v>102</v>
      </c>
      <c r="W2625" t="s">
        <v>41678</v>
      </c>
      <c r="X2625" t="s">
        <v>385</v>
      </c>
      <c r="Y2625" t="s">
        <v>61335</v>
      </c>
      <c r="Z2625" t="s">
        <v>61336</v>
      </c>
      <c r="AA2625" t="s">
        <v>108</v>
      </c>
      <c r="AB2625" t="s">
        <v>102</v>
      </c>
      <c r="AC2625" t="s">
        <v>102</v>
      </c>
      <c r="AD2625" t="s">
        <v>170</v>
      </c>
      <c r="AE2625" t="s">
        <v>5548</v>
      </c>
      <c r="AF2625" t="s">
        <v>61337</v>
      </c>
      <c r="AG2625" t="s">
        <v>102</v>
      </c>
      <c r="AH2625" t="s">
        <v>264</v>
      </c>
      <c r="AI2625" t="s">
        <v>133</v>
      </c>
      <c r="AJ2625" t="s">
        <v>102</v>
      </c>
      <c r="AK2625" t="s">
        <v>61338</v>
      </c>
      <c r="AL2625" t="s">
        <v>61339</v>
      </c>
      <c r="AM2625" t="s">
        <v>61340</v>
      </c>
      <c r="AN2625" t="s">
        <v>61341</v>
      </c>
      <c r="AO2625" t="s">
        <v>61342</v>
      </c>
      <c r="AP2625" t="s">
        <v>32520</v>
      </c>
      <c r="AQ2625" t="s">
        <v>61335</v>
      </c>
      <c r="AR2625" t="s">
        <v>102</v>
      </c>
      <c r="AS2625" t="s">
        <v>102</v>
      </c>
      <c r="AT2625" t="s">
        <v>102</v>
      </c>
      <c r="AU2625" t="s">
        <v>119</v>
      </c>
      <c r="AV2625" t="s">
        <v>61343</v>
      </c>
      <c r="AW2625" t="s">
        <v>1003</v>
      </c>
      <c r="AX2625" t="s">
        <v>1003</v>
      </c>
      <c r="AY2625" t="s">
        <v>1003</v>
      </c>
      <c r="AZ2625" t="s">
        <v>1919</v>
      </c>
      <c r="BA2625" t="s">
        <v>202</v>
      </c>
      <c r="BB2625" t="s">
        <v>271</v>
      </c>
      <c r="BC2625" t="s">
        <v>137</v>
      </c>
      <c r="BD2625" t="s">
        <v>137</v>
      </c>
      <c r="BE2625" t="s">
        <v>137</v>
      </c>
      <c r="BF2625" t="s">
        <v>137</v>
      </c>
      <c r="BG2625" t="s">
        <v>137</v>
      </c>
      <c r="BH2625" t="s">
        <v>137</v>
      </c>
      <c r="BI2625" t="s">
        <v>137</v>
      </c>
      <c r="BJ2625" t="s">
        <v>137</v>
      </c>
      <c r="BK2625" t="s">
        <v>137</v>
      </c>
      <c r="BL2625" t="s">
        <v>137</v>
      </c>
      <c r="BM2625" t="s">
        <v>137</v>
      </c>
      <c r="BN2625" t="s">
        <v>137</v>
      </c>
      <c r="BO2625" t="s">
        <v>137</v>
      </c>
      <c r="BP2625" t="s">
        <v>137</v>
      </c>
      <c r="BQ2625" t="s">
        <v>1003</v>
      </c>
      <c r="BR2625" t="s">
        <v>317</v>
      </c>
      <c r="BS2625" t="s">
        <v>137</v>
      </c>
      <c r="BT2625" t="s">
        <v>317</v>
      </c>
      <c r="BU2625" t="s">
        <v>137</v>
      </c>
      <c r="BV2625" t="s">
        <v>38957</v>
      </c>
      <c r="BW2625" t="s">
        <v>19009</v>
      </c>
      <c r="BX2625" t="s">
        <v>19009</v>
      </c>
      <c r="BY2625" t="s">
        <v>12812</v>
      </c>
      <c r="BZ2625" t="s">
        <v>61344</v>
      </c>
      <c r="CA2625" t="s">
        <v>144</v>
      </c>
      <c r="CB2625" t="s">
        <v>133</v>
      </c>
      <c r="CC2625" t="s">
        <v>145</v>
      </c>
      <c r="CD2625" t="s">
        <v>61345</v>
      </c>
      <c r="CE2625" t="s">
        <v>102</v>
      </c>
    </row>
    <row r="2626" spans="1:83" x14ac:dyDescent="0.2">
      <c r="A2626" t="s">
        <v>61346</v>
      </c>
      <c r="B2626" t="s">
        <v>32189</v>
      </c>
      <c r="C2626" t="s">
        <v>61347</v>
      </c>
      <c r="D2626" t="s">
        <v>102</v>
      </c>
      <c r="E2626" t="s">
        <v>61348</v>
      </c>
      <c r="F2626" t="s">
        <v>102</v>
      </c>
      <c r="G2626" t="s">
        <v>24017</v>
      </c>
      <c r="H2626" t="s">
        <v>24018</v>
      </c>
      <c r="I2626" t="s">
        <v>24019</v>
      </c>
      <c r="J2626" t="s">
        <v>222</v>
      </c>
      <c r="K2626" t="s">
        <v>223</v>
      </c>
      <c r="L2626" t="s">
        <v>7717</v>
      </c>
      <c r="M2626" t="s">
        <v>102</v>
      </c>
      <c r="N2626" t="s">
        <v>102</v>
      </c>
      <c r="O2626" t="s">
        <v>102</v>
      </c>
      <c r="P2626" t="s">
        <v>102</v>
      </c>
      <c r="Q2626" t="s">
        <v>102</v>
      </c>
      <c r="R2626" t="s">
        <v>61349</v>
      </c>
      <c r="S2626" t="s">
        <v>61350</v>
      </c>
      <c r="T2626" t="s">
        <v>102</v>
      </c>
      <c r="U2626" t="s">
        <v>61351</v>
      </c>
      <c r="V2626" t="s">
        <v>102</v>
      </c>
      <c r="W2626" t="s">
        <v>102</v>
      </c>
      <c r="X2626" t="s">
        <v>102</v>
      </c>
      <c r="Y2626" t="s">
        <v>60978</v>
      </c>
      <c r="Z2626" t="s">
        <v>61352</v>
      </c>
      <c r="AA2626" t="s">
        <v>294</v>
      </c>
      <c r="AB2626" t="s">
        <v>102</v>
      </c>
      <c r="AC2626" t="s">
        <v>102</v>
      </c>
      <c r="AD2626" t="s">
        <v>102</v>
      </c>
      <c r="AE2626" t="s">
        <v>102</v>
      </c>
      <c r="AF2626" t="s">
        <v>11368</v>
      </c>
      <c r="AG2626" t="s">
        <v>3530</v>
      </c>
      <c r="AH2626" t="s">
        <v>102</v>
      </c>
      <c r="AI2626" t="s">
        <v>102</v>
      </c>
      <c r="AJ2626" t="s">
        <v>61353</v>
      </c>
      <c r="AK2626" t="s">
        <v>102</v>
      </c>
      <c r="AL2626" t="s">
        <v>102</v>
      </c>
      <c r="AM2626" t="s">
        <v>61354</v>
      </c>
      <c r="AN2626" t="s">
        <v>61355</v>
      </c>
      <c r="AO2626" t="s">
        <v>61356</v>
      </c>
      <c r="AP2626" t="s">
        <v>29181</v>
      </c>
      <c r="AQ2626" t="s">
        <v>60978</v>
      </c>
      <c r="AR2626" t="s">
        <v>102</v>
      </c>
      <c r="AS2626" t="s">
        <v>102</v>
      </c>
      <c r="AT2626" t="s">
        <v>102</v>
      </c>
      <c r="AU2626" t="s">
        <v>352</v>
      </c>
      <c r="AV2626" t="s">
        <v>102</v>
      </c>
      <c r="AW2626" t="s">
        <v>462</v>
      </c>
      <c r="AX2626" t="s">
        <v>1922</v>
      </c>
      <c r="AY2626" t="s">
        <v>126</v>
      </c>
      <c r="AZ2626" t="s">
        <v>138</v>
      </c>
      <c r="BA2626" t="s">
        <v>507</v>
      </c>
      <c r="BB2626" t="s">
        <v>202</v>
      </c>
      <c r="BC2626" t="s">
        <v>260</v>
      </c>
      <c r="BD2626" t="s">
        <v>260</v>
      </c>
      <c r="BE2626" t="s">
        <v>260</v>
      </c>
      <c r="BF2626" t="s">
        <v>129</v>
      </c>
      <c r="BG2626" t="s">
        <v>128</v>
      </c>
      <c r="BH2626" t="s">
        <v>133</v>
      </c>
      <c r="BI2626" t="s">
        <v>133</v>
      </c>
      <c r="BJ2626" t="s">
        <v>133</v>
      </c>
      <c r="BK2626" t="s">
        <v>133</v>
      </c>
      <c r="BL2626" t="s">
        <v>133</v>
      </c>
      <c r="BM2626" t="s">
        <v>315</v>
      </c>
      <c r="BN2626" t="s">
        <v>315</v>
      </c>
      <c r="BO2626" t="s">
        <v>137</v>
      </c>
      <c r="BP2626" t="s">
        <v>137</v>
      </c>
      <c r="BQ2626" t="s">
        <v>598</v>
      </c>
      <c r="BR2626" t="s">
        <v>128</v>
      </c>
      <c r="BS2626" t="s">
        <v>137</v>
      </c>
      <c r="BT2626" t="s">
        <v>132</v>
      </c>
      <c r="BU2626" t="s">
        <v>137</v>
      </c>
      <c r="BV2626" t="s">
        <v>61357</v>
      </c>
      <c r="BW2626" t="s">
        <v>50545</v>
      </c>
      <c r="BX2626" t="s">
        <v>61358</v>
      </c>
      <c r="BY2626" t="s">
        <v>32223</v>
      </c>
      <c r="BZ2626" t="s">
        <v>61359</v>
      </c>
      <c r="CA2626" t="s">
        <v>144</v>
      </c>
      <c r="CB2626" t="s">
        <v>199</v>
      </c>
      <c r="CC2626" t="s">
        <v>145</v>
      </c>
      <c r="CD2626" t="s">
        <v>61360</v>
      </c>
      <c r="CE2626" t="s">
        <v>102</v>
      </c>
    </row>
    <row r="2627" spans="1:83" x14ac:dyDescent="0.2">
      <c r="A2627" t="s">
        <v>61361</v>
      </c>
      <c r="B2627" t="s">
        <v>32189</v>
      </c>
      <c r="C2627" t="s">
        <v>61362</v>
      </c>
      <c r="D2627" t="s">
        <v>102</v>
      </c>
      <c r="E2627" t="s">
        <v>61363</v>
      </c>
      <c r="F2627" t="s">
        <v>102</v>
      </c>
      <c r="G2627" t="s">
        <v>223</v>
      </c>
      <c r="H2627" t="s">
        <v>61364</v>
      </c>
      <c r="I2627" t="s">
        <v>61365</v>
      </c>
      <c r="J2627" t="s">
        <v>222</v>
      </c>
      <c r="K2627" t="s">
        <v>223</v>
      </c>
      <c r="L2627" t="s">
        <v>102</v>
      </c>
      <c r="M2627" t="s">
        <v>102</v>
      </c>
      <c r="N2627" t="s">
        <v>102</v>
      </c>
      <c r="O2627" t="s">
        <v>102</v>
      </c>
      <c r="P2627" t="s">
        <v>102</v>
      </c>
      <c r="Q2627" t="s">
        <v>102</v>
      </c>
      <c r="R2627" t="s">
        <v>61366</v>
      </c>
      <c r="S2627" t="s">
        <v>61367</v>
      </c>
      <c r="T2627" t="s">
        <v>102</v>
      </c>
      <c r="U2627" t="s">
        <v>102</v>
      </c>
      <c r="V2627" t="s">
        <v>102</v>
      </c>
      <c r="W2627" t="s">
        <v>102</v>
      </c>
      <c r="X2627" t="s">
        <v>102</v>
      </c>
      <c r="Y2627" t="s">
        <v>61368</v>
      </c>
      <c r="Z2627" t="s">
        <v>61369</v>
      </c>
      <c r="AA2627" t="s">
        <v>108</v>
      </c>
      <c r="AB2627" t="s">
        <v>102</v>
      </c>
      <c r="AC2627" t="s">
        <v>102</v>
      </c>
      <c r="AD2627" t="s">
        <v>102</v>
      </c>
      <c r="AE2627" t="s">
        <v>102</v>
      </c>
      <c r="AF2627" t="s">
        <v>10238</v>
      </c>
      <c r="AG2627" t="s">
        <v>2236</v>
      </c>
      <c r="AH2627" t="s">
        <v>102</v>
      </c>
      <c r="AI2627" t="s">
        <v>102</v>
      </c>
      <c r="AJ2627" t="s">
        <v>61370</v>
      </c>
      <c r="AK2627" t="s">
        <v>102</v>
      </c>
      <c r="AL2627" t="s">
        <v>102</v>
      </c>
      <c r="AM2627" t="s">
        <v>61371</v>
      </c>
      <c r="AN2627" t="s">
        <v>61372</v>
      </c>
      <c r="AO2627" t="s">
        <v>61373</v>
      </c>
      <c r="AP2627" t="s">
        <v>16287</v>
      </c>
      <c r="AQ2627" t="s">
        <v>61368</v>
      </c>
      <c r="AR2627" t="s">
        <v>102</v>
      </c>
      <c r="AS2627" t="s">
        <v>102</v>
      </c>
      <c r="AT2627" t="s">
        <v>102</v>
      </c>
      <c r="AU2627" t="s">
        <v>184</v>
      </c>
      <c r="AV2627" t="s">
        <v>59882</v>
      </c>
      <c r="AW2627" t="s">
        <v>2998</v>
      </c>
      <c r="AX2627" t="s">
        <v>2998</v>
      </c>
      <c r="AY2627" t="s">
        <v>260</v>
      </c>
      <c r="AZ2627" t="s">
        <v>128</v>
      </c>
      <c r="BA2627" t="s">
        <v>1079</v>
      </c>
      <c r="BB2627" t="s">
        <v>261</v>
      </c>
      <c r="BC2627" t="s">
        <v>128</v>
      </c>
      <c r="BD2627" t="s">
        <v>129</v>
      </c>
      <c r="BE2627" t="s">
        <v>129</v>
      </c>
      <c r="BF2627" t="s">
        <v>311</v>
      </c>
      <c r="BG2627" t="s">
        <v>261</v>
      </c>
      <c r="BH2627" t="s">
        <v>199</v>
      </c>
      <c r="BI2627" t="s">
        <v>695</v>
      </c>
      <c r="BJ2627" t="s">
        <v>137</v>
      </c>
      <c r="BK2627" t="s">
        <v>137</v>
      </c>
      <c r="BL2627" t="s">
        <v>137</v>
      </c>
      <c r="BM2627" t="s">
        <v>137</v>
      </c>
      <c r="BN2627" t="s">
        <v>133</v>
      </c>
      <c r="BO2627" t="s">
        <v>133</v>
      </c>
      <c r="BP2627" t="s">
        <v>315</v>
      </c>
      <c r="BQ2627" t="s">
        <v>1584</v>
      </c>
      <c r="BR2627" t="s">
        <v>507</v>
      </c>
      <c r="BS2627" t="s">
        <v>137</v>
      </c>
      <c r="BT2627" t="s">
        <v>315</v>
      </c>
      <c r="BU2627" t="s">
        <v>137</v>
      </c>
      <c r="BV2627" t="s">
        <v>61374</v>
      </c>
      <c r="BW2627" t="s">
        <v>61375</v>
      </c>
      <c r="BX2627" t="s">
        <v>8489</v>
      </c>
      <c r="BY2627" t="s">
        <v>61376</v>
      </c>
      <c r="BZ2627" t="s">
        <v>61377</v>
      </c>
      <c r="CA2627" t="s">
        <v>144</v>
      </c>
      <c r="CB2627" t="s">
        <v>130</v>
      </c>
      <c r="CC2627" t="s">
        <v>211</v>
      </c>
      <c r="CD2627" t="s">
        <v>61378</v>
      </c>
      <c r="CE2627" t="s">
        <v>147</v>
      </c>
    </row>
    <row r="2628" spans="1:83" x14ac:dyDescent="0.2">
      <c r="A2628" t="s">
        <v>61379</v>
      </c>
      <c r="B2628" t="s">
        <v>32189</v>
      </c>
      <c r="C2628" t="s">
        <v>61380</v>
      </c>
      <c r="D2628" t="s">
        <v>102</v>
      </c>
      <c r="E2628" t="s">
        <v>61381</v>
      </c>
      <c r="F2628" t="s">
        <v>102</v>
      </c>
      <c r="G2628" t="s">
        <v>4918</v>
      </c>
      <c r="H2628" t="s">
        <v>1445</v>
      </c>
      <c r="I2628" t="s">
        <v>1446</v>
      </c>
      <c r="J2628" t="s">
        <v>222</v>
      </c>
      <c r="K2628" t="s">
        <v>223</v>
      </c>
      <c r="L2628" t="s">
        <v>568</v>
      </c>
      <c r="M2628" t="s">
        <v>102</v>
      </c>
      <c r="N2628" t="s">
        <v>102</v>
      </c>
      <c r="O2628" t="s">
        <v>102</v>
      </c>
      <c r="P2628" t="s">
        <v>102</v>
      </c>
      <c r="Q2628" t="s">
        <v>102</v>
      </c>
      <c r="R2628" t="s">
        <v>61382</v>
      </c>
      <c r="S2628" t="s">
        <v>61383</v>
      </c>
      <c r="T2628" t="s">
        <v>102</v>
      </c>
      <c r="U2628" t="s">
        <v>102</v>
      </c>
      <c r="V2628" t="s">
        <v>102</v>
      </c>
      <c r="W2628" t="s">
        <v>102</v>
      </c>
      <c r="X2628" t="s">
        <v>102</v>
      </c>
      <c r="Y2628" t="s">
        <v>61384</v>
      </c>
      <c r="Z2628" t="s">
        <v>61385</v>
      </c>
      <c r="AA2628" t="s">
        <v>1271</v>
      </c>
      <c r="AB2628" t="s">
        <v>102</v>
      </c>
      <c r="AC2628" t="s">
        <v>102</v>
      </c>
      <c r="AD2628" t="s">
        <v>102</v>
      </c>
      <c r="AE2628" t="s">
        <v>102</v>
      </c>
      <c r="AF2628" t="s">
        <v>900</v>
      </c>
      <c r="AG2628" t="s">
        <v>3530</v>
      </c>
      <c r="AH2628" t="s">
        <v>102</v>
      </c>
      <c r="AI2628" t="s">
        <v>102</v>
      </c>
      <c r="AJ2628" t="s">
        <v>61386</v>
      </c>
      <c r="AK2628" t="s">
        <v>102</v>
      </c>
      <c r="AL2628" t="s">
        <v>102</v>
      </c>
      <c r="AM2628" t="s">
        <v>61387</v>
      </c>
      <c r="AN2628" t="s">
        <v>61388</v>
      </c>
      <c r="AO2628" t="s">
        <v>61389</v>
      </c>
      <c r="AP2628" t="s">
        <v>24272</v>
      </c>
      <c r="AQ2628" t="s">
        <v>61384</v>
      </c>
      <c r="AR2628" t="s">
        <v>102</v>
      </c>
      <c r="AS2628" t="s">
        <v>102</v>
      </c>
      <c r="AT2628" t="s">
        <v>102</v>
      </c>
      <c r="AU2628" t="s">
        <v>1000</v>
      </c>
      <c r="AV2628" t="s">
        <v>58870</v>
      </c>
      <c r="AW2628" t="s">
        <v>309</v>
      </c>
      <c r="AX2628" t="s">
        <v>309</v>
      </c>
      <c r="AY2628" t="s">
        <v>133</v>
      </c>
      <c r="AZ2628" t="s">
        <v>311</v>
      </c>
      <c r="BA2628" t="s">
        <v>507</v>
      </c>
      <c r="BB2628" t="s">
        <v>134</v>
      </c>
      <c r="BC2628" t="s">
        <v>315</v>
      </c>
      <c r="BD2628" t="s">
        <v>315</v>
      </c>
      <c r="BE2628" t="s">
        <v>137</v>
      </c>
      <c r="BF2628" t="s">
        <v>137</v>
      </c>
      <c r="BG2628" t="s">
        <v>129</v>
      </c>
      <c r="BH2628" t="s">
        <v>311</v>
      </c>
      <c r="BI2628" t="s">
        <v>311</v>
      </c>
      <c r="BJ2628" t="s">
        <v>137</v>
      </c>
      <c r="BK2628" t="s">
        <v>137</v>
      </c>
      <c r="BL2628" t="s">
        <v>137</v>
      </c>
      <c r="BM2628" t="s">
        <v>137</v>
      </c>
      <c r="BN2628" t="s">
        <v>137</v>
      </c>
      <c r="BO2628" t="s">
        <v>137</v>
      </c>
      <c r="BP2628" t="s">
        <v>137</v>
      </c>
      <c r="BQ2628" t="s">
        <v>459</v>
      </c>
      <c r="BR2628" t="s">
        <v>133</v>
      </c>
      <c r="BS2628" t="s">
        <v>137</v>
      </c>
      <c r="BT2628" t="s">
        <v>315</v>
      </c>
      <c r="BU2628" t="s">
        <v>137</v>
      </c>
      <c r="BV2628" t="s">
        <v>23936</v>
      </c>
      <c r="BW2628" t="s">
        <v>22517</v>
      </c>
      <c r="BX2628" t="s">
        <v>33367</v>
      </c>
      <c r="BY2628" t="s">
        <v>102</v>
      </c>
      <c r="BZ2628" t="s">
        <v>14872</v>
      </c>
      <c r="CA2628" t="s">
        <v>144</v>
      </c>
      <c r="CB2628" t="s">
        <v>550</v>
      </c>
      <c r="CC2628" t="s">
        <v>145</v>
      </c>
      <c r="CD2628" t="s">
        <v>61390</v>
      </c>
      <c r="CE2628" t="s">
        <v>102</v>
      </c>
    </row>
    <row r="2629" spans="1:83" x14ac:dyDescent="0.2">
      <c r="A2629" t="s">
        <v>61391</v>
      </c>
      <c r="B2629" t="s">
        <v>32189</v>
      </c>
      <c r="C2629" t="s">
        <v>61392</v>
      </c>
      <c r="D2629" t="s">
        <v>102</v>
      </c>
      <c r="E2629" t="s">
        <v>61393</v>
      </c>
      <c r="F2629" t="s">
        <v>102</v>
      </c>
      <c r="G2629" t="s">
        <v>223</v>
      </c>
      <c r="H2629" t="s">
        <v>102</v>
      </c>
      <c r="I2629" t="s">
        <v>102</v>
      </c>
      <c r="J2629" t="s">
        <v>222</v>
      </c>
      <c r="K2629" t="s">
        <v>223</v>
      </c>
      <c r="L2629" t="s">
        <v>102</v>
      </c>
      <c r="M2629" t="s">
        <v>102</v>
      </c>
      <c r="N2629" t="s">
        <v>102</v>
      </c>
      <c r="O2629" t="s">
        <v>102</v>
      </c>
      <c r="P2629" t="s">
        <v>102</v>
      </c>
      <c r="Q2629" t="s">
        <v>102</v>
      </c>
      <c r="R2629" t="s">
        <v>61394</v>
      </c>
      <c r="S2629" t="s">
        <v>61395</v>
      </c>
      <c r="T2629" t="s">
        <v>102</v>
      </c>
      <c r="U2629" t="s">
        <v>102</v>
      </c>
      <c r="V2629" t="s">
        <v>102</v>
      </c>
      <c r="W2629" t="s">
        <v>102</v>
      </c>
      <c r="X2629" t="s">
        <v>105</v>
      </c>
      <c r="Y2629" t="s">
        <v>61396</v>
      </c>
      <c r="Z2629" t="s">
        <v>61397</v>
      </c>
      <c r="AA2629" t="s">
        <v>1271</v>
      </c>
      <c r="AB2629" t="s">
        <v>102</v>
      </c>
      <c r="AC2629" t="s">
        <v>102</v>
      </c>
      <c r="AD2629" t="s">
        <v>102</v>
      </c>
      <c r="AE2629" t="s">
        <v>102</v>
      </c>
      <c r="AF2629" t="s">
        <v>10238</v>
      </c>
      <c r="AG2629" t="s">
        <v>102</v>
      </c>
      <c r="AH2629" t="s">
        <v>102</v>
      </c>
      <c r="AI2629" t="s">
        <v>102</v>
      </c>
      <c r="AJ2629" t="s">
        <v>102</v>
      </c>
      <c r="AK2629" t="s">
        <v>102</v>
      </c>
      <c r="AL2629" t="s">
        <v>102</v>
      </c>
      <c r="AM2629" t="s">
        <v>61398</v>
      </c>
      <c r="AN2629" t="s">
        <v>61399</v>
      </c>
      <c r="AO2629" t="s">
        <v>61400</v>
      </c>
      <c r="AP2629" t="s">
        <v>58089</v>
      </c>
      <c r="AQ2629" t="s">
        <v>61396</v>
      </c>
      <c r="AR2629" t="s">
        <v>102</v>
      </c>
      <c r="AS2629" t="s">
        <v>102</v>
      </c>
      <c r="AT2629" t="s">
        <v>102</v>
      </c>
      <c r="AU2629" t="s">
        <v>184</v>
      </c>
      <c r="AV2629" t="s">
        <v>102</v>
      </c>
      <c r="AW2629" t="s">
        <v>468</v>
      </c>
      <c r="AX2629" t="s">
        <v>468</v>
      </c>
      <c r="AY2629" t="s">
        <v>315</v>
      </c>
      <c r="AZ2629" t="s">
        <v>133</v>
      </c>
      <c r="BA2629" t="s">
        <v>202</v>
      </c>
      <c r="BB2629" t="s">
        <v>189</v>
      </c>
      <c r="BC2629" t="s">
        <v>137</v>
      </c>
      <c r="BD2629" t="s">
        <v>137</v>
      </c>
      <c r="BE2629" t="s">
        <v>137</v>
      </c>
      <c r="BF2629" t="s">
        <v>137</v>
      </c>
      <c r="BG2629" t="s">
        <v>137</v>
      </c>
      <c r="BH2629" t="s">
        <v>137</v>
      </c>
      <c r="BI2629" t="s">
        <v>137</v>
      </c>
      <c r="BJ2629" t="s">
        <v>137</v>
      </c>
      <c r="BK2629" t="s">
        <v>137</v>
      </c>
      <c r="BL2629" t="s">
        <v>137</v>
      </c>
      <c r="BM2629" t="s">
        <v>137</v>
      </c>
      <c r="BN2629" t="s">
        <v>137</v>
      </c>
      <c r="BO2629" t="s">
        <v>137</v>
      </c>
      <c r="BP2629" t="s">
        <v>137</v>
      </c>
      <c r="BQ2629" t="s">
        <v>693</v>
      </c>
      <c r="BR2629" t="s">
        <v>132</v>
      </c>
      <c r="BS2629" t="s">
        <v>137</v>
      </c>
      <c r="BT2629" t="s">
        <v>137</v>
      </c>
      <c r="BU2629" t="s">
        <v>137</v>
      </c>
      <c r="BV2629" t="s">
        <v>61401</v>
      </c>
      <c r="BW2629" t="s">
        <v>5113</v>
      </c>
      <c r="BX2629" t="s">
        <v>102</v>
      </c>
      <c r="BY2629" t="s">
        <v>40436</v>
      </c>
      <c r="BZ2629" t="s">
        <v>19316</v>
      </c>
      <c r="CA2629" t="s">
        <v>144</v>
      </c>
      <c r="CB2629" t="s">
        <v>130</v>
      </c>
      <c r="CC2629" t="s">
        <v>145</v>
      </c>
      <c r="CD2629" t="s">
        <v>61402</v>
      </c>
      <c r="CE2629" t="s">
        <v>102</v>
      </c>
    </row>
    <row r="2630" spans="1:83" x14ac:dyDescent="0.2">
      <c r="A2630" t="s">
        <v>61403</v>
      </c>
      <c r="B2630" t="s">
        <v>32189</v>
      </c>
      <c r="C2630" t="s">
        <v>61404</v>
      </c>
      <c r="D2630" t="s">
        <v>102</v>
      </c>
      <c r="E2630" t="s">
        <v>61405</v>
      </c>
      <c r="F2630" t="s">
        <v>102</v>
      </c>
      <c r="G2630" t="s">
        <v>2840</v>
      </c>
      <c r="H2630" t="s">
        <v>2841</v>
      </c>
      <c r="I2630" t="s">
        <v>2842</v>
      </c>
      <c r="J2630" t="s">
        <v>222</v>
      </c>
      <c r="K2630" t="s">
        <v>223</v>
      </c>
      <c r="L2630" t="s">
        <v>432</v>
      </c>
      <c r="M2630" t="s">
        <v>102</v>
      </c>
      <c r="N2630" t="s">
        <v>102</v>
      </c>
      <c r="O2630" t="s">
        <v>102</v>
      </c>
      <c r="P2630" t="s">
        <v>102</v>
      </c>
      <c r="Q2630" t="s">
        <v>102</v>
      </c>
      <c r="R2630" t="s">
        <v>61406</v>
      </c>
      <c r="S2630" t="s">
        <v>61407</v>
      </c>
      <c r="T2630" t="s">
        <v>102</v>
      </c>
      <c r="U2630" t="s">
        <v>102</v>
      </c>
      <c r="V2630" t="s">
        <v>102</v>
      </c>
      <c r="W2630" t="s">
        <v>102</v>
      </c>
      <c r="X2630" t="s">
        <v>102</v>
      </c>
      <c r="Y2630" t="s">
        <v>34176</v>
      </c>
      <c r="Z2630" t="s">
        <v>61408</v>
      </c>
      <c r="AA2630" t="s">
        <v>294</v>
      </c>
      <c r="AB2630" t="s">
        <v>102</v>
      </c>
      <c r="AC2630" t="s">
        <v>102</v>
      </c>
      <c r="AD2630" t="s">
        <v>102</v>
      </c>
      <c r="AE2630" t="s">
        <v>102</v>
      </c>
      <c r="AF2630" t="s">
        <v>1503</v>
      </c>
      <c r="AG2630" t="s">
        <v>2524</v>
      </c>
      <c r="AH2630" t="s">
        <v>102</v>
      </c>
      <c r="AI2630" t="s">
        <v>102</v>
      </c>
      <c r="AJ2630" t="s">
        <v>61409</v>
      </c>
      <c r="AK2630" t="s">
        <v>102</v>
      </c>
      <c r="AL2630" t="s">
        <v>102</v>
      </c>
      <c r="AM2630" t="s">
        <v>61410</v>
      </c>
      <c r="AN2630" t="s">
        <v>61411</v>
      </c>
      <c r="AO2630" t="s">
        <v>61412</v>
      </c>
      <c r="AP2630" t="s">
        <v>61413</v>
      </c>
      <c r="AQ2630" t="s">
        <v>34176</v>
      </c>
      <c r="AR2630" t="s">
        <v>102</v>
      </c>
      <c r="AS2630" t="s">
        <v>102</v>
      </c>
      <c r="AT2630" t="s">
        <v>102</v>
      </c>
      <c r="AU2630" t="s">
        <v>22114</v>
      </c>
      <c r="AV2630" t="s">
        <v>36023</v>
      </c>
      <c r="AW2630" t="s">
        <v>1994</v>
      </c>
      <c r="AX2630" t="s">
        <v>1994</v>
      </c>
      <c r="AY2630" t="s">
        <v>133</v>
      </c>
      <c r="AZ2630" t="s">
        <v>133</v>
      </c>
      <c r="BA2630" t="s">
        <v>191</v>
      </c>
      <c r="BB2630" t="s">
        <v>263</v>
      </c>
      <c r="BC2630" t="s">
        <v>129</v>
      </c>
      <c r="BD2630" t="s">
        <v>129</v>
      </c>
      <c r="BE2630" t="s">
        <v>311</v>
      </c>
      <c r="BF2630" t="s">
        <v>311</v>
      </c>
      <c r="BG2630" t="s">
        <v>313</v>
      </c>
      <c r="BH2630" t="s">
        <v>314</v>
      </c>
      <c r="BI2630" t="s">
        <v>359</v>
      </c>
      <c r="BJ2630" t="s">
        <v>137</v>
      </c>
      <c r="BK2630" t="s">
        <v>137</v>
      </c>
      <c r="BL2630" t="s">
        <v>137</v>
      </c>
      <c r="BM2630" t="s">
        <v>137</v>
      </c>
      <c r="BN2630" t="s">
        <v>137</v>
      </c>
      <c r="BO2630" t="s">
        <v>137</v>
      </c>
      <c r="BP2630" t="s">
        <v>137</v>
      </c>
      <c r="BQ2630" t="s">
        <v>196</v>
      </c>
      <c r="BR2630" t="s">
        <v>315</v>
      </c>
      <c r="BS2630" t="s">
        <v>137</v>
      </c>
      <c r="BT2630" t="s">
        <v>137</v>
      </c>
      <c r="BU2630" t="s">
        <v>137</v>
      </c>
      <c r="BV2630" t="s">
        <v>61414</v>
      </c>
      <c r="BW2630" t="s">
        <v>5874</v>
      </c>
      <c r="BX2630" t="s">
        <v>102</v>
      </c>
      <c r="BY2630" t="s">
        <v>102</v>
      </c>
      <c r="BZ2630" t="s">
        <v>61415</v>
      </c>
      <c r="CA2630" t="s">
        <v>144</v>
      </c>
      <c r="CB2630" t="s">
        <v>464</v>
      </c>
      <c r="CC2630" t="s">
        <v>145</v>
      </c>
      <c r="CD2630" t="s">
        <v>61416</v>
      </c>
      <c r="CE2630" t="s">
        <v>102</v>
      </c>
    </row>
    <row r="2631" spans="1:83" x14ac:dyDescent="0.2">
      <c r="A2631" t="s">
        <v>61417</v>
      </c>
      <c r="B2631" t="s">
        <v>32189</v>
      </c>
      <c r="C2631" t="s">
        <v>61418</v>
      </c>
      <c r="D2631" t="s">
        <v>102</v>
      </c>
      <c r="E2631" t="s">
        <v>61419</v>
      </c>
      <c r="F2631" t="s">
        <v>102</v>
      </c>
      <c r="G2631" t="s">
        <v>4918</v>
      </c>
      <c r="H2631" t="s">
        <v>1445</v>
      </c>
      <c r="I2631" t="s">
        <v>1446</v>
      </c>
      <c r="J2631" t="s">
        <v>222</v>
      </c>
      <c r="K2631" t="s">
        <v>223</v>
      </c>
      <c r="L2631" t="s">
        <v>568</v>
      </c>
      <c r="M2631" t="s">
        <v>102</v>
      </c>
      <c r="N2631" t="s">
        <v>102</v>
      </c>
      <c r="O2631" t="s">
        <v>102</v>
      </c>
      <c r="P2631" t="s">
        <v>102</v>
      </c>
      <c r="Q2631" t="s">
        <v>102</v>
      </c>
      <c r="R2631" t="s">
        <v>61420</v>
      </c>
      <c r="S2631" t="s">
        <v>61421</v>
      </c>
      <c r="T2631" t="s">
        <v>102</v>
      </c>
      <c r="U2631" t="s">
        <v>102</v>
      </c>
      <c r="V2631" t="s">
        <v>102</v>
      </c>
      <c r="W2631" t="s">
        <v>102</v>
      </c>
      <c r="X2631" t="s">
        <v>102</v>
      </c>
      <c r="Y2631" t="s">
        <v>61422</v>
      </c>
      <c r="Z2631" t="s">
        <v>61423</v>
      </c>
      <c r="AA2631" t="s">
        <v>294</v>
      </c>
      <c r="AB2631" t="s">
        <v>102</v>
      </c>
      <c r="AC2631" t="s">
        <v>102</v>
      </c>
      <c r="AD2631" t="s">
        <v>102</v>
      </c>
      <c r="AE2631" t="s">
        <v>102</v>
      </c>
      <c r="AF2631" t="s">
        <v>900</v>
      </c>
      <c r="AG2631" t="s">
        <v>102</v>
      </c>
      <c r="AH2631" t="s">
        <v>102</v>
      </c>
      <c r="AI2631" t="s">
        <v>102</v>
      </c>
      <c r="AJ2631" t="s">
        <v>102</v>
      </c>
      <c r="AK2631" t="s">
        <v>102</v>
      </c>
      <c r="AL2631" t="s">
        <v>61424</v>
      </c>
      <c r="AM2631" t="s">
        <v>61425</v>
      </c>
      <c r="AN2631" t="s">
        <v>61426</v>
      </c>
      <c r="AO2631" t="s">
        <v>61427</v>
      </c>
      <c r="AP2631" t="s">
        <v>45684</v>
      </c>
      <c r="AQ2631" t="s">
        <v>61422</v>
      </c>
      <c r="AR2631" t="s">
        <v>102</v>
      </c>
      <c r="AS2631" t="s">
        <v>102</v>
      </c>
      <c r="AT2631" t="s">
        <v>102</v>
      </c>
      <c r="AU2631" t="s">
        <v>4503</v>
      </c>
      <c r="AV2631" t="s">
        <v>102</v>
      </c>
      <c r="AW2631" t="s">
        <v>462</v>
      </c>
      <c r="AX2631" t="s">
        <v>462</v>
      </c>
      <c r="AY2631" t="s">
        <v>133</v>
      </c>
      <c r="AZ2631" t="s">
        <v>132</v>
      </c>
      <c r="BA2631" t="s">
        <v>191</v>
      </c>
      <c r="BB2631" t="s">
        <v>310</v>
      </c>
      <c r="BC2631" t="s">
        <v>133</v>
      </c>
      <c r="BD2631" t="s">
        <v>133</v>
      </c>
      <c r="BE2631" t="s">
        <v>133</v>
      </c>
      <c r="BF2631" t="s">
        <v>133</v>
      </c>
      <c r="BG2631" t="s">
        <v>314</v>
      </c>
      <c r="BH2631" t="s">
        <v>260</v>
      </c>
      <c r="BI2631" t="s">
        <v>128</v>
      </c>
      <c r="BJ2631" t="s">
        <v>137</v>
      </c>
      <c r="BK2631" t="s">
        <v>137</v>
      </c>
      <c r="BL2631" t="s">
        <v>137</v>
      </c>
      <c r="BM2631" t="s">
        <v>137</v>
      </c>
      <c r="BN2631" t="s">
        <v>137</v>
      </c>
      <c r="BO2631" t="s">
        <v>137</v>
      </c>
      <c r="BP2631" t="s">
        <v>137</v>
      </c>
      <c r="BQ2631" t="s">
        <v>129</v>
      </c>
      <c r="BR2631" t="s">
        <v>315</v>
      </c>
      <c r="BS2631" t="s">
        <v>137</v>
      </c>
      <c r="BT2631" t="s">
        <v>137</v>
      </c>
      <c r="BU2631" t="s">
        <v>137</v>
      </c>
      <c r="BV2631" t="s">
        <v>2318</v>
      </c>
      <c r="BW2631" t="s">
        <v>5721</v>
      </c>
      <c r="BX2631" t="s">
        <v>102</v>
      </c>
      <c r="BY2631" t="s">
        <v>5721</v>
      </c>
      <c r="BZ2631" t="s">
        <v>61428</v>
      </c>
      <c r="CA2631" t="s">
        <v>144</v>
      </c>
      <c r="CB2631" t="s">
        <v>417</v>
      </c>
      <c r="CC2631" t="s">
        <v>924</v>
      </c>
      <c r="CD2631" t="s">
        <v>61429</v>
      </c>
      <c r="CE2631" t="s">
        <v>102</v>
      </c>
    </row>
    <row r="2632" spans="1:83" x14ac:dyDescent="0.2">
      <c r="A2632" t="s">
        <v>61430</v>
      </c>
      <c r="B2632" t="s">
        <v>32189</v>
      </c>
      <c r="C2632" t="s">
        <v>61431</v>
      </c>
      <c r="D2632" t="s">
        <v>102</v>
      </c>
      <c r="E2632" t="s">
        <v>61432</v>
      </c>
      <c r="F2632" t="s">
        <v>102</v>
      </c>
      <c r="G2632" t="s">
        <v>2840</v>
      </c>
      <c r="H2632" t="s">
        <v>2841</v>
      </c>
      <c r="I2632" t="s">
        <v>2842</v>
      </c>
      <c r="J2632" t="s">
        <v>222</v>
      </c>
      <c r="K2632" t="s">
        <v>223</v>
      </c>
      <c r="L2632" t="s">
        <v>432</v>
      </c>
      <c r="M2632" t="s">
        <v>102</v>
      </c>
      <c r="N2632" t="s">
        <v>102</v>
      </c>
      <c r="O2632" t="s">
        <v>102</v>
      </c>
      <c r="P2632" t="s">
        <v>102</v>
      </c>
      <c r="Q2632" t="s">
        <v>102</v>
      </c>
      <c r="R2632" t="s">
        <v>61433</v>
      </c>
      <c r="S2632" t="s">
        <v>61434</v>
      </c>
      <c r="T2632" t="s">
        <v>102</v>
      </c>
      <c r="U2632" t="s">
        <v>102</v>
      </c>
      <c r="V2632" t="s">
        <v>102</v>
      </c>
      <c r="W2632" t="s">
        <v>102</v>
      </c>
      <c r="X2632" t="s">
        <v>102</v>
      </c>
      <c r="Y2632" t="s">
        <v>61435</v>
      </c>
      <c r="Z2632" t="s">
        <v>61436</v>
      </c>
      <c r="AA2632" t="s">
        <v>294</v>
      </c>
      <c r="AB2632" t="s">
        <v>102</v>
      </c>
      <c r="AC2632" t="s">
        <v>102</v>
      </c>
      <c r="AD2632" t="s">
        <v>102</v>
      </c>
      <c r="AE2632" t="s">
        <v>102</v>
      </c>
      <c r="AF2632" t="s">
        <v>1503</v>
      </c>
      <c r="AG2632" t="s">
        <v>3530</v>
      </c>
      <c r="AH2632" t="s">
        <v>102</v>
      </c>
      <c r="AI2632" t="s">
        <v>102</v>
      </c>
      <c r="AJ2632" t="s">
        <v>61437</v>
      </c>
      <c r="AK2632" t="s">
        <v>102</v>
      </c>
      <c r="AL2632" t="s">
        <v>102</v>
      </c>
      <c r="AM2632" t="s">
        <v>61438</v>
      </c>
      <c r="AN2632" t="s">
        <v>61439</v>
      </c>
      <c r="AO2632" t="s">
        <v>61440</v>
      </c>
      <c r="AP2632" t="s">
        <v>61441</v>
      </c>
      <c r="AQ2632" t="s">
        <v>61435</v>
      </c>
      <c r="AR2632" t="s">
        <v>102</v>
      </c>
      <c r="AS2632" t="s">
        <v>102</v>
      </c>
      <c r="AT2632" t="s">
        <v>102</v>
      </c>
      <c r="AU2632" t="s">
        <v>54895</v>
      </c>
      <c r="AV2632" t="s">
        <v>102</v>
      </c>
      <c r="AW2632" t="s">
        <v>4237</v>
      </c>
      <c r="AX2632" t="s">
        <v>4237</v>
      </c>
      <c r="AY2632" t="s">
        <v>128</v>
      </c>
      <c r="AZ2632" t="s">
        <v>260</v>
      </c>
      <c r="BA2632" t="s">
        <v>138</v>
      </c>
      <c r="BB2632" t="s">
        <v>507</v>
      </c>
      <c r="BC2632" t="s">
        <v>260</v>
      </c>
      <c r="BD2632" t="s">
        <v>260</v>
      </c>
      <c r="BE2632" t="s">
        <v>129</v>
      </c>
      <c r="BF2632" t="s">
        <v>129</v>
      </c>
      <c r="BG2632" t="s">
        <v>133</v>
      </c>
      <c r="BH2632" t="s">
        <v>315</v>
      </c>
      <c r="BI2632" t="s">
        <v>137</v>
      </c>
      <c r="BJ2632" t="s">
        <v>137</v>
      </c>
      <c r="BK2632" t="s">
        <v>137</v>
      </c>
      <c r="BL2632" t="s">
        <v>137</v>
      </c>
      <c r="BM2632" t="s">
        <v>137</v>
      </c>
      <c r="BN2632" t="s">
        <v>137</v>
      </c>
      <c r="BO2632" t="s">
        <v>137</v>
      </c>
      <c r="BP2632" t="s">
        <v>137</v>
      </c>
      <c r="BQ2632" t="s">
        <v>1922</v>
      </c>
      <c r="BR2632" t="s">
        <v>137</v>
      </c>
      <c r="BS2632" t="s">
        <v>137</v>
      </c>
      <c r="BT2632" t="s">
        <v>137</v>
      </c>
      <c r="BU2632" t="s">
        <v>137</v>
      </c>
      <c r="BV2632" t="s">
        <v>61442</v>
      </c>
      <c r="BW2632" t="s">
        <v>102</v>
      </c>
      <c r="BX2632" t="s">
        <v>102</v>
      </c>
      <c r="BY2632" t="s">
        <v>102</v>
      </c>
      <c r="BZ2632" t="s">
        <v>61443</v>
      </c>
      <c r="CA2632" t="s">
        <v>144</v>
      </c>
      <c r="CB2632" t="s">
        <v>125</v>
      </c>
      <c r="CC2632" t="s">
        <v>102</v>
      </c>
      <c r="CD2632" t="s">
        <v>61444</v>
      </c>
      <c r="CE2632" t="s">
        <v>102</v>
      </c>
    </row>
    <row r="2633" spans="1:83" x14ac:dyDescent="0.2">
      <c r="A2633" t="s">
        <v>61445</v>
      </c>
      <c r="B2633" t="s">
        <v>32189</v>
      </c>
      <c r="C2633" t="s">
        <v>61446</v>
      </c>
      <c r="D2633" t="s">
        <v>102</v>
      </c>
      <c r="E2633" t="s">
        <v>61447</v>
      </c>
      <c r="F2633" t="s">
        <v>102</v>
      </c>
      <c r="G2633" t="s">
        <v>61448</v>
      </c>
      <c r="H2633" t="s">
        <v>22575</v>
      </c>
      <c r="I2633" t="s">
        <v>22576</v>
      </c>
      <c r="J2633" t="s">
        <v>222</v>
      </c>
      <c r="K2633" t="s">
        <v>223</v>
      </c>
      <c r="L2633" t="s">
        <v>7338</v>
      </c>
      <c r="M2633" t="s">
        <v>102</v>
      </c>
      <c r="N2633" t="s">
        <v>102</v>
      </c>
      <c r="O2633" t="s">
        <v>102</v>
      </c>
      <c r="P2633" t="s">
        <v>102</v>
      </c>
      <c r="Q2633" t="s">
        <v>102</v>
      </c>
      <c r="R2633" t="s">
        <v>61449</v>
      </c>
      <c r="S2633" t="s">
        <v>61450</v>
      </c>
      <c r="T2633" t="s">
        <v>102</v>
      </c>
      <c r="U2633" t="s">
        <v>102</v>
      </c>
      <c r="V2633" t="s">
        <v>102</v>
      </c>
      <c r="W2633" t="s">
        <v>102</v>
      </c>
      <c r="X2633" t="s">
        <v>102</v>
      </c>
      <c r="Y2633" t="s">
        <v>61451</v>
      </c>
      <c r="Z2633" t="s">
        <v>61452</v>
      </c>
      <c r="AA2633" t="s">
        <v>294</v>
      </c>
      <c r="AB2633" t="s">
        <v>102</v>
      </c>
      <c r="AC2633" t="s">
        <v>102</v>
      </c>
      <c r="AD2633" t="s">
        <v>102</v>
      </c>
      <c r="AE2633" t="s">
        <v>102</v>
      </c>
      <c r="AF2633" t="s">
        <v>7347</v>
      </c>
      <c r="AG2633" t="s">
        <v>3530</v>
      </c>
      <c r="AH2633" t="s">
        <v>102</v>
      </c>
      <c r="AI2633" t="s">
        <v>102</v>
      </c>
      <c r="AJ2633" t="s">
        <v>61453</v>
      </c>
      <c r="AK2633" t="s">
        <v>102</v>
      </c>
      <c r="AL2633" t="s">
        <v>102</v>
      </c>
      <c r="AM2633" t="s">
        <v>102</v>
      </c>
      <c r="AN2633" t="s">
        <v>61454</v>
      </c>
      <c r="AO2633" t="s">
        <v>61455</v>
      </c>
      <c r="AP2633" t="s">
        <v>61456</v>
      </c>
      <c r="AQ2633" t="s">
        <v>61451</v>
      </c>
      <c r="AR2633" t="s">
        <v>102</v>
      </c>
      <c r="AS2633" t="s">
        <v>102</v>
      </c>
      <c r="AT2633" t="s">
        <v>102</v>
      </c>
      <c r="AU2633" t="s">
        <v>1000</v>
      </c>
      <c r="AV2633" t="s">
        <v>36023</v>
      </c>
      <c r="AW2633" t="s">
        <v>1703</v>
      </c>
      <c r="AX2633" t="s">
        <v>1703</v>
      </c>
      <c r="AY2633" t="s">
        <v>129</v>
      </c>
      <c r="AZ2633" t="s">
        <v>129</v>
      </c>
      <c r="BA2633" t="s">
        <v>552</v>
      </c>
      <c r="BB2633" t="s">
        <v>199</v>
      </c>
      <c r="BC2633" t="s">
        <v>359</v>
      </c>
      <c r="BD2633" t="s">
        <v>359</v>
      </c>
      <c r="BE2633" t="s">
        <v>311</v>
      </c>
      <c r="BF2633" t="s">
        <v>133</v>
      </c>
      <c r="BG2633" t="s">
        <v>417</v>
      </c>
      <c r="BH2633" t="s">
        <v>317</v>
      </c>
      <c r="BI2633" t="s">
        <v>314</v>
      </c>
      <c r="BJ2633" t="s">
        <v>137</v>
      </c>
      <c r="BK2633" t="s">
        <v>137</v>
      </c>
      <c r="BL2633" t="s">
        <v>137</v>
      </c>
      <c r="BM2633" t="s">
        <v>137</v>
      </c>
      <c r="BN2633" t="s">
        <v>133</v>
      </c>
      <c r="BO2633" t="s">
        <v>315</v>
      </c>
      <c r="BP2633" t="s">
        <v>315</v>
      </c>
      <c r="BQ2633" t="s">
        <v>2530</v>
      </c>
      <c r="BR2633" t="s">
        <v>133</v>
      </c>
      <c r="BS2633" t="s">
        <v>137</v>
      </c>
      <c r="BT2633" t="s">
        <v>137</v>
      </c>
      <c r="BU2633" t="s">
        <v>137</v>
      </c>
      <c r="BV2633" t="s">
        <v>61457</v>
      </c>
      <c r="BW2633" t="s">
        <v>61458</v>
      </c>
      <c r="BX2633" t="s">
        <v>102</v>
      </c>
      <c r="BY2633" t="s">
        <v>102</v>
      </c>
      <c r="BZ2633" t="s">
        <v>61459</v>
      </c>
      <c r="CA2633" t="s">
        <v>144</v>
      </c>
      <c r="CB2633" t="s">
        <v>261</v>
      </c>
      <c r="CC2633" t="s">
        <v>211</v>
      </c>
      <c r="CD2633" t="s">
        <v>61460</v>
      </c>
      <c r="CE2633" t="s">
        <v>102</v>
      </c>
    </row>
    <row r="2634" spans="1:83" x14ac:dyDescent="0.2">
      <c r="A2634" t="s">
        <v>61461</v>
      </c>
      <c r="B2634" t="s">
        <v>32189</v>
      </c>
      <c r="C2634" t="s">
        <v>61462</v>
      </c>
      <c r="D2634" t="s">
        <v>102</v>
      </c>
      <c r="E2634" t="s">
        <v>61463</v>
      </c>
      <c r="F2634" t="s">
        <v>102</v>
      </c>
      <c r="G2634" t="s">
        <v>7251</v>
      </c>
      <c r="H2634" t="s">
        <v>7252</v>
      </c>
      <c r="I2634" t="s">
        <v>7253</v>
      </c>
      <c r="J2634" t="s">
        <v>222</v>
      </c>
      <c r="K2634" t="s">
        <v>223</v>
      </c>
      <c r="L2634" t="s">
        <v>7254</v>
      </c>
      <c r="M2634" t="s">
        <v>102</v>
      </c>
      <c r="N2634" t="s">
        <v>102</v>
      </c>
      <c r="O2634" t="s">
        <v>102</v>
      </c>
      <c r="P2634" t="s">
        <v>102</v>
      </c>
      <c r="Q2634" t="s">
        <v>102</v>
      </c>
      <c r="R2634" t="s">
        <v>61464</v>
      </c>
      <c r="S2634" t="s">
        <v>61465</v>
      </c>
      <c r="T2634" t="s">
        <v>102</v>
      </c>
      <c r="U2634" t="s">
        <v>7884</v>
      </c>
      <c r="V2634" t="s">
        <v>102</v>
      </c>
      <c r="W2634" t="s">
        <v>102</v>
      </c>
      <c r="X2634" t="s">
        <v>102</v>
      </c>
      <c r="Y2634" t="s">
        <v>61466</v>
      </c>
      <c r="Z2634" t="s">
        <v>61467</v>
      </c>
      <c r="AA2634" t="s">
        <v>108</v>
      </c>
      <c r="AB2634" t="s">
        <v>102</v>
      </c>
      <c r="AC2634" t="s">
        <v>102</v>
      </c>
      <c r="AD2634" t="s">
        <v>102</v>
      </c>
      <c r="AE2634" t="s">
        <v>102</v>
      </c>
      <c r="AF2634" t="s">
        <v>7263</v>
      </c>
      <c r="AG2634" t="s">
        <v>9552</v>
      </c>
      <c r="AH2634" t="s">
        <v>102</v>
      </c>
      <c r="AI2634" t="s">
        <v>102</v>
      </c>
      <c r="AJ2634" t="s">
        <v>61468</v>
      </c>
      <c r="AK2634" t="s">
        <v>102</v>
      </c>
      <c r="AL2634" t="s">
        <v>61469</v>
      </c>
      <c r="AM2634" t="s">
        <v>61470</v>
      </c>
      <c r="AN2634" t="s">
        <v>61471</v>
      </c>
      <c r="AO2634" t="s">
        <v>61472</v>
      </c>
      <c r="AP2634" t="s">
        <v>61473</v>
      </c>
      <c r="AQ2634" t="s">
        <v>61466</v>
      </c>
      <c r="AR2634" t="s">
        <v>102</v>
      </c>
      <c r="AS2634" t="s">
        <v>102</v>
      </c>
      <c r="AT2634" t="s">
        <v>102</v>
      </c>
      <c r="AU2634" t="s">
        <v>34067</v>
      </c>
      <c r="AV2634" t="s">
        <v>102</v>
      </c>
      <c r="AW2634" t="s">
        <v>1079</v>
      </c>
      <c r="AX2634" t="s">
        <v>1079</v>
      </c>
      <c r="AY2634" t="s">
        <v>129</v>
      </c>
      <c r="AZ2634" t="s">
        <v>127</v>
      </c>
      <c r="BA2634" t="s">
        <v>200</v>
      </c>
      <c r="BB2634" t="s">
        <v>263</v>
      </c>
      <c r="BC2634" t="s">
        <v>128</v>
      </c>
      <c r="BD2634" t="s">
        <v>128</v>
      </c>
      <c r="BE2634" t="s">
        <v>129</v>
      </c>
      <c r="BF2634" t="s">
        <v>129</v>
      </c>
      <c r="BG2634" t="s">
        <v>202</v>
      </c>
      <c r="BH2634" t="s">
        <v>314</v>
      </c>
      <c r="BI2634" t="s">
        <v>127</v>
      </c>
      <c r="BJ2634" t="s">
        <v>137</v>
      </c>
      <c r="BK2634" t="s">
        <v>137</v>
      </c>
      <c r="BL2634" t="s">
        <v>137</v>
      </c>
      <c r="BM2634" t="s">
        <v>137</v>
      </c>
      <c r="BN2634" t="s">
        <v>132</v>
      </c>
      <c r="BO2634" t="s">
        <v>133</v>
      </c>
      <c r="BP2634" t="s">
        <v>133</v>
      </c>
      <c r="BQ2634" t="s">
        <v>3600</v>
      </c>
      <c r="BR2634" t="s">
        <v>137</v>
      </c>
      <c r="BS2634" t="s">
        <v>137</v>
      </c>
      <c r="BT2634" t="s">
        <v>137</v>
      </c>
      <c r="BU2634" t="s">
        <v>137</v>
      </c>
      <c r="BV2634" t="s">
        <v>61474</v>
      </c>
      <c r="BW2634" t="s">
        <v>102</v>
      </c>
      <c r="BX2634" t="s">
        <v>102</v>
      </c>
      <c r="BY2634" t="s">
        <v>102</v>
      </c>
      <c r="BZ2634" t="s">
        <v>61475</v>
      </c>
      <c r="CA2634" t="s">
        <v>144</v>
      </c>
      <c r="CB2634" t="s">
        <v>1243</v>
      </c>
      <c r="CC2634" t="s">
        <v>211</v>
      </c>
      <c r="CD2634" t="s">
        <v>61476</v>
      </c>
      <c r="CE2634" t="s">
        <v>102</v>
      </c>
    </row>
    <row r="2635" spans="1:83" x14ac:dyDescent="0.2">
      <c r="A2635" t="s">
        <v>61477</v>
      </c>
      <c r="B2635" t="s">
        <v>32189</v>
      </c>
      <c r="C2635" t="s">
        <v>61478</v>
      </c>
      <c r="D2635" t="s">
        <v>102</v>
      </c>
      <c r="E2635" t="s">
        <v>61479</v>
      </c>
      <c r="F2635" t="s">
        <v>102</v>
      </c>
      <c r="G2635" t="s">
        <v>2840</v>
      </c>
      <c r="H2635" t="s">
        <v>2841</v>
      </c>
      <c r="I2635" t="s">
        <v>2842</v>
      </c>
      <c r="J2635" t="s">
        <v>222</v>
      </c>
      <c r="K2635" t="s">
        <v>223</v>
      </c>
      <c r="L2635" t="s">
        <v>432</v>
      </c>
      <c r="M2635" t="s">
        <v>102</v>
      </c>
      <c r="N2635" t="s">
        <v>102</v>
      </c>
      <c r="O2635" t="s">
        <v>102</v>
      </c>
      <c r="P2635" t="s">
        <v>102</v>
      </c>
      <c r="Q2635" t="s">
        <v>102</v>
      </c>
      <c r="R2635" t="s">
        <v>61480</v>
      </c>
      <c r="S2635" t="s">
        <v>61481</v>
      </c>
      <c r="T2635" t="s">
        <v>102</v>
      </c>
      <c r="U2635" t="s">
        <v>102</v>
      </c>
      <c r="V2635" t="s">
        <v>102</v>
      </c>
      <c r="W2635" t="s">
        <v>102</v>
      </c>
      <c r="X2635" t="s">
        <v>102</v>
      </c>
      <c r="Y2635" t="s">
        <v>61482</v>
      </c>
      <c r="Z2635" t="s">
        <v>61483</v>
      </c>
      <c r="AA2635" t="s">
        <v>294</v>
      </c>
      <c r="AB2635" t="s">
        <v>102</v>
      </c>
      <c r="AC2635" t="s">
        <v>102</v>
      </c>
      <c r="AD2635" t="s">
        <v>102</v>
      </c>
      <c r="AE2635" t="s">
        <v>102</v>
      </c>
      <c r="AF2635" t="s">
        <v>1503</v>
      </c>
      <c r="AG2635" t="s">
        <v>2524</v>
      </c>
      <c r="AH2635" t="s">
        <v>102</v>
      </c>
      <c r="AI2635" t="s">
        <v>102</v>
      </c>
      <c r="AJ2635" t="s">
        <v>61484</v>
      </c>
      <c r="AK2635" t="s">
        <v>102</v>
      </c>
      <c r="AL2635" t="s">
        <v>102</v>
      </c>
      <c r="AM2635" t="s">
        <v>61485</v>
      </c>
      <c r="AN2635" t="s">
        <v>61486</v>
      </c>
      <c r="AO2635" t="s">
        <v>61487</v>
      </c>
      <c r="AP2635" t="s">
        <v>35261</v>
      </c>
      <c r="AQ2635" t="s">
        <v>61482</v>
      </c>
      <c r="AR2635" t="s">
        <v>102</v>
      </c>
      <c r="AS2635" t="s">
        <v>102</v>
      </c>
      <c r="AT2635" t="s">
        <v>102</v>
      </c>
      <c r="AU2635" t="s">
        <v>4503</v>
      </c>
      <c r="AV2635" t="s">
        <v>102</v>
      </c>
      <c r="AW2635" t="s">
        <v>646</v>
      </c>
      <c r="AX2635" t="s">
        <v>646</v>
      </c>
      <c r="AY2635" t="s">
        <v>133</v>
      </c>
      <c r="AZ2635" t="s">
        <v>311</v>
      </c>
      <c r="BA2635" t="s">
        <v>313</v>
      </c>
      <c r="BB2635" t="s">
        <v>202</v>
      </c>
      <c r="BC2635" t="s">
        <v>132</v>
      </c>
      <c r="BD2635" t="s">
        <v>132</v>
      </c>
      <c r="BE2635" t="s">
        <v>315</v>
      </c>
      <c r="BF2635" t="s">
        <v>315</v>
      </c>
      <c r="BG2635" t="s">
        <v>129</v>
      </c>
      <c r="BH2635" t="s">
        <v>133</v>
      </c>
      <c r="BI2635" t="s">
        <v>133</v>
      </c>
      <c r="BJ2635" t="s">
        <v>137</v>
      </c>
      <c r="BK2635" t="s">
        <v>137</v>
      </c>
      <c r="BL2635" t="s">
        <v>137</v>
      </c>
      <c r="BM2635" t="s">
        <v>137</v>
      </c>
      <c r="BN2635" t="s">
        <v>137</v>
      </c>
      <c r="BO2635" t="s">
        <v>137</v>
      </c>
      <c r="BP2635" t="s">
        <v>137</v>
      </c>
      <c r="BQ2635" t="s">
        <v>198</v>
      </c>
      <c r="BR2635" t="s">
        <v>315</v>
      </c>
      <c r="BS2635" t="s">
        <v>137</v>
      </c>
      <c r="BT2635" t="s">
        <v>137</v>
      </c>
      <c r="BU2635" t="s">
        <v>137</v>
      </c>
      <c r="BV2635" t="s">
        <v>61488</v>
      </c>
      <c r="BW2635" t="s">
        <v>6700</v>
      </c>
      <c r="BX2635" t="s">
        <v>102</v>
      </c>
      <c r="BY2635" t="s">
        <v>102</v>
      </c>
      <c r="BZ2635" t="s">
        <v>61489</v>
      </c>
      <c r="CA2635" t="s">
        <v>144</v>
      </c>
      <c r="CB2635" t="s">
        <v>194</v>
      </c>
      <c r="CC2635" t="s">
        <v>211</v>
      </c>
      <c r="CD2635" t="s">
        <v>61490</v>
      </c>
      <c r="CE2635" t="s">
        <v>102</v>
      </c>
    </row>
    <row r="2636" spans="1:83" x14ac:dyDescent="0.2">
      <c r="A2636" t="s">
        <v>61491</v>
      </c>
      <c r="B2636" t="s">
        <v>32189</v>
      </c>
      <c r="C2636" t="s">
        <v>61492</v>
      </c>
      <c r="D2636" t="s">
        <v>102</v>
      </c>
      <c r="E2636" t="s">
        <v>61493</v>
      </c>
      <c r="F2636" t="s">
        <v>102</v>
      </c>
      <c r="G2636" t="s">
        <v>61494</v>
      </c>
      <c r="H2636" t="s">
        <v>61495</v>
      </c>
      <c r="I2636" t="s">
        <v>61496</v>
      </c>
      <c r="J2636" t="s">
        <v>92</v>
      </c>
      <c r="K2636" t="s">
        <v>4107</v>
      </c>
      <c r="L2636" t="s">
        <v>13616</v>
      </c>
      <c r="M2636" t="s">
        <v>102</v>
      </c>
      <c r="N2636" t="s">
        <v>102</v>
      </c>
      <c r="O2636" t="s">
        <v>102</v>
      </c>
      <c r="P2636" t="s">
        <v>102</v>
      </c>
      <c r="Q2636" t="s">
        <v>102</v>
      </c>
      <c r="R2636" t="s">
        <v>61497</v>
      </c>
      <c r="S2636" t="s">
        <v>61498</v>
      </c>
      <c r="T2636" t="s">
        <v>102</v>
      </c>
      <c r="U2636" t="s">
        <v>102</v>
      </c>
      <c r="V2636" t="s">
        <v>102</v>
      </c>
      <c r="W2636" t="s">
        <v>102</v>
      </c>
      <c r="X2636" t="s">
        <v>102</v>
      </c>
      <c r="Y2636" t="s">
        <v>61499</v>
      </c>
      <c r="Z2636" t="s">
        <v>61500</v>
      </c>
      <c r="AA2636" t="s">
        <v>108</v>
      </c>
      <c r="AB2636" t="s">
        <v>102</v>
      </c>
      <c r="AC2636" t="s">
        <v>102</v>
      </c>
      <c r="AD2636" t="s">
        <v>102</v>
      </c>
      <c r="AE2636" t="s">
        <v>102</v>
      </c>
      <c r="AF2636" t="s">
        <v>22160</v>
      </c>
      <c r="AG2636" t="s">
        <v>8266</v>
      </c>
      <c r="AH2636" t="s">
        <v>102</v>
      </c>
      <c r="AI2636" t="s">
        <v>102</v>
      </c>
      <c r="AJ2636" t="s">
        <v>61501</v>
      </c>
      <c r="AK2636" t="s">
        <v>102</v>
      </c>
      <c r="AL2636" t="s">
        <v>61502</v>
      </c>
      <c r="AM2636" t="s">
        <v>61503</v>
      </c>
      <c r="AN2636" t="s">
        <v>61504</v>
      </c>
      <c r="AO2636" t="s">
        <v>61505</v>
      </c>
      <c r="AP2636" t="s">
        <v>30064</v>
      </c>
      <c r="AQ2636" t="s">
        <v>61499</v>
      </c>
      <c r="AR2636" t="s">
        <v>102</v>
      </c>
      <c r="AS2636" t="s">
        <v>102</v>
      </c>
      <c r="AT2636" t="s">
        <v>102</v>
      </c>
      <c r="AU2636" t="s">
        <v>3239</v>
      </c>
      <c r="AV2636" t="s">
        <v>61506</v>
      </c>
      <c r="AW2636" t="s">
        <v>775</v>
      </c>
      <c r="AX2636" t="s">
        <v>775</v>
      </c>
      <c r="AY2636" t="s">
        <v>468</v>
      </c>
      <c r="AZ2636" t="s">
        <v>1397</v>
      </c>
      <c r="BA2636" t="s">
        <v>313</v>
      </c>
      <c r="BB2636" t="s">
        <v>417</v>
      </c>
      <c r="BC2636" t="s">
        <v>132</v>
      </c>
      <c r="BD2636" t="s">
        <v>315</v>
      </c>
      <c r="BE2636" t="s">
        <v>315</v>
      </c>
      <c r="BF2636" t="s">
        <v>315</v>
      </c>
      <c r="BG2636" t="s">
        <v>137</v>
      </c>
      <c r="BH2636" t="s">
        <v>137</v>
      </c>
      <c r="BI2636" t="s">
        <v>137</v>
      </c>
      <c r="BJ2636" t="s">
        <v>132</v>
      </c>
      <c r="BK2636" t="s">
        <v>315</v>
      </c>
      <c r="BL2636" t="s">
        <v>315</v>
      </c>
      <c r="BM2636" t="s">
        <v>315</v>
      </c>
      <c r="BN2636" t="s">
        <v>137</v>
      </c>
      <c r="BO2636" t="s">
        <v>137</v>
      </c>
      <c r="BP2636" t="s">
        <v>137</v>
      </c>
      <c r="BQ2636" t="s">
        <v>262</v>
      </c>
      <c r="BR2636" t="s">
        <v>137</v>
      </c>
      <c r="BS2636" t="s">
        <v>137</v>
      </c>
      <c r="BT2636" t="s">
        <v>137</v>
      </c>
      <c r="BU2636" t="s">
        <v>137</v>
      </c>
      <c r="BV2636" t="s">
        <v>61507</v>
      </c>
      <c r="BW2636" t="s">
        <v>102</v>
      </c>
      <c r="BX2636" t="s">
        <v>102</v>
      </c>
      <c r="BY2636" t="s">
        <v>102</v>
      </c>
      <c r="BZ2636" t="s">
        <v>61508</v>
      </c>
      <c r="CA2636" t="s">
        <v>144</v>
      </c>
      <c r="CB2636" t="s">
        <v>417</v>
      </c>
      <c r="CC2636" t="s">
        <v>145</v>
      </c>
      <c r="CD2636" t="s">
        <v>61509</v>
      </c>
      <c r="CE2636" t="s">
        <v>102</v>
      </c>
    </row>
    <row r="2637" spans="1:83" x14ac:dyDescent="0.2">
      <c r="A2637" t="s">
        <v>61510</v>
      </c>
      <c r="B2637" t="s">
        <v>32189</v>
      </c>
      <c r="C2637" t="s">
        <v>61511</v>
      </c>
      <c r="D2637" t="s">
        <v>102</v>
      </c>
      <c r="E2637" t="s">
        <v>61512</v>
      </c>
      <c r="F2637" t="s">
        <v>102</v>
      </c>
      <c r="G2637" t="s">
        <v>223</v>
      </c>
      <c r="H2637" t="s">
        <v>61364</v>
      </c>
      <c r="I2637" t="s">
        <v>61365</v>
      </c>
      <c r="J2637" t="s">
        <v>222</v>
      </c>
      <c r="K2637" t="s">
        <v>223</v>
      </c>
      <c r="L2637" t="s">
        <v>102</v>
      </c>
      <c r="M2637" t="s">
        <v>102</v>
      </c>
      <c r="N2637" t="s">
        <v>102</v>
      </c>
      <c r="O2637" t="s">
        <v>102</v>
      </c>
      <c r="P2637" t="s">
        <v>102</v>
      </c>
      <c r="Q2637" t="s">
        <v>102</v>
      </c>
      <c r="R2637" t="s">
        <v>61513</v>
      </c>
      <c r="S2637" t="s">
        <v>61514</v>
      </c>
      <c r="T2637" t="s">
        <v>102</v>
      </c>
      <c r="U2637" t="s">
        <v>102</v>
      </c>
      <c r="V2637" t="s">
        <v>102</v>
      </c>
      <c r="W2637" t="s">
        <v>102</v>
      </c>
      <c r="X2637" t="s">
        <v>102</v>
      </c>
      <c r="Y2637" t="s">
        <v>9519</v>
      </c>
      <c r="Z2637" t="s">
        <v>61515</v>
      </c>
      <c r="AA2637" t="s">
        <v>294</v>
      </c>
      <c r="AB2637" t="s">
        <v>102</v>
      </c>
      <c r="AC2637" t="s">
        <v>102</v>
      </c>
      <c r="AD2637" t="s">
        <v>102</v>
      </c>
      <c r="AE2637" t="s">
        <v>102</v>
      </c>
      <c r="AF2637" t="s">
        <v>10238</v>
      </c>
      <c r="AG2637" t="s">
        <v>2912</v>
      </c>
      <c r="AH2637" t="s">
        <v>102</v>
      </c>
      <c r="AI2637" t="s">
        <v>102</v>
      </c>
      <c r="AJ2637" t="s">
        <v>102</v>
      </c>
      <c r="AK2637" t="s">
        <v>102</v>
      </c>
      <c r="AL2637" t="s">
        <v>102</v>
      </c>
      <c r="AM2637" t="s">
        <v>61516</v>
      </c>
      <c r="AN2637" t="s">
        <v>61517</v>
      </c>
      <c r="AO2637" t="s">
        <v>61518</v>
      </c>
      <c r="AP2637" t="s">
        <v>51970</v>
      </c>
      <c r="AQ2637" t="s">
        <v>9519</v>
      </c>
      <c r="AR2637" t="s">
        <v>102</v>
      </c>
      <c r="AS2637" t="s">
        <v>102</v>
      </c>
      <c r="AT2637" t="s">
        <v>102</v>
      </c>
      <c r="AU2637" t="s">
        <v>1320</v>
      </c>
      <c r="AV2637" t="s">
        <v>58870</v>
      </c>
      <c r="AW2637" t="s">
        <v>2360</v>
      </c>
      <c r="AX2637" t="s">
        <v>2360</v>
      </c>
      <c r="AY2637" t="s">
        <v>133</v>
      </c>
      <c r="AZ2637" t="s">
        <v>133</v>
      </c>
      <c r="BA2637" t="s">
        <v>776</v>
      </c>
      <c r="BB2637" t="s">
        <v>204</v>
      </c>
      <c r="BC2637" t="s">
        <v>137</v>
      </c>
      <c r="BD2637" t="s">
        <v>137</v>
      </c>
      <c r="BE2637" t="s">
        <v>137</v>
      </c>
      <c r="BF2637" t="s">
        <v>137</v>
      </c>
      <c r="BG2637" t="s">
        <v>128</v>
      </c>
      <c r="BH2637" t="s">
        <v>132</v>
      </c>
      <c r="BI2637" t="s">
        <v>132</v>
      </c>
      <c r="BJ2637" t="s">
        <v>137</v>
      </c>
      <c r="BK2637" t="s">
        <v>137</v>
      </c>
      <c r="BL2637" t="s">
        <v>137</v>
      </c>
      <c r="BM2637" t="s">
        <v>137</v>
      </c>
      <c r="BN2637" t="s">
        <v>137</v>
      </c>
      <c r="BO2637" t="s">
        <v>137</v>
      </c>
      <c r="BP2637" t="s">
        <v>137</v>
      </c>
      <c r="BQ2637" t="s">
        <v>7386</v>
      </c>
      <c r="BR2637" t="s">
        <v>132</v>
      </c>
      <c r="BS2637" t="s">
        <v>137</v>
      </c>
      <c r="BT2637" t="s">
        <v>137</v>
      </c>
      <c r="BU2637" t="s">
        <v>137</v>
      </c>
      <c r="BV2637" t="s">
        <v>61519</v>
      </c>
      <c r="BW2637" t="s">
        <v>25230</v>
      </c>
      <c r="BX2637" t="s">
        <v>102</v>
      </c>
      <c r="BY2637" t="s">
        <v>18067</v>
      </c>
      <c r="BZ2637" t="s">
        <v>3764</v>
      </c>
      <c r="CA2637" t="s">
        <v>144</v>
      </c>
      <c r="CB2637" t="s">
        <v>202</v>
      </c>
      <c r="CC2637" t="s">
        <v>145</v>
      </c>
      <c r="CD2637" t="s">
        <v>61520</v>
      </c>
      <c r="CE2637" t="s">
        <v>102</v>
      </c>
    </row>
    <row r="2638" spans="1:83" x14ac:dyDescent="0.2">
      <c r="A2638" t="s">
        <v>61521</v>
      </c>
      <c r="B2638" t="s">
        <v>32189</v>
      </c>
      <c r="C2638" t="s">
        <v>61522</v>
      </c>
      <c r="D2638" t="s">
        <v>102</v>
      </c>
      <c r="E2638" t="s">
        <v>61523</v>
      </c>
      <c r="F2638" t="s">
        <v>102</v>
      </c>
      <c r="G2638" t="s">
        <v>223</v>
      </c>
      <c r="H2638" t="s">
        <v>61364</v>
      </c>
      <c r="I2638" t="s">
        <v>61365</v>
      </c>
      <c r="J2638" t="s">
        <v>222</v>
      </c>
      <c r="K2638" t="s">
        <v>223</v>
      </c>
      <c r="L2638" t="s">
        <v>102</v>
      </c>
      <c r="M2638" t="s">
        <v>102</v>
      </c>
      <c r="N2638" t="s">
        <v>102</v>
      </c>
      <c r="O2638" t="s">
        <v>102</v>
      </c>
      <c r="P2638" t="s">
        <v>102</v>
      </c>
      <c r="Q2638" t="s">
        <v>102</v>
      </c>
      <c r="R2638" t="s">
        <v>61524</v>
      </c>
      <c r="S2638" t="s">
        <v>61525</v>
      </c>
      <c r="T2638" t="s">
        <v>102</v>
      </c>
      <c r="U2638" t="s">
        <v>61526</v>
      </c>
      <c r="V2638" t="s">
        <v>102</v>
      </c>
      <c r="W2638" t="s">
        <v>102</v>
      </c>
      <c r="X2638" t="s">
        <v>102</v>
      </c>
      <c r="Y2638" t="s">
        <v>61527</v>
      </c>
      <c r="Z2638" t="s">
        <v>61528</v>
      </c>
      <c r="AA2638" t="s">
        <v>108</v>
      </c>
      <c r="AB2638" t="s">
        <v>102</v>
      </c>
      <c r="AC2638" t="s">
        <v>102</v>
      </c>
      <c r="AD2638" t="s">
        <v>102</v>
      </c>
      <c r="AE2638" t="s">
        <v>102</v>
      </c>
      <c r="AF2638" t="s">
        <v>10238</v>
      </c>
      <c r="AG2638" t="s">
        <v>9552</v>
      </c>
      <c r="AH2638" t="s">
        <v>102</v>
      </c>
      <c r="AI2638" t="s">
        <v>102</v>
      </c>
      <c r="AJ2638" t="s">
        <v>61529</v>
      </c>
      <c r="AK2638" t="s">
        <v>102</v>
      </c>
      <c r="AL2638" t="s">
        <v>102</v>
      </c>
      <c r="AM2638" t="s">
        <v>61530</v>
      </c>
      <c r="AN2638" t="s">
        <v>61531</v>
      </c>
      <c r="AO2638" t="s">
        <v>61532</v>
      </c>
      <c r="AP2638" t="s">
        <v>61533</v>
      </c>
      <c r="AQ2638" t="s">
        <v>61527</v>
      </c>
      <c r="AR2638" t="s">
        <v>102</v>
      </c>
      <c r="AS2638" t="s">
        <v>102</v>
      </c>
      <c r="AT2638" t="s">
        <v>102</v>
      </c>
      <c r="AU2638" t="s">
        <v>22114</v>
      </c>
      <c r="AV2638" t="s">
        <v>102</v>
      </c>
      <c r="AW2638" t="s">
        <v>599</v>
      </c>
      <c r="AX2638" t="s">
        <v>599</v>
      </c>
      <c r="AY2638" t="s">
        <v>314</v>
      </c>
      <c r="AZ2638" t="s">
        <v>130</v>
      </c>
      <c r="BA2638" t="s">
        <v>126</v>
      </c>
      <c r="BB2638" t="s">
        <v>417</v>
      </c>
      <c r="BC2638" t="s">
        <v>260</v>
      </c>
      <c r="BD2638" t="s">
        <v>260</v>
      </c>
      <c r="BE2638" t="s">
        <v>129</v>
      </c>
      <c r="BF2638" t="s">
        <v>129</v>
      </c>
      <c r="BG2638" t="s">
        <v>131</v>
      </c>
      <c r="BH2638" t="s">
        <v>314</v>
      </c>
      <c r="BI2638" t="s">
        <v>127</v>
      </c>
      <c r="BJ2638" t="s">
        <v>137</v>
      </c>
      <c r="BK2638" t="s">
        <v>137</v>
      </c>
      <c r="BL2638" t="s">
        <v>137</v>
      </c>
      <c r="BM2638" t="s">
        <v>137</v>
      </c>
      <c r="BN2638" t="s">
        <v>132</v>
      </c>
      <c r="BO2638" t="s">
        <v>133</v>
      </c>
      <c r="BP2638" t="s">
        <v>133</v>
      </c>
      <c r="BQ2638" t="s">
        <v>3600</v>
      </c>
      <c r="BR2638" t="s">
        <v>315</v>
      </c>
      <c r="BS2638" t="s">
        <v>137</v>
      </c>
      <c r="BT2638" t="s">
        <v>137</v>
      </c>
      <c r="BU2638" t="s">
        <v>137</v>
      </c>
      <c r="BV2638" t="s">
        <v>61534</v>
      </c>
      <c r="BW2638" t="s">
        <v>30250</v>
      </c>
      <c r="BX2638" t="s">
        <v>102</v>
      </c>
      <c r="BY2638" t="s">
        <v>102</v>
      </c>
      <c r="BZ2638" t="s">
        <v>61535</v>
      </c>
      <c r="CA2638" t="s">
        <v>144</v>
      </c>
      <c r="CB2638" t="s">
        <v>693</v>
      </c>
      <c r="CC2638" t="s">
        <v>12056</v>
      </c>
      <c r="CD2638" t="s">
        <v>61536</v>
      </c>
      <c r="CE2638" t="s">
        <v>102</v>
      </c>
    </row>
    <row r="2639" spans="1:83" x14ac:dyDescent="0.2">
      <c r="A2639" t="s">
        <v>61537</v>
      </c>
      <c r="B2639" t="s">
        <v>32189</v>
      </c>
      <c r="C2639" t="s">
        <v>61538</v>
      </c>
      <c r="D2639" t="s">
        <v>102</v>
      </c>
      <c r="E2639" t="s">
        <v>61539</v>
      </c>
      <c r="F2639" t="s">
        <v>102</v>
      </c>
      <c r="G2639" t="s">
        <v>47149</v>
      </c>
      <c r="H2639" t="s">
        <v>47150</v>
      </c>
      <c r="I2639" t="s">
        <v>47151</v>
      </c>
      <c r="J2639" t="s">
        <v>222</v>
      </c>
      <c r="K2639" t="s">
        <v>223</v>
      </c>
      <c r="L2639" t="s">
        <v>36489</v>
      </c>
      <c r="M2639" t="s">
        <v>102</v>
      </c>
      <c r="N2639" t="s">
        <v>102</v>
      </c>
      <c r="O2639" t="s">
        <v>102</v>
      </c>
      <c r="P2639" t="s">
        <v>102</v>
      </c>
      <c r="Q2639" t="s">
        <v>102</v>
      </c>
      <c r="R2639" t="s">
        <v>61540</v>
      </c>
      <c r="S2639" t="s">
        <v>61541</v>
      </c>
      <c r="T2639" t="s">
        <v>102</v>
      </c>
      <c r="U2639" t="s">
        <v>61542</v>
      </c>
      <c r="V2639" t="s">
        <v>102</v>
      </c>
      <c r="W2639" t="s">
        <v>102</v>
      </c>
      <c r="X2639" t="s">
        <v>102</v>
      </c>
      <c r="Y2639" t="s">
        <v>61543</v>
      </c>
      <c r="Z2639" t="s">
        <v>61544</v>
      </c>
      <c r="AA2639" t="s">
        <v>1608</v>
      </c>
      <c r="AB2639" t="s">
        <v>102</v>
      </c>
      <c r="AC2639" t="s">
        <v>102</v>
      </c>
      <c r="AD2639" t="s">
        <v>102</v>
      </c>
      <c r="AE2639" t="s">
        <v>102</v>
      </c>
      <c r="AF2639" t="s">
        <v>36497</v>
      </c>
      <c r="AG2639" t="s">
        <v>2236</v>
      </c>
      <c r="AH2639" t="s">
        <v>102</v>
      </c>
      <c r="AI2639" t="s">
        <v>102</v>
      </c>
      <c r="AJ2639" t="s">
        <v>61545</v>
      </c>
      <c r="AK2639" t="s">
        <v>102</v>
      </c>
      <c r="AL2639" t="s">
        <v>61546</v>
      </c>
      <c r="AM2639" t="s">
        <v>61547</v>
      </c>
      <c r="AN2639" t="s">
        <v>61548</v>
      </c>
      <c r="AO2639" t="s">
        <v>61549</v>
      </c>
      <c r="AP2639" t="s">
        <v>23935</v>
      </c>
      <c r="AQ2639" t="s">
        <v>61543</v>
      </c>
      <c r="AR2639" t="s">
        <v>102</v>
      </c>
      <c r="AS2639" t="s">
        <v>102</v>
      </c>
      <c r="AT2639" t="s">
        <v>102</v>
      </c>
      <c r="AU2639" t="s">
        <v>119</v>
      </c>
      <c r="AV2639" t="s">
        <v>58870</v>
      </c>
      <c r="AW2639" t="s">
        <v>1584</v>
      </c>
      <c r="AX2639" t="s">
        <v>1584</v>
      </c>
      <c r="AY2639" t="s">
        <v>128</v>
      </c>
      <c r="AZ2639" t="s">
        <v>129</v>
      </c>
      <c r="BA2639" t="s">
        <v>463</v>
      </c>
      <c r="BB2639" t="s">
        <v>1243</v>
      </c>
      <c r="BC2639" t="s">
        <v>311</v>
      </c>
      <c r="BD2639" t="s">
        <v>132</v>
      </c>
      <c r="BE2639" t="s">
        <v>132</v>
      </c>
      <c r="BF2639" t="s">
        <v>132</v>
      </c>
      <c r="BG2639" t="s">
        <v>507</v>
      </c>
      <c r="BH2639" t="s">
        <v>127</v>
      </c>
      <c r="BI2639" t="s">
        <v>359</v>
      </c>
      <c r="BJ2639" t="s">
        <v>315</v>
      </c>
      <c r="BK2639" t="s">
        <v>315</v>
      </c>
      <c r="BL2639" t="s">
        <v>315</v>
      </c>
      <c r="BM2639" t="s">
        <v>315</v>
      </c>
      <c r="BN2639" t="s">
        <v>315</v>
      </c>
      <c r="BO2639" t="s">
        <v>315</v>
      </c>
      <c r="BP2639" t="s">
        <v>315</v>
      </c>
      <c r="BQ2639" t="s">
        <v>689</v>
      </c>
      <c r="BR2639" t="s">
        <v>314</v>
      </c>
      <c r="BS2639" t="s">
        <v>137</v>
      </c>
      <c r="BT2639" t="s">
        <v>315</v>
      </c>
      <c r="BU2639" t="s">
        <v>137</v>
      </c>
      <c r="BV2639" t="s">
        <v>61550</v>
      </c>
      <c r="BW2639" t="s">
        <v>14919</v>
      </c>
      <c r="BX2639" t="s">
        <v>5522</v>
      </c>
      <c r="BY2639" t="s">
        <v>61551</v>
      </c>
      <c r="BZ2639" t="s">
        <v>61552</v>
      </c>
      <c r="CA2639" t="s">
        <v>144</v>
      </c>
      <c r="CB2639" t="s">
        <v>648</v>
      </c>
      <c r="CC2639" t="s">
        <v>145</v>
      </c>
      <c r="CD2639" t="s">
        <v>61553</v>
      </c>
      <c r="CE2639" t="s">
        <v>102</v>
      </c>
    </row>
    <row r="2640" spans="1:83" x14ac:dyDescent="0.2">
      <c r="A2640" t="s">
        <v>61554</v>
      </c>
      <c r="B2640" t="s">
        <v>32189</v>
      </c>
      <c r="C2640" t="s">
        <v>61555</v>
      </c>
      <c r="D2640" t="s">
        <v>102</v>
      </c>
      <c r="E2640" t="s">
        <v>37812</v>
      </c>
      <c r="F2640" t="s">
        <v>102</v>
      </c>
      <c r="G2640" t="s">
        <v>4918</v>
      </c>
      <c r="H2640" t="s">
        <v>1445</v>
      </c>
      <c r="I2640" t="s">
        <v>1446</v>
      </c>
      <c r="J2640" t="s">
        <v>222</v>
      </c>
      <c r="K2640" t="s">
        <v>223</v>
      </c>
      <c r="L2640" t="s">
        <v>568</v>
      </c>
      <c r="M2640" t="s">
        <v>102</v>
      </c>
      <c r="N2640" t="s">
        <v>102</v>
      </c>
      <c r="O2640" t="s">
        <v>102</v>
      </c>
      <c r="P2640" t="s">
        <v>102</v>
      </c>
      <c r="Q2640" t="s">
        <v>102</v>
      </c>
      <c r="R2640" t="s">
        <v>61556</v>
      </c>
      <c r="S2640" t="s">
        <v>61557</v>
      </c>
      <c r="T2640" t="s">
        <v>102</v>
      </c>
      <c r="U2640" t="s">
        <v>102</v>
      </c>
      <c r="V2640" t="s">
        <v>102</v>
      </c>
      <c r="W2640" t="s">
        <v>102</v>
      </c>
      <c r="X2640" t="s">
        <v>102</v>
      </c>
      <c r="Y2640" t="s">
        <v>61558</v>
      </c>
      <c r="Z2640" t="s">
        <v>61559</v>
      </c>
      <c r="AA2640" t="s">
        <v>294</v>
      </c>
      <c r="AB2640" t="s">
        <v>102</v>
      </c>
      <c r="AC2640" t="s">
        <v>102</v>
      </c>
      <c r="AD2640" t="s">
        <v>102</v>
      </c>
      <c r="AE2640" t="s">
        <v>102</v>
      </c>
      <c r="AF2640" t="s">
        <v>900</v>
      </c>
      <c r="AG2640" t="s">
        <v>102</v>
      </c>
      <c r="AH2640" t="s">
        <v>102</v>
      </c>
      <c r="AI2640" t="s">
        <v>102</v>
      </c>
      <c r="AJ2640" t="s">
        <v>102</v>
      </c>
      <c r="AK2640" t="s">
        <v>102</v>
      </c>
      <c r="AL2640" t="s">
        <v>102</v>
      </c>
      <c r="AM2640" t="s">
        <v>61560</v>
      </c>
      <c r="AN2640" t="s">
        <v>61561</v>
      </c>
      <c r="AO2640" t="s">
        <v>37077</v>
      </c>
      <c r="AP2640" t="s">
        <v>55515</v>
      </c>
      <c r="AQ2640" t="s">
        <v>61558</v>
      </c>
      <c r="AR2640" t="s">
        <v>102</v>
      </c>
      <c r="AS2640" t="s">
        <v>102</v>
      </c>
      <c r="AT2640" t="s">
        <v>102</v>
      </c>
      <c r="AU2640" t="s">
        <v>22114</v>
      </c>
      <c r="AV2640" t="s">
        <v>102</v>
      </c>
      <c r="AW2640" t="s">
        <v>914</v>
      </c>
      <c r="AX2640" t="s">
        <v>914</v>
      </c>
      <c r="AY2640" t="s">
        <v>133</v>
      </c>
      <c r="AZ2640" t="s">
        <v>132</v>
      </c>
      <c r="BA2640" t="s">
        <v>130</v>
      </c>
      <c r="BB2640" t="s">
        <v>692</v>
      </c>
      <c r="BC2640" t="s">
        <v>315</v>
      </c>
      <c r="BD2640" t="s">
        <v>315</v>
      </c>
      <c r="BE2640" t="s">
        <v>137</v>
      </c>
      <c r="BF2640" t="s">
        <v>137</v>
      </c>
      <c r="BG2640" t="s">
        <v>127</v>
      </c>
      <c r="BH2640" t="s">
        <v>315</v>
      </c>
      <c r="BI2640" t="s">
        <v>315</v>
      </c>
      <c r="BJ2640" t="s">
        <v>137</v>
      </c>
      <c r="BK2640" t="s">
        <v>137</v>
      </c>
      <c r="BL2640" t="s">
        <v>137</v>
      </c>
      <c r="BM2640" t="s">
        <v>137</v>
      </c>
      <c r="BN2640" t="s">
        <v>137</v>
      </c>
      <c r="BO2640" t="s">
        <v>137</v>
      </c>
      <c r="BP2640" t="s">
        <v>137</v>
      </c>
      <c r="BQ2640" t="s">
        <v>132</v>
      </c>
      <c r="BR2640" t="s">
        <v>315</v>
      </c>
      <c r="BS2640" t="s">
        <v>137</v>
      </c>
      <c r="BT2640" t="s">
        <v>137</v>
      </c>
      <c r="BU2640" t="s">
        <v>137</v>
      </c>
      <c r="BV2640" t="s">
        <v>18664</v>
      </c>
      <c r="BW2640" t="s">
        <v>11177</v>
      </c>
      <c r="BX2640" t="s">
        <v>102</v>
      </c>
      <c r="BY2640" t="s">
        <v>11177</v>
      </c>
      <c r="BZ2640" t="s">
        <v>16109</v>
      </c>
      <c r="CA2640" t="s">
        <v>144</v>
      </c>
      <c r="CB2640" t="s">
        <v>314</v>
      </c>
      <c r="CC2640" t="s">
        <v>145</v>
      </c>
      <c r="CD2640" t="s">
        <v>61562</v>
      </c>
      <c r="CE2640" t="s">
        <v>102</v>
      </c>
    </row>
    <row r="2641" spans="1:83" x14ac:dyDescent="0.2">
      <c r="A2641" t="s">
        <v>61563</v>
      </c>
      <c r="B2641" t="s">
        <v>32189</v>
      </c>
      <c r="C2641" t="s">
        <v>61564</v>
      </c>
      <c r="D2641" t="s">
        <v>102</v>
      </c>
      <c r="E2641" t="s">
        <v>61565</v>
      </c>
      <c r="F2641" t="s">
        <v>61566</v>
      </c>
      <c r="G2641" t="s">
        <v>4918</v>
      </c>
      <c r="H2641" t="s">
        <v>4919</v>
      </c>
      <c r="I2641" t="s">
        <v>4920</v>
      </c>
      <c r="J2641" t="s">
        <v>222</v>
      </c>
      <c r="K2641" t="s">
        <v>223</v>
      </c>
      <c r="L2641" t="s">
        <v>568</v>
      </c>
      <c r="M2641" t="s">
        <v>102</v>
      </c>
      <c r="N2641" t="s">
        <v>102</v>
      </c>
      <c r="O2641" t="s">
        <v>102</v>
      </c>
      <c r="P2641" t="s">
        <v>102</v>
      </c>
      <c r="Q2641" t="s">
        <v>102</v>
      </c>
      <c r="R2641" t="s">
        <v>61567</v>
      </c>
      <c r="S2641" t="s">
        <v>61568</v>
      </c>
      <c r="T2641" t="s">
        <v>102</v>
      </c>
      <c r="U2641" t="s">
        <v>102</v>
      </c>
      <c r="V2641" t="s">
        <v>102</v>
      </c>
      <c r="W2641" t="s">
        <v>102</v>
      </c>
      <c r="X2641" t="s">
        <v>102</v>
      </c>
      <c r="Y2641" t="s">
        <v>61569</v>
      </c>
      <c r="Z2641" t="s">
        <v>45851</v>
      </c>
      <c r="AA2641" t="s">
        <v>294</v>
      </c>
      <c r="AB2641" t="s">
        <v>102</v>
      </c>
      <c r="AC2641" t="s">
        <v>102</v>
      </c>
      <c r="AD2641" t="s">
        <v>102</v>
      </c>
      <c r="AE2641" t="s">
        <v>102</v>
      </c>
      <c r="AF2641" t="s">
        <v>900</v>
      </c>
      <c r="AG2641" t="s">
        <v>3530</v>
      </c>
      <c r="AH2641" t="s">
        <v>102</v>
      </c>
      <c r="AI2641" t="s">
        <v>102</v>
      </c>
      <c r="AJ2641" t="s">
        <v>102</v>
      </c>
      <c r="AK2641" t="s">
        <v>102</v>
      </c>
      <c r="AL2641" t="s">
        <v>102</v>
      </c>
      <c r="AM2641" t="s">
        <v>61570</v>
      </c>
      <c r="AN2641" t="s">
        <v>61571</v>
      </c>
      <c r="AO2641" t="s">
        <v>61572</v>
      </c>
      <c r="AP2641" t="s">
        <v>61573</v>
      </c>
      <c r="AQ2641" t="s">
        <v>61569</v>
      </c>
      <c r="AR2641" t="s">
        <v>102</v>
      </c>
      <c r="AS2641" t="s">
        <v>102</v>
      </c>
      <c r="AT2641" t="s">
        <v>102</v>
      </c>
      <c r="AU2641" t="s">
        <v>61574</v>
      </c>
      <c r="AV2641" t="s">
        <v>102</v>
      </c>
      <c r="AW2641" t="s">
        <v>365</v>
      </c>
      <c r="AX2641" t="s">
        <v>365</v>
      </c>
      <c r="AY2641" t="s">
        <v>315</v>
      </c>
      <c r="AZ2641" t="s">
        <v>133</v>
      </c>
      <c r="BA2641" t="s">
        <v>507</v>
      </c>
      <c r="BB2641" t="s">
        <v>271</v>
      </c>
      <c r="BC2641" t="s">
        <v>137</v>
      </c>
      <c r="BD2641" t="s">
        <v>137</v>
      </c>
      <c r="BE2641" t="s">
        <v>137</v>
      </c>
      <c r="BF2641" t="s">
        <v>137</v>
      </c>
      <c r="BG2641" t="s">
        <v>315</v>
      </c>
      <c r="BH2641" t="s">
        <v>137</v>
      </c>
      <c r="BI2641" t="s">
        <v>137</v>
      </c>
      <c r="BJ2641" t="s">
        <v>137</v>
      </c>
      <c r="BK2641" t="s">
        <v>137</v>
      </c>
      <c r="BL2641" t="s">
        <v>137</v>
      </c>
      <c r="BM2641" t="s">
        <v>137</v>
      </c>
      <c r="BN2641" t="s">
        <v>137</v>
      </c>
      <c r="BO2641" t="s">
        <v>137</v>
      </c>
      <c r="BP2641" t="s">
        <v>137</v>
      </c>
      <c r="BQ2641" t="s">
        <v>691</v>
      </c>
      <c r="BR2641" t="s">
        <v>137</v>
      </c>
      <c r="BS2641" t="s">
        <v>137</v>
      </c>
      <c r="BT2641" t="s">
        <v>137</v>
      </c>
      <c r="BU2641" t="s">
        <v>137</v>
      </c>
      <c r="BV2641" t="s">
        <v>34738</v>
      </c>
      <c r="BW2641" t="s">
        <v>102</v>
      </c>
      <c r="BX2641" t="s">
        <v>102</v>
      </c>
      <c r="BY2641" t="s">
        <v>102</v>
      </c>
      <c r="BZ2641" t="s">
        <v>2896</v>
      </c>
      <c r="CA2641" t="s">
        <v>144</v>
      </c>
      <c r="CB2641" t="s">
        <v>695</v>
      </c>
      <c r="CC2641" t="s">
        <v>102</v>
      </c>
      <c r="CD2641" t="s">
        <v>61575</v>
      </c>
      <c r="CE2641" t="s">
        <v>102</v>
      </c>
    </row>
    <row r="2642" spans="1:83" x14ac:dyDescent="0.2">
      <c r="A2642" t="s">
        <v>61576</v>
      </c>
      <c r="B2642" t="s">
        <v>2323</v>
      </c>
      <c r="C2642" t="s">
        <v>61577</v>
      </c>
      <c r="D2642" t="s">
        <v>61578</v>
      </c>
      <c r="E2642" t="s">
        <v>7633</v>
      </c>
      <c r="F2642" t="s">
        <v>61579</v>
      </c>
      <c r="G2642" t="s">
        <v>61580</v>
      </c>
      <c r="H2642" t="s">
        <v>61581</v>
      </c>
      <c r="I2642" t="s">
        <v>61582</v>
      </c>
      <c r="J2642" t="s">
        <v>92</v>
      </c>
      <c r="K2642" t="s">
        <v>93</v>
      </c>
      <c r="L2642" t="s">
        <v>7625</v>
      </c>
      <c r="M2642" t="s">
        <v>61583</v>
      </c>
      <c r="N2642" t="s">
        <v>61584</v>
      </c>
      <c r="O2642" t="s">
        <v>61585</v>
      </c>
      <c r="P2642" t="s">
        <v>61586</v>
      </c>
      <c r="Q2642" t="s">
        <v>61587</v>
      </c>
      <c r="R2642" t="s">
        <v>61588</v>
      </c>
      <c r="S2642" t="s">
        <v>61589</v>
      </c>
      <c r="T2642" t="s">
        <v>102</v>
      </c>
      <c r="U2642" t="s">
        <v>61590</v>
      </c>
      <c r="V2642" t="s">
        <v>61591</v>
      </c>
      <c r="W2642" t="s">
        <v>102</v>
      </c>
      <c r="X2642" t="s">
        <v>105</v>
      </c>
      <c r="Y2642" t="s">
        <v>61592</v>
      </c>
      <c r="Z2642" t="s">
        <v>61593</v>
      </c>
      <c r="AA2642" t="s">
        <v>108</v>
      </c>
      <c r="AB2642" t="s">
        <v>3059</v>
      </c>
      <c r="AC2642" t="s">
        <v>102</v>
      </c>
      <c r="AD2642" t="s">
        <v>170</v>
      </c>
      <c r="AE2642" t="s">
        <v>102</v>
      </c>
      <c r="AF2642" t="s">
        <v>7635</v>
      </c>
      <c r="AG2642" t="s">
        <v>3649</v>
      </c>
      <c r="AH2642" t="s">
        <v>264</v>
      </c>
      <c r="AI2642" t="s">
        <v>317</v>
      </c>
      <c r="AJ2642" t="s">
        <v>102</v>
      </c>
      <c r="AK2642" t="s">
        <v>61594</v>
      </c>
      <c r="AL2642" t="s">
        <v>61595</v>
      </c>
      <c r="AM2642" t="s">
        <v>61596</v>
      </c>
      <c r="AN2642" t="s">
        <v>61597</v>
      </c>
      <c r="AO2642" t="s">
        <v>61598</v>
      </c>
      <c r="AP2642" t="s">
        <v>61599</v>
      </c>
      <c r="AQ2642" t="s">
        <v>61592</v>
      </c>
      <c r="AR2642" t="s">
        <v>102</v>
      </c>
      <c r="AS2642" t="s">
        <v>102</v>
      </c>
      <c r="AT2642" t="s">
        <v>102</v>
      </c>
      <c r="AU2642" t="s">
        <v>119</v>
      </c>
      <c r="AV2642" t="s">
        <v>15229</v>
      </c>
      <c r="AW2642" t="s">
        <v>459</v>
      </c>
      <c r="AX2642" t="s">
        <v>646</v>
      </c>
      <c r="AY2642" t="s">
        <v>1003</v>
      </c>
      <c r="AZ2642" t="s">
        <v>598</v>
      </c>
      <c r="BA2642" t="s">
        <v>417</v>
      </c>
      <c r="BB2642" t="s">
        <v>195</v>
      </c>
      <c r="BC2642" t="s">
        <v>315</v>
      </c>
      <c r="BD2642" t="s">
        <v>315</v>
      </c>
      <c r="BE2642" t="s">
        <v>315</v>
      </c>
      <c r="BF2642" t="s">
        <v>315</v>
      </c>
      <c r="BG2642" t="s">
        <v>311</v>
      </c>
      <c r="BH2642" t="s">
        <v>133</v>
      </c>
      <c r="BI2642" t="s">
        <v>137</v>
      </c>
      <c r="BJ2642" t="s">
        <v>315</v>
      </c>
      <c r="BK2642" t="s">
        <v>315</v>
      </c>
      <c r="BL2642" t="s">
        <v>315</v>
      </c>
      <c r="BM2642" t="s">
        <v>315</v>
      </c>
      <c r="BN2642" t="s">
        <v>132</v>
      </c>
      <c r="BO2642" t="s">
        <v>133</v>
      </c>
      <c r="BP2642" t="s">
        <v>137</v>
      </c>
      <c r="BQ2642" t="s">
        <v>459</v>
      </c>
      <c r="BR2642" t="s">
        <v>131</v>
      </c>
      <c r="BS2642" t="s">
        <v>137</v>
      </c>
      <c r="BT2642" t="s">
        <v>313</v>
      </c>
      <c r="BU2642" t="s">
        <v>137</v>
      </c>
      <c r="BV2642" t="s">
        <v>61600</v>
      </c>
      <c r="BW2642" t="s">
        <v>61601</v>
      </c>
      <c r="BX2642" t="s">
        <v>42013</v>
      </c>
      <c r="BY2642" t="s">
        <v>2737</v>
      </c>
      <c r="BZ2642" t="s">
        <v>61602</v>
      </c>
      <c r="CA2642" t="s">
        <v>144</v>
      </c>
      <c r="CB2642" t="s">
        <v>359</v>
      </c>
      <c r="CC2642" t="s">
        <v>2071</v>
      </c>
      <c r="CD2642" t="s">
        <v>61603</v>
      </c>
      <c r="CE2642" t="s">
        <v>147</v>
      </c>
    </row>
    <row r="2643" spans="1:83" x14ac:dyDescent="0.2">
      <c r="A2643" t="s">
        <v>61604</v>
      </c>
      <c r="B2643" t="s">
        <v>32189</v>
      </c>
      <c r="C2643" t="s">
        <v>61605</v>
      </c>
      <c r="D2643" t="s">
        <v>102</v>
      </c>
      <c r="E2643" t="s">
        <v>61606</v>
      </c>
      <c r="F2643" t="s">
        <v>102</v>
      </c>
      <c r="G2643" t="s">
        <v>61607</v>
      </c>
      <c r="H2643" t="s">
        <v>21197</v>
      </c>
      <c r="I2643" t="s">
        <v>21198</v>
      </c>
      <c r="J2643" t="s">
        <v>222</v>
      </c>
      <c r="K2643" t="s">
        <v>223</v>
      </c>
      <c r="L2643" t="s">
        <v>21199</v>
      </c>
      <c r="M2643" t="s">
        <v>102</v>
      </c>
      <c r="N2643" t="s">
        <v>102</v>
      </c>
      <c r="O2643" t="s">
        <v>102</v>
      </c>
      <c r="P2643" t="s">
        <v>102</v>
      </c>
      <c r="Q2643" t="s">
        <v>102</v>
      </c>
      <c r="R2643" t="s">
        <v>61608</v>
      </c>
      <c r="S2643" t="s">
        <v>61609</v>
      </c>
      <c r="T2643" t="s">
        <v>102</v>
      </c>
      <c r="U2643" t="s">
        <v>61610</v>
      </c>
      <c r="V2643" t="s">
        <v>102</v>
      </c>
      <c r="W2643" t="s">
        <v>102</v>
      </c>
      <c r="X2643" t="s">
        <v>105</v>
      </c>
      <c r="Y2643" t="s">
        <v>61611</v>
      </c>
      <c r="Z2643" t="s">
        <v>31544</v>
      </c>
      <c r="AA2643" t="s">
        <v>294</v>
      </c>
      <c r="AB2643" t="s">
        <v>102</v>
      </c>
      <c r="AC2643" t="s">
        <v>102</v>
      </c>
      <c r="AD2643" t="s">
        <v>102</v>
      </c>
      <c r="AE2643" t="s">
        <v>102</v>
      </c>
      <c r="AF2643" t="s">
        <v>61612</v>
      </c>
      <c r="AG2643" t="s">
        <v>2912</v>
      </c>
      <c r="AH2643" t="s">
        <v>102</v>
      </c>
      <c r="AI2643" t="s">
        <v>102</v>
      </c>
      <c r="AJ2643" t="s">
        <v>102</v>
      </c>
      <c r="AK2643" t="s">
        <v>102</v>
      </c>
      <c r="AL2643" t="s">
        <v>102</v>
      </c>
      <c r="AM2643" t="s">
        <v>61613</v>
      </c>
      <c r="AN2643" t="s">
        <v>61614</v>
      </c>
      <c r="AO2643" t="s">
        <v>61615</v>
      </c>
      <c r="AP2643" t="s">
        <v>41542</v>
      </c>
      <c r="AQ2643" t="s">
        <v>61611</v>
      </c>
      <c r="AR2643" t="s">
        <v>102</v>
      </c>
      <c r="AS2643" t="s">
        <v>102</v>
      </c>
      <c r="AT2643" t="s">
        <v>102</v>
      </c>
      <c r="AU2643" t="s">
        <v>33017</v>
      </c>
      <c r="AV2643" t="s">
        <v>102</v>
      </c>
      <c r="AW2643" t="s">
        <v>1079</v>
      </c>
      <c r="AX2643" t="s">
        <v>1079</v>
      </c>
      <c r="AY2643" t="s">
        <v>137</v>
      </c>
      <c r="AZ2643" t="s">
        <v>137</v>
      </c>
      <c r="BA2643" t="s">
        <v>200</v>
      </c>
      <c r="BB2643" t="s">
        <v>263</v>
      </c>
      <c r="BC2643" t="s">
        <v>129</v>
      </c>
      <c r="BD2643" t="s">
        <v>129</v>
      </c>
      <c r="BE2643" t="s">
        <v>132</v>
      </c>
      <c r="BF2643" t="s">
        <v>132</v>
      </c>
      <c r="BG2643" t="s">
        <v>260</v>
      </c>
      <c r="BH2643" t="s">
        <v>132</v>
      </c>
      <c r="BI2643" t="s">
        <v>132</v>
      </c>
      <c r="BJ2643" t="s">
        <v>137</v>
      </c>
      <c r="BK2643" t="s">
        <v>137</v>
      </c>
      <c r="BL2643" t="s">
        <v>137</v>
      </c>
      <c r="BM2643" t="s">
        <v>137</v>
      </c>
      <c r="BN2643" t="s">
        <v>137</v>
      </c>
      <c r="BO2643" t="s">
        <v>137</v>
      </c>
      <c r="BP2643" t="s">
        <v>137</v>
      </c>
      <c r="BQ2643" t="s">
        <v>198</v>
      </c>
      <c r="BR2643" t="s">
        <v>137</v>
      </c>
      <c r="BS2643" t="s">
        <v>137</v>
      </c>
      <c r="BT2643" t="s">
        <v>137</v>
      </c>
      <c r="BU2643" t="s">
        <v>137</v>
      </c>
      <c r="BV2643" t="s">
        <v>61616</v>
      </c>
      <c r="BW2643" t="s">
        <v>102</v>
      </c>
      <c r="BX2643" t="s">
        <v>102</v>
      </c>
      <c r="BY2643" t="s">
        <v>102</v>
      </c>
      <c r="BZ2643" t="s">
        <v>61617</v>
      </c>
      <c r="CA2643" t="s">
        <v>144</v>
      </c>
      <c r="CB2643" t="s">
        <v>261</v>
      </c>
      <c r="CC2643" t="s">
        <v>4985</v>
      </c>
      <c r="CD2643" t="s">
        <v>61618</v>
      </c>
      <c r="CE2643" t="s">
        <v>102</v>
      </c>
    </row>
    <row r="2644" spans="1:83" x14ac:dyDescent="0.2">
      <c r="A2644" t="s">
        <v>61619</v>
      </c>
      <c r="B2644" t="s">
        <v>32189</v>
      </c>
      <c r="C2644" t="s">
        <v>61620</v>
      </c>
      <c r="D2644" t="s">
        <v>102</v>
      </c>
      <c r="E2644" t="s">
        <v>61621</v>
      </c>
      <c r="F2644" t="s">
        <v>102</v>
      </c>
      <c r="G2644" t="s">
        <v>223</v>
      </c>
      <c r="H2644" t="s">
        <v>61364</v>
      </c>
      <c r="I2644" t="s">
        <v>61365</v>
      </c>
      <c r="J2644" t="s">
        <v>222</v>
      </c>
      <c r="K2644" t="s">
        <v>223</v>
      </c>
      <c r="L2644" t="s">
        <v>102</v>
      </c>
      <c r="M2644" t="s">
        <v>102</v>
      </c>
      <c r="N2644" t="s">
        <v>102</v>
      </c>
      <c r="O2644" t="s">
        <v>102</v>
      </c>
      <c r="P2644" t="s">
        <v>102</v>
      </c>
      <c r="Q2644" t="s">
        <v>102</v>
      </c>
      <c r="R2644" t="s">
        <v>61622</v>
      </c>
      <c r="S2644" t="s">
        <v>61623</v>
      </c>
      <c r="T2644" t="s">
        <v>102</v>
      </c>
      <c r="U2644" t="s">
        <v>102</v>
      </c>
      <c r="V2644" t="s">
        <v>102</v>
      </c>
      <c r="W2644" t="s">
        <v>102</v>
      </c>
      <c r="X2644" t="s">
        <v>102</v>
      </c>
      <c r="Y2644" t="s">
        <v>61624</v>
      </c>
      <c r="Z2644" t="s">
        <v>61625</v>
      </c>
      <c r="AA2644" t="s">
        <v>108</v>
      </c>
      <c r="AB2644" t="s">
        <v>102</v>
      </c>
      <c r="AC2644" t="s">
        <v>102</v>
      </c>
      <c r="AD2644" t="s">
        <v>102</v>
      </c>
      <c r="AE2644" t="s">
        <v>102</v>
      </c>
      <c r="AF2644" t="s">
        <v>10238</v>
      </c>
      <c r="AG2644" t="s">
        <v>3530</v>
      </c>
      <c r="AH2644" t="s">
        <v>102</v>
      </c>
      <c r="AI2644" t="s">
        <v>102</v>
      </c>
      <c r="AJ2644" t="s">
        <v>61626</v>
      </c>
      <c r="AK2644" t="s">
        <v>102</v>
      </c>
      <c r="AL2644" t="s">
        <v>102</v>
      </c>
      <c r="AM2644" t="s">
        <v>61627</v>
      </c>
      <c r="AN2644" t="s">
        <v>61628</v>
      </c>
      <c r="AO2644" t="s">
        <v>61629</v>
      </c>
      <c r="AP2644" t="s">
        <v>27344</v>
      </c>
      <c r="AQ2644" t="s">
        <v>61624</v>
      </c>
      <c r="AR2644" t="s">
        <v>102</v>
      </c>
      <c r="AS2644" t="s">
        <v>102</v>
      </c>
      <c r="AT2644" t="s">
        <v>102</v>
      </c>
      <c r="AU2644" t="s">
        <v>1320</v>
      </c>
      <c r="AV2644" t="s">
        <v>102</v>
      </c>
      <c r="AW2644" t="s">
        <v>459</v>
      </c>
      <c r="AX2644" t="s">
        <v>459</v>
      </c>
      <c r="AY2644" t="s">
        <v>132</v>
      </c>
      <c r="AZ2644" t="s">
        <v>129</v>
      </c>
      <c r="BA2644" t="s">
        <v>313</v>
      </c>
      <c r="BB2644" t="s">
        <v>202</v>
      </c>
      <c r="BC2644" t="s">
        <v>137</v>
      </c>
      <c r="BD2644" t="s">
        <v>137</v>
      </c>
      <c r="BE2644" t="s">
        <v>137</v>
      </c>
      <c r="BF2644" t="s">
        <v>137</v>
      </c>
      <c r="BG2644" t="s">
        <v>132</v>
      </c>
      <c r="BH2644" t="s">
        <v>315</v>
      </c>
      <c r="BI2644" t="s">
        <v>315</v>
      </c>
      <c r="BJ2644" t="s">
        <v>137</v>
      </c>
      <c r="BK2644" t="s">
        <v>137</v>
      </c>
      <c r="BL2644" t="s">
        <v>137</v>
      </c>
      <c r="BM2644" t="s">
        <v>137</v>
      </c>
      <c r="BN2644" t="s">
        <v>315</v>
      </c>
      <c r="BO2644" t="s">
        <v>315</v>
      </c>
      <c r="BP2644" t="s">
        <v>315</v>
      </c>
      <c r="BQ2644" t="s">
        <v>646</v>
      </c>
      <c r="BR2644" t="s">
        <v>133</v>
      </c>
      <c r="BS2644" t="s">
        <v>137</v>
      </c>
      <c r="BT2644" t="s">
        <v>315</v>
      </c>
      <c r="BU2644" t="s">
        <v>137</v>
      </c>
      <c r="BV2644" t="s">
        <v>61630</v>
      </c>
      <c r="BW2644" t="s">
        <v>11652</v>
      </c>
      <c r="BX2644" t="s">
        <v>11652</v>
      </c>
      <c r="BY2644" t="s">
        <v>11652</v>
      </c>
      <c r="BZ2644" t="s">
        <v>61631</v>
      </c>
      <c r="CA2644" t="s">
        <v>144</v>
      </c>
      <c r="CB2644" t="s">
        <v>701</v>
      </c>
      <c r="CC2644" t="s">
        <v>211</v>
      </c>
      <c r="CD2644" t="s">
        <v>61632</v>
      </c>
      <c r="CE2644" t="s">
        <v>102</v>
      </c>
    </row>
    <row r="2645" spans="1:83" x14ac:dyDescent="0.2">
      <c r="A2645" t="s">
        <v>61633</v>
      </c>
      <c r="B2645" t="s">
        <v>32189</v>
      </c>
      <c r="C2645" t="s">
        <v>61634</v>
      </c>
      <c r="D2645" t="s">
        <v>102</v>
      </c>
      <c r="E2645" t="s">
        <v>42737</v>
      </c>
      <c r="F2645" t="s">
        <v>102</v>
      </c>
      <c r="G2645" t="s">
        <v>1444</v>
      </c>
      <c r="H2645" t="s">
        <v>1445</v>
      </c>
      <c r="I2645" t="s">
        <v>1446</v>
      </c>
      <c r="J2645" t="s">
        <v>222</v>
      </c>
      <c r="K2645" t="s">
        <v>223</v>
      </c>
      <c r="L2645" t="s">
        <v>568</v>
      </c>
      <c r="M2645" t="s">
        <v>102</v>
      </c>
      <c r="N2645" t="s">
        <v>102</v>
      </c>
      <c r="O2645" t="s">
        <v>102</v>
      </c>
      <c r="P2645" t="s">
        <v>102</v>
      </c>
      <c r="Q2645" t="s">
        <v>102</v>
      </c>
      <c r="R2645" t="s">
        <v>61635</v>
      </c>
      <c r="S2645" t="s">
        <v>61636</v>
      </c>
      <c r="T2645" t="s">
        <v>102</v>
      </c>
      <c r="U2645" t="s">
        <v>102</v>
      </c>
      <c r="V2645" t="s">
        <v>102</v>
      </c>
      <c r="W2645" t="s">
        <v>102</v>
      </c>
      <c r="X2645" t="s">
        <v>105</v>
      </c>
      <c r="Y2645" t="s">
        <v>61637</v>
      </c>
      <c r="Z2645" t="s">
        <v>39013</v>
      </c>
      <c r="AA2645" t="s">
        <v>294</v>
      </c>
      <c r="AB2645" t="s">
        <v>102</v>
      </c>
      <c r="AC2645" t="s">
        <v>102</v>
      </c>
      <c r="AD2645" t="s">
        <v>102</v>
      </c>
      <c r="AE2645" t="s">
        <v>102</v>
      </c>
      <c r="AF2645" t="s">
        <v>61638</v>
      </c>
      <c r="AG2645" t="s">
        <v>102</v>
      </c>
      <c r="AH2645" t="s">
        <v>102</v>
      </c>
      <c r="AI2645" t="s">
        <v>102</v>
      </c>
      <c r="AJ2645" t="s">
        <v>102</v>
      </c>
      <c r="AK2645" t="s">
        <v>102</v>
      </c>
      <c r="AL2645" t="s">
        <v>61639</v>
      </c>
      <c r="AM2645" t="s">
        <v>61640</v>
      </c>
      <c r="AN2645" t="s">
        <v>61641</v>
      </c>
      <c r="AO2645" t="s">
        <v>61642</v>
      </c>
      <c r="AP2645" t="s">
        <v>8027</v>
      </c>
      <c r="AQ2645" t="s">
        <v>61637</v>
      </c>
      <c r="AR2645" t="s">
        <v>102</v>
      </c>
      <c r="AS2645" t="s">
        <v>102</v>
      </c>
      <c r="AT2645" t="s">
        <v>102</v>
      </c>
      <c r="AU2645" t="s">
        <v>31573</v>
      </c>
      <c r="AV2645" t="s">
        <v>102</v>
      </c>
      <c r="AW2645" t="s">
        <v>691</v>
      </c>
      <c r="AX2645" t="s">
        <v>123</v>
      </c>
      <c r="AY2645" t="s">
        <v>133</v>
      </c>
      <c r="AZ2645" t="s">
        <v>132</v>
      </c>
      <c r="BA2645" t="s">
        <v>310</v>
      </c>
      <c r="BB2645" t="s">
        <v>964</v>
      </c>
      <c r="BC2645" t="s">
        <v>137</v>
      </c>
      <c r="BD2645" t="s">
        <v>137</v>
      </c>
      <c r="BE2645" t="s">
        <v>137</v>
      </c>
      <c r="BF2645" t="s">
        <v>137</v>
      </c>
      <c r="BG2645" t="s">
        <v>313</v>
      </c>
      <c r="BH2645" t="s">
        <v>317</v>
      </c>
      <c r="BI2645" t="s">
        <v>127</v>
      </c>
      <c r="BJ2645" t="s">
        <v>137</v>
      </c>
      <c r="BK2645" t="s">
        <v>137</v>
      </c>
      <c r="BL2645" t="s">
        <v>137</v>
      </c>
      <c r="BM2645" t="s">
        <v>137</v>
      </c>
      <c r="BN2645" t="s">
        <v>315</v>
      </c>
      <c r="BO2645" t="s">
        <v>315</v>
      </c>
      <c r="BP2645" t="s">
        <v>315</v>
      </c>
      <c r="BQ2645" t="s">
        <v>913</v>
      </c>
      <c r="BR2645" t="s">
        <v>137</v>
      </c>
      <c r="BS2645" t="s">
        <v>137</v>
      </c>
      <c r="BT2645" t="s">
        <v>137</v>
      </c>
      <c r="BU2645" t="s">
        <v>137</v>
      </c>
      <c r="BV2645" t="s">
        <v>61643</v>
      </c>
      <c r="BW2645" t="s">
        <v>102</v>
      </c>
      <c r="BX2645" t="s">
        <v>102</v>
      </c>
      <c r="BY2645" t="s">
        <v>102</v>
      </c>
      <c r="BZ2645" t="s">
        <v>61644</v>
      </c>
      <c r="CA2645" t="s">
        <v>144</v>
      </c>
      <c r="CB2645" t="s">
        <v>126</v>
      </c>
      <c r="CC2645" t="s">
        <v>145</v>
      </c>
      <c r="CD2645" t="s">
        <v>61645</v>
      </c>
      <c r="CE2645" t="s">
        <v>102</v>
      </c>
    </row>
    <row r="2646" spans="1:83" x14ac:dyDescent="0.2">
      <c r="A2646" t="s">
        <v>61646</v>
      </c>
      <c r="B2646" t="s">
        <v>32189</v>
      </c>
      <c r="C2646" t="s">
        <v>61647</v>
      </c>
      <c r="D2646" t="s">
        <v>102</v>
      </c>
      <c r="E2646" t="s">
        <v>61648</v>
      </c>
      <c r="F2646" t="s">
        <v>102</v>
      </c>
      <c r="G2646" t="s">
        <v>15118</v>
      </c>
      <c r="H2646" t="s">
        <v>61649</v>
      </c>
      <c r="I2646" t="s">
        <v>61650</v>
      </c>
      <c r="J2646" t="s">
        <v>835</v>
      </c>
      <c r="K2646" t="s">
        <v>15118</v>
      </c>
      <c r="L2646" t="s">
        <v>102</v>
      </c>
      <c r="M2646" t="s">
        <v>102</v>
      </c>
      <c r="N2646" t="s">
        <v>102</v>
      </c>
      <c r="O2646" t="s">
        <v>102</v>
      </c>
      <c r="P2646" t="s">
        <v>102</v>
      </c>
      <c r="Q2646" t="s">
        <v>102</v>
      </c>
      <c r="R2646" t="s">
        <v>61651</v>
      </c>
      <c r="S2646" t="s">
        <v>61652</v>
      </c>
      <c r="T2646" t="s">
        <v>102</v>
      </c>
      <c r="U2646" t="s">
        <v>102</v>
      </c>
      <c r="V2646" t="s">
        <v>102</v>
      </c>
      <c r="W2646" t="s">
        <v>102</v>
      </c>
      <c r="X2646" t="s">
        <v>105</v>
      </c>
      <c r="Y2646" t="s">
        <v>61653</v>
      </c>
      <c r="Z2646" t="s">
        <v>61654</v>
      </c>
      <c r="AA2646" t="s">
        <v>108</v>
      </c>
      <c r="AB2646" t="s">
        <v>102</v>
      </c>
      <c r="AC2646" t="s">
        <v>102</v>
      </c>
      <c r="AD2646" t="s">
        <v>102</v>
      </c>
      <c r="AE2646" t="s">
        <v>102</v>
      </c>
      <c r="AF2646" t="s">
        <v>40348</v>
      </c>
      <c r="AG2646" t="s">
        <v>5075</v>
      </c>
      <c r="AH2646" t="s">
        <v>102</v>
      </c>
      <c r="AI2646" t="s">
        <v>102</v>
      </c>
      <c r="AJ2646" t="s">
        <v>61655</v>
      </c>
      <c r="AK2646" t="s">
        <v>102</v>
      </c>
      <c r="AL2646" t="s">
        <v>102</v>
      </c>
      <c r="AM2646" t="s">
        <v>61656</v>
      </c>
      <c r="AN2646" t="s">
        <v>61657</v>
      </c>
      <c r="AO2646" t="s">
        <v>61658</v>
      </c>
      <c r="AP2646" t="s">
        <v>18243</v>
      </c>
      <c r="AQ2646" t="s">
        <v>61653</v>
      </c>
      <c r="AR2646" t="s">
        <v>102</v>
      </c>
      <c r="AS2646" t="s">
        <v>102</v>
      </c>
      <c r="AT2646" t="s">
        <v>102</v>
      </c>
      <c r="AU2646" t="s">
        <v>45157</v>
      </c>
      <c r="AV2646" t="s">
        <v>102</v>
      </c>
      <c r="AW2646" t="s">
        <v>123</v>
      </c>
      <c r="AX2646" t="s">
        <v>466</v>
      </c>
      <c r="AY2646" t="s">
        <v>133</v>
      </c>
      <c r="AZ2646" t="s">
        <v>132</v>
      </c>
      <c r="BA2646" t="s">
        <v>313</v>
      </c>
      <c r="BB2646" t="s">
        <v>130</v>
      </c>
      <c r="BC2646" t="s">
        <v>137</v>
      </c>
      <c r="BD2646" t="s">
        <v>137</v>
      </c>
      <c r="BE2646" t="s">
        <v>137</v>
      </c>
      <c r="BF2646" t="s">
        <v>137</v>
      </c>
      <c r="BG2646" t="s">
        <v>132</v>
      </c>
      <c r="BH2646" t="s">
        <v>133</v>
      </c>
      <c r="BI2646" t="s">
        <v>315</v>
      </c>
      <c r="BJ2646" t="s">
        <v>137</v>
      </c>
      <c r="BK2646" t="s">
        <v>137</v>
      </c>
      <c r="BL2646" t="s">
        <v>137</v>
      </c>
      <c r="BM2646" t="s">
        <v>137</v>
      </c>
      <c r="BN2646" t="s">
        <v>137</v>
      </c>
      <c r="BO2646" t="s">
        <v>137</v>
      </c>
      <c r="BP2646" t="s">
        <v>137</v>
      </c>
      <c r="BQ2646" t="s">
        <v>125</v>
      </c>
      <c r="BR2646" t="s">
        <v>137</v>
      </c>
      <c r="BS2646" t="s">
        <v>137</v>
      </c>
      <c r="BT2646" t="s">
        <v>137</v>
      </c>
      <c r="BU2646" t="s">
        <v>137</v>
      </c>
      <c r="BV2646" t="s">
        <v>10942</v>
      </c>
      <c r="BW2646" t="s">
        <v>102</v>
      </c>
      <c r="BX2646" t="s">
        <v>102</v>
      </c>
      <c r="BY2646" t="s">
        <v>102</v>
      </c>
      <c r="BZ2646" t="s">
        <v>49249</v>
      </c>
      <c r="CA2646" t="s">
        <v>144</v>
      </c>
      <c r="CB2646" t="s">
        <v>202</v>
      </c>
      <c r="CC2646" t="s">
        <v>4985</v>
      </c>
      <c r="CD2646" t="s">
        <v>61659</v>
      </c>
      <c r="CE2646" t="s">
        <v>102</v>
      </c>
    </row>
    <row r="2647" spans="1:83" x14ac:dyDescent="0.2">
      <c r="A2647" t="s">
        <v>61660</v>
      </c>
      <c r="B2647" t="s">
        <v>32189</v>
      </c>
      <c r="C2647" t="s">
        <v>61661</v>
      </c>
      <c r="D2647" t="s">
        <v>102</v>
      </c>
      <c r="E2647" t="s">
        <v>61662</v>
      </c>
      <c r="F2647" t="s">
        <v>102</v>
      </c>
      <c r="G2647" t="s">
        <v>35796</v>
      </c>
      <c r="H2647" t="s">
        <v>2841</v>
      </c>
      <c r="I2647" t="s">
        <v>2842</v>
      </c>
      <c r="J2647" t="s">
        <v>222</v>
      </c>
      <c r="K2647" t="s">
        <v>223</v>
      </c>
      <c r="L2647" t="s">
        <v>432</v>
      </c>
      <c r="M2647" t="s">
        <v>102</v>
      </c>
      <c r="N2647" t="s">
        <v>102</v>
      </c>
      <c r="O2647" t="s">
        <v>102</v>
      </c>
      <c r="P2647" t="s">
        <v>102</v>
      </c>
      <c r="Q2647" t="s">
        <v>102</v>
      </c>
      <c r="R2647" t="s">
        <v>61663</v>
      </c>
      <c r="S2647" t="s">
        <v>61664</v>
      </c>
      <c r="T2647" t="s">
        <v>102</v>
      </c>
      <c r="U2647" t="s">
        <v>61665</v>
      </c>
      <c r="V2647" t="s">
        <v>102</v>
      </c>
      <c r="W2647" t="s">
        <v>102</v>
      </c>
      <c r="X2647" t="s">
        <v>532</v>
      </c>
      <c r="Y2647" t="s">
        <v>61666</v>
      </c>
      <c r="Z2647" t="s">
        <v>61667</v>
      </c>
      <c r="AA2647" t="s">
        <v>1608</v>
      </c>
      <c r="AB2647" t="s">
        <v>102</v>
      </c>
      <c r="AC2647" t="s">
        <v>102</v>
      </c>
      <c r="AD2647" t="s">
        <v>102</v>
      </c>
      <c r="AE2647" t="s">
        <v>102</v>
      </c>
      <c r="AF2647" t="s">
        <v>1503</v>
      </c>
      <c r="AG2647" t="s">
        <v>3649</v>
      </c>
      <c r="AH2647" t="s">
        <v>102</v>
      </c>
      <c r="AI2647" t="s">
        <v>102</v>
      </c>
      <c r="AJ2647" t="s">
        <v>102</v>
      </c>
      <c r="AK2647" t="s">
        <v>102</v>
      </c>
      <c r="AL2647" t="s">
        <v>102</v>
      </c>
      <c r="AM2647" t="s">
        <v>61668</v>
      </c>
      <c r="AN2647" t="s">
        <v>61669</v>
      </c>
      <c r="AO2647" t="s">
        <v>61670</v>
      </c>
      <c r="AP2647" t="s">
        <v>61671</v>
      </c>
      <c r="AQ2647" t="s">
        <v>61666</v>
      </c>
      <c r="AR2647" t="s">
        <v>102</v>
      </c>
      <c r="AS2647" t="s">
        <v>102</v>
      </c>
      <c r="AT2647" t="s">
        <v>102</v>
      </c>
      <c r="AU2647" t="s">
        <v>119</v>
      </c>
      <c r="AV2647" t="s">
        <v>36023</v>
      </c>
      <c r="AW2647" t="s">
        <v>1474</v>
      </c>
      <c r="AX2647" t="s">
        <v>1474</v>
      </c>
      <c r="AY2647" t="s">
        <v>260</v>
      </c>
      <c r="AZ2647" t="s">
        <v>128</v>
      </c>
      <c r="BA2647" t="s">
        <v>199</v>
      </c>
      <c r="BB2647" t="s">
        <v>695</v>
      </c>
      <c r="BC2647" t="s">
        <v>126</v>
      </c>
      <c r="BD2647" t="s">
        <v>313</v>
      </c>
      <c r="BE2647" t="s">
        <v>313</v>
      </c>
      <c r="BF2647" t="s">
        <v>314</v>
      </c>
      <c r="BG2647" t="s">
        <v>134</v>
      </c>
      <c r="BH2647" t="s">
        <v>200</v>
      </c>
      <c r="BI2647" t="s">
        <v>131</v>
      </c>
      <c r="BJ2647" t="s">
        <v>137</v>
      </c>
      <c r="BK2647" t="s">
        <v>137</v>
      </c>
      <c r="BL2647" t="s">
        <v>137</v>
      </c>
      <c r="BM2647" t="s">
        <v>137</v>
      </c>
      <c r="BN2647" t="s">
        <v>132</v>
      </c>
      <c r="BO2647" t="s">
        <v>315</v>
      </c>
      <c r="BP2647" t="s">
        <v>315</v>
      </c>
      <c r="BQ2647" t="s">
        <v>1959</v>
      </c>
      <c r="BR2647" t="s">
        <v>128</v>
      </c>
      <c r="BS2647" t="s">
        <v>137</v>
      </c>
      <c r="BT2647" t="s">
        <v>137</v>
      </c>
      <c r="BU2647" t="s">
        <v>137</v>
      </c>
      <c r="BV2647" t="s">
        <v>61672</v>
      </c>
      <c r="BW2647" t="s">
        <v>61673</v>
      </c>
      <c r="BX2647" t="s">
        <v>102</v>
      </c>
      <c r="BY2647" t="s">
        <v>16551</v>
      </c>
      <c r="BZ2647" t="s">
        <v>61674</v>
      </c>
      <c r="CA2647" t="s">
        <v>144</v>
      </c>
      <c r="CB2647" t="s">
        <v>271</v>
      </c>
      <c r="CC2647" t="s">
        <v>211</v>
      </c>
      <c r="CD2647" t="s">
        <v>61675</v>
      </c>
      <c r="CE2647" t="s">
        <v>102</v>
      </c>
    </row>
    <row r="2648" spans="1:83" x14ac:dyDescent="0.2">
      <c r="A2648" t="s">
        <v>61676</v>
      </c>
      <c r="B2648" t="s">
        <v>827</v>
      </c>
      <c r="C2648" t="s">
        <v>61677</v>
      </c>
      <c r="D2648" t="s">
        <v>61678</v>
      </c>
      <c r="E2648" t="s">
        <v>61679</v>
      </c>
      <c r="F2648" t="s">
        <v>61680</v>
      </c>
      <c r="G2648" t="s">
        <v>27502</v>
      </c>
      <c r="H2648" t="s">
        <v>61681</v>
      </c>
      <c r="I2648" t="s">
        <v>61682</v>
      </c>
      <c r="J2648" t="s">
        <v>222</v>
      </c>
      <c r="K2648" t="s">
        <v>223</v>
      </c>
      <c r="L2648" t="s">
        <v>5028</v>
      </c>
      <c r="M2648" t="s">
        <v>102</v>
      </c>
      <c r="N2648" t="s">
        <v>61683</v>
      </c>
      <c r="O2648" t="s">
        <v>61684</v>
      </c>
      <c r="P2648" t="s">
        <v>61685</v>
      </c>
      <c r="Q2648" t="s">
        <v>61686</v>
      </c>
      <c r="R2648" t="s">
        <v>61687</v>
      </c>
      <c r="S2648" t="s">
        <v>61688</v>
      </c>
      <c r="T2648" t="s">
        <v>102</v>
      </c>
      <c r="U2648" t="s">
        <v>102</v>
      </c>
      <c r="V2648" t="s">
        <v>102</v>
      </c>
      <c r="W2648" t="s">
        <v>4561</v>
      </c>
      <c r="X2648" t="s">
        <v>102</v>
      </c>
      <c r="Y2648" t="s">
        <v>61689</v>
      </c>
      <c r="Z2648" t="s">
        <v>61690</v>
      </c>
      <c r="AA2648" t="s">
        <v>444</v>
      </c>
      <c r="AB2648" t="s">
        <v>102</v>
      </c>
      <c r="AC2648" t="s">
        <v>102</v>
      </c>
      <c r="AD2648" t="s">
        <v>238</v>
      </c>
      <c r="AE2648" t="s">
        <v>102</v>
      </c>
      <c r="AF2648" t="s">
        <v>5039</v>
      </c>
      <c r="AG2648" t="s">
        <v>2236</v>
      </c>
      <c r="AH2648" t="s">
        <v>112</v>
      </c>
      <c r="AI2648" t="s">
        <v>102</v>
      </c>
      <c r="AJ2648" t="s">
        <v>61691</v>
      </c>
      <c r="AK2648" t="s">
        <v>102</v>
      </c>
      <c r="AL2648" t="s">
        <v>102</v>
      </c>
      <c r="AM2648" t="s">
        <v>61692</v>
      </c>
      <c r="AN2648" t="s">
        <v>61693</v>
      </c>
      <c r="AO2648" t="s">
        <v>61694</v>
      </c>
      <c r="AP2648" t="s">
        <v>61695</v>
      </c>
      <c r="AQ2648" t="s">
        <v>61689</v>
      </c>
      <c r="AR2648" t="s">
        <v>102</v>
      </c>
      <c r="AS2648" t="s">
        <v>102</v>
      </c>
      <c r="AT2648" t="s">
        <v>102</v>
      </c>
      <c r="AU2648" t="s">
        <v>352</v>
      </c>
      <c r="AV2648" t="s">
        <v>102</v>
      </c>
      <c r="AW2648" t="s">
        <v>7643</v>
      </c>
      <c r="AX2648" t="s">
        <v>2360</v>
      </c>
      <c r="AY2648" t="s">
        <v>128</v>
      </c>
      <c r="AZ2648" t="s">
        <v>129</v>
      </c>
      <c r="BA2648" t="s">
        <v>552</v>
      </c>
      <c r="BB2648" t="s">
        <v>199</v>
      </c>
      <c r="BC2648" t="s">
        <v>131</v>
      </c>
      <c r="BD2648" t="s">
        <v>126</v>
      </c>
      <c r="BE2648" t="s">
        <v>128</v>
      </c>
      <c r="BF2648" t="s">
        <v>129</v>
      </c>
      <c r="BG2648" t="s">
        <v>648</v>
      </c>
      <c r="BH2648" t="s">
        <v>260</v>
      </c>
      <c r="BI2648" t="s">
        <v>128</v>
      </c>
      <c r="BJ2648" t="s">
        <v>137</v>
      </c>
      <c r="BK2648" t="s">
        <v>137</v>
      </c>
      <c r="BL2648" t="s">
        <v>137</v>
      </c>
      <c r="BM2648" t="s">
        <v>137</v>
      </c>
      <c r="BN2648" t="s">
        <v>133</v>
      </c>
      <c r="BO2648" t="s">
        <v>133</v>
      </c>
      <c r="BP2648" t="s">
        <v>315</v>
      </c>
      <c r="BQ2648" t="s">
        <v>6814</v>
      </c>
      <c r="BR2648" t="s">
        <v>132</v>
      </c>
      <c r="BS2648" t="s">
        <v>137</v>
      </c>
      <c r="BT2648" t="s">
        <v>315</v>
      </c>
      <c r="BU2648" t="s">
        <v>137</v>
      </c>
      <c r="BV2648" t="s">
        <v>61696</v>
      </c>
      <c r="BW2648" t="s">
        <v>7061</v>
      </c>
      <c r="BX2648" t="s">
        <v>102</v>
      </c>
      <c r="BY2648" t="s">
        <v>102</v>
      </c>
      <c r="BZ2648" t="s">
        <v>61697</v>
      </c>
      <c r="CA2648" t="s">
        <v>144</v>
      </c>
      <c r="CB2648" t="s">
        <v>701</v>
      </c>
      <c r="CC2648" t="s">
        <v>6168</v>
      </c>
      <c r="CD2648" t="s">
        <v>61698</v>
      </c>
      <c r="CE2648" t="s">
        <v>102</v>
      </c>
    </row>
    <row r="2649" spans="1:83" x14ac:dyDescent="0.2">
      <c r="A2649" t="s">
        <v>61699</v>
      </c>
      <c r="B2649" t="s">
        <v>560</v>
      </c>
      <c r="C2649" t="s">
        <v>61700</v>
      </c>
      <c r="D2649" t="s">
        <v>61701</v>
      </c>
      <c r="E2649" t="s">
        <v>61702</v>
      </c>
      <c r="F2649" t="s">
        <v>61703</v>
      </c>
      <c r="G2649" t="s">
        <v>49024</v>
      </c>
      <c r="H2649" t="s">
        <v>61704</v>
      </c>
      <c r="I2649" t="s">
        <v>61705</v>
      </c>
      <c r="J2649" t="s">
        <v>222</v>
      </c>
      <c r="K2649" t="s">
        <v>223</v>
      </c>
      <c r="L2649" t="s">
        <v>34666</v>
      </c>
      <c r="M2649" t="s">
        <v>102</v>
      </c>
      <c r="N2649" t="s">
        <v>61706</v>
      </c>
      <c r="O2649" t="s">
        <v>61707</v>
      </c>
      <c r="P2649" t="s">
        <v>61708</v>
      </c>
      <c r="Q2649" t="s">
        <v>61709</v>
      </c>
      <c r="R2649" t="s">
        <v>61710</v>
      </c>
      <c r="S2649" t="s">
        <v>61711</v>
      </c>
      <c r="T2649" t="s">
        <v>102</v>
      </c>
      <c r="U2649" t="s">
        <v>102</v>
      </c>
      <c r="V2649" t="s">
        <v>102</v>
      </c>
      <c r="W2649" t="s">
        <v>102</v>
      </c>
      <c r="X2649" t="s">
        <v>1455</v>
      </c>
      <c r="Y2649" t="s">
        <v>61712</v>
      </c>
      <c r="Z2649" t="s">
        <v>61713</v>
      </c>
      <c r="AA2649" t="s">
        <v>1187</v>
      </c>
      <c r="AB2649" t="s">
        <v>102</v>
      </c>
      <c r="AC2649" t="s">
        <v>102</v>
      </c>
      <c r="AD2649" t="s">
        <v>238</v>
      </c>
      <c r="AE2649" t="s">
        <v>102</v>
      </c>
      <c r="AF2649" t="s">
        <v>34674</v>
      </c>
      <c r="AG2649" t="s">
        <v>2912</v>
      </c>
      <c r="AH2649" t="s">
        <v>635</v>
      </c>
      <c r="AI2649" t="s">
        <v>102</v>
      </c>
      <c r="AJ2649" t="s">
        <v>61714</v>
      </c>
      <c r="AK2649" t="s">
        <v>61715</v>
      </c>
      <c r="AL2649" t="s">
        <v>61716</v>
      </c>
      <c r="AM2649" t="s">
        <v>61717</v>
      </c>
      <c r="AN2649" t="s">
        <v>61718</v>
      </c>
      <c r="AO2649" t="s">
        <v>61719</v>
      </c>
      <c r="AP2649" t="s">
        <v>1073</v>
      </c>
      <c r="AQ2649" t="s">
        <v>61712</v>
      </c>
      <c r="AR2649" t="s">
        <v>102</v>
      </c>
      <c r="AS2649" t="s">
        <v>102</v>
      </c>
      <c r="AT2649" t="s">
        <v>102</v>
      </c>
      <c r="AU2649" t="s">
        <v>4503</v>
      </c>
      <c r="AV2649" t="s">
        <v>102</v>
      </c>
      <c r="AW2649" t="s">
        <v>257</v>
      </c>
      <c r="AX2649" t="s">
        <v>192</v>
      </c>
      <c r="AY2649" t="s">
        <v>137</v>
      </c>
      <c r="AZ2649" t="s">
        <v>137</v>
      </c>
      <c r="BA2649" t="s">
        <v>507</v>
      </c>
      <c r="BB2649" t="s">
        <v>136</v>
      </c>
      <c r="BC2649" t="s">
        <v>313</v>
      </c>
      <c r="BD2649" t="s">
        <v>129</v>
      </c>
      <c r="BE2649" t="s">
        <v>137</v>
      </c>
      <c r="BF2649" t="s">
        <v>137</v>
      </c>
      <c r="BG2649" t="s">
        <v>137</v>
      </c>
      <c r="BH2649" t="s">
        <v>137</v>
      </c>
      <c r="BI2649" t="s">
        <v>137</v>
      </c>
      <c r="BJ2649" t="s">
        <v>137</v>
      </c>
      <c r="BK2649" t="s">
        <v>137</v>
      </c>
      <c r="BL2649" t="s">
        <v>137</v>
      </c>
      <c r="BM2649" t="s">
        <v>137</v>
      </c>
      <c r="BN2649" t="s">
        <v>137</v>
      </c>
      <c r="BO2649" t="s">
        <v>137</v>
      </c>
      <c r="BP2649" t="s">
        <v>137</v>
      </c>
      <c r="BQ2649" t="s">
        <v>1397</v>
      </c>
      <c r="BR2649" t="s">
        <v>315</v>
      </c>
      <c r="BS2649" t="s">
        <v>137</v>
      </c>
      <c r="BT2649" t="s">
        <v>137</v>
      </c>
      <c r="BU2649" t="s">
        <v>137</v>
      </c>
      <c r="BV2649" t="s">
        <v>61720</v>
      </c>
      <c r="BW2649" t="s">
        <v>102</v>
      </c>
      <c r="BX2649" t="s">
        <v>102</v>
      </c>
      <c r="BY2649" t="s">
        <v>102</v>
      </c>
      <c r="BZ2649" t="s">
        <v>61721</v>
      </c>
      <c r="CA2649" t="s">
        <v>144</v>
      </c>
      <c r="CB2649" t="s">
        <v>506</v>
      </c>
      <c r="CC2649" t="s">
        <v>924</v>
      </c>
      <c r="CD2649" t="s">
        <v>61722</v>
      </c>
      <c r="CE2649" t="s">
        <v>3206</v>
      </c>
    </row>
    <row r="2650" spans="1:83" x14ac:dyDescent="0.2">
      <c r="A2650" t="s">
        <v>61723</v>
      </c>
      <c r="B2650" t="s">
        <v>84</v>
      </c>
      <c r="C2650" t="s">
        <v>61724</v>
      </c>
      <c r="D2650" t="s">
        <v>61725</v>
      </c>
      <c r="E2650" t="s">
        <v>61726</v>
      </c>
      <c r="F2650" t="s">
        <v>61727</v>
      </c>
      <c r="G2650" t="s">
        <v>8282</v>
      </c>
      <c r="H2650" t="s">
        <v>8329</v>
      </c>
      <c r="I2650" t="s">
        <v>8330</v>
      </c>
      <c r="J2650" t="s">
        <v>222</v>
      </c>
      <c r="K2650" t="s">
        <v>223</v>
      </c>
      <c r="L2650" t="s">
        <v>224</v>
      </c>
      <c r="M2650" t="s">
        <v>102</v>
      </c>
      <c r="N2650" t="s">
        <v>102</v>
      </c>
      <c r="O2650" t="s">
        <v>102</v>
      </c>
      <c r="P2650" t="s">
        <v>102</v>
      </c>
      <c r="Q2650" t="s">
        <v>102</v>
      </c>
      <c r="R2650" t="s">
        <v>61728</v>
      </c>
      <c r="S2650" t="s">
        <v>61729</v>
      </c>
      <c r="T2650" t="s">
        <v>102</v>
      </c>
      <c r="U2650" t="s">
        <v>102</v>
      </c>
      <c r="V2650" t="s">
        <v>61730</v>
      </c>
      <c r="W2650" t="s">
        <v>102</v>
      </c>
      <c r="X2650" t="s">
        <v>102</v>
      </c>
      <c r="Y2650" t="s">
        <v>61731</v>
      </c>
      <c r="Z2650" t="s">
        <v>61732</v>
      </c>
      <c r="AA2650" t="s">
        <v>444</v>
      </c>
      <c r="AB2650" t="s">
        <v>102</v>
      </c>
      <c r="AC2650" t="s">
        <v>102</v>
      </c>
      <c r="AD2650" t="s">
        <v>102</v>
      </c>
      <c r="AE2650" t="s">
        <v>102</v>
      </c>
      <c r="AF2650" t="s">
        <v>3061</v>
      </c>
      <c r="AG2650" t="s">
        <v>2524</v>
      </c>
      <c r="AH2650" t="s">
        <v>173</v>
      </c>
      <c r="AI2650" t="s">
        <v>102</v>
      </c>
      <c r="AJ2650" t="s">
        <v>61733</v>
      </c>
      <c r="AK2650" t="s">
        <v>102</v>
      </c>
      <c r="AL2650" t="s">
        <v>61734</v>
      </c>
      <c r="AM2650" t="s">
        <v>61735</v>
      </c>
      <c r="AN2650" t="s">
        <v>61736</v>
      </c>
      <c r="AO2650" t="s">
        <v>6901</v>
      </c>
      <c r="AP2650" t="s">
        <v>61737</v>
      </c>
      <c r="AQ2650" t="s">
        <v>61731</v>
      </c>
      <c r="AR2650" t="s">
        <v>102</v>
      </c>
      <c r="AS2650" t="s">
        <v>102</v>
      </c>
      <c r="AT2650" t="s">
        <v>102</v>
      </c>
      <c r="AU2650" t="s">
        <v>59234</v>
      </c>
      <c r="AV2650" t="s">
        <v>102</v>
      </c>
      <c r="AW2650" t="s">
        <v>1922</v>
      </c>
      <c r="AX2650" t="s">
        <v>774</v>
      </c>
      <c r="AY2650" t="s">
        <v>137</v>
      </c>
      <c r="AZ2650" t="s">
        <v>137</v>
      </c>
      <c r="BA2650" t="s">
        <v>311</v>
      </c>
      <c r="BB2650" t="s">
        <v>129</v>
      </c>
      <c r="BC2650" t="s">
        <v>317</v>
      </c>
      <c r="BD2650" t="s">
        <v>359</v>
      </c>
      <c r="BE2650" t="s">
        <v>311</v>
      </c>
      <c r="BF2650" t="s">
        <v>315</v>
      </c>
      <c r="BG2650" t="s">
        <v>129</v>
      </c>
      <c r="BH2650" t="s">
        <v>315</v>
      </c>
      <c r="BI2650" t="s">
        <v>137</v>
      </c>
      <c r="BJ2650" t="s">
        <v>137</v>
      </c>
      <c r="BK2650" t="s">
        <v>137</v>
      </c>
      <c r="BL2650" t="s">
        <v>137</v>
      </c>
      <c r="BM2650" t="s">
        <v>137</v>
      </c>
      <c r="BN2650" t="s">
        <v>137</v>
      </c>
      <c r="BO2650" t="s">
        <v>137</v>
      </c>
      <c r="BP2650" t="s">
        <v>137</v>
      </c>
      <c r="BQ2650" t="s">
        <v>3886</v>
      </c>
      <c r="BR2650" t="s">
        <v>137</v>
      </c>
      <c r="BS2650" t="s">
        <v>137</v>
      </c>
      <c r="BT2650" t="s">
        <v>137</v>
      </c>
      <c r="BU2650" t="s">
        <v>137</v>
      </c>
      <c r="BV2650" t="s">
        <v>61738</v>
      </c>
      <c r="BW2650" t="s">
        <v>102</v>
      </c>
      <c r="BX2650" t="s">
        <v>102</v>
      </c>
      <c r="BY2650" t="s">
        <v>102</v>
      </c>
      <c r="BZ2650" t="s">
        <v>61739</v>
      </c>
      <c r="CA2650" t="s">
        <v>144</v>
      </c>
      <c r="CB2650" t="s">
        <v>309</v>
      </c>
      <c r="CC2650" t="s">
        <v>102</v>
      </c>
      <c r="CD2650" t="s">
        <v>61740</v>
      </c>
      <c r="CE2650" t="s">
        <v>102</v>
      </c>
    </row>
    <row r="2651" spans="1:83" x14ac:dyDescent="0.2">
      <c r="A2651" t="s">
        <v>61741</v>
      </c>
      <c r="B2651" t="s">
        <v>84</v>
      </c>
      <c r="C2651" t="s">
        <v>61742</v>
      </c>
      <c r="D2651" t="s">
        <v>61743</v>
      </c>
      <c r="E2651" t="s">
        <v>61744</v>
      </c>
      <c r="F2651" t="s">
        <v>61745</v>
      </c>
      <c r="G2651" t="s">
        <v>61746</v>
      </c>
      <c r="H2651" t="s">
        <v>61747</v>
      </c>
      <c r="I2651" t="s">
        <v>61748</v>
      </c>
      <c r="J2651" t="s">
        <v>222</v>
      </c>
      <c r="K2651" t="s">
        <v>223</v>
      </c>
      <c r="L2651" t="s">
        <v>34985</v>
      </c>
      <c r="M2651" t="s">
        <v>102</v>
      </c>
      <c r="N2651" t="s">
        <v>61749</v>
      </c>
      <c r="O2651" t="s">
        <v>61750</v>
      </c>
      <c r="P2651" t="s">
        <v>2780</v>
      </c>
      <c r="Q2651" t="s">
        <v>61751</v>
      </c>
      <c r="R2651" t="s">
        <v>61752</v>
      </c>
      <c r="S2651" t="s">
        <v>61753</v>
      </c>
      <c r="T2651" t="s">
        <v>102</v>
      </c>
      <c r="U2651" t="s">
        <v>102</v>
      </c>
      <c r="V2651" t="s">
        <v>102</v>
      </c>
      <c r="W2651" t="s">
        <v>102</v>
      </c>
      <c r="X2651" t="s">
        <v>102</v>
      </c>
      <c r="Y2651" t="s">
        <v>4525</v>
      </c>
      <c r="Z2651" t="s">
        <v>61754</v>
      </c>
      <c r="AA2651" t="s">
        <v>1271</v>
      </c>
      <c r="AB2651" t="s">
        <v>102</v>
      </c>
      <c r="AC2651" t="s">
        <v>102</v>
      </c>
      <c r="AD2651" t="s">
        <v>102</v>
      </c>
      <c r="AE2651" t="s">
        <v>102</v>
      </c>
      <c r="AF2651" t="s">
        <v>61755</v>
      </c>
      <c r="AG2651" t="s">
        <v>2912</v>
      </c>
      <c r="AH2651" t="s">
        <v>112</v>
      </c>
      <c r="AI2651" t="s">
        <v>102</v>
      </c>
      <c r="AJ2651" t="s">
        <v>61756</v>
      </c>
      <c r="AK2651" t="s">
        <v>61757</v>
      </c>
      <c r="AL2651" t="s">
        <v>61758</v>
      </c>
      <c r="AM2651" t="s">
        <v>61759</v>
      </c>
      <c r="AN2651" t="s">
        <v>61760</v>
      </c>
      <c r="AO2651" t="s">
        <v>6901</v>
      </c>
      <c r="AP2651" t="s">
        <v>31829</v>
      </c>
      <c r="AQ2651" t="s">
        <v>4525</v>
      </c>
      <c r="AR2651" t="s">
        <v>102</v>
      </c>
      <c r="AS2651" t="s">
        <v>102</v>
      </c>
      <c r="AT2651" t="s">
        <v>102</v>
      </c>
      <c r="AU2651" t="s">
        <v>352</v>
      </c>
      <c r="AV2651" t="s">
        <v>102</v>
      </c>
      <c r="AW2651" t="s">
        <v>2357</v>
      </c>
      <c r="AX2651" t="s">
        <v>410</v>
      </c>
      <c r="AY2651" t="s">
        <v>137</v>
      </c>
      <c r="AZ2651" t="s">
        <v>137</v>
      </c>
      <c r="BA2651" t="s">
        <v>201</v>
      </c>
      <c r="BB2651" t="s">
        <v>134</v>
      </c>
      <c r="BC2651" t="s">
        <v>137</v>
      </c>
      <c r="BD2651" t="s">
        <v>137</v>
      </c>
      <c r="BE2651" t="s">
        <v>137</v>
      </c>
      <c r="BF2651" t="s">
        <v>137</v>
      </c>
      <c r="BG2651" t="s">
        <v>133</v>
      </c>
      <c r="BH2651" t="s">
        <v>315</v>
      </c>
      <c r="BI2651" t="s">
        <v>315</v>
      </c>
      <c r="BJ2651" t="s">
        <v>137</v>
      </c>
      <c r="BK2651" t="s">
        <v>137</v>
      </c>
      <c r="BL2651" t="s">
        <v>137</v>
      </c>
      <c r="BM2651" t="s">
        <v>137</v>
      </c>
      <c r="BN2651" t="s">
        <v>137</v>
      </c>
      <c r="BO2651" t="s">
        <v>137</v>
      </c>
      <c r="BP2651" t="s">
        <v>137</v>
      </c>
      <c r="BQ2651" t="s">
        <v>2921</v>
      </c>
      <c r="BR2651" t="s">
        <v>202</v>
      </c>
      <c r="BS2651" t="s">
        <v>137</v>
      </c>
      <c r="BT2651" t="s">
        <v>137</v>
      </c>
      <c r="BU2651" t="s">
        <v>137</v>
      </c>
      <c r="BV2651" t="s">
        <v>61761</v>
      </c>
      <c r="BW2651" t="s">
        <v>17278</v>
      </c>
      <c r="BX2651" t="s">
        <v>102</v>
      </c>
      <c r="BY2651" t="s">
        <v>17278</v>
      </c>
      <c r="BZ2651" t="s">
        <v>4065</v>
      </c>
      <c r="CA2651" t="s">
        <v>144</v>
      </c>
      <c r="CB2651" t="s">
        <v>260</v>
      </c>
      <c r="CC2651" t="s">
        <v>145</v>
      </c>
      <c r="CD2651" t="s">
        <v>61762</v>
      </c>
      <c r="CE2651" t="s">
        <v>102</v>
      </c>
    </row>
    <row r="2652" spans="1:83" x14ac:dyDescent="0.2">
      <c r="A2652" t="s">
        <v>61763</v>
      </c>
      <c r="B2652" t="s">
        <v>1439</v>
      </c>
      <c r="C2652" t="s">
        <v>61764</v>
      </c>
      <c r="D2652" t="s">
        <v>61765</v>
      </c>
      <c r="E2652" t="s">
        <v>61766</v>
      </c>
      <c r="F2652" t="s">
        <v>61767</v>
      </c>
      <c r="G2652" t="s">
        <v>46621</v>
      </c>
      <c r="H2652" t="s">
        <v>61768</v>
      </c>
      <c r="I2652" t="s">
        <v>61769</v>
      </c>
      <c r="J2652" t="s">
        <v>222</v>
      </c>
      <c r="K2652" t="s">
        <v>223</v>
      </c>
      <c r="L2652" t="s">
        <v>8231</v>
      </c>
      <c r="M2652" t="s">
        <v>102</v>
      </c>
      <c r="N2652" t="s">
        <v>61770</v>
      </c>
      <c r="O2652" t="s">
        <v>61771</v>
      </c>
      <c r="P2652" t="s">
        <v>61772</v>
      </c>
      <c r="Q2652" t="s">
        <v>61773</v>
      </c>
      <c r="R2652" t="s">
        <v>61774</v>
      </c>
      <c r="S2652" t="s">
        <v>61775</v>
      </c>
      <c r="T2652" t="s">
        <v>102</v>
      </c>
      <c r="U2652" t="s">
        <v>102</v>
      </c>
      <c r="V2652" t="s">
        <v>102</v>
      </c>
      <c r="W2652" t="s">
        <v>102</v>
      </c>
      <c r="X2652" t="s">
        <v>102</v>
      </c>
      <c r="Y2652" t="s">
        <v>61776</v>
      </c>
      <c r="Z2652" t="s">
        <v>29975</v>
      </c>
      <c r="AA2652" t="s">
        <v>1608</v>
      </c>
      <c r="AB2652" t="s">
        <v>102</v>
      </c>
      <c r="AC2652" t="s">
        <v>102</v>
      </c>
      <c r="AD2652" t="s">
        <v>170</v>
      </c>
      <c r="AE2652" t="s">
        <v>102</v>
      </c>
      <c r="AF2652" t="s">
        <v>8237</v>
      </c>
      <c r="AG2652" t="s">
        <v>102</v>
      </c>
      <c r="AH2652" t="s">
        <v>1645</v>
      </c>
      <c r="AI2652" t="s">
        <v>102</v>
      </c>
      <c r="AJ2652" t="s">
        <v>61777</v>
      </c>
      <c r="AK2652" t="s">
        <v>102</v>
      </c>
      <c r="AL2652" t="s">
        <v>102</v>
      </c>
      <c r="AM2652" t="s">
        <v>61778</v>
      </c>
      <c r="AN2652" t="s">
        <v>61779</v>
      </c>
      <c r="AO2652" t="s">
        <v>61780</v>
      </c>
      <c r="AP2652" t="s">
        <v>61781</v>
      </c>
      <c r="AQ2652" t="s">
        <v>61776</v>
      </c>
      <c r="AR2652" t="s">
        <v>61782</v>
      </c>
      <c r="AS2652" t="s">
        <v>2050</v>
      </c>
      <c r="AT2652" t="s">
        <v>2956</v>
      </c>
      <c r="AU2652" t="s">
        <v>352</v>
      </c>
      <c r="AV2652" t="s">
        <v>102</v>
      </c>
      <c r="AW2652" t="s">
        <v>508</v>
      </c>
      <c r="AX2652" t="s">
        <v>1357</v>
      </c>
      <c r="AY2652" t="s">
        <v>315</v>
      </c>
      <c r="AZ2652" t="s">
        <v>133</v>
      </c>
      <c r="BA2652" t="s">
        <v>648</v>
      </c>
      <c r="BB2652" t="s">
        <v>550</v>
      </c>
      <c r="BC2652" t="s">
        <v>260</v>
      </c>
      <c r="BD2652" t="s">
        <v>128</v>
      </c>
      <c r="BE2652" t="s">
        <v>132</v>
      </c>
      <c r="BF2652" t="s">
        <v>315</v>
      </c>
      <c r="BG2652" t="s">
        <v>133</v>
      </c>
      <c r="BH2652" t="s">
        <v>315</v>
      </c>
      <c r="BI2652" t="s">
        <v>137</v>
      </c>
      <c r="BJ2652" t="s">
        <v>137</v>
      </c>
      <c r="BK2652" t="s">
        <v>137</v>
      </c>
      <c r="BL2652" t="s">
        <v>137</v>
      </c>
      <c r="BM2652" t="s">
        <v>137</v>
      </c>
      <c r="BN2652" t="s">
        <v>137</v>
      </c>
      <c r="BO2652" t="s">
        <v>137</v>
      </c>
      <c r="BP2652" t="s">
        <v>137</v>
      </c>
      <c r="BQ2652" t="s">
        <v>1204</v>
      </c>
      <c r="BR2652" t="s">
        <v>132</v>
      </c>
      <c r="BS2652" t="s">
        <v>137</v>
      </c>
      <c r="BT2652" t="s">
        <v>137</v>
      </c>
      <c r="BU2652" t="s">
        <v>315</v>
      </c>
      <c r="BV2652" t="s">
        <v>61783</v>
      </c>
      <c r="BW2652" t="s">
        <v>102</v>
      </c>
      <c r="BX2652" t="s">
        <v>102</v>
      </c>
      <c r="BY2652" t="s">
        <v>102</v>
      </c>
      <c r="BZ2652" t="s">
        <v>61784</v>
      </c>
      <c r="CA2652" t="s">
        <v>144</v>
      </c>
      <c r="CB2652" t="s">
        <v>310</v>
      </c>
      <c r="CC2652" t="s">
        <v>4067</v>
      </c>
      <c r="CD2652" t="s">
        <v>61785</v>
      </c>
      <c r="CE2652" t="s">
        <v>3206</v>
      </c>
    </row>
    <row r="2653" spans="1:83" x14ac:dyDescent="0.2">
      <c r="A2653" t="s">
        <v>61786</v>
      </c>
      <c r="B2653" t="s">
        <v>1439</v>
      </c>
      <c r="C2653" t="s">
        <v>61787</v>
      </c>
      <c r="D2653" t="s">
        <v>61788</v>
      </c>
      <c r="E2653" t="s">
        <v>61789</v>
      </c>
      <c r="F2653" t="s">
        <v>61790</v>
      </c>
      <c r="G2653" t="s">
        <v>27574</v>
      </c>
      <c r="H2653" t="s">
        <v>27575</v>
      </c>
      <c r="I2653" t="s">
        <v>27576</v>
      </c>
      <c r="J2653" t="s">
        <v>222</v>
      </c>
      <c r="K2653" t="s">
        <v>223</v>
      </c>
      <c r="L2653" t="s">
        <v>27577</v>
      </c>
      <c r="M2653" t="s">
        <v>102</v>
      </c>
      <c r="N2653" t="s">
        <v>61791</v>
      </c>
      <c r="O2653" t="s">
        <v>61792</v>
      </c>
      <c r="P2653" t="s">
        <v>61793</v>
      </c>
      <c r="Q2653" t="s">
        <v>61794</v>
      </c>
      <c r="R2653" t="s">
        <v>61795</v>
      </c>
      <c r="S2653" t="s">
        <v>61796</v>
      </c>
      <c r="T2653" t="s">
        <v>102</v>
      </c>
      <c r="U2653" t="s">
        <v>102</v>
      </c>
      <c r="V2653" t="s">
        <v>102</v>
      </c>
      <c r="W2653" t="s">
        <v>102</v>
      </c>
      <c r="X2653" t="s">
        <v>102</v>
      </c>
      <c r="Y2653" t="s">
        <v>61797</v>
      </c>
      <c r="Z2653" t="s">
        <v>61798</v>
      </c>
      <c r="AA2653" t="s">
        <v>294</v>
      </c>
      <c r="AB2653" t="s">
        <v>102</v>
      </c>
      <c r="AC2653" t="s">
        <v>102</v>
      </c>
      <c r="AD2653" t="s">
        <v>102</v>
      </c>
      <c r="AE2653" t="s">
        <v>102</v>
      </c>
      <c r="AF2653" t="s">
        <v>39090</v>
      </c>
      <c r="AG2653" t="s">
        <v>102</v>
      </c>
      <c r="AH2653" t="s">
        <v>1733</v>
      </c>
      <c r="AI2653" t="s">
        <v>315</v>
      </c>
      <c r="AJ2653" t="s">
        <v>61799</v>
      </c>
      <c r="AK2653" t="s">
        <v>102</v>
      </c>
      <c r="AL2653" t="s">
        <v>61800</v>
      </c>
      <c r="AM2653" t="s">
        <v>61801</v>
      </c>
      <c r="AN2653" t="s">
        <v>61802</v>
      </c>
      <c r="AO2653" t="s">
        <v>61803</v>
      </c>
      <c r="AP2653" t="s">
        <v>61804</v>
      </c>
      <c r="AQ2653" t="s">
        <v>61797</v>
      </c>
      <c r="AR2653" t="s">
        <v>61805</v>
      </c>
      <c r="AS2653" t="s">
        <v>19342</v>
      </c>
      <c r="AT2653" t="s">
        <v>61806</v>
      </c>
      <c r="AU2653" t="s">
        <v>1320</v>
      </c>
      <c r="AV2653" t="s">
        <v>102</v>
      </c>
      <c r="AW2653" t="s">
        <v>1740</v>
      </c>
      <c r="AX2653" t="s">
        <v>4940</v>
      </c>
      <c r="AY2653" t="s">
        <v>315</v>
      </c>
      <c r="AZ2653" t="s">
        <v>315</v>
      </c>
      <c r="BA2653" t="s">
        <v>417</v>
      </c>
      <c r="BB2653" t="s">
        <v>507</v>
      </c>
      <c r="BC2653" t="s">
        <v>126</v>
      </c>
      <c r="BD2653" t="s">
        <v>317</v>
      </c>
      <c r="BE2653" t="s">
        <v>311</v>
      </c>
      <c r="BF2653" t="s">
        <v>315</v>
      </c>
      <c r="BG2653" t="s">
        <v>128</v>
      </c>
      <c r="BH2653" t="s">
        <v>315</v>
      </c>
      <c r="BI2653" t="s">
        <v>137</v>
      </c>
      <c r="BJ2653" t="s">
        <v>137</v>
      </c>
      <c r="BK2653" t="s">
        <v>137</v>
      </c>
      <c r="BL2653" t="s">
        <v>137</v>
      </c>
      <c r="BM2653" t="s">
        <v>137</v>
      </c>
      <c r="BN2653" t="s">
        <v>137</v>
      </c>
      <c r="BO2653" t="s">
        <v>137</v>
      </c>
      <c r="BP2653" t="s">
        <v>137</v>
      </c>
      <c r="BQ2653" t="s">
        <v>2396</v>
      </c>
      <c r="BR2653" t="s">
        <v>315</v>
      </c>
      <c r="BS2653" t="s">
        <v>137</v>
      </c>
      <c r="BT2653" t="s">
        <v>137</v>
      </c>
      <c r="BU2653" t="s">
        <v>311</v>
      </c>
      <c r="BV2653" t="s">
        <v>61807</v>
      </c>
      <c r="BW2653" t="s">
        <v>9980</v>
      </c>
      <c r="BX2653" t="s">
        <v>102</v>
      </c>
      <c r="BY2653" t="s">
        <v>9980</v>
      </c>
      <c r="BZ2653" t="s">
        <v>61808</v>
      </c>
      <c r="CA2653" t="s">
        <v>144</v>
      </c>
      <c r="CB2653" t="s">
        <v>134</v>
      </c>
      <c r="CC2653" t="s">
        <v>4067</v>
      </c>
      <c r="CD2653" t="s">
        <v>61809</v>
      </c>
      <c r="CE2653" t="s">
        <v>3206</v>
      </c>
    </row>
    <row r="2654" spans="1:83" x14ac:dyDescent="0.2">
      <c r="A2654" t="s">
        <v>61810</v>
      </c>
      <c r="B2654" t="s">
        <v>560</v>
      </c>
      <c r="C2654" t="s">
        <v>61811</v>
      </c>
      <c r="D2654" t="s">
        <v>61812</v>
      </c>
      <c r="E2654" t="s">
        <v>61813</v>
      </c>
      <c r="F2654" t="s">
        <v>61814</v>
      </c>
      <c r="G2654" t="s">
        <v>48459</v>
      </c>
      <c r="H2654" t="s">
        <v>61815</v>
      </c>
      <c r="I2654" t="s">
        <v>61816</v>
      </c>
      <c r="J2654" t="s">
        <v>222</v>
      </c>
      <c r="K2654" t="s">
        <v>223</v>
      </c>
      <c r="L2654" t="s">
        <v>9754</v>
      </c>
      <c r="M2654" t="s">
        <v>102</v>
      </c>
      <c r="N2654" t="s">
        <v>61817</v>
      </c>
      <c r="O2654" t="s">
        <v>61818</v>
      </c>
      <c r="P2654" t="s">
        <v>25746</v>
      </c>
      <c r="Q2654" t="s">
        <v>61819</v>
      </c>
      <c r="R2654" t="s">
        <v>61820</v>
      </c>
      <c r="S2654" t="s">
        <v>61821</v>
      </c>
      <c r="T2654" t="s">
        <v>102</v>
      </c>
      <c r="U2654" t="s">
        <v>102</v>
      </c>
      <c r="V2654" t="s">
        <v>102</v>
      </c>
      <c r="W2654" t="s">
        <v>102</v>
      </c>
      <c r="X2654" t="s">
        <v>102</v>
      </c>
      <c r="Y2654" t="s">
        <v>61822</v>
      </c>
      <c r="Z2654" t="s">
        <v>22944</v>
      </c>
      <c r="AA2654" t="s">
        <v>1608</v>
      </c>
      <c r="AB2654" t="s">
        <v>102</v>
      </c>
      <c r="AC2654" t="s">
        <v>13948</v>
      </c>
      <c r="AD2654" t="s">
        <v>238</v>
      </c>
      <c r="AE2654" t="s">
        <v>102</v>
      </c>
      <c r="AF2654" t="s">
        <v>9763</v>
      </c>
      <c r="AG2654" t="s">
        <v>3530</v>
      </c>
      <c r="AH2654" t="s">
        <v>902</v>
      </c>
      <c r="AI2654" t="s">
        <v>102</v>
      </c>
      <c r="AJ2654" t="s">
        <v>61823</v>
      </c>
      <c r="AK2654" t="s">
        <v>102</v>
      </c>
      <c r="AL2654" t="s">
        <v>61824</v>
      </c>
      <c r="AM2654" t="s">
        <v>61825</v>
      </c>
      <c r="AN2654" t="s">
        <v>61826</v>
      </c>
      <c r="AO2654" t="s">
        <v>61827</v>
      </c>
      <c r="AP2654" t="s">
        <v>45246</v>
      </c>
      <c r="AQ2654" t="s">
        <v>61822</v>
      </c>
      <c r="AR2654" t="s">
        <v>102</v>
      </c>
      <c r="AS2654" t="s">
        <v>102</v>
      </c>
      <c r="AT2654" t="s">
        <v>102</v>
      </c>
      <c r="AU2654" t="s">
        <v>1957</v>
      </c>
      <c r="AV2654" t="s">
        <v>102</v>
      </c>
      <c r="AW2654" t="s">
        <v>365</v>
      </c>
      <c r="AX2654" t="s">
        <v>365</v>
      </c>
      <c r="AY2654" t="s">
        <v>315</v>
      </c>
      <c r="AZ2654" t="s">
        <v>133</v>
      </c>
      <c r="BA2654" t="s">
        <v>138</v>
      </c>
      <c r="BB2654" t="s">
        <v>310</v>
      </c>
      <c r="BC2654" t="s">
        <v>128</v>
      </c>
      <c r="BD2654" t="s">
        <v>129</v>
      </c>
      <c r="BE2654" t="s">
        <v>311</v>
      </c>
      <c r="BF2654" t="s">
        <v>311</v>
      </c>
      <c r="BG2654" t="s">
        <v>359</v>
      </c>
      <c r="BH2654" t="s">
        <v>132</v>
      </c>
      <c r="BI2654" t="s">
        <v>315</v>
      </c>
      <c r="BJ2654" t="s">
        <v>137</v>
      </c>
      <c r="BK2654" t="s">
        <v>137</v>
      </c>
      <c r="BL2654" t="s">
        <v>137</v>
      </c>
      <c r="BM2654" t="s">
        <v>137</v>
      </c>
      <c r="BN2654" t="s">
        <v>137</v>
      </c>
      <c r="BO2654" t="s">
        <v>137</v>
      </c>
      <c r="BP2654" t="s">
        <v>137</v>
      </c>
      <c r="BQ2654" t="s">
        <v>693</v>
      </c>
      <c r="BR2654" t="s">
        <v>132</v>
      </c>
      <c r="BS2654" t="s">
        <v>137</v>
      </c>
      <c r="BT2654" t="s">
        <v>137</v>
      </c>
      <c r="BU2654" t="s">
        <v>137</v>
      </c>
      <c r="BV2654" t="s">
        <v>61828</v>
      </c>
      <c r="BW2654" t="s">
        <v>16973</v>
      </c>
      <c r="BX2654" t="s">
        <v>102</v>
      </c>
      <c r="BY2654" t="s">
        <v>102</v>
      </c>
      <c r="BZ2654" t="s">
        <v>61829</v>
      </c>
      <c r="CA2654" t="s">
        <v>144</v>
      </c>
      <c r="CB2654" t="s">
        <v>194</v>
      </c>
      <c r="CC2654" t="s">
        <v>2071</v>
      </c>
      <c r="CD2654" t="s">
        <v>61830</v>
      </c>
      <c r="CE2654" t="s">
        <v>102</v>
      </c>
    </row>
    <row r="2655" spans="1:83" x14ac:dyDescent="0.2">
      <c r="A2655" t="s">
        <v>61831</v>
      </c>
      <c r="B2655" t="s">
        <v>84</v>
      </c>
      <c r="C2655" t="s">
        <v>61832</v>
      </c>
      <c r="D2655" t="s">
        <v>61833</v>
      </c>
      <c r="E2655" t="s">
        <v>61834</v>
      </c>
      <c r="F2655" t="s">
        <v>102</v>
      </c>
      <c r="G2655" t="s">
        <v>6403</v>
      </c>
      <c r="H2655" t="s">
        <v>6404</v>
      </c>
      <c r="I2655" t="s">
        <v>6405</v>
      </c>
      <c r="J2655" t="s">
        <v>222</v>
      </c>
      <c r="K2655" t="s">
        <v>223</v>
      </c>
      <c r="L2655" t="s">
        <v>1675</v>
      </c>
      <c r="M2655" t="s">
        <v>61835</v>
      </c>
      <c r="N2655" t="s">
        <v>61836</v>
      </c>
      <c r="O2655" t="s">
        <v>61837</v>
      </c>
      <c r="P2655" t="s">
        <v>61838</v>
      </c>
      <c r="Q2655" t="s">
        <v>61839</v>
      </c>
      <c r="R2655" t="s">
        <v>61840</v>
      </c>
      <c r="S2655" t="s">
        <v>61841</v>
      </c>
      <c r="T2655" t="s">
        <v>102</v>
      </c>
      <c r="U2655" t="s">
        <v>102</v>
      </c>
      <c r="V2655" t="s">
        <v>102</v>
      </c>
      <c r="W2655" t="s">
        <v>102</v>
      </c>
      <c r="X2655" t="s">
        <v>105</v>
      </c>
      <c r="Y2655" t="s">
        <v>61842</v>
      </c>
      <c r="Z2655" t="s">
        <v>61843</v>
      </c>
      <c r="AA2655" t="s">
        <v>2272</v>
      </c>
      <c r="AB2655" t="s">
        <v>102</v>
      </c>
      <c r="AC2655" t="s">
        <v>102</v>
      </c>
      <c r="AD2655" t="s">
        <v>238</v>
      </c>
      <c r="AE2655" t="s">
        <v>102</v>
      </c>
      <c r="AF2655" t="s">
        <v>61844</v>
      </c>
      <c r="AG2655" t="s">
        <v>2912</v>
      </c>
      <c r="AH2655" t="s">
        <v>264</v>
      </c>
      <c r="AI2655" t="s">
        <v>102</v>
      </c>
      <c r="AJ2655" t="s">
        <v>61845</v>
      </c>
      <c r="AK2655" t="s">
        <v>102</v>
      </c>
      <c r="AL2655" t="s">
        <v>61846</v>
      </c>
      <c r="AM2655" t="s">
        <v>61847</v>
      </c>
      <c r="AN2655" t="s">
        <v>61848</v>
      </c>
      <c r="AO2655" t="s">
        <v>61849</v>
      </c>
      <c r="AP2655" t="s">
        <v>21955</v>
      </c>
      <c r="AQ2655" t="s">
        <v>61842</v>
      </c>
      <c r="AR2655" t="s">
        <v>102</v>
      </c>
      <c r="AS2655" t="s">
        <v>102</v>
      </c>
      <c r="AT2655" t="s">
        <v>102</v>
      </c>
      <c r="AU2655" t="s">
        <v>1957</v>
      </c>
      <c r="AV2655" t="s">
        <v>102</v>
      </c>
      <c r="AW2655" t="s">
        <v>463</v>
      </c>
      <c r="AX2655" t="s">
        <v>463</v>
      </c>
      <c r="AY2655" t="s">
        <v>315</v>
      </c>
      <c r="AZ2655" t="s">
        <v>133</v>
      </c>
      <c r="BA2655" t="s">
        <v>130</v>
      </c>
      <c r="BB2655" t="s">
        <v>552</v>
      </c>
      <c r="BC2655" t="s">
        <v>137</v>
      </c>
      <c r="BD2655" t="s">
        <v>137</v>
      </c>
      <c r="BE2655" t="s">
        <v>137</v>
      </c>
      <c r="BF2655" t="s">
        <v>137</v>
      </c>
      <c r="BG2655" t="s">
        <v>315</v>
      </c>
      <c r="BH2655" t="s">
        <v>137</v>
      </c>
      <c r="BI2655" t="s">
        <v>137</v>
      </c>
      <c r="BJ2655" t="s">
        <v>137</v>
      </c>
      <c r="BK2655" t="s">
        <v>137</v>
      </c>
      <c r="BL2655" t="s">
        <v>137</v>
      </c>
      <c r="BM2655" t="s">
        <v>137</v>
      </c>
      <c r="BN2655" t="s">
        <v>137</v>
      </c>
      <c r="BO2655" t="s">
        <v>137</v>
      </c>
      <c r="BP2655" t="s">
        <v>137</v>
      </c>
      <c r="BQ2655" t="s">
        <v>466</v>
      </c>
      <c r="BR2655" t="s">
        <v>311</v>
      </c>
      <c r="BS2655" t="s">
        <v>137</v>
      </c>
      <c r="BT2655" t="s">
        <v>137</v>
      </c>
      <c r="BU2655" t="s">
        <v>137</v>
      </c>
      <c r="BV2655" t="s">
        <v>61850</v>
      </c>
      <c r="BW2655" t="s">
        <v>5181</v>
      </c>
      <c r="BX2655" t="s">
        <v>102</v>
      </c>
      <c r="BY2655" t="s">
        <v>8430</v>
      </c>
      <c r="BZ2655" t="s">
        <v>15531</v>
      </c>
      <c r="CA2655" t="s">
        <v>144</v>
      </c>
      <c r="CB2655" t="s">
        <v>200</v>
      </c>
      <c r="CC2655" t="s">
        <v>145</v>
      </c>
      <c r="CD2655" t="s">
        <v>61851</v>
      </c>
      <c r="CE2655" t="s">
        <v>102</v>
      </c>
    </row>
    <row r="2656" spans="1:83" x14ac:dyDescent="0.2">
      <c r="A2656" t="s">
        <v>61852</v>
      </c>
      <c r="B2656" t="s">
        <v>9984</v>
      </c>
      <c r="C2656" t="s">
        <v>61853</v>
      </c>
      <c r="D2656" t="s">
        <v>61854</v>
      </c>
      <c r="E2656" t="s">
        <v>61855</v>
      </c>
      <c r="F2656" t="s">
        <v>61856</v>
      </c>
      <c r="G2656" t="s">
        <v>61857</v>
      </c>
      <c r="H2656" t="s">
        <v>61858</v>
      </c>
      <c r="I2656" t="s">
        <v>61859</v>
      </c>
      <c r="J2656" t="s">
        <v>92</v>
      </c>
      <c r="K2656" t="s">
        <v>1828</v>
      </c>
      <c r="L2656" t="s">
        <v>61860</v>
      </c>
      <c r="M2656" t="s">
        <v>61861</v>
      </c>
      <c r="N2656" t="s">
        <v>61862</v>
      </c>
      <c r="O2656" t="s">
        <v>61863</v>
      </c>
      <c r="P2656" t="s">
        <v>61864</v>
      </c>
      <c r="Q2656" t="s">
        <v>61865</v>
      </c>
      <c r="R2656" t="s">
        <v>61866</v>
      </c>
      <c r="S2656" t="s">
        <v>61867</v>
      </c>
      <c r="T2656" t="s">
        <v>102</v>
      </c>
      <c r="U2656" t="s">
        <v>102</v>
      </c>
      <c r="V2656" t="s">
        <v>61868</v>
      </c>
      <c r="W2656" t="s">
        <v>102</v>
      </c>
      <c r="X2656" t="s">
        <v>105</v>
      </c>
      <c r="Y2656" t="s">
        <v>61869</v>
      </c>
      <c r="Z2656" t="s">
        <v>61870</v>
      </c>
      <c r="AA2656" t="s">
        <v>108</v>
      </c>
      <c r="AB2656" t="s">
        <v>102</v>
      </c>
      <c r="AC2656" t="s">
        <v>102</v>
      </c>
      <c r="AD2656" t="s">
        <v>238</v>
      </c>
      <c r="AE2656" t="s">
        <v>102</v>
      </c>
      <c r="AF2656" t="s">
        <v>61871</v>
      </c>
      <c r="AG2656" t="s">
        <v>808</v>
      </c>
      <c r="AH2656" t="s">
        <v>765</v>
      </c>
      <c r="AI2656" t="s">
        <v>127</v>
      </c>
      <c r="AJ2656" t="s">
        <v>102</v>
      </c>
      <c r="AK2656" t="s">
        <v>61872</v>
      </c>
      <c r="AL2656" t="s">
        <v>61873</v>
      </c>
      <c r="AM2656" t="s">
        <v>61874</v>
      </c>
      <c r="AN2656" t="s">
        <v>61875</v>
      </c>
      <c r="AO2656" t="s">
        <v>61876</v>
      </c>
      <c r="AP2656" t="s">
        <v>22058</v>
      </c>
      <c r="AQ2656" t="s">
        <v>61869</v>
      </c>
      <c r="AR2656" t="s">
        <v>102</v>
      </c>
      <c r="AS2656" t="s">
        <v>102</v>
      </c>
      <c r="AT2656" t="s">
        <v>102</v>
      </c>
      <c r="AU2656" t="s">
        <v>184</v>
      </c>
      <c r="AV2656" t="s">
        <v>102</v>
      </c>
      <c r="AW2656" t="s">
        <v>196</v>
      </c>
      <c r="AX2656" t="s">
        <v>256</v>
      </c>
      <c r="AY2656" t="s">
        <v>128</v>
      </c>
      <c r="AZ2656" t="s">
        <v>129</v>
      </c>
      <c r="BA2656" t="s">
        <v>1079</v>
      </c>
      <c r="BB2656" t="s">
        <v>506</v>
      </c>
      <c r="BC2656" t="s">
        <v>137</v>
      </c>
      <c r="BD2656" t="s">
        <v>137</v>
      </c>
      <c r="BE2656" t="s">
        <v>137</v>
      </c>
      <c r="BF2656" t="s">
        <v>137</v>
      </c>
      <c r="BG2656" t="s">
        <v>133</v>
      </c>
      <c r="BH2656" t="s">
        <v>315</v>
      </c>
      <c r="BI2656" t="s">
        <v>315</v>
      </c>
      <c r="BJ2656" t="s">
        <v>137</v>
      </c>
      <c r="BK2656" t="s">
        <v>137</v>
      </c>
      <c r="BL2656" t="s">
        <v>137</v>
      </c>
      <c r="BM2656" t="s">
        <v>137</v>
      </c>
      <c r="BN2656" t="s">
        <v>137</v>
      </c>
      <c r="BO2656" t="s">
        <v>137</v>
      </c>
      <c r="BP2656" t="s">
        <v>137</v>
      </c>
      <c r="BQ2656" t="s">
        <v>598</v>
      </c>
      <c r="BR2656" t="s">
        <v>417</v>
      </c>
      <c r="BS2656" t="s">
        <v>137</v>
      </c>
      <c r="BT2656" t="s">
        <v>133</v>
      </c>
      <c r="BU2656" t="s">
        <v>137</v>
      </c>
      <c r="BV2656" t="s">
        <v>61877</v>
      </c>
      <c r="BW2656" t="s">
        <v>61878</v>
      </c>
      <c r="BX2656" t="s">
        <v>102</v>
      </c>
      <c r="BY2656" t="s">
        <v>102</v>
      </c>
      <c r="BZ2656" t="s">
        <v>102</v>
      </c>
      <c r="CA2656" t="s">
        <v>144</v>
      </c>
      <c r="CB2656" t="s">
        <v>129</v>
      </c>
      <c r="CC2656" t="s">
        <v>145</v>
      </c>
      <c r="CD2656" t="s">
        <v>61879</v>
      </c>
      <c r="CE2656" t="s">
        <v>147</v>
      </c>
    </row>
    <row r="2657" spans="1:83" x14ac:dyDescent="0.2">
      <c r="A2657" t="s">
        <v>61880</v>
      </c>
      <c r="B2657" t="s">
        <v>84</v>
      </c>
      <c r="C2657" t="s">
        <v>61881</v>
      </c>
      <c r="D2657" t="s">
        <v>61882</v>
      </c>
      <c r="E2657" t="s">
        <v>61883</v>
      </c>
      <c r="F2657" t="s">
        <v>61884</v>
      </c>
      <c r="G2657" t="s">
        <v>61885</v>
      </c>
      <c r="H2657" t="s">
        <v>61886</v>
      </c>
      <c r="I2657" t="s">
        <v>61887</v>
      </c>
      <c r="J2657" t="s">
        <v>222</v>
      </c>
      <c r="K2657" t="s">
        <v>223</v>
      </c>
      <c r="L2657" t="s">
        <v>61888</v>
      </c>
      <c r="M2657" t="s">
        <v>102</v>
      </c>
      <c r="N2657" t="s">
        <v>61889</v>
      </c>
      <c r="O2657" t="s">
        <v>61890</v>
      </c>
      <c r="P2657" t="s">
        <v>21639</v>
      </c>
      <c r="Q2657" t="s">
        <v>61891</v>
      </c>
      <c r="R2657" t="s">
        <v>61892</v>
      </c>
      <c r="S2657" t="s">
        <v>61893</v>
      </c>
      <c r="T2657" t="s">
        <v>102</v>
      </c>
      <c r="U2657" t="s">
        <v>102</v>
      </c>
      <c r="V2657" t="s">
        <v>102</v>
      </c>
      <c r="W2657" t="s">
        <v>102</v>
      </c>
      <c r="X2657" t="s">
        <v>102</v>
      </c>
      <c r="Y2657" t="s">
        <v>61894</v>
      </c>
      <c r="Z2657" t="s">
        <v>61895</v>
      </c>
      <c r="AA2657" t="s">
        <v>108</v>
      </c>
      <c r="AB2657" t="s">
        <v>102</v>
      </c>
      <c r="AC2657" t="s">
        <v>3784</v>
      </c>
      <c r="AD2657" t="s">
        <v>238</v>
      </c>
      <c r="AE2657" t="s">
        <v>102</v>
      </c>
      <c r="AF2657" t="s">
        <v>61896</v>
      </c>
      <c r="AG2657" t="s">
        <v>102</v>
      </c>
      <c r="AH2657" t="s">
        <v>495</v>
      </c>
      <c r="AI2657" t="s">
        <v>314</v>
      </c>
      <c r="AJ2657" t="s">
        <v>61897</v>
      </c>
      <c r="AK2657" t="s">
        <v>102</v>
      </c>
      <c r="AL2657" t="s">
        <v>61898</v>
      </c>
      <c r="AM2657" t="s">
        <v>61899</v>
      </c>
      <c r="AN2657" t="s">
        <v>61900</v>
      </c>
      <c r="AO2657" t="s">
        <v>6901</v>
      </c>
      <c r="AP2657" t="s">
        <v>34255</v>
      </c>
      <c r="AQ2657" t="s">
        <v>61894</v>
      </c>
      <c r="AR2657" t="s">
        <v>102</v>
      </c>
      <c r="AS2657" t="s">
        <v>102</v>
      </c>
      <c r="AT2657" t="s">
        <v>102</v>
      </c>
      <c r="AU2657" t="s">
        <v>184</v>
      </c>
      <c r="AV2657" t="s">
        <v>102</v>
      </c>
      <c r="AW2657" t="s">
        <v>265</v>
      </c>
      <c r="AX2657" t="s">
        <v>1003</v>
      </c>
      <c r="AY2657" t="s">
        <v>133</v>
      </c>
      <c r="AZ2657" t="s">
        <v>311</v>
      </c>
      <c r="BA2657" t="s">
        <v>126</v>
      </c>
      <c r="BB2657" t="s">
        <v>550</v>
      </c>
      <c r="BC2657" t="s">
        <v>137</v>
      </c>
      <c r="BD2657" t="s">
        <v>137</v>
      </c>
      <c r="BE2657" t="s">
        <v>137</v>
      </c>
      <c r="BF2657" t="s">
        <v>137</v>
      </c>
      <c r="BG2657" t="s">
        <v>132</v>
      </c>
      <c r="BH2657" t="s">
        <v>315</v>
      </c>
      <c r="BI2657" t="s">
        <v>137</v>
      </c>
      <c r="BJ2657" t="s">
        <v>137</v>
      </c>
      <c r="BK2657" t="s">
        <v>137</v>
      </c>
      <c r="BL2657" t="s">
        <v>137</v>
      </c>
      <c r="BM2657" t="s">
        <v>137</v>
      </c>
      <c r="BN2657" t="s">
        <v>137</v>
      </c>
      <c r="BO2657" t="s">
        <v>137</v>
      </c>
      <c r="BP2657" t="s">
        <v>137</v>
      </c>
      <c r="BQ2657" t="s">
        <v>198</v>
      </c>
      <c r="BR2657" t="s">
        <v>132</v>
      </c>
      <c r="BS2657" t="s">
        <v>137</v>
      </c>
      <c r="BT2657" t="s">
        <v>137</v>
      </c>
      <c r="BU2657" t="s">
        <v>137</v>
      </c>
      <c r="BV2657" t="s">
        <v>61901</v>
      </c>
      <c r="BW2657" t="s">
        <v>34949</v>
      </c>
      <c r="BX2657" t="s">
        <v>102</v>
      </c>
      <c r="BY2657" t="s">
        <v>34949</v>
      </c>
      <c r="BZ2657" t="s">
        <v>102</v>
      </c>
      <c r="CA2657" t="s">
        <v>102</v>
      </c>
      <c r="CB2657" t="s">
        <v>137</v>
      </c>
      <c r="CC2657" t="s">
        <v>145</v>
      </c>
      <c r="CD2657" t="s">
        <v>61902</v>
      </c>
      <c r="CE2657" t="s">
        <v>147</v>
      </c>
    </row>
    <row r="2658" spans="1:83" x14ac:dyDescent="0.2">
      <c r="A2658" t="s">
        <v>61903</v>
      </c>
      <c r="B2658" t="s">
        <v>827</v>
      </c>
      <c r="C2658" t="s">
        <v>61904</v>
      </c>
      <c r="D2658" t="s">
        <v>61905</v>
      </c>
      <c r="E2658" t="s">
        <v>61906</v>
      </c>
      <c r="F2658" t="s">
        <v>102</v>
      </c>
      <c r="G2658" t="s">
        <v>61907</v>
      </c>
      <c r="H2658" t="s">
        <v>61908</v>
      </c>
      <c r="I2658" t="s">
        <v>61909</v>
      </c>
      <c r="J2658" t="s">
        <v>92</v>
      </c>
      <c r="K2658" t="s">
        <v>1828</v>
      </c>
      <c r="L2658" t="s">
        <v>2081</v>
      </c>
      <c r="M2658" t="s">
        <v>61910</v>
      </c>
      <c r="N2658" t="s">
        <v>61911</v>
      </c>
      <c r="O2658" t="s">
        <v>61912</v>
      </c>
      <c r="P2658" t="s">
        <v>8072</v>
      </c>
      <c r="Q2658" t="s">
        <v>61913</v>
      </c>
      <c r="R2658" t="s">
        <v>61914</v>
      </c>
      <c r="S2658" t="s">
        <v>61915</v>
      </c>
      <c r="T2658" t="s">
        <v>102</v>
      </c>
      <c r="U2658" t="s">
        <v>102</v>
      </c>
      <c r="V2658" t="s">
        <v>102</v>
      </c>
      <c r="W2658" t="s">
        <v>4561</v>
      </c>
      <c r="X2658" t="s">
        <v>385</v>
      </c>
      <c r="Y2658" t="s">
        <v>61916</v>
      </c>
      <c r="Z2658" t="s">
        <v>61917</v>
      </c>
      <c r="AA2658" t="s">
        <v>108</v>
      </c>
      <c r="AB2658" t="s">
        <v>102</v>
      </c>
      <c r="AC2658" t="s">
        <v>61918</v>
      </c>
      <c r="AD2658" t="s">
        <v>238</v>
      </c>
      <c r="AE2658" t="s">
        <v>102</v>
      </c>
      <c r="AF2658" t="s">
        <v>5002</v>
      </c>
      <c r="AG2658" t="s">
        <v>102</v>
      </c>
      <c r="AH2658" t="s">
        <v>61919</v>
      </c>
      <c r="AI2658" t="s">
        <v>102</v>
      </c>
      <c r="AJ2658" t="s">
        <v>102</v>
      </c>
      <c r="AK2658" t="s">
        <v>61920</v>
      </c>
      <c r="AL2658" t="s">
        <v>61921</v>
      </c>
      <c r="AM2658" t="s">
        <v>61922</v>
      </c>
      <c r="AN2658" t="s">
        <v>61923</v>
      </c>
      <c r="AO2658" t="s">
        <v>61924</v>
      </c>
      <c r="AP2658" t="s">
        <v>41352</v>
      </c>
      <c r="AQ2658" t="s">
        <v>61916</v>
      </c>
      <c r="AR2658" t="s">
        <v>102</v>
      </c>
      <c r="AS2658" t="s">
        <v>102</v>
      </c>
      <c r="AT2658" t="s">
        <v>102</v>
      </c>
      <c r="AU2658" t="s">
        <v>119</v>
      </c>
      <c r="AV2658" t="s">
        <v>102</v>
      </c>
      <c r="AW2658" t="s">
        <v>773</v>
      </c>
      <c r="AX2658" t="s">
        <v>773</v>
      </c>
      <c r="AY2658" t="s">
        <v>3408</v>
      </c>
      <c r="AZ2658" t="s">
        <v>1283</v>
      </c>
      <c r="BA2658" t="s">
        <v>701</v>
      </c>
      <c r="BB2658" t="s">
        <v>964</v>
      </c>
      <c r="BC2658" t="s">
        <v>315</v>
      </c>
      <c r="BD2658" t="s">
        <v>315</v>
      </c>
      <c r="BE2658" t="s">
        <v>137</v>
      </c>
      <c r="BF2658" t="s">
        <v>137</v>
      </c>
      <c r="BG2658" t="s">
        <v>311</v>
      </c>
      <c r="BH2658" t="s">
        <v>132</v>
      </c>
      <c r="BI2658" t="s">
        <v>133</v>
      </c>
      <c r="BJ2658" t="s">
        <v>315</v>
      </c>
      <c r="BK2658" t="s">
        <v>315</v>
      </c>
      <c r="BL2658" t="s">
        <v>137</v>
      </c>
      <c r="BM2658" t="s">
        <v>137</v>
      </c>
      <c r="BN2658" t="s">
        <v>311</v>
      </c>
      <c r="BO2658" t="s">
        <v>132</v>
      </c>
      <c r="BP2658" t="s">
        <v>133</v>
      </c>
      <c r="BQ2658" t="s">
        <v>549</v>
      </c>
      <c r="BR2658" t="s">
        <v>138</v>
      </c>
      <c r="BS2658" t="s">
        <v>137</v>
      </c>
      <c r="BT2658" t="s">
        <v>138</v>
      </c>
      <c r="BU2658" t="s">
        <v>137</v>
      </c>
      <c r="BV2658" t="s">
        <v>61925</v>
      </c>
      <c r="BW2658" t="s">
        <v>54738</v>
      </c>
      <c r="BX2658" t="s">
        <v>54738</v>
      </c>
      <c r="BY2658" t="s">
        <v>4505</v>
      </c>
      <c r="BZ2658" t="s">
        <v>61926</v>
      </c>
      <c r="CA2658" t="s">
        <v>144</v>
      </c>
      <c r="CB2658" t="s">
        <v>313</v>
      </c>
      <c r="CC2658" t="s">
        <v>145</v>
      </c>
      <c r="CD2658" t="s">
        <v>61927</v>
      </c>
      <c r="CE2658" t="s">
        <v>102</v>
      </c>
    </row>
    <row r="2659" spans="1:83" x14ac:dyDescent="0.2">
      <c r="A2659" t="s">
        <v>61928</v>
      </c>
      <c r="B2659" t="s">
        <v>827</v>
      </c>
      <c r="C2659" t="s">
        <v>61929</v>
      </c>
      <c r="D2659" t="s">
        <v>61930</v>
      </c>
      <c r="E2659" t="s">
        <v>61931</v>
      </c>
      <c r="F2659" t="s">
        <v>61932</v>
      </c>
      <c r="G2659" t="s">
        <v>61933</v>
      </c>
      <c r="H2659" t="s">
        <v>61934</v>
      </c>
      <c r="I2659" t="s">
        <v>61935</v>
      </c>
      <c r="J2659" t="s">
        <v>15489</v>
      </c>
      <c r="K2659" t="s">
        <v>15490</v>
      </c>
      <c r="L2659" t="s">
        <v>15491</v>
      </c>
      <c r="M2659" t="s">
        <v>61936</v>
      </c>
      <c r="N2659" t="s">
        <v>61937</v>
      </c>
      <c r="O2659" t="s">
        <v>61938</v>
      </c>
      <c r="P2659" t="s">
        <v>61939</v>
      </c>
      <c r="Q2659" t="s">
        <v>61940</v>
      </c>
      <c r="R2659" t="s">
        <v>61941</v>
      </c>
      <c r="S2659" t="s">
        <v>61942</v>
      </c>
      <c r="T2659" t="s">
        <v>102</v>
      </c>
      <c r="U2659" t="s">
        <v>102</v>
      </c>
      <c r="V2659" t="s">
        <v>102</v>
      </c>
      <c r="W2659" t="s">
        <v>35678</v>
      </c>
      <c r="X2659" t="s">
        <v>385</v>
      </c>
      <c r="Y2659" t="s">
        <v>61943</v>
      </c>
      <c r="Z2659" t="s">
        <v>61944</v>
      </c>
      <c r="AA2659" t="s">
        <v>108</v>
      </c>
      <c r="AB2659" t="s">
        <v>102</v>
      </c>
      <c r="AC2659" t="s">
        <v>61945</v>
      </c>
      <c r="AD2659" t="s">
        <v>170</v>
      </c>
      <c r="AE2659" t="s">
        <v>852</v>
      </c>
      <c r="AF2659" t="s">
        <v>61946</v>
      </c>
      <c r="AG2659" t="s">
        <v>4374</v>
      </c>
      <c r="AH2659" t="s">
        <v>2690</v>
      </c>
      <c r="AI2659" t="s">
        <v>102</v>
      </c>
      <c r="AJ2659" t="s">
        <v>61947</v>
      </c>
      <c r="AK2659" t="s">
        <v>61948</v>
      </c>
      <c r="AL2659" t="s">
        <v>61949</v>
      </c>
      <c r="AM2659" t="s">
        <v>61950</v>
      </c>
      <c r="AN2659" t="s">
        <v>61951</v>
      </c>
      <c r="AO2659" t="s">
        <v>61952</v>
      </c>
      <c r="AP2659" t="s">
        <v>61953</v>
      </c>
      <c r="AQ2659" t="s">
        <v>61943</v>
      </c>
      <c r="AR2659" t="s">
        <v>61954</v>
      </c>
      <c r="AS2659" t="s">
        <v>61955</v>
      </c>
      <c r="AT2659" t="s">
        <v>61956</v>
      </c>
      <c r="AU2659" t="s">
        <v>184</v>
      </c>
      <c r="AV2659" t="s">
        <v>8105</v>
      </c>
      <c r="AW2659" t="s">
        <v>259</v>
      </c>
      <c r="AX2659" t="s">
        <v>508</v>
      </c>
      <c r="AY2659" t="s">
        <v>204</v>
      </c>
      <c r="AZ2659" t="s">
        <v>271</v>
      </c>
      <c r="BA2659" t="s">
        <v>199</v>
      </c>
      <c r="BB2659" t="s">
        <v>191</v>
      </c>
      <c r="BC2659" t="s">
        <v>127</v>
      </c>
      <c r="BD2659" t="s">
        <v>359</v>
      </c>
      <c r="BE2659" t="s">
        <v>359</v>
      </c>
      <c r="BF2659" t="s">
        <v>129</v>
      </c>
      <c r="BG2659" t="s">
        <v>191</v>
      </c>
      <c r="BH2659" t="s">
        <v>507</v>
      </c>
      <c r="BI2659" t="s">
        <v>131</v>
      </c>
      <c r="BJ2659" t="s">
        <v>132</v>
      </c>
      <c r="BK2659" t="s">
        <v>133</v>
      </c>
      <c r="BL2659" t="s">
        <v>133</v>
      </c>
      <c r="BM2659" t="s">
        <v>133</v>
      </c>
      <c r="BN2659" t="s">
        <v>260</v>
      </c>
      <c r="BO2659" t="s">
        <v>311</v>
      </c>
      <c r="BP2659" t="s">
        <v>132</v>
      </c>
      <c r="BQ2659" t="s">
        <v>1474</v>
      </c>
      <c r="BR2659" t="s">
        <v>136</v>
      </c>
      <c r="BS2659" t="s">
        <v>311</v>
      </c>
      <c r="BT2659" t="s">
        <v>359</v>
      </c>
      <c r="BU2659" t="s">
        <v>695</v>
      </c>
      <c r="BV2659" t="s">
        <v>61957</v>
      </c>
      <c r="BW2659" t="s">
        <v>61958</v>
      </c>
      <c r="BX2659" t="s">
        <v>61959</v>
      </c>
      <c r="BY2659" t="s">
        <v>61958</v>
      </c>
      <c r="BZ2659" t="s">
        <v>61960</v>
      </c>
      <c r="CA2659" t="s">
        <v>144</v>
      </c>
      <c r="CB2659" t="s">
        <v>312</v>
      </c>
      <c r="CC2659" t="s">
        <v>4278</v>
      </c>
      <c r="CD2659" t="s">
        <v>61961</v>
      </c>
      <c r="CE2659" t="s">
        <v>61962</v>
      </c>
    </row>
    <row r="2660" spans="1:83" x14ac:dyDescent="0.2">
      <c r="A2660" t="s">
        <v>61963</v>
      </c>
      <c r="B2660" t="s">
        <v>84</v>
      </c>
      <c r="C2660" t="s">
        <v>61964</v>
      </c>
      <c r="D2660" t="s">
        <v>61965</v>
      </c>
      <c r="E2660" t="s">
        <v>61966</v>
      </c>
      <c r="F2660" t="s">
        <v>61967</v>
      </c>
      <c r="G2660" t="s">
        <v>47172</v>
      </c>
      <c r="H2660" t="s">
        <v>47173</v>
      </c>
      <c r="I2660" t="s">
        <v>47174</v>
      </c>
      <c r="J2660" t="s">
        <v>222</v>
      </c>
      <c r="K2660" t="s">
        <v>223</v>
      </c>
      <c r="L2660" t="s">
        <v>34589</v>
      </c>
      <c r="M2660" t="s">
        <v>102</v>
      </c>
      <c r="N2660" t="s">
        <v>61968</v>
      </c>
      <c r="O2660" t="s">
        <v>61969</v>
      </c>
      <c r="P2660" t="s">
        <v>2518</v>
      </c>
      <c r="Q2660" t="s">
        <v>8287</v>
      </c>
      <c r="R2660" t="s">
        <v>61970</v>
      </c>
      <c r="S2660" t="s">
        <v>61971</v>
      </c>
      <c r="T2660" t="s">
        <v>102</v>
      </c>
      <c r="U2660" t="s">
        <v>102</v>
      </c>
      <c r="V2660" t="s">
        <v>61972</v>
      </c>
      <c r="W2660" t="s">
        <v>102</v>
      </c>
      <c r="X2660" t="s">
        <v>105</v>
      </c>
      <c r="Y2660" t="s">
        <v>61973</v>
      </c>
      <c r="Z2660" t="s">
        <v>223</v>
      </c>
      <c r="AA2660" t="s">
        <v>1271</v>
      </c>
      <c r="AB2660" t="s">
        <v>102</v>
      </c>
      <c r="AC2660" t="s">
        <v>102</v>
      </c>
      <c r="AD2660" t="s">
        <v>102</v>
      </c>
      <c r="AE2660" t="s">
        <v>102</v>
      </c>
      <c r="AF2660" t="s">
        <v>34597</v>
      </c>
      <c r="AG2660" t="s">
        <v>102</v>
      </c>
      <c r="AH2660" t="s">
        <v>3620</v>
      </c>
      <c r="AI2660" t="s">
        <v>315</v>
      </c>
      <c r="AJ2660" t="s">
        <v>102</v>
      </c>
      <c r="AK2660" t="s">
        <v>61974</v>
      </c>
      <c r="AL2660" t="s">
        <v>61975</v>
      </c>
      <c r="AM2660" t="s">
        <v>102</v>
      </c>
      <c r="AN2660" t="s">
        <v>61976</v>
      </c>
      <c r="AO2660" t="s">
        <v>61977</v>
      </c>
      <c r="AP2660" t="s">
        <v>44744</v>
      </c>
      <c r="AQ2660" t="s">
        <v>61973</v>
      </c>
      <c r="AR2660" t="s">
        <v>102</v>
      </c>
      <c r="AS2660" t="s">
        <v>102</v>
      </c>
      <c r="AT2660" t="s">
        <v>102</v>
      </c>
      <c r="AU2660" t="s">
        <v>2732</v>
      </c>
      <c r="AV2660" t="s">
        <v>8054</v>
      </c>
      <c r="AW2660" t="s">
        <v>1079</v>
      </c>
      <c r="AX2660" t="s">
        <v>1079</v>
      </c>
      <c r="AY2660" t="s">
        <v>137</v>
      </c>
      <c r="AZ2660" t="s">
        <v>137</v>
      </c>
      <c r="BA2660" t="s">
        <v>202</v>
      </c>
      <c r="BB2660" t="s">
        <v>271</v>
      </c>
      <c r="BC2660" t="s">
        <v>315</v>
      </c>
      <c r="BD2660" t="s">
        <v>315</v>
      </c>
      <c r="BE2660" t="s">
        <v>315</v>
      </c>
      <c r="BF2660" t="s">
        <v>315</v>
      </c>
      <c r="BG2660" t="s">
        <v>137</v>
      </c>
      <c r="BH2660" t="s">
        <v>137</v>
      </c>
      <c r="BI2660" t="s">
        <v>137</v>
      </c>
      <c r="BJ2660" t="s">
        <v>137</v>
      </c>
      <c r="BK2660" t="s">
        <v>137</v>
      </c>
      <c r="BL2660" t="s">
        <v>137</v>
      </c>
      <c r="BM2660" t="s">
        <v>137</v>
      </c>
      <c r="BN2660" t="s">
        <v>137</v>
      </c>
      <c r="BO2660" t="s">
        <v>137</v>
      </c>
      <c r="BP2660" t="s">
        <v>137</v>
      </c>
      <c r="BQ2660" t="s">
        <v>199</v>
      </c>
      <c r="BR2660" t="s">
        <v>315</v>
      </c>
      <c r="BS2660" t="s">
        <v>137</v>
      </c>
      <c r="BT2660" t="s">
        <v>137</v>
      </c>
      <c r="BU2660" t="s">
        <v>137</v>
      </c>
      <c r="BV2660" t="s">
        <v>61978</v>
      </c>
      <c r="BW2660" t="s">
        <v>16604</v>
      </c>
      <c r="BX2660" t="s">
        <v>102</v>
      </c>
      <c r="BY2660" t="s">
        <v>16604</v>
      </c>
      <c r="BZ2660" t="s">
        <v>22364</v>
      </c>
      <c r="CA2660" t="s">
        <v>144</v>
      </c>
      <c r="CB2660" t="s">
        <v>313</v>
      </c>
      <c r="CC2660" t="s">
        <v>145</v>
      </c>
      <c r="CD2660" t="s">
        <v>61979</v>
      </c>
      <c r="CE2660" t="s">
        <v>147</v>
      </c>
    </row>
    <row r="2661" spans="1:83" x14ac:dyDescent="0.2">
      <c r="A2661" t="s">
        <v>61980</v>
      </c>
      <c r="B2661" t="s">
        <v>9984</v>
      </c>
      <c r="C2661" t="s">
        <v>61981</v>
      </c>
      <c r="D2661" t="s">
        <v>61982</v>
      </c>
      <c r="E2661" t="s">
        <v>61983</v>
      </c>
      <c r="F2661" t="s">
        <v>61984</v>
      </c>
      <c r="G2661" t="s">
        <v>7251</v>
      </c>
      <c r="H2661" t="s">
        <v>7252</v>
      </c>
      <c r="I2661" t="s">
        <v>7253</v>
      </c>
      <c r="J2661" t="s">
        <v>222</v>
      </c>
      <c r="K2661" t="s">
        <v>223</v>
      </c>
      <c r="L2661" t="s">
        <v>7254</v>
      </c>
      <c r="M2661" t="s">
        <v>61985</v>
      </c>
      <c r="N2661" t="s">
        <v>61986</v>
      </c>
      <c r="O2661" t="s">
        <v>61987</v>
      </c>
      <c r="P2661" t="s">
        <v>61988</v>
      </c>
      <c r="Q2661" t="s">
        <v>61989</v>
      </c>
      <c r="R2661" t="s">
        <v>61990</v>
      </c>
      <c r="S2661" t="s">
        <v>61991</v>
      </c>
      <c r="T2661" t="s">
        <v>102</v>
      </c>
      <c r="U2661" t="s">
        <v>102</v>
      </c>
      <c r="V2661" t="s">
        <v>102</v>
      </c>
      <c r="W2661" t="s">
        <v>102</v>
      </c>
      <c r="X2661" t="s">
        <v>102</v>
      </c>
      <c r="Y2661" t="s">
        <v>61992</v>
      </c>
      <c r="Z2661" t="s">
        <v>61993</v>
      </c>
      <c r="AA2661" t="s">
        <v>1187</v>
      </c>
      <c r="AB2661" t="s">
        <v>102</v>
      </c>
      <c r="AC2661" t="s">
        <v>61994</v>
      </c>
      <c r="AD2661" t="s">
        <v>238</v>
      </c>
      <c r="AE2661" t="s">
        <v>102</v>
      </c>
      <c r="AF2661" t="s">
        <v>61995</v>
      </c>
      <c r="AG2661" t="s">
        <v>102</v>
      </c>
      <c r="AH2661" t="s">
        <v>765</v>
      </c>
      <c r="AI2661" t="s">
        <v>102</v>
      </c>
      <c r="AJ2661" t="s">
        <v>61996</v>
      </c>
      <c r="AK2661" t="s">
        <v>102</v>
      </c>
      <c r="AL2661" t="s">
        <v>61997</v>
      </c>
      <c r="AM2661" t="s">
        <v>61998</v>
      </c>
      <c r="AN2661" t="s">
        <v>61999</v>
      </c>
      <c r="AO2661" t="s">
        <v>62000</v>
      </c>
      <c r="AP2661" t="s">
        <v>30473</v>
      </c>
      <c r="AQ2661" t="s">
        <v>61992</v>
      </c>
      <c r="AR2661" t="s">
        <v>102</v>
      </c>
      <c r="AS2661" t="s">
        <v>102</v>
      </c>
      <c r="AT2661" t="s">
        <v>102</v>
      </c>
      <c r="AU2661" t="s">
        <v>352</v>
      </c>
      <c r="AV2661" t="s">
        <v>62001</v>
      </c>
      <c r="AW2661" t="s">
        <v>646</v>
      </c>
      <c r="AX2661" t="s">
        <v>265</v>
      </c>
      <c r="AY2661" t="s">
        <v>507</v>
      </c>
      <c r="AZ2661" t="s">
        <v>199</v>
      </c>
      <c r="BA2661" t="s">
        <v>191</v>
      </c>
      <c r="BB2661" t="s">
        <v>194</v>
      </c>
      <c r="BC2661" t="s">
        <v>315</v>
      </c>
      <c r="BD2661" t="s">
        <v>315</v>
      </c>
      <c r="BE2661" t="s">
        <v>315</v>
      </c>
      <c r="BF2661" t="s">
        <v>137</v>
      </c>
      <c r="BG2661" t="s">
        <v>133</v>
      </c>
      <c r="BH2661" t="s">
        <v>315</v>
      </c>
      <c r="BI2661" t="s">
        <v>137</v>
      </c>
      <c r="BJ2661" t="s">
        <v>137</v>
      </c>
      <c r="BK2661" t="s">
        <v>137</v>
      </c>
      <c r="BL2661" t="s">
        <v>137</v>
      </c>
      <c r="BM2661" t="s">
        <v>137</v>
      </c>
      <c r="BN2661" t="s">
        <v>137</v>
      </c>
      <c r="BO2661" t="s">
        <v>137</v>
      </c>
      <c r="BP2661" t="s">
        <v>137</v>
      </c>
      <c r="BQ2661" t="s">
        <v>819</v>
      </c>
      <c r="BR2661" t="s">
        <v>315</v>
      </c>
      <c r="BS2661" t="s">
        <v>137</v>
      </c>
      <c r="BT2661" t="s">
        <v>137</v>
      </c>
      <c r="BU2661" t="s">
        <v>137</v>
      </c>
      <c r="BV2661" t="s">
        <v>13602</v>
      </c>
      <c r="BW2661" t="s">
        <v>62002</v>
      </c>
      <c r="BX2661" t="s">
        <v>102</v>
      </c>
      <c r="BY2661" t="s">
        <v>36444</v>
      </c>
      <c r="BZ2661" t="s">
        <v>6220</v>
      </c>
      <c r="CA2661" t="s">
        <v>144</v>
      </c>
      <c r="CB2661" t="s">
        <v>311</v>
      </c>
      <c r="CC2661" t="s">
        <v>20048</v>
      </c>
      <c r="CD2661" t="s">
        <v>62003</v>
      </c>
      <c r="CE2661" t="s">
        <v>147</v>
      </c>
    </row>
    <row r="2662" spans="1:83" x14ac:dyDescent="0.2">
      <c r="A2662" t="s">
        <v>62004</v>
      </c>
      <c r="B2662" t="s">
        <v>827</v>
      </c>
      <c r="C2662" t="s">
        <v>62005</v>
      </c>
      <c r="D2662" t="s">
        <v>62006</v>
      </c>
      <c r="E2662" t="s">
        <v>62007</v>
      </c>
      <c r="F2662" t="s">
        <v>62008</v>
      </c>
      <c r="G2662" t="s">
        <v>4623</v>
      </c>
      <c r="H2662" t="s">
        <v>4624</v>
      </c>
      <c r="I2662" t="s">
        <v>4625</v>
      </c>
      <c r="J2662" t="s">
        <v>92</v>
      </c>
      <c r="K2662" t="s">
        <v>711</v>
      </c>
      <c r="L2662" t="s">
        <v>712</v>
      </c>
      <c r="M2662" t="s">
        <v>62009</v>
      </c>
      <c r="N2662" t="s">
        <v>62010</v>
      </c>
      <c r="O2662" t="s">
        <v>62011</v>
      </c>
      <c r="P2662" t="s">
        <v>22766</v>
      </c>
      <c r="Q2662" t="s">
        <v>62012</v>
      </c>
      <c r="R2662" t="s">
        <v>62013</v>
      </c>
      <c r="S2662" t="s">
        <v>62014</v>
      </c>
      <c r="T2662" t="s">
        <v>102</v>
      </c>
      <c r="U2662" t="s">
        <v>102</v>
      </c>
      <c r="V2662" t="s">
        <v>102</v>
      </c>
      <c r="W2662" t="s">
        <v>14316</v>
      </c>
      <c r="X2662" t="s">
        <v>385</v>
      </c>
      <c r="Y2662" t="s">
        <v>62015</v>
      </c>
      <c r="Z2662" t="s">
        <v>62016</v>
      </c>
      <c r="AA2662" t="s">
        <v>1187</v>
      </c>
      <c r="AB2662" t="s">
        <v>102</v>
      </c>
      <c r="AC2662" t="s">
        <v>102</v>
      </c>
      <c r="AD2662" t="s">
        <v>238</v>
      </c>
      <c r="AE2662" t="s">
        <v>3716</v>
      </c>
      <c r="AF2662" t="s">
        <v>62017</v>
      </c>
      <c r="AG2662" t="s">
        <v>102</v>
      </c>
      <c r="AH2662" t="s">
        <v>2057</v>
      </c>
      <c r="AI2662" t="s">
        <v>102</v>
      </c>
      <c r="AJ2662" t="s">
        <v>62018</v>
      </c>
      <c r="AK2662" t="s">
        <v>62019</v>
      </c>
      <c r="AL2662" t="s">
        <v>62020</v>
      </c>
      <c r="AM2662" t="s">
        <v>62021</v>
      </c>
      <c r="AN2662" t="s">
        <v>62022</v>
      </c>
      <c r="AO2662" t="s">
        <v>62023</v>
      </c>
      <c r="AP2662" t="s">
        <v>102</v>
      </c>
      <c r="AQ2662" t="s">
        <v>62015</v>
      </c>
      <c r="AR2662" t="s">
        <v>62024</v>
      </c>
      <c r="AS2662" t="s">
        <v>62025</v>
      </c>
      <c r="AT2662" t="s">
        <v>62026</v>
      </c>
      <c r="AU2662" t="s">
        <v>352</v>
      </c>
      <c r="AV2662" t="s">
        <v>102</v>
      </c>
      <c r="AW2662" t="s">
        <v>357</v>
      </c>
      <c r="AX2662" t="s">
        <v>464</v>
      </c>
      <c r="AY2662" t="s">
        <v>125</v>
      </c>
      <c r="AZ2662" t="s">
        <v>964</v>
      </c>
      <c r="BA2662" t="s">
        <v>132</v>
      </c>
      <c r="BB2662" t="s">
        <v>311</v>
      </c>
      <c r="BC2662" t="s">
        <v>137</v>
      </c>
      <c r="BD2662" t="s">
        <v>137</v>
      </c>
      <c r="BE2662" t="s">
        <v>137</v>
      </c>
      <c r="BF2662" t="s">
        <v>137</v>
      </c>
      <c r="BG2662" t="s">
        <v>137</v>
      </c>
      <c r="BH2662" t="s">
        <v>137</v>
      </c>
      <c r="BI2662" t="s">
        <v>137</v>
      </c>
      <c r="BJ2662" t="s">
        <v>137</v>
      </c>
      <c r="BK2662" t="s">
        <v>137</v>
      </c>
      <c r="BL2662" t="s">
        <v>137</v>
      </c>
      <c r="BM2662" t="s">
        <v>137</v>
      </c>
      <c r="BN2662" t="s">
        <v>137</v>
      </c>
      <c r="BO2662" t="s">
        <v>137</v>
      </c>
      <c r="BP2662" t="s">
        <v>137</v>
      </c>
      <c r="BQ2662" t="s">
        <v>357</v>
      </c>
      <c r="BR2662" t="s">
        <v>313</v>
      </c>
      <c r="BS2662" t="s">
        <v>313</v>
      </c>
      <c r="BT2662" t="s">
        <v>311</v>
      </c>
      <c r="BU2662" t="s">
        <v>462</v>
      </c>
      <c r="BV2662" t="s">
        <v>47914</v>
      </c>
      <c r="BW2662" t="s">
        <v>102</v>
      </c>
      <c r="BX2662" t="s">
        <v>102</v>
      </c>
      <c r="BY2662" t="s">
        <v>102</v>
      </c>
      <c r="BZ2662" t="s">
        <v>102</v>
      </c>
      <c r="CA2662" t="s">
        <v>102</v>
      </c>
      <c r="CB2662" t="s">
        <v>137</v>
      </c>
      <c r="CC2662" t="s">
        <v>4278</v>
      </c>
      <c r="CD2662" t="s">
        <v>62027</v>
      </c>
      <c r="CE2662" t="s">
        <v>102</v>
      </c>
    </row>
    <row r="2663" spans="1:83" x14ac:dyDescent="0.2">
      <c r="A2663" t="s">
        <v>62028</v>
      </c>
      <c r="B2663" t="s">
        <v>33617</v>
      </c>
      <c r="C2663" t="s">
        <v>62029</v>
      </c>
      <c r="D2663" t="s">
        <v>62030</v>
      </c>
      <c r="E2663" t="s">
        <v>62031</v>
      </c>
      <c r="F2663" t="s">
        <v>62032</v>
      </c>
      <c r="G2663" t="s">
        <v>62033</v>
      </c>
      <c r="H2663" t="s">
        <v>62034</v>
      </c>
      <c r="I2663" t="s">
        <v>62035</v>
      </c>
      <c r="J2663" t="s">
        <v>222</v>
      </c>
      <c r="K2663" t="s">
        <v>223</v>
      </c>
      <c r="L2663" t="s">
        <v>1675</v>
      </c>
      <c r="M2663" t="s">
        <v>102</v>
      </c>
      <c r="N2663" t="s">
        <v>62036</v>
      </c>
      <c r="O2663" t="s">
        <v>62037</v>
      </c>
      <c r="P2663" t="s">
        <v>2518</v>
      </c>
      <c r="Q2663" t="s">
        <v>62038</v>
      </c>
      <c r="R2663" t="s">
        <v>62039</v>
      </c>
      <c r="S2663" t="s">
        <v>62040</v>
      </c>
      <c r="T2663" t="s">
        <v>102</v>
      </c>
      <c r="U2663" t="s">
        <v>102</v>
      </c>
      <c r="V2663" t="s">
        <v>102</v>
      </c>
      <c r="W2663" t="s">
        <v>102</v>
      </c>
      <c r="X2663" t="s">
        <v>102</v>
      </c>
      <c r="Y2663" t="s">
        <v>62041</v>
      </c>
      <c r="Z2663" t="s">
        <v>62042</v>
      </c>
      <c r="AA2663" t="s">
        <v>1271</v>
      </c>
      <c r="AB2663" t="s">
        <v>102</v>
      </c>
      <c r="AC2663" t="s">
        <v>62043</v>
      </c>
      <c r="AD2663" t="s">
        <v>102</v>
      </c>
      <c r="AE2663" t="s">
        <v>102</v>
      </c>
      <c r="AF2663" t="s">
        <v>2020</v>
      </c>
      <c r="AG2663" t="s">
        <v>102</v>
      </c>
      <c r="AH2663" t="s">
        <v>2621</v>
      </c>
      <c r="AI2663" t="s">
        <v>359</v>
      </c>
      <c r="AJ2663" t="s">
        <v>62044</v>
      </c>
      <c r="AK2663" t="s">
        <v>62045</v>
      </c>
      <c r="AL2663" t="s">
        <v>62046</v>
      </c>
      <c r="AM2663" t="s">
        <v>62047</v>
      </c>
      <c r="AN2663" t="s">
        <v>62048</v>
      </c>
      <c r="AO2663" t="s">
        <v>62049</v>
      </c>
      <c r="AP2663" t="s">
        <v>34436</v>
      </c>
      <c r="AQ2663" t="s">
        <v>62041</v>
      </c>
      <c r="AR2663" t="s">
        <v>102</v>
      </c>
      <c r="AS2663" t="s">
        <v>102</v>
      </c>
      <c r="AT2663" t="s">
        <v>102</v>
      </c>
      <c r="AU2663" t="s">
        <v>3475</v>
      </c>
      <c r="AV2663" t="s">
        <v>102</v>
      </c>
      <c r="AW2663" t="s">
        <v>1703</v>
      </c>
      <c r="AX2663" t="s">
        <v>773</v>
      </c>
      <c r="AY2663" t="s">
        <v>132</v>
      </c>
      <c r="AZ2663" t="s">
        <v>132</v>
      </c>
      <c r="BA2663" t="s">
        <v>189</v>
      </c>
      <c r="BB2663" t="s">
        <v>552</v>
      </c>
      <c r="BC2663" t="s">
        <v>315</v>
      </c>
      <c r="BD2663" t="s">
        <v>315</v>
      </c>
      <c r="BE2663" t="s">
        <v>315</v>
      </c>
      <c r="BF2663" t="s">
        <v>315</v>
      </c>
      <c r="BG2663" t="s">
        <v>311</v>
      </c>
      <c r="BH2663" t="s">
        <v>315</v>
      </c>
      <c r="BI2663" t="s">
        <v>315</v>
      </c>
      <c r="BJ2663" t="s">
        <v>315</v>
      </c>
      <c r="BK2663" t="s">
        <v>315</v>
      </c>
      <c r="BL2663" t="s">
        <v>315</v>
      </c>
      <c r="BM2663" t="s">
        <v>315</v>
      </c>
      <c r="BN2663" t="s">
        <v>137</v>
      </c>
      <c r="BO2663" t="s">
        <v>137</v>
      </c>
      <c r="BP2663" t="s">
        <v>137</v>
      </c>
      <c r="BQ2663" t="s">
        <v>3241</v>
      </c>
      <c r="BR2663" t="s">
        <v>315</v>
      </c>
      <c r="BS2663" t="s">
        <v>137</v>
      </c>
      <c r="BT2663" t="s">
        <v>137</v>
      </c>
      <c r="BU2663" t="s">
        <v>137</v>
      </c>
      <c r="BV2663" t="s">
        <v>62050</v>
      </c>
      <c r="BW2663" t="s">
        <v>22924</v>
      </c>
      <c r="BX2663" t="s">
        <v>102</v>
      </c>
      <c r="BY2663" t="s">
        <v>22924</v>
      </c>
      <c r="BZ2663" t="s">
        <v>32818</v>
      </c>
      <c r="CA2663" t="s">
        <v>144</v>
      </c>
      <c r="CB2663" t="s">
        <v>359</v>
      </c>
      <c r="CC2663" t="s">
        <v>7911</v>
      </c>
      <c r="CD2663" t="s">
        <v>62051</v>
      </c>
      <c r="CE2663" t="s">
        <v>102</v>
      </c>
    </row>
    <row r="2664" spans="1:83" x14ac:dyDescent="0.2">
      <c r="A2664" t="s">
        <v>62052</v>
      </c>
      <c r="B2664" t="s">
        <v>84</v>
      </c>
      <c r="C2664" t="s">
        <v>62053</v>
      </c>
      <c r="D2664" t="s">
        <v>62054</v>
      </c>
      <c r="E2664" t="s">
        <v>62055</v>
      </c>
      <c r="F2664" t="s">
        <v>62056</v>
      </c>
      <c r="G2664" t="s">
        <v>223</v>
      </c>
      <c r="H2664" t="s">
        <v>13531</v>
      </c>
      <c r="I2664" t="s">
        <v>13532</v>
      </c>
      <c r="J2664" t="s">
        <v>222</v>
      </c>
      <c r="K2664" t="s">
        <v>223</v>
      </c>
      <c r="L2664" t="s">
        <v>102</v>
      </c>
      <c r="M2664" t="s">
        <v>102</v>
      </c>
      <c r="N2664" t="s">
        <v>102</v>
      </c>
      <c r="O2664" t="s">
        <v>102</v>
      </c>
      <c r="P2664" t="s">
        <v>102</v>
      </c>
      <c r="Q2664" t="s">
        <v>102</v>
      </c>
      <c r="R2664" t="s">
        <v>62057</v>
      </c>
      <c r="S2664" t="s">
        <v>62058</v>
      </c>
      <c r="T2664" t="s">
        <v>102</v>
      </c>
      <c r="U2664" t="s">
        <v>102</v>
      </c>
      <c r="V2664" t="s">
        <v>102</v>
      </c>
      <c r="W2664" t="s">
        <v>102</v>
      </c>
      <c r="X2664" t="s">
        <v>578</v>
      </c>
      <c r="Y2664" t="s">
        <v>62059</v>
      </c>
      <c r="Z2664" t="s">
        <v>62060</v>
      </c>
      <c r="AA2664" t="s">
        <v>444</v>
      </c>
      <c r="AB2664" t="s">
        <v>102</v>
      </c>
      <c r="AC2664" t="s">
        <v>102</v>
      </c>
      <c r="AD2664" t="s">
        <v>102</v>
      </c>
      <c r="AE2664" t="s">
        <v>102</v>
      </c>
      <c r="AF2664" t="s">
        <v>10238</v>
      </c>
      <c r="AG2664" t="s">
        <v>102</v>
      </c>
      <c r="AH2664" t="s">
        <v>902</v>
      </c>
      <c r="AI2664" t="s">
        <v>102</v>
      </c>
      <c r="AJ2664" t="s">
        <v>102</v>
      </c>
      <c r="AK2664" t="s">
        <v>102</v>
      </c>
      <c r="AL2664" t="s">
        <v>62061</v>
      </c>
      <c r="AM2664" t="s">
        <v>102</v>
      </c>
      <c r="AN2664" t="s">
        <v>62062</v>
      </c>
      <c r="AO2664" t="s">
        <v>62063</v>
      </c>
      <c r="AP2664" t="s">
        <v>57970</v>
      </c>
      <c r="AQ2664" t="s">
        <v>62059</v>
      </c>
      <c r="AR2664" t="s">
        <v>102</v>
      </c>
      <c r="AS2664" t="s">
        <v>102</v>
      </c>
      <c r="AT2664" t="s">
        <v>102</v>
      </c>
      <c r="AU2664" t="s">
        <v>32073</v>
      </c>
      <c r="AV2664" t="s">
        <v>102</v>
      </c>
      <c r="AW2664" t="s">
        <v>123</v>
      </c>
      <c r="AX2664" t="s">
        <v>193</v>
      </c>
      <c r="AY2664" t="s">
        <v>315</v>
      </c>
      <c r="AZ2664" t="s">
        <v>133</v>
      </c>
      <c r="BA2664" t="s">
        <v>200</v>
      </c>
      <c r="BB2664" t="s">
        <v>550</v>
      </c>
      <c r="BC2664" t="s">
        <v>137</v>
      </c>
      <c r="BD2664" t="s">
        <v>137</v>
      </c>
      <c r="BE2664" t="s">
        <v>137</v>
      </c>
      <c r="BF2664" t="s">
        <v>137</v>
      </c>
      <c r="BG2664" t="s">
        <v>315</v>
      </c>
      <c r="BH2664" t="s">
        <v>137</v>
      </c>
      <c r="BI2664" t="s">
        <v>137</v>
      </c>
      <c r="BJ2664" t="s">
        <v>137</v>
      </c>
      <c r="BK2664" t="s">
        <v>137</v>
      </c>
      <c r="BL2664" t="s">
        <v>137</v>
      </c>
      <c r="BM2664" t="s">
        <v>137</v>
      </c>
      <c r="BN2664" t="s">
        <v>137</v>
      </c>
      <c r="BO2664" t="s">
        <v>137</v>
      </c>
      <c r="BP2664" t="s">
        <v>137</v>
      </c>
      <c r="BQ2664" t="s">
        <v>129</v>
      </c>
      <c r="BR2664" t="s">
        <v>137</v>
      </c>
      <c r="BS2664" t="s">
        <v>137</v>
      </c>
      <c r="BT2664" t="s">
        <v>137</v>
      </c>
      <c r="BU2664" t="s">
        <v>137</v>
      </c>
      <c r="BV2664" t="s">
        <v>22334</v>
      </c>
      <c r="BW2664" t="s">
        <v>102</v>
      </c>
      <c r="BX2664" t="s">
        <v>102</v>
      </c>
      <c r="BY2664" t="s">
        <v>102</v>
      </c>
      <c r="BZ2664" t="s">
        <v>102</v>
      </c>
      <c r="CA2664" t="s">
        <v>144</v>
      </c>
      <c r="CB2664" t="s">
        <v>133</v>
      </c>
      <c r="CC2664" t="s">
        <v>3244</v>
      </c>
      <c r="CD2664" t="s">
        <v>62064</v>
      </c>
      <c r="CE2664" t="s">
        <v>102</v>
      </c>
    </row>
    <row r="2665" spans="1:83" x14ac:dyDescent="0.2">
      <c r="A2665" t="s">
        <v>62065</v>
      </c>
      <c r="B2665" t="s">
        <v>84</v>
      </c>
      <c r="C2665" t="s">
        <v>62066</v>
      </c>
      <c r="D2665" t="s">
        <v>62067</v>
      </c>
      <c r="E2665" t="s">
        <v>62068</v>
      </c>
      <c r="F2665" t="s">
        <v>62069</v>
      </c>
      <c r="G2665" t="s">
        <v>62070</v>
      </c>
      <c r="H2665" t="s">
        <v>62071</v>
      </c>
      <c r="I2665" t="s">
        <v>62072</v>
      </c>
      <c r="J2665" t="s">
        <v>222</v>
      </c>
      <c r="K2665" t="s">
        <v>223</v>
      </c>
      <c r="L2665" t="s">
        <v>102</v>
      </c>
      <c r="M2665" t="s">
        <v>102</v>
      </c>
      <c r="N2665" t="s">
        <v>62073</v>
      </c>
      <c r="O2665" t="s">
        <v>62074</v>
      </c>
      <c r="P2665" t="s">
        <v>62075</v>
      </c>
      <c r="Q2665" t="s">
        <v>62076</v>
      </c>
      <c r="R2665" t="s">
        <v>62077</v>
      </c>
      <c r="S2665" t="s">
        <v>62078</v>
      </c>
      <c r="T2665" t="s">
        <v>102</v>
      </c>
      <c r="U2665" t="s">
        <v>62079</v>
      </c>
      <c r="V2665" t="s">
        <v>102</v>
      </c>
      <c r="W2665" t="s">
        <v>102</v>
      </c>
      <c r="X2665" t="s">
        <v>578</v>
      </c>
      <c r="Y2665" t="s">
        <v>62080</v>
      </c>
      <c r="Z2665" t="s">
        <v>62081</v>
      </c>
      <c r="AA2665" t="s">
        <v>1608</v>
      </c>
      <c r="AB2665" t="s">
        <v>102</v>
      </c>
      <c r="AC2665" t="s">
        <v>51461</v>
      </c>
      <c r="AD2665" t="s">
        <v>102</v>
      </c>
      <c r="AE2665" t="s">
        <v>102</v>
      </c>
      <c r="AF2665" t="s">
        <v>10238</v>
      </c>
      <c r="AG2665" t="s">
        <v>2912</v>
      </c>
      <c r="AH2665" t="s">
        <v>584</v>
      </c>
      <c r="AI2665" t="s">
        <v>102</v>
      </c>
      <c r="AJ2665" t="s">
        <v>102</v>
      </c>
      <c r="AK2665" t="s">
        <v>62082</v>
      </c>
      <c r="AL2665" t="s">
        <v>62083</v>
      </c>
      <c r="AM2665" t="s">
        <v>62084</v>
      </c>
      <c r="AN2665" t="s">
        <v>62085</v>
      </c>
      <c r="AO2665" t="s">
        <v>62086</v>
      </c>
      <c r="AP2665" t="s">
        <v>62087</v>
      </c>
      <c r="AQ2665" t="s">
        <v>62080</v>
      </c>
      <c r="AR2665" t="s">
        <v>102</v>
      </c>
      <c r="AS2665" t="s">
        <v>102</v>
      </c>
      <c r="AT2665" t="s">
        <v>102</v>
      </c>
      <c r="AU2665" t="s">
        <v>184</v>
      </c>
      <c r="AV2665" t="s">
        <v>7543</v>
      </c>
      <c r="AW2665" t="s">
        <v>1396</v>
      </c>
      <c r="AX2665" t="s">
        <v>3760</v>
      </c>
      <c r="AY2665" t="s">
        <v>129</v>
      </c>
      <c r="AZ2665" t="s">
        <v>133</v>
      </c>
      <c r="BA2665" t="s">
        <v>461</v>
      </c>
      <c r="BB2665" t="s">
        <v>262</v>
      </c>
      <c r="BC2665" t="s">
        <v>127</v>
      </c>
      <c r="BD2665" t="s">
        <v>128</v>
      </c>
      <c r="BE2665" t="s">
        <v>132</v>
      </c>
      <c r="BF2665" t="s">
        <v>132</v>
      </c>
      <c r="BG2665" t="s">
        <v>128</v>
      </c>
      <c r="BH2665" t="s">
        <v>137</v>
      </c>
      <c r="BI2665" t="s">
        <v>137</v>
      </c>
      <c r="BJ2665" t="s">
        <v>137</v>
      </c>
      <c r="BK2665" t="s">
        <v>137</v>
      </c>
      <c r="BL2665" t="s">
        <v>137</v>
      </c>
      <c r="BM2665" t="s">
        <v>137</v>
      </c>
      <c r="BN2665" t="s">
        <v>137</v>
      </c>
      <c r="BO2665" t="s">
        <v>137</v>
      </c>
      <c r="BP2665" t="s">
        <v>137</v>
      </c>
      <c r="BQ2665" t="s">
        <v>2065</v>
      </c>
      <c r="BR2665" t="s">
        <v>130</v>
      </c>
      <c r="BS2665" t="s">
        <v>137</v>
      </c>
      <c r="BT2665" t="s">
        <v>137</v>
      </c>
      <c r="BU2665" t="s">
        <v>137</v>
      </c>
      <c r="BV2665" t="s">
        <v>62088</v>
      </c>
      <c r="BW2665" t="s">
        <v>62089</v>
      </c>
      <c r="BX2665" t="s">
        <v>102</v>
      </c>
      <c r="BY2665" t="s">
        <v>25633</v>
      </c>
      <c r="BZ2665" t="s">
        <v>62090</v>
      </c>
      <c r="CA2665" t="s">
        <v>144</v>
      </c>
      <c r="CB2665" t="s">
        <v>126</v>
      </c>
      <c r="CC2665" t="s">
        <v>145</v>
      </c>
      <c r="CD2665" t="s">
        <v>62091</v>
      </c>
      <c r="CE2665" t="s">
        <v>147</v>
      </c>
    </row>
    <row r="2666" spans="1:83" x14ac:dyDescent="0.2">
      <c r="A2666" t="s">
        <v>62092</v>
      </c>
      <c r="B2666" t="s">
        <v>84</v>
      </c>
      <c r="C2666" t="s">
        <v>62093</v>
      </c>
      <c r="D2666" t="s">
        <v>62094</v>
      </c>
      <c r="E2666" t="s">
        <v>62095</v>
      </c>
      <c r="F2666" t="s">
        <v>62096</v>
      </c>
      <c r="G2666" t="s">
        <v>62097</v>
      </c>
      <c r="H2666" t="s">
        <v>62098</v>
      </c>
      <c r="I2666" t="s">
        <v>62099</v>
      </c>
      <c r="J2666" t="s">
        <v>17016</v>
      </c>
      <c r="K2666" t="s">
        <v>28319</v>
      </c>
      <c r="L2666" t="s">
        <v>34651</v>
      </c>
      <c r="M2666" t="s">
        <v>102</v>
      </c>
      <c r="N2666" t="s">
        <v>62100</v>
      </c>
      <c r="O2666" t="s">
        <v>62101</v>
      </c>
      <c r="P2666" t="s">
        <v>2518</v>
      </c>
      <c r="Q2666" t="s">
        <v>6330</v>
      </c>
      <c r="R2666" t="s">
        <v>62102</v>
      </c>
      <c r="S2666" t="s">
        <v>62103</v>
      </c>
      <c r="T2666" t="s">
        <v>102</v>
      </c>
      <c r="U2666" t="s">
        <v>102</v>
      </c>
      <c r="V2666" t="s">
        <v>102</v>
      </c>
      <c r="W2666" t="s">
        <v>102</v>
      </c>
      <c r="X2666" t="s">
        <v>578</v>
      </c>
      <c r="Y2666" t="s">
        <v>62104</v>
      </c>
      <c r="Z2666" t="s">
        <v>62105</v>
      </c>
      <c r="AA2666" t="s">
        <v>294</v>
      </c>
      <c r="AB2666" t="s">
        <v>102</v>
      </c>
      <c r="AC2666" t="s">
        <v>102</v>
      </c>
      <c r="AD2666" t="s">
        <v>102</v>
      </c>
      <c r="AE2666" t="s">
        <v>102</v>
      </c>
      <c r="AF2666" t="s">
        <v>34656</v>
      </c>
      <c r="AG2666" t="s">
        <v>26863</v>
      </c>
      <c r="AH2666" t="s">
        <v>635</v>
      </c>
      <c r="AI2666" t="s">
        <v>102</v>
      </c>
      <c r="AJ2666" t="s">
        <v>102</v>
      </c>
      <c r="AK2666" t="s">
        <v>62106</v>
      </c>
      <c r="AL2666" t="s">
        <v>62107</v>
      </c>
      <c r="AM2666" t="s">
        <v>62108</v>
      </c>
      <c r="AN2666" t="s">
        <v>62109</v>
      </c>
      <c r="AO2666" t="s">
        <v>62110</v>
      </c>
      <c r="AP2666" t="s">
        <v>8272</v>
      </c>
      <c r="AQ2666" t="s">
        <v>62104</v>
      </c>
      <c r="AR2666" t="s">
        <v>62111</v>
      </c>
      <c r="AS2666" t="s">
        <v>2050</v>
      </c>
      <c r="AT2666" t="s">
        <v>2956</v>
      </c>
      <c r="AU2666" t="s">
        <v>34164</v>
      </c>
      <c r="AV2666" t="s">
        <v>102</v>
      </c>
      <c r="AW2666" t="s">
        <v>646</v>
      </c>
      <c r="AX2666" t="s">
        <v>1039</v>
      </c>
      <c r="AY2666" t="s">
        <v>132</v>
      </c>
      <c r="AZ2666" t="s">
        <v>129</v>
      </c>
      <c r="BA2666" t="s">
        <v>138</v>
      </c>
      <c r="BB2666" t="s">
        <v>263</v>
      </c>
      <c r="BC2666" t="s">
        <v>137</v>
      </c>
      <c r="BD2666" t="s">
        <v>137</v>
      </c>
      <c r="BE2666" t="s">
        <v>137</v>
      </c>
      <c r="BF2666" t="s">
        <v>137</v>
      </c>
      <c r="BG2666" t="s">
        <v>137</v>
      </c>
      <c r="BH2666" t="s">
        <v>137</v>
      </c>
      <c r="BI2666" t="s">
        <v>137</v>
      </c>
      <c r="BJ2666" t="s">
        <v>137</v>
      </c>
      <c r="BK2666" t="s">
        <v>137</v>
      </c>
      <c r="BL2666" t="s">
        <v>137</v>
      </c>
      <c r="BM2666" t="s">
        <v>137</v>
      </c>
      <c r="BN2666" t="s">
        <v>137</v>
      </c>
      <c r="BO2666" t="s">
        <v>137</v>
      </c>
      <c r="BP2666" t="s">
        <v>137</v>
      </c>
      <c r="BQ2666" t="s">
        <v>263</v>
      </c>
      <c r="BR2666" t="s">
        <v>137</v>
      </c>
      <c r="BS2666" t="s">
        <v>137</v>
      </c>
      <c r="BT2666" t="s">
        <v>137</v>
      </c>
      <c r="BU2666" t="s">
        <v>133</v>
      </c>
      <c r="BV2666" t="s">
        <v>19583</v>
      </c>
      <c r="BW2666" t="s">
        <v>102</v>
      </c>
      <c r="BX2666" t="s">
        <v>102</v>
      </c>
      <c r="BY2666" t="s">
        <v>102</v>
      </c>
      <c r="BZ2666" t="s">
        <v>5874</v>
      </c>
      <c r="CA2666" t="s">
        <v>144</v>
      </c>
      <c r="CB2666" t="s">
        <v>133</v>
      </c>
      <c r="CC2666" t="s">
        <v>145</v>
      </c>
      <c r="CD2666" t="s">
        <v>6191</v>
      </c>
      <c r="CE2666" t="s">
        <v>147</v>
      </c>
    </row>
    <row r="2667" spans="1:83" x14ac:dyDescent="0.2">
      <c r="A2667" t="s">
        <v>62112</v>
      </c>
      <c r="B2667" t="s">
        <v>9984</v>
      </c>
      <c r="C2667" t="s">
        <v>62113</v>
      </c>
      <c r="D2667" t="s">
        <v>62114</v>
      </c>
      <c r="E2667" t="s">
        <v>62115</v>
      </c>
      <c r="F2667" t="s">
        <v>62116</v>
      </c>
      <c r="G2667" t="s">
        <v>61746</v>
      </c>
      <c r="H2667" t="s">
        <v>62117</v>
      </c>
      <c r="I2667" t="s">
        <v>62118</v>
      </c>
      <c r="J2667" t="s">
        <v>222</v>
      </c>
      <c r="K2667" t="s">
        <v>223</v>
      </c>
      <c r="L2667" t="s">
        <v>34985</v>
      </c>
      <c r="M2667" t="s">
        <v>102</v>
      </c>
      <c r="N2667" t="s">
        <v>62119</v>
      </c>
      <c r="O2667" t="s">
        <v>62120</v>
      </c>
      <c r="P2667" t="s">
        <v>2518</v>
      </c>
      <c r="Q2667" t="s">
        <v>62121</v>
      </c>
      <c r="R2667" t="s">
        <v>62122</v>
      </c>
      <c r="S2667" t="s">
        <v>62123</v>
      </c>
      <c r="T2667" t="s">
        <v>102</v>
      </c>
      <c r="U2667" t="s">
        <v>102</v>
      </c>
      <c r="V2667" t="s">
        <v>62124</v>
      </c>
      <c r="W2667" t="s">
        <v>102</v>
      </c>
      <c r="X2667" t="s">
        <v>105</v>
      </c>
      <c r="Y2667" t="s">
        <v>34988</v>
      </c>
      <c r="Z2667" t="s">
        <v>34989</v>
      </c>
      <c r="AA2667" t="s">
        <v>108</v>
      </c>
      <c r="AB2667" t="s">
        <v>102</v>
      </c>
      <c r="AC2667" t="s">
        <v>102</v>
      </c>
      <c r="AD2667" t="s">
        <v>102</v>
      </c>
      <c r="AE2667" t="s">
        <v>102</v>
      </c>
      <c r="AF2667" t="s">
        <v>34990</v>
      </c>
      <c r="AG2667" t="s">
        <v>26863</v>
      </c>
      <c r="AH2667" t="s">
        <v>495</v>
      </c>
      <c r="AI2667" t="s">
        <v>102</v>
      </c>
      <c r="AJ2667" t="s">
        <v>102</v>
      </c>
      <c r="AK2667" t="s">
        <v>34991</v>
      </c>
      <c r="AL2667" t="s">
        <v>62125</v>
      </c>
      <c r="AM2667" t="s">
        <v>62126</v>
      </c>
      <c r="AN2667" t="s">
        <v>62127</v>
      </c>
      <c r="AO2667" t="s">
        <v>62128</v>
      </c>
      <c r="AP2667" t="s">
        <v>31461</v>
      </c>
      <c r="AQ2667" t="s">
        <v>34988</v>
      </c>
      <c r="AR2667" t="s">
        <v>102</v>
      </c>
      <c r="AS2667" t="s">
        <v>102</v>
      </c>
      <c r="AT2667" t="s">
        <v>102</v>
      </c>
      <c r="AU2667" t="s">
        <v>46853</v>
      </c>
      <c r="AV2667" t="s">
        <v>102</v>
      </c>
      <c r="AW2667" t="s">
        <v>775</v>
      </c>
      <c r="AX2667" t="s">
        <v>775</v>
      </c>
      <c r="AY2667" t="s">
        <v>315</v>
      </c>
      <c r="AZ2667" t="s">
        <v>133</v>
      </c>
      <c r="BA2667" t="s">
        <v>359</v>
      </c>
      <c r="BB2667" t="s">
        <v>200</v>
      </c>
      <c r="BC2667" t="s">
        <v>137</v>
      </c>
      <c r="BD2667" t="s">
        <v>137</v>
      </c>
      <c r="BE2667" t="s">
        <v>137</v>
      </c>
      <c r="BF2667" t="s">
        <v>137</v>
      </c>
      <c r="BG2667" t="s">
        <v>137</v>
      </c>
      <c r="BH2667" t="s">
        <v>137</v>
      </c>
      <c r="BI2667" t="s">
        <v>137</v>
      </c>
      <c r="BJ2667" t="s">
        <v>137</v>
      </c>
      <c r="BK2667" t="s">
        <v>137</v>
      </c>
      <c r="BL2667" t="s">
        <v>137</v>
      </c>
      <c r="BM2667" t="s">
        <v>137</v>
      </c>
      <c r="BN2667" t="s">
        <v>137</v>
      </c>
      <c r="BO2667" t="s">
        <v>137</v>
      </c>
      <c r="BP2667" t="s">
        <v>137</v>
      </c>
      <c r="BQ2667" t="s">
        <v>311</v>
      </c>
      <c r="BR2667" t="s">
        <v>137</v>
      </c>
      <c r="BS2667" t="s">
        <v>137</v>
      </c>
      <c r="BT2667" t="s">
        <v>137</v>
      </c>
      <c r="BU2667" t="s">
        <v>137</v>
      </c>
      <c r="BV2667" t="s">
        <v>13905</v>
      </c>
      <c r="BW2667" t="s">
        <v>102</v>
      </c>
      <c r="BX2667" t="s">
        <v>102</v>
      </c>
      <c r="BY2667" t="s">
        <v>102</v>
      </c>
      <c r="BZ2667" t="s">
        <v>4065</v>
      </c>
      <c r="CA2667" t="s">
        <v>144</v>
      </c>
      <c r="CB2667" t="s">
        <v>260</v>
      </c>
      <c r="CC2667" t="s">
        <v>102</v>
      </c>
      <c r="CD2667" t="s">
        <v>62129</v>
      </c>
      <c r="CE2667" t="s">
        <v>102</v>
      </c>
    </row>
    <row r="2668" spans="1:83" x14ac:dyDescent="0.2">
      <c r="A2668" t="s">
        <v>62130</v>
      </c>
      <c r="B2668" t="s">
        <v>84</v>
      </c>
      <c r="C2668" t="s">
        <v>62131</v>
      </c>
      <c r="D2668" t="s">
        <v>62132</v>
      </c>
      <c r="E2668" t="s">
        <v>62133</v>
      </c>
      <c r="F2668" t="s">
        <v>62134</v>
      </c>
      <c r="G2668" t="s">
        <v>62135</v>
      </c>
      <c r="H2668" t="s">
        <v>62136</v>
      </c>
      <c r="I2668" t="s">
        <v>62137</v>
      </c>
      <c r="J2668" t="s">
        <v>222</v>
      </c>
      <c r="K2668" t="s">
        <v>223</v>
      </c>
      <c r="L2668" t="s">
        <v>62138</v>
      </c>
      <c r="M2668" t="s">
        <v>102</v>
      </c>
      <c r="N2668" t="s">
        <v>62139</v>
      </c>
      <c r="O2668" t="s">
        <v>62140</v>
      </c>
      <c r="P2668" t="s">
        <v>62141</v>
      </c>
      <c r="Q2668" t="s">
        <v>62142</v>
      </c>
      <c r="R2668" t="s">
        <v>62143</v>
      </c>
      <c r="S2668" t="s">
        <v>62144</v>
      </c>
      <c r="T2668" t="s">
        <v>102</v>
      </c>
      <c r="U2668" t="s">
        <v>102</v>
      </c>
      <c r="V2668" t="s">
        <v>102</v>
      </c>
      <c r="W2668" t="s">
        <v>102</v>
      </c>
      <c r="X2668" t="s">
        <v>578</v>
      </c>
      <c r="Y2668" t="s">
        <v>62145</v>
      </c>
      <c r="Z2668" t="s">
        <v>62146</v>
      </c>
      <c r="AA2668" t="s">
        <v>294</v>
      </c>
      <c r="AB2668" t="s">
        <v>102</v>
      </c>
      <c r="AC2668" t="s">
        <v>102</v>
      </c>
      <c r="AD2668" t="s">
        <v>102</v>
      </c>
      <c r="AE2668" t="s">
        <v>102</v>
      </c>
      <c r="AF2668" t="s">
        <v>62147</v>
      </c>
      <c r="AG2668" t="s">
        <v>102</v>
      </c>
      <c r="AH2668" t="s">
        <v>635</v>
      </c>
      <c r="AI2668" t="s">
        <v>102</v>
      </c>
      <c r="AJ2668" t="s">
        <v>102</v>
      </c>
      <c r="AK2668" t="s">
        <v>62148</v>
      </c>
      <c r="AL2668" t="s">
        <v>62149</v>
      </c>
      <c r="AM2668" t="s">
        <v>62150</v>
      </c>
      <c r="AN2668" t="s">
        <v>62151</v>
      </c>
      <c r="AO2668" t="s">
        <v>62152</v>
      </c>
      <c r="AP2668" t="s">
        <v>16714</v>
      </c>
      <c r="AQ2668" t="s">
        <v>62145</v>
      </c>
      <c r="AR2668" t="s">
        <v>102</v>
      </c>
      <c r="AS2668" t="s">
        <v>102</v>
      </c>
      <c r="AT2668" t="s">
        <v>102</v>
      </c>
      <c r="AU2668" t="s">
        <v>3475</v>
      </c>
      <c r="AV2668" t="s">
        <v>3726</v>
      </c>
      <c r="AW2668" t="s">
        <v>416</v>
      </c>
      <c r="AX2668" t="s">
        <v>1322</v>
      </c>
      <c r="AY2668" t="s">
        <v>315</v>
      </c>
      <c r="AZ2668" t="s">
        <v>315</v>
      </c>
      <c r="BA2668" t="s">
        <v>263</v>
      </c>
      <c r="BB2668" t="s">
        <v>692</v>
      </c>
      <c r="BC2668" t="s">
        <v>137</v>
      </c>
      <c r="BD2668" t="s">
        <v>137</v>
      </c>
      <c r="BE2668" t="s">
        <v>137</v>
      </c>
      <c r="BF2668" t="s">
        <v>137</v>
      </c>
      <c r="BG2668" t="s">
        <v>137</v>
      </c>
      <c r="BH2668" t="s">
        <v>137</v>
      </c>
      <c r="BI2668" t="s">
        <v>137</v>
      </c>
      <c r="BJ2668" t="s">
        <v>137</v>
      </c>
      <c r="BK2668" t="s">
        <v>137</v>
      </c>
      <c r="BL2668" t="s">
        <v>137</v>
      </c>
      <c r="BM2668" t="s">
        <v>137</v>
      </c>
      <c r="BN2668" t="s">
        <v>137</v>
      </c>
      <c r="BO2668" t="s">
        <v>137</v>
      </c>
      <c r="BP2668" t="s">
        <v>137</v>
      </c>
      <c r="BQ2668" t="s">
        <v>416</v>
      </c>
      <c r="BR2668" t="s">
        <v>359</v>
      </c>
      <c r="BS2668" t="s">
        <v>137</v>
      </c>
      <c r="BT2668" t="s">
        <v>137</v>
      </c>
      <c r="BU2668" t="s">
        <v>137</v>
      </c>
      <c r="BV2668" t="s">
        <v>14871</v>
      </c>
      <c r="BW2668" t="s">
        <v>102</v>
      </c>
      <c r="BX2668" t="s">
        <v>102</v>
      </c>
      <c r="BY2668" t="s">
        <v>102</v>
      </c>
      <c r="BZ2668" t="s">
        <v>102</v>
      </c>
      <c r="CA2668" t="s">
        <v>144</v>
      </c>
      <c r="CB2668" t="s">
        <v>132</v>
      </c>
      <c r="CC2668" t="s">
        <v>20048</v>
      </c>
      <c r="CD2668" t="s">
        <v>62153</v>
      </c>
      <c r="CE2668" t="s">
        <v>102</v>
      </c>
    </row>
    <row r="2669" spans="1:83" x14ac:dyDescent="0.2">
      <c r="A2669" t="s">
        <v>62154</v>
      </c>
      <c r="B2669" t="s">
        <v>9984</v>
      </c>
      <c r="C2669" t="s">
        <v>62155</v>
      </c>
      <c r="D2669" t="s">
        <v>62156</v>
      </c>
      <c r="E2669" t="s">
        <v>62157</v>
      </c>
      <c r="F2669" t="s">
        <v>62158</v>
      </c>
      <c r="G2669" t="s">
        <v>62159</v>
      </c>
      <c r="H2669" t="s">
        <v>62160</v>
      </c>
      <c r="I2669" t="s">
        <v>62161</v>
      </c>
      <c r="J2669" t="s">
        <v>92</v>
      </c>
      <c r="K2669" t="s">
        <v>620</v>
      </c>
      <c r="L2669" t="s">
        <v>26883</v>
      </c>
      <c r="M2669" t="s">
        <v>62162</v>
      </c>
      <c r="N2669" t="s">
        <v>62163</v>
      </c>
      <c r="O2669" t="s">
        <v>62164</v>
      </c>
      <c r="P2669" t="s">
        <v>8072</v>
      </c>
      <c r="Q2669" t="s">
        <v>62165</v>
      </c>
      <c r="R2669" t="s">
        <v>62166</v>
      </c>
      <c r="S2669" t="s">
        <v>62167</v>
      </c>
      <c r="T2669" t="s">
        <v>102</v>
      </c>
      <c r="U2669" t="s">
        <v>102</v>
      </c>
      <c r="V2669" t="s">
        <v>102</v>
      </c>
      <c r="W2669" t="s">
        <v>102</v>
      </c>
      <c r="X2669" t="s">
        <v>578</v>
      </c>
      <c r="Y2669" t="s">
        <v>62168</v>
      </c>
      <c r="Z2669" t="s">
        <v>62169</v>
      </c>
      <c r="AA2669" t="s">
        <v>1608</v>
      </c>
      <c r="AB2669" t="s">
        <v>102</v>
      </c>
      <c r="AC2669" t="s">
        <v>102</v>
      </c>
      <c r="AD2669" t="s">
        <v>102</v>
      </c>
      <c r="AE2669" t="s">
        <v>102</v>
      </c>
      <c r="AF2669" t="s">
        <v>26889</v>
      </c>
      <c r="AG2669" t="s">
        <v>102</v>
      </c>
      <c r="AH2669" t="s">
        <v>1066</v>
      </c>
      <c r="AI2669" t="s">
        <v>132</v>
      </c>
      <c r="AJ2669" t="s">
        <v>102</v>
      </c>
      <c r="AK2669" t="s">
        <v>62170</v>
      </c>
      <c r="AL2669" t="s">
        <v>62171</v>
      </c>
      <c r="AM2669" t="s">
        <v>62172</v>
      </c>
      <c r="AN2669" t="s">
        <v>62173</v>
      </c>
      <c r="AO2669" t="s">
        <v>62174</v>
      </c>
      <c r="AP2669" t="s">
        <v>17195</v>
      </c>
      <c r="AQ2669" t="s">
        <v>62168</v>
      </c>
      <c r="AR2669" t="s">
        <v>102</v>
      </c>
      <c r="AS2669" t="s">
        <v>102</v>
      </c>
      <c r="AT2669" t="s">
        <v>102</v>
      </c>
      <c r="AU2669" t="s">
        <v>7297</v>
      </c>
      <c r="AV2669" t="s">
        <v>62175</v>
      </c>
      <c r="AW2669" t="s">
        <v>409</v>
      </c>
      <c r="AX2669" t="s">
        <v>465</v>
      </c>
      <c r="AY2669" t="s">
        <v>4709</v>
      </c>
      <c r="AZ2669" t="s">
        <v>598</v>
      </c>
      <c r="BA2669" t="s">
        <v>210</v>
      </c>
      <c r="BB2669" t="s">
        <v>550</v>
      </c>
      <c r="BC2669" t="s">
        <v>137</v>
      </c>
      <c r="BD2669" t="s">
        <v>137</v>
      </c>
      <c r="BE2669" t="s">
        <v>137</v>
      </c>
      <c r="BF2669" t="s">
        <v>137</v>
      </c>
      <c r="BG2669" t="s">
        <v>137</v>
      </c>
      <c r="BH2669" t="s">
        <v>137</v>
      </c>
      <c r="BI2669" t="s">
        <v>137</v>
      </c>
      <c r="BJ2669" t="s">
        <v>137</v>
      </c>
      <c r="BK2669" t="s">
        <v>137</v>
      </c>
      <c r="BL2669" t="s">
        <v>137</v>
      </c>
      <c r="BM2669" t="s">
        <v>137</v>
      </c>
      <c r="BN2669" t="s">
        <v>137</v>
      </c>
      <c r="BO2669" t="s">
        <v>137</v>
      </c>
      <c r="BP2669" t="s">
        <v>137</v>
      </c>
      <c r="BQ2669" t="s">
        <v>133</v>
      </c>
      <c r="BR2669" t="s">
        <v>315</v>
      </c>
      <c r="BS2669" t="s">
        <v>137</v>
      </c>
      <c r="BT2669" t="s">
        <v>315</v>
      </c>
      <c r="BU2669" t="s">
        <v>137</v>
      </c>
      <c r="BV2669" t="s">
        <v>17195</v>
      </c>
      <c r="BW2669" t="s">
        <v>17195</v>
      </c>
      <c r="BX2669" t="s">
        <v>17195</v>
      </c>
      <c r="BY2669" t="s">
        <v>102</v>
      </c>
      <c r="BZ2669" t="s">
        <v>62176</v>
      </c>
      <c r="CA2669" t="s">
        <v>144</v>
      </c>
      <c r="CB2669" t="s">
        <v>313</v>
      </c>
      <c r="CC2669" t="s">
        <v>145</v>
      </c>
      <c r="CD2669" t="s">
        <v>62177</v>
      </c>
      <c r="CE2669" t="s">
        <v>4211</v>
      </c>
    </row>
    <row r="2670" spans="1:83" x14ac:dyDescent="0.2">
      <c r="A2670" t="s">
        <v>62178</v>
      </c>
      <c r="B2670" t="s">
        <v>84</v>
      </c>
      <c r="C2670" t="s">
        <v>62179</v>
      </c>
      <c r="D2670" t="s">
        <v>62180</v>
      </c>
      <c r="E2670" t="s">
        <v>62181</v>
      </c>
      <c r="F2670" t="s">
        <v>62182</v>
      </c>
      <c r="G2670" t="s">
        <v>62183</v>
      </c>
      <c r="H2670" t="s">
        <v>62184</v>
      </c>
      <c r="I2670" t="s">
        <v>62185</v>
      </c>
      <c r="J2670" t="s">
        <v>222</v>
      </c>
      <c r="K2670" t="s">
        <v>223</v>
      </c>
      <c r="L2670" t="s">
        <v>62186</v>
      </c>
      <c r="M2670" t="s">
        <v>102</v>
      </c>
      <c r="N2670" t="s">
        <v>62187</v>
      </c>
      <c r="O2670" t="s">
        <v>62188</v>
      </c>
      <c r="P2670" t="s">
        <v>11450</v>
      </c>
      <c r="Q2670" t="s">
        <v>62189</v>
      </c>
      <c r="R2670" t="s">
        <v>62190</v>
      </c>
      <c r="S2670" t="s">
        <v>62191</v>
      </c>
      <c r="T2670" t="s">
        <v>102</v>
      </c>
      <c r="U2670" t="s">
        <v>102</v>
      </c>
      <c r="V2670" t="s">
        <v>62192</v>
      </c>
      <c r="W2670" t="s">
        <v>102</v>
      </c>
      <c r="X2670" t="s">
        <v>105</v>
      </c>
      <c r="Y2670" t="s">
        <v>62193</v>
      </c>
      <c r="Z2670" t="s">
        <v>62194</v>
      </c>
      <c r="AA2670" t="s">
        <v>1187</v>
      </c>
      <c r="AB2670" t="s">
        <v>102</v>
      </c>
      <c r="AC2670" t="s">
        <v>102</v>
      </c>
      <c r="AD2670" t="s">
        <v>238</v>
      </c>
      <c r="AE2670" t="s">
        <v>102</v>
      </c>
      <c r="AF2670" t="s">
        <v>62195</v>
      </c>
      <c r="AG2670" t="s">
        <v>8266</v>
      </c>
      <c r="AH2670" t="s">
        <v>1387</v>
      </c>
      <c r="AI2670" t="s">
        <v>102</v>
      </c>
      <c r="AJ2670" t="s">
        <v>62196</v>
      </c>
      <c r="AK2670" t="s">
        <v>102</v>
      </c>
      <c r="AL2670" t="s">
        <v>62197</v>
      </c>
      <c r="AM2670" t="s">
        <v>62198</v>
      </c>
      <c r="AN2670" t="s">
        <v>62199</v>
      </c>
      <c r="AO2670" t="s">
        <v>62200</v>
      </c>
      <c r="AP2670" t="s">
        <v>38397</v>
      </c>
      <c r="AQ2670" t="s">
        <v>62193</v>
      </c>
      <c r="AR2670" t="s">
        <v>102</v>
      </c>
      <c r="AS2670" t="s">
        <v>102</v>
      </c>
      <c r="AT2670" t="s">
        <v>102</v>
      </c>
      <c r="AU2670" t="s">
        <v>2732</v>
      </c>
      <c r="AV2670" t="s">
        <v>102</v>
      </c>
      <c r="AW2670" t="s">
        <v>1397</v>
      </c>
      <c r="AX2670" t="s">
        <v>1397</v>
      </c>
      <c r="AY2670" t="s">
        <v>133</v>
      </c>
      <c r="AZ2670" t="s">
        <v>132</v>
      </c>
      <c r="BA2670" t="s">
        <v>191</v>
      </c>
      <c r="BB2670" t="s">
        <v>199</v>
      </c>
      <c r="BC2670" t="s">
        <v>137</v>
      </c>
      <c r="BD2670" t="s">
        <v>137</v>
      </c>
      <c r="BE2670" t="s">
        <v>137</v>
      </c>
      <c r="BF2670" t="s">
        <v>137</v>
      </c>
      <c r="BG2670" t="s">
        <v>129</v>
      </c>
      <c r="BH2670" t="s">
        <v>133</v>
      </c>
      <c r="BI2670" t="s">
        <v>315</v>
      </c>
      <c r="BJ2670" t="s">
        <v>137</v>
      </c>
      <c r="BK2670" t="s">
        <v>137</v>
      </c>
      <c r="BL2670" t="s">
        <v>137</v>
      </c>
      <c r="BM2670" t="s">
        <v>137</v>
      </c>
      <c r="BN2670" t="s">
        <v>137</v>
      </c>
      <c r="BO2670" t="s">
        <v>137</v>
      </c>
      <c r="BP2670" t="s">
        <v>137</v>
      </c>
      <c r="BQ2670" t="s">
        <v>190</v>
      </c>
      <c r="BR2670" t="s">
        <v>128</v>
      </c>
      <c r="BS2670" t="s">
        <v>137</v>
      </c>
      <c r="BT2670" t="s">
        <v>137</v>
      </c>
      <c r="BU2670" t="s">
        <v>137</v>
      </c>
      <c r="BV2670" t="s">
        <v>62201</v>
      </c>
      <c r="BW2670" t="s">
        <v>40624</v>
      </c>
      <c r="BX2670" t="s">
        <v>102</v>
      </c>
      <c r="BY2670" t="s">
        <v>5722</v>
      </c>
      <c r="BZ2670" t="s">
        <v>3656</v>
      </c>
      <c r="CA2670" t="s">
        <v>144</v>
      </c>
      <c r="CB2670" t="s">
        <v>507</v>
      </c>
      <c r="CC2670" t="s">
        <v>145</v>
      </c>
      <c r="CD2670" t="s">
        <v>62202</v>
      </c>
      <c r="CE2670" t="s">
        <v>147</v>
      </c>
    </row>
    <row r="2671" spans="1:83" x14ac:dyDescent="0.2">
      <c r="A2671" t="s">
        <v>62203</v>
      </c>
      <c r="B2671" t="s">
        <v>560</v>
      </c>
      <c r="C2671" t="s">
        <v>62204</v>
      </c>
      <c r="D2671" t="s">
        <v>62205</v>
      </c>
      <c r="E2671" t="s">
        <v>62206</v>
      </c>
      <c r="F2671" t="s">
        <v>62207</v>
      </c>
      <c r="G2671" t="s">
        <v>62208</v>
      </c>
      <c r="H2671" t="s">
        <v>62209</v>
      </c>
      <c r="I2671" t="s">
        <v>62210</v>
      </c>
      <c r="J2671" t="s">
        <v>222</v>
      </c>
      <c r="K2671" t="s">
        <v>223</v>
      </c>
      <c r="L2671" t="s">
        <v>62211</v>
      </c>
      <c r="M2671" t="s">
        <v>102</v>
      </c>
      <c r="N2671" t="s">
        <v>62212</v>
      </c>
      <c r="O2671" t="s">
        <v>62213</v>
      </c>
      <c r="P2671" t="s">
        <v>102</v>
      </c>
      <c r="Q2671" t="s">
        <v>5861</v>
      </c>
      <c r="R2671" t="s">
        <v>62214</v>
      </c>
      <c r="S2671" t="s">
        <v>62215</v>
      </c>
      <c r="T2671" t="s">
        <v>102</v>
      </c>
      <c r="U2671" t="s">
        <v>102</v>
      </c>
      <c r="V2671" t="s">
        <v>62216</v>
      </c>
      <c r="W2671" t="s">
        <v>102</v>
      </c>
      <c r="X2671" t="s">
        <v>1727</v>
      </c>
      <c r="Y2671" t="s">
        <v>7566</v>
      </c>
      <c r="Z2671" t="s">
        <v>62217</v>
      </c>
      <c r="AA2671" t="s">
        <v>1271</v>
      </c>
      <c r="AB2671" t="s">
        <v>102</v>
      </c>
      <c r="AC2671" t="s">
        <v>3784</v>
      </c>
      <c r="AD2671" t="s">
        <v>238</v>
      </c>
      <c r="AE2671" t="s">
        <v>102</v>
      </c>
      <c r="AF2671" t="s">
        <v>62218</v>
      </c>
      <c r="AG2671" t="s">
        <v>5776</v>
      </c>
      <c r="AH2671" t="s">
        <v>13356</v>
      </c>
      <c r="AI2671" t="s">
        <v>102</v>
      </c>
      <c r="AJ2671" t="s">
        <v>62219</v>
      </c>
      <c r="AK2671" t="s">
        <v>102</v>
      </c>
      <c r="AL2671" t="s">
        <v>62220</v>
      </c>
      <c r="AM2671" t="s">
        <v>62221</v>
      </c>
      <c r="AN2671" t="s">
        <v>62222</v>
      </c>
      <c r="AO2671" t="s">
        <v>62223</v>
      </c>
      <c r="AP2671" t="s">
        <v>62224</v>
      </c>
      <c r="AQ2671" t="s">
        <v>7566</v>
      </c>
      <c r="AR2671" t="s">
        <v>102</v>
      </c>
      <c r="AS2671" t="s">
        <v>102</v>
      </c>
      <c r="AT2671" t="s">
        <v>102</v>
      </c>
      <c r="AU2671" t="s">
        <v>184</v>
      </c>
      <c r="AV2671" t="s">
        <v>102</v>
      </c>
      <c r="AW2671" t="s">
        <v>32667</v>
      </c>
      <c r="AX2671" t="s">
        <v>62225</v>
      </c>
      <c r="AY2671" t="s">
        <v>127</v>
      </c>
      <c r="AZ2671" t="s">
        <v>133</v>
      </c>
      <c r="BA2671" t="s">
        <v>646</v>
      </c>
      <c r="BB2671" t="s">
        <v>314</v>
      </c>
      <c r="BC2671" t="s">
        <v>127</v>
      </c>
      <c r="BD2671" t="s">
        <v>129</v>
      </c>
      <c r="BE2671" t="s">
        <v>315</v>
      </c>
      <c r="BF2671" t="s">
        <v>315</v>
      </c>
      <c r="BG2671" t="s">
        <v>260</v>
      </c>
      <c r="BH2671" t="s">
        <v>311</v>
      </c>
      <c r="BI2671" t="s">
        <v>315</v>
      </c>
      <c r="BJ2671" t="s">
        <v>137</v>
      </c>
      <c r="BK2671" t="s">
        <v>137</v>
      </c>
      <c r="BL2671" t="s">
        <v>137</v>
      </c>
      <c r="BM2671" t="s">
        <v>137</v>
      </c>
      <c r="BN2671" t="s">
        <v>137</v>
      </c>
      <c r="BO2671" t="s">
        <v>137</v>
      </c>
      <c r="BP2671" t="s">
        <v>137</v>
      </c>
      <c r="BQ2671" t="s">
        <v>62226</v>
      </c>
      <c r="BR2671" t="s">
        <v>131</v>
      </c>
      <c r="BS2671" t="s">
        <v>137</v>
      </c>
      <c r="BT2671" t="s">
        <v>137</v>
      </c>
      <c r="BU2671" t="s">
        <v>137</v>
      </c>
      <c r="BV2671" t="s">
        <v>62227</v>
      </c>
      <c r="BW2671" t="s">
        <v>19993</v>
      </c>
      <c r="BX2671" t="s">
        <v>102</v>
      </c>
      <c r="BY2671" t="s">
        <v>62228</v>
      </c>
      <c r="BZ2671" t="s">
        <v>62229</v>
      </c>
      <c r="CA2671" t="s">
        <v>144</v>
      </c>
      <c r="CB2671" t="s">
        <v>131</v>
      </c>
      <c r="CC2671" t="s">
        <v>211</v>
      </c>
      <c r="CD2671" t="s">
        <v>62230</v>
      </c>
      <c r="CE2671" t="s">
        <v>102</v>
      </c>
    </row>
    <row r="2672" spans="1:83" x14ac:dyDescent="0.2">
      <c r="A2672" t="s">
        <v>62231</v>
      </c>
      <c r="B2672" t="s">
        <v>84</v>
      </c>
      <c r="C2672" t="s">
        <v>62232</v>
      </c>
      <c r="D2672" t="s">
        <v>62233</v>
      </c>
      <c r="E2672" t="s">
        <v>62234</v>
      </c>
      <c r="F2672" t="s">
        <v>62235</v>
      </c>
      <c r="G2672" t="s">
        <v>1444</v>
      </c>
      <c r="H2672" t="s">
        <v>1445</v>
      </c>
      <c r="I2672" t="s">
        <v>1446</v>
      </c>
      <c r="J2672" t="s">
        <v>222</v>
      </c>
      <c r="K2672" t="s">
        <v>223</v>
      </c>
      <c r="L2672" t="s">
        <v>568</v>
      </c>
      <c r="M2672" t="s">
        <v>102</v>
      </c>
      <c r="N2672" t="s">
        <v>62236</v>
      </c>
      <c r="O2672" t="s">
        <v>62237</v>
      </c>
      <c r="P2672" t="s">
        <v>2518</v>
      </c>
      <c r="Q2672" t="s">
        <v>62238</v>
      </c>
      <c r="R2672" t="s">
        <v>62239</v>
      </c>
      <c r="S2672" t="s">
        <v>62240</v>
      </c>
      <c r="T2672" t="s">
        <v>102</v>
      </c>
      <c r="U2672" t="s">
        <v>102</v>
      </c>
      <c r="V2672" t="s">
        <v>62241</v>
      </c>
      <c r="W2672" t="s">
        <v>102</v>
      </c>
      <c r="X2672" t="s">
        <v>105</v>
      </c>
      <c r="Y2672" t="s">
        <v>62242</v>
      </c>
      <c r="Z2672" t="s">
        <v>62243</v>
      </c>
      <c r="AA2672" t="s">
        <v>294</v>
      </c>
      <c r="AB2672" t="s">
        <v>102</v>
      </c>
      <c r="AC2672" t="s">
        <v>102</v>
      </c>
      <c r="AD2672" t="s">
        <v>102</v>
      </c>
      <c r="AE2672" t="s">
        <v>102</v>
      </c>
      <c r="AF2672" t="s">
        <v>900</v>
      </c>
      <c r="AG2672" t="s">
        <v>2056</v>
      </c>
      <c r="AH2672" t="s">
        <v>264</v>
      </c>
      <c r="AI2672" t="s">
        <v>102</v>
      </c>
      <c r="AJ2672" t="s">
        <v>62244</v>
      </c>
      <c r="AK2672" t="s">
        <v>102</v>
      </c>
      <c r="AL2672" t="s">
        <v>62245</v>
      </c>
      <c r="AM2672" t="s">
        <v>62246</v>
      </c>
      <c r="AN2672" t="s">
        <v>62247</v>
      </c>
      <c r="AO2672" t="s">
        <v>62248</v>
      </c>
      <c r="AP2672" t="s">
        <v>39821</v>
      </c>
      <c r="AQ2672" t="s">
        <v>62242</v>
      </c>
      <c r="AR2672" t="s">
        <v>102</v>
      </c>
      <c r="AS2672" t="s">
        <v>102</v>
      </c>
      <c r="AT2672" t="s">
        <v>102</v>
      </c>
      <c r="AU2672" t="s">
        <v>1320</v>
      </c>
      <c r="AV2672" t="s">
        <v>8431</v>
      </c>
      <c r="AW2672" t="s">
        <v>466</v>
      </c>
      <c r="AX2672" t="s">
        <v>466</v>
      </c>
      <c r="AY2672" t="s">
        <v>133</v>
      </c>
      <c r="AZ2672" t="s">
        <v>132</v>
      </c>
      <c r="BA2672" t="s">
        <v>310</v>
      </c>
      <c r="BB2672" t="s">
        <v>506</v>
      </c>
      <c r="BC2672" t="s">
        <v>132</v>
      </c>
      <c r="BD2672" t="s">
        <v>132</v>
      </c>
      <c r="BE2672" t="s">
        <v>132</v>
      </c>
      <c r="BF2672" t="s">
        <v>132</v>
      </c>
      <c r="BG2672" t="s">
        <v>128</v>
      </c>
      <c r="BH2672" t="s">
        <v>132</v>
      </c>
      <c r="BI2672" t="s">
        <v>133</v>
      </c>
      <c r="BJ2672" t="s">
        <v>137</v>
      </c>
      <c r="BK2672" t="s">
        <v>137</v>
      </c>
      <c r="BL2672" t="s">
        <v>137</v>
      </c>
      <c r="BM2672" t="s">
        <v>137</v>
      </c>
      <c r="BN2672" t="s">
        <v>137</v>
      </c>
      <c r="BO2672" t="s">
        <v>137</v>
      </c>
      <c r="BP2672" t="s">
        <v>137</v>
      </c>
      <c r="BQ2672" t="s">
        <v>1357</v>
      </c>
      <c r="BR2672" t="s">
        <v>128</v>
      </c>
      <c r="BS2672" t="s">
        <v>137</v>
      </c>
      <c r="BT2672" t="s">
        <v>137</v>
      </c>
      <c r="BU2672" t="s">
        <v>137</v>
      </c>
      <c r="BV2672" t="s">
        <v>62249</v>
      </c>
      <c r="BW2672" t="s">
        <v>62250</v>
      </c>
      <c r="BX2672" t="s">
        <v>102</v>
      </c>
      <c r="BY2672" t="s">
        <v>13475</v>
      </c>
      <c r="BZ2672" t="s">
        <v>62251</v>
      </c>
      <c r="CA2672" t="s">
        <v>144</v>
      </c>
      <c r="CB2672" t="s">
        <v>131</v>
      </c>
      <c r="CC2672" t="s">
        <v>145</v>
      </c>
      <c r="CD2672" t="s">
        <v>62252</v>
      </c>
      <c r="CE2672" t="s">
        <v>102</v>
      </c>
    </row>
    <row r="2673" spans="1:83" x14ac:dyDescent="0.2">
      <c r="A2673" t="s">
        <v>62253</v>
      </c>
      <c r="B2673" t="s">
        <v>9984</v>
      </c>
      <c r="C2673" t="s">
        <v>62254</v>
      </c>
      <c r="D2673" t="s">
        <v>62255</v>
      </c>
      <c r="E2673" t="s">
        <v>62256</v>
      </c>
      <c r="F2673" t="s">
        <v>102</v>
      </c>
      <c r="G2673" t="s">
        <v>62257</v>
      </c>
      <c r="H2673" t="s">
        <v>62258</v>
      </c>
      <c r="I2673" t="s">
        <v>62259</v>
      </c>
      <c r="J2673" t="s">
        <v>2678</v>
      </c>
      <c r="K2673" t="s">
        <v>18529</v>
      </c>
      <c r="L2673" t="s">
        <v>18530</v>
      </c>
      <c r="M2673" t="s">
        <v>62260</v>
      </c>
      <c r="N2673" t="s">
        <v>62261</v>
      </c>
      <c r="O2673" t="s">
        <v>62262</v>
      </c>
      <c r="P2673" t="s">
        <v>2780</v>
      </c>
      <c r="Q2673" t="s">
        <v>62263</v>
      </c>
      <c r="R2673" t="s">
        <v>62264</v>
      </c>
      <c r="S2673" t="s">
        <v>62265</v>
      </c>
      <c r="T2673" t="s">
        <v>102</v>
      </c>
      <c r="U2673" t="s">
        <v>102</v>
      </c>
      <c r="V2673" t="s">
        <v>102</v>
      </c>
      <c r="W2673" t="s">
        <v>102</v>
      </c>
      <c r="X2673" t="s">
        <v>532</v>
      </c>
      <c r="Y2673" t="s">
        <v>62266</v>
      </c>
      <c r="Z2673" t="s">
        <v>62267</v>
      </c>
      <c r="AA2673" t="s">
        <v>294</v>
      </c>
      <c r="AB2673" t="s">
        <v>102</v>
      </c>
      <c r="AC2673" t="s">
        <v>102</v>
      </c>
      <c r="AD2673" t="s">
        <v>102</v>
      </c>
      <c r="AE2673" t="s">
        <v>102</v>
      </c>
      <c r="AF2673" t="s">
        <v>62268</v>
      </c>
      <c r="AG2673" t="s">
        <v>102</v>
      </c>
      <c r="AH2673" t="s">
        <v>495</v>
      </c>
      <c r="AI2673" t="s">
        <v>315</v>
      </c>
      <c r="AJ2673" t="s">
        <v>102</v>
      </c>
      <c r="AK2673" t="s">
        <v>62269</v>
      </c>
      <c r="AL2673" t="s">
        <v>62270</v>
      </c>
      <c r="AM2673" t="s">
        <v>62271</v>
      </c>
      <c r="AN2673" t="s">
        <v>62272</v>
      </c>
      <c r="AO2673" t="s">
        <v>62273</v>
      </c>
      <c r="AP2673" t="s">
        <v>13905</v>
      </c>
      <c r="AQ2673" t="s">
        <v>62266</v>
      </c>
      <c r="AR2673" t="s">
        <v>102</v>
      </c>
      <c r="AS2673" t="s">
        <v>102</v>
      </c>
      <c r="AT2673" t="s">
        <v>102</v>
      </c>
      <c r="AU2673" t="s">
        <v>49848</v>
      </c>
      <c r="AV2673" t="s">
        <v>102</v>
      </c>
      <c r="AW2673" t="s">
        <v>7702</v>
      </c>
      <c r="AX2673" t="s">
        <v>5631</v>
      </c>
      <c r="AY2673" t="s">
        <v>132</v>
      </c>
      <c r="AZ2673" t="s">
        <v>133</v>
      </c>
      <c r="BA2673" t="s">
        <v>127</v>
      </c>
      <c r="BB2673" t="s">
        <v>129</v>
      </c>
      <c r="BC2673" t="s">
        <v>137</v>
      </c>
      <c r="BD2673" t="s">
        <v>137</v>
      </c>
      <c r="BE2673" t="s">
        <v>137</v>
      </c>
      <c r="BF2673" t="s">
        <v>137</v>
      </c>
      <c r="BG2673" t="s">
        <v>137</v>
      </c>
      <c r="BH2673" t="s">
        <v>137</v>
      </c>
      <c r="BI2673" t="s">
        <v>137</v>
      </c>
      <c r="BJ2673" t="s">
        <v>137</v>
      </c>
      <c r="BK2673" t="s">
        <v>137</v>
      </c>
      <c r="BL2673" t="s">
        <v>137</v>
      </c>
      <c r="BM2673" t="s">
        <v>137</v>
      </c>
      <c r="BN2673" t="s">
        <v>137</v>
      </c>
      <c r="BO2673" t="s">
        <v>137</v>
      </c>
      <c r="BP2673" t="s">
        <v>137</v>
      </c>
      <c r="BQ2673" t="s">
        <v>131</v>
      </c>
      <c r="BR2673" t="s">
        <v>137</v>
      </c>
      <c r="BS2673" t="s">
        <v>137</v>
      </c>
      <c r="BT2673" t="s">
        <v>137</v>
      </c>
      <c r="BU2673" t="s">
        <v>137</v>
      </c>
      <c r="BV2673" t="s">
        <v>29159</v>
      </c>
      <c r="BW2673" t="s">
        <v>102</v>
      </c>
      <c r="BX2673" t="s">
        <v>102</v>
      </c>
      <c r="BY2673" t="s">
        <v>102</v>
      </c>
      <c r="BZ2673" t="s">
        <v>102</v>
      </c>
      <c r="CA2673" t="s">
        <v>144</v>
      </c>
      <c r="CB2673" t="s">
        <v>315</v>
      </c>
      <c r="CC2673" t="s">
        <v>145</v>
      </c>
      <c r="CD2673" t="s">
        <v>62274</v>
      </c>
      <c r="CE2673" t="s">
        <v>102</v>
      </c>
    </row>
    <row r="2674" spans="1:83" x14ac:dyDescent="0.2">
      <c r="A2674" t="s">
        <v>62275</v>
      </c>
      <c r="B2674" t="s">
        <v>827</v>
      </c>
      <c r="C2674" t="s">
        <v>62276</v>
      </c>
      <c r="D2674" t="s">
        <v>62277</v>
      </c>
      <c r="E2674" t="s">
        <v>62278</v>
      </c>
      <c r="F2674" t="s">
        <v>62279</v>
      </c>
      <c r="G2674" t="s">
        <v>62280</v>
      </c>
      <c r="H2674" t="s">
        <v>62281</v>
      </c>
      <c r="I2674" t="s">
        <v>62282</v>
      </c>
      <c r="J2674" t="s">
        <v>222</v>
      </c>
      <c r="K2674" t="s">
        <v>223</v>
      </c>
      <c r="L2674" t="s">
        <v>62283</v>
      </c>
      <c r="M2674" t="s">
        <v>62284</v>
      </c>
      <c r="N2674" t="s">
        <v>62285</v>
      </c>
      <c r="O2674" t="s">
        <v>62286</v>
      </c>
      <c r="P2674" t="s">
        <v>62287</v>
      </c>
      <c r="Q2674" t="s">
        <v>62288</v>
      </c>
      <c r="R2674" t="s">
        <v>62289</v>
      </c>
      <c r="S2674" t="s">
        <v>62290</v>
      </c>
      <c r="T2674" t="s">
        <v>102</v>
      </c>
      <c r="U2674" t="s">
        <v>102</v>
      </c>
      <c r="V2674" t="s">
        <v>102</v>
      </c>
      <c r="W2674" t="s">
        <v>62291</v>
      </c>
      <c r="X2674" t="s">
        <v>102</v>
      </c>
      <c r="Y2674" t="s">
        <v>62292</v>
      </c>
      <c r="Z2674" t="s">
        <v>62293</v>
      </c>
      <c r="AA2674" t="s">
        <v>1271</v>
      </c>
      <c r="AB2674" t="s">
        <v>102</v>
      </c>
      <c r="AC2674" t="s">
        <v>11489</v>
      </c>
      <c r="AD2674" t="s">
        <v>170</v>
      </c>
      <c r="AE2674" t="s">
        <v>296</v>
      </c>
      <c r="AF2674" t="s">
        <v>62294</v>
      </c>
      <c r="AG2674" t="s">
        <v>102</v>
      </c>
      <c r="AH2674" t="s">
        <v>10216</v>
      </c>
      <c r="AI2674" t="s">
        <v>314</v>
      </c>
      <c r="AJ2674" t="s">
        <v>102</v>
      </c>
      <c r="AK2674" t="s">
        <v>62295</v>
      </c>
      <c r="AL2674" t="s">
        <v>62296</v>
      </c>
      <c r="AM2674" t="s">
        <v>62297</v>
      </c>
      <c r="AN2674" t="s">
        <v>62298</v>
      </c>
      <c r="AO2674" t="s">
        <v>62299</v>
      </c>
      <c r="AP2674" t="s">
        <v>27046</v>
      </c>
      <c r="AQ2674" t="s">
        <v>62292</v>
      </c>
      <c r="AR2674" t="s">
        <v>62300</v>
      </c>
      <c r="AS2674" t="s">
        <v>62301</v>
      </c>
      <c r="AT2674" t="s">
        <v>62302</v>
      </c>
      <c r="AU2674" t="s">
        <v>184</v>
      </c>
      <c r="AV2674" t="s">
        <v>102</v>
      </c>
      <c r="AW2674" t="s">
        <v>736</v>
      </c>
      <c r="AX2674" t="s">
        <v>4344</v>
      </c>
      <c r="AY2674" t="s">
        <v>317</v>
      </c>
      <c r="AZ2674" t="s">
        <v>359</v>
      </c>
      <c r="BA2674" t="s">
        <v>315</v>
      </c>
      <c r="BB2674" t="s">
        <v>315</v>
      </c>
      <c r="BC2674" t="s">
        <v>137</v>
      </c>
      <c r="BD2674" t="s">
        <v>137</v>
      </c>
      <c r="BE2674" t="s">
        <v>137</v>
      </c>
      <c r="BF2674" t="s">
        <v>137</v>
      </c>
      <c r="BG2674" t="s">
        <v>311</v>
      </c>
      <c r="BH2674" t="s">
        <v>132</v>
      </c>
      <c r="BI2674" t="s">
        <v>133</v>
      </c>
      <c r="BJ2674" t="s">
        <v>137</v>
      </c>
      <c r="BK2674" t="s">
        <v>137</v>
      </c>
      <c r="BL2674" t="s">
        <v>137</v>
      </c>
      <c r="BM2674" t="s">
        <v>137</v>
      </c>
      <c r="BN2674" t="s">
        <v>315</v>
      </c>
      <c r="BO2674" t="s">
        <v>137</v>
      </c>
      <c r="BP2674" t="s">
        <v>137</v>
      </c>
      <c r="BQ2674" t="s">
        <v>736</v>
      </c>
      <c r="BR2674" t="s">
        <v>262</v>
      </c>
      <c r="BS2674" t="s">
        <v>262</v>
      </c>
      <c r="BT2674" t="s">
        <v>129</v>
      </c>
      <c r="BU2674" t="s">
        <v>2210</v>
      </c>
      <c r="BV2674" t="s">
        <v>62303</v>
      </c>
      <c r="BW2674" t="s">
        <v>102</v>
      </c>
      <c r="BX2674" t="s">
        <v>102</v>
      </c>
      <c r="BY2674" t="s">
        <v>102</v>
      </c>
      <c r="BZ2674" t="s">
        <v>102</v>
      </c>
      <c r="CA2674" t="s">
        <v>102</v>
      </c>
      <c r="CB2674" t="s">
        <v>137</v>
      </c>
      <c r="CC2674" t="s">
        <v>4278</v>
      </c>
      <c r="CD2674" t="s">
        <v>62304</v>
      </c>
      <c r="CE2674" t="s">
        <v>102</v>
      </c>
    </row>
    <row r="2675" spans="1:83" x14ac:dyDescent="0.2">
      <c r="A2675" t="s">
        <v>62305</v>
      </c>
      <c r="B2675" t="s">
        <v>84</v>
      </c>
      <c r="C2675" t="s">
        <v>62306</v>
      </c>
      <c r="D2675" t="s">
        <v>62307</v>
      </c>
      <c r="E2675" t="s">
        <v>62308</v>
      </c>
      <c r="F2675" t="s">
        <v>62309</v>
      </c>
      <c r="G2675" t="s">
        <v>62310</v>
      </c>
      <c r="H2675" t="s">
        <v>62311</v>
      </c>
      <c r="I2675" t="s">
        <v>62312</v>
      </c>
      <c r="J2675" t="s">
        <v>222</v>
      </c>
      <c r="K2675" t="s">
        <v>223</v>
      </c>
      <c r="L2675" t="s">
        <v>62138</v>
      </c>
      <c r="M2675" t="s">
        <v>102</v>
      </c>
      <c r="N2675" t="s">
        <v>62313</v>
      </c>
      <c r="O2675" t="s">
        <v>62314</v>
      </c>
      <c r="P2675" t="s">
        <v>13134</v>
      </c>
      <c r="Q2675" t="s">
        <v>62315</v>
      </c>
      <c r="R2675" t="s">
        <v>62316</v>
      </c>
      <c r="S2675" t="s">
        <v>62317</v>
      </c>
      <c r="T2675" t="s">
        <v>102</v>
      </c>
      <c r="U2675" t="s">
        <v>62318</v>
      </c>
      <c r="V2675" t="s">
        <v>51726</v>
      </c>
      <c r="W2675" t="s">
        <v>102</v>
      </c>
      <c r="X2675" t="s">
        <v>102</v>
      </c>
      <c r="Y2675" t="s">
        <v>62319</v>
      </c>
      <c r="Z2675" t="s">
        <v>223</v>
      </c>
      <c r="AA2675" t="s">
        <v>1187</v>
      </c>
      <c r="AB2675" t="s">
        <v>102</v>
      </c>
      <c r="AC2675" t="s">
        <v>62320</v>
      </c>
      <c r="AD2675" t="s">
        <v>102</v>
      </c>
      <c r="AE2675" t="s">
        <v>102</v>
      </c>
      <c r="AF2675" t="s">
        <v>62147</v>
      </c>
      <c r="AG2675" t="s">
        <v>3530</v>
      </c>
      <c r="AH2675" t="s">
        <v>765</v>
      </c>
      <c r="AI2675" t="s">
        <v>102</v>
      </c>
      <c r="AJ2675" t="s">
        <v>102</v>
      </c>
      <c r="AK2675" t="s">
        <v>62321</v>
      </c>
      <c r="AL2675" t="s">
        <v>62322</v>
      </c>
      <c r="AM2675" t="s">
        <v>62323</v>
      </c>
      <c r="AN2675" t="s">
        <v>102</v>
      </c>
      <c r="AO2675" t="s">
        <v>62324</v>
      </c>
      <c r="AP2675" t="s">
        <v>44744</v>
      </c>
      <c r="AQ2675" t="s">
        <v>62319</v>
      </c>
      <c r="AR2675" t="s">
        <v>102</v>
      </c>
      <c r="AS2675" t="s">
        <v>102</v>
      </c>
      <c r="AT2675" t="s">
        <v>102</v>
      </c>
      <c r="AU2675" t="s">
        <v>7297</v>
      </c>
      <c r="AV2675" t="s">
        <v>102</v>
      </c>
      <c r="AW2675" t="s">
        <v>646</v>
      </c>
      <c r="AX2675" t="s">
        <v>1003</v>
      </c>
      <c r="AY2675" t="s">
        <v>137</v>
      </c>
      <c r="AZ2675" t="s">
        <v>137</v>
      </c>
      <c r="BA2675" t="s">
        <v>317</v>
      </c>
      <c r="BB2675" t="s">
        <v>130</v>
      </c>
      <c r="BC2675" t="s">
        <v>137</v>
      </c>
      <c r="BD2675" t="s">
        <v>137</v>
      </c>
      <c r="BE2675" t="s">
        <v>137</v>
      </c>
      <c r="BF2675" t="s">
        <v>137</v>
      </c>
      <c r="BG2675" t="s">
        <v>315</v>
      </c>
      <c r="BH2675" t="s">
        <v>137</v>
      </c>
      <c r="BI2675" t="s">
        <v>137</v>
      </c>
      <c r="BJ2675" t="s">
        <v>137</v>
      </c>
      <c r="BK2675" t="s">
        <v>137</v>
      </c>
      <c r="BL2675" t="s">
        <v>137</v>
      </c>
      <c r="BM2675" t="s">
        <v>137</v>
      </c>
      <c r="BN2675" t="s">
        <v>137</v>
      </c>
      <c r="BO2675" t="s">
        <v>137</v>
      </c>
      <c r="BP2675" t="s">
        <v>137</v>
      </c>
      <c r="BQ2675" t="s">
        <v>548</v>
      </c>
      <c r="BR2675" t="s">
        <v>315</v>
      </c>
      <c r="BS2675" t="s">
        <v>137</v>
      </c>
      <c r="BT2675" t="s">
        <v>137</v>
      </c>
      <c r="BU2675" t="s">
        <v>137</v>
      </c>
      <c r="BV2675" t="s">
        <v>62325</v>
      </c>
      <c r="BW2675" t="s">
        <v>7455</v>
      </c>
      <c r="BX2675" t="s">
        <v>102</v>
      </c>
      <c r="BY2675" t="s">
        <v>102</v>
      </c>
      <c r="BZ2675" t="s">
        <v>102</v>
      </c>
      <c r="CA2675" t="s">
        <v>144</v>
      </c>
      <c r="CB2675" t="s">
        <v>313</v>
      </c>
      <c r="CC2675" t="s">
        <v>7911</v>
      </c>
      <c r="CD2675" t="s">
        <v>62326</v>
      </c>
      <c r="CE2675" t="s">
        <v>102</v>
      </c>
    </row>
    <row r="2676" spans="1:83" x14ac:dyDescent="0.2">
      <c r="A2676" t="s">
        <v>62327</v>
      </c>
      <c r="B2676" t="s">
        <v>9984</v>
      </c>
      <c r="C2676" t="s">
        <v>62328</v>
      </c>
      <c r="D2676" t="s">
        <v>62329</v>
      </c>
      <c r="E2676" t="s">
        <v>62330</v>
      </c>
      <c r="F2676" t="s">
        <v>62331</v>
      </c>
      <c r="G2676" t="s">
        <v>62332</v>
      </c>
      <c r="H2676" t="s">
        <v>62333</v>
      </c>
      <c r="I2676" t="s">
        <v>62334</v>
      </c>
      <c r="J2676" t="s">
        <v>222</v>
      </c>
      <c r="K2676" t="s">
        <v>223</v>
      </c>
      <c r="L2676" t="s">
        <v>62335</v>
      </c>
      <c r="M2676" t="s">
        <v>102</v>
      </c>
      <c r="N2676" t="s">
        <v>62336</v>
      </c>
      <c r="O2676" t="s">
        <v>62337</v>
      </c>
      <c r="P2676" t="s">
        <v>28400</v>
      </c>
      <c r="Q2676" t="s">
        <v>62338</v>
      </c>
      <c r="R2676" t="s">
        <v>62339</v>
      </c>
      <c r="S2676" t="s">
        <v>62340</v>
      </c>
      <c r="T2676" t="s">
        <v>102</v>
      </c>
      <c r="U2676" t="s">
        <v>102</v>
      </c>
      <c r="V2676" t="s">
        <v>102</v>
      </c>
      <c r="W2676" t="s">
        <v>102</v>
      </c>
      <c r="X2676" t="s">
        <v>102</v>
      </c>
      <c r="Y2676" t="s">
        <v>62341</v>
      </c>
      <c r="Z2676" t="s">
        <v>62342</v>
      </c>
      <c r="AA2676" t="s">
        <v>294</v>
      </c>
      <c r="AB2676" t="s">
        <v>102</v>
      </c>
      <c r="AC2676" t="s">
        <v>44077</v>
      </c>
      <c r="AD2676" t="s">
        <v>1909</v>
      </c>
      <c r="AE2676" t="s">
        <v>102</v>
      </c>
      <c r="AF2676" t="s">
        <v>62343</v>
      </c>
      <c r="AG2676" t="s">
        <v>102</v>
      </c>
      <c r="AH2676" t="s">
        <v>264</v>
      </c>
      <c r="AI2676" t="s">
        <v>313</v>
      </c>
      <c r="AJ2676" t="s">
        <v>62344</v>
      </c>
      <c r="AK2676" t="s">
        <v>62345</v>
      </c>
      <c r="AL2676" t="s">
        <v>62346</v>
      </c>
      <c r="AM2676" t="s">
        <v>62347</v>
      </c>
      <c r="AN2676" t="s">
        <v>62348</v>
      </c>
      <c r="AO2676" t="s">
        <v>6901</v>
      </c>
      <c r="AP2676" t="s">
        <v>22539</v>
      </c>
      <c r="AQ2676" t="s">
        <v>62341</v>
      </c>
      <c r="AR2676" t="s">
        <v>102</v>
      </c>
      <c r="AS2676" t="s">
        <v>102</v>
      </c>
      <c r="AT2676" t="s">
        <v>102</v>
      </c>
      <c r="AU2676" t="s">
        <v>6342</v>
      </c>
      <c r="AV2676" t="s">
        <v>102</v>
      </c>
      <c r="AW2676" t="s">
        <v>1079</v>
      </c>
      <c r="AX2676" t="s">
        <v>1039</v>
      </c>
      <c r="AY2676" t="s">
        <v>128</v>
      </c>
      <c r="AZ2676" t="s">
        <v>317</v>
      </c>
      <c r="BA2676" t="s">
        <v>138</v>
      </c>
      <c r="BB2676" t="s">
        <v>199</v>
      </c>
      <c r="BC2676" t="s">
        <v>137</v>
      </c>
      <c r="BD2676" t="s">
        <v>137</v>
      </c>
      <c r="BE2676" t="s">
        <v>137</v>
      </c>
      <c r="BF2676" t="s">
        <v>137</v>
      </c>
      <c r="BG2676" t="s">
        <v>315</v>
      </c>
      <c r="BH2676" t="s">
        <v>137</v>
      </c>
      <c r="BI2676" t="s">
        <v>137</v>
      </c>
      <c r="BJ2676" t="s">
        <v>137</v>
      </c>
      <c r="BK2676" t="s">
        <v>137</v>
      </c>
      <c r="BL2676" t="s">
        <v>137</v>
      </c>
      <c r="BM2676" t="s">
        <v>137</v>
      </c>
      <c r="BN2676" t="s">
        <v>137</v>
      </c>
      <c r="BO2676" t="s">
        <v>137</v>
      </c>
      <c r="BP2676" t="s">
        <v>137</v>
      </c>
      <c r="BQ2676" t="s">
        <v>602</v>
      </c>
      <c r="BR2676" t="s">
        <v>137</v>
      </c>
      <c r="BS2676" t="s">
        <v>137</v>
      </c>
      <c r="BT2676" t="s">
        <v>137</v>
      </c>
      <c r="BU2676" t="s">
        <v>137</v>
      </c>
      <c r="BV2676" t="s">
        <v>3568</v>
      </c>
      <c r="BW2676" t="s">
        <v>35922</v>
      </c>
      <c r="BX2676" t="s">
        <v>102</v>
      </c>
      <c r="BY2676" t="s">
        <v>102</v>
      </c>
      <c r="BZ2676" t="s">
        <v>102</v>
      </c>
      <c r="CA2676" t="s">
        <v>144</v>
      </c>
      <c r="CB2676" t="s">
        <v>311</v>
      </c>
      <c r="CC2676" t="s">
        <v>145</v>
      </c>
      <c r="CD2676" t="s">
        <v>62349</v>
      </c>
      <c r="CE2676" t="s">
        <v>102</v>
      </c>
    </row>
    <row r="2677" spans="1:83" x14ac:dyDescent="0.2">
      <c r="A2677" t="s">
        <v>62350</v>
      </c>
      <c r="B2677" t="s">
        <v>9984</v>
      </c>
      <c r="C2677" t="s">
        <v>62351</v>
      </c>
      <c r="D2677" t="s">
        <v>62352</v>
      </c>
      <c r="E2677" t="s">
        <v>62353</v>
      </c>
      <c r="F2677" t="s">
        <v>62354</v>
      </c>
      <c r="G2677" t="s">
        <v>7038</v>
      </c>
      <c r="H2677" t="s">
        <v>28468</v>
      </c>
      <c r="I2677" t="s">
        <v>28469</v>
      </c>
      <c r="J2677" t="s">
        <v>835</v>
      </c>
      <c r="K2677" t="s">
        <v>7041</v>
      </c>
      <c r="L2677" t="s">
        <v>7042</v>
      </c>
      <c r="M2677" t="s">
        <v>62355</v>
      </c>
      <c r="N2677" t="s">
        <v>62356</v>
      </c>
      <c r="O2677" t="s">
        <v>62357</v>
      </c>
      <c r="P2677" t="s">
        <v>62358</v>
      </c>
      <c r="Q2677" t="s">
        <v>62359</v>
      </c>
      <c r="R2677" t="s">
        <v>62360</v>
      </c>
      <c r="S2677" t="s">
        <v>62361</v>
      </c>
      <c r="T2677" t="s">
        <v>102</v>
      </c>
      <c r="U2677" t="s">
        <v>102</v>
      </c>
      <c r="V2677" t="s">
        <v>102</v>
      </c>
      <c r="W2677" t="s">
        <v>102</v>
      </c>
      <c r="X2677" t="s">
        <v>102</v>
      </c>
      <c r="Y2677" t="s">
        <v>62362</v>
      </c>
      <c r="Z2677" t="s">
        <v>62363</v>
      </c>
      <c r="AA2677" t="s">
        <v>1608</v>
      </c>
      <c r="AB2677" t="s">
        <v>102</v>
      </c>
      <c r="AC2677" t="s">
        <v>102</v>
      </c>
      <c r="AD2677" t="s">
        <v>1909</v>
      </c>
      <c r="AE2677" t="s">
        <v>102</v>
      </c>
      <c r="AF2677" t="s">
        <v>7052</v>
      </c>
      <c r="AG2677" t="s">
        <v>102</v>
      </c>
      <c r="AH2677" t="s">
        <v>765</v>
      </c>
      <c r="AI2677" t="s">
        <v>313</v>
      </c>
      <c r="AJ2677" t="s">
        <v>102</v>
      </c>
      <c r="AK2677" t="s">
        <v>62364</v>
      </c>
      <c r="AL2677" t="s">
        <v>62365</v>
      </c>
      <c r="AM2677" t="s">
        <v>62366</v>
      </c>
      <c r="AN2677" t="s">
        <v>62367</v>
      </c>
      <c r="AO2677" t="s">
        <v>62368</v>
      </c>
      <c r="AP2677" t="s">
        <v>27786</v>
      </c>
      <c r="AQ2677" t="s">
        <v>62362</v>
      </c>
      <c r="AR2677" t="s">
        <v>102</v>
      </c>
      <c r="AS2677" t="s">
        <v>102</v>
      </c>
      <c r="AT2677" t="s">
        <v>102</v>
      </c>
      <c r="AU2677" t="s">
        <v>352</v>
      </c>
      <c r="AV2677" t="s">
        <v>102</v>
      </c>
      <c r="AW2677" t="s">
        <v>598</v>
      </c>
      <c r="AX2677" t="s">
        <v>598</v>
      </c>
      <c r="AY2677" t="s">
        <v>311</v>
      </c>
      <c r="AZ2677" t="s">
        <v>129</v>
      </c>
      <c r="BA2677" t="s">
        <v>417</v>
      </c>
      <c r="BB2677" t="s">
        <v>695</v>
      </c>
      <c r="BC2677" t="s">
        <v>137</v>
      </c>
      <c r="BD2677" t="s">
        <v>137</v>
      </c>
      <c r="BE2677" t="s">
        <v>137</v>
      </c>
      <c r="BF2677" t="s">
        <v>137</v>
      </c>
      <c r="BG2677" t="s">
        <v>137</v>
      </c>
      <c r="BH2677" t="s">
        <v>137</v>
      </c>
      <c r="BI2677" t="s">
        <v>137</v>
      </c>
      <c r="BJ2677" t="s">
        <v>137</v>
      </c>
      <c r="BK2677" t="s">
        <v>137</v>
      </c>
      <c r="BL2677" t="s">
        <v>137</v>
      </c>
      <c r="BM2677" t="s">
        <v>137</v>
      </c>
      <c r="BN2677" t="s">
        <v>137</v>
      </c>
      <c r="BO2677" t="s">
        <v>137</v>
      </c>
      <c r="BP2677" t="s">
        <v>137</v>
      </c>
      <c r="BQ2677" t="s">
        <v>461</v>
      </c>
      <c r="BR2677" t="s">
        <v>359</v>
      </c>
      <c r="BS2677" t="s">
        <v>137</v>
      </c>
      <c r="BT2677" t="s">
        <v>137</v>
      </c>
      <c r="BU2677" t="s">
        <v>137</v>
      </c>
      <c r="BV2677" t="s">
        <v>62369</v>
      </c>
      <c r="BW2677" t="s">
        <v>62370</v>
      </c>
      <c r="BX2677" t="s">
        <v>102</v>
      </c>
      <c r="BY2677" t="s">
        <v>38493</v>
      </c>
      <c r="BZ2677" t="s">
        <v>102</v>
      </c>
      <c r="CA2677" t="s">
        <v>144</v>
      </c>
      <c r="CB2677" t="s">
        <v>311</v>
      </c>
      <c r="CC2677" t="s">
        <v>145</v>
      </c>
      <c r="CD2677" t="s">
        <v>62371</v>
      </c>
      <c r="CE2677" t="s">
        <v>102</v>
      </c>
    </row>
    <row r="2678" spans="1:83" x14ac:dyDescent="0.2">
      <c r="A2678" t="s">
        <v>62372</v>
      </c>
      <c r="B2678" t="s">
        <v>827</v>
      </c>
      <c r="C2678" t="s">
        <v>62373</v>
      </c>
      <c r="D2678" t="s">
        <v>62374</v>
      </c>
      <c r="E2678" t="s">
        <v>62375</v>
      </c>
      <c r="F2678" t="s">
        <v>62376</v>
      </c>
      <c r="G2678" t="s">
        <v>62377</v>
      </c>
      <c r="H2678" t="s">
        <v>62378</v>
      </c>
      <c r="I2678" t="s">
        <v>62379</v>
      </c>
      <c r="J2678" t="s">
        <v>222</v>
      </c>
      <c r="K2678" t="s">
        <v>223</v>
      </c>
      <c r="L2678" t="s">
        <v>62380</v>
      </c>
      <c r="M2678" t="s">
        <v>102</v>
      </c>
      <c r="N2678" t="s">
        <v>62381</v>
      </c>
      <c r="O2678" t="s">
        <v>62382</v>
      </c>
      <c r="P2678" t="s">
        <v>3747</v>
      </c>
      <c r="Q2678" t="s">
        <v>62383</v>
      </c>
      <c r="R2678" t="s">
        <v>62384</v>
      </c>
      <c r="S2678" t="s">
        <v>62385</v>
      </c>
      <c r="T2678" t="s">
        <v>102</v>
      </c>
      <c r="U2678" t="s">
        <v>102</v>
      </c>
      <c r="V2678" t="s">
        <v>102</v>
      </c>
      <c r="W2678" t="s">
        <v>14215</v>
      </c>
      <c r="X2678" t="s">
        <v>102</v>
      </c>
      <c r="Y2678" t="s">
        <v>62386</v>
      </c>
      <c r="Z2678" t="s">
        <v>62387</v>
      </c>
      <c r="AA2678" t="s">
        <v>2820</v>
      </c>
      <c r="AB2678" t="s">
        <v>102</v>
      </c>
      <c r="AC2678" t="s">
        <v>62388</v>
      </c>
      <c r="AD2678" t="s">
        <v>1909</v>
      </c>
      <c r="AE2678" t="s">
        <v>3716</v>
      </c>
      <c r="AF2678" t="s">
        <v>62389</v>
      </c>
      <c r="AG2678" t="s">
        <v>102</v>
      </c>
      <c r="AH2678" t="s">
        <v>62390</v>
      </c>
      <c r="AI2678" t="s">
        <v>102</v>
      </c>
      <c r="AJ2678" t="s">
        <v>102</v>
      </c>
      <c r="AK2678" t="s">
        <v>62391</v>
      </c>
      <c r="AL2678" t="s">
        <v>62392</v>
      </c>
      <c r="AM2678" t="s">
        <v>62393</v>
      </c>
      <c r="AN2678" t="s">
        <v>62394</v>
      </c>
      <c r="AO2678" t="s">
        <v>62395</v>
      </c>
      <c r="AP2678" t="s">
        <v>102</v>
      </c>
      <c r="AQ2678" t="s">
        <v>62386</v>
      </c>
      <c r="AR2678" t="s">
        <v>62396</v>
      </c>
      <c r="AS2678" t="s">
        <v>62397</v>
      </c>
      <c r="AT2678" t="s">
        <v>62398</v>
      </c>
      <c r="AU2678" t="s">
        <v>1957</v>
      </c>
      <c r="AV2678" t="s">
        <v>102</v>
      </c>
      <c r="AW2678" t="s">
        <v>775</v>
      </c>
      <c r="AX2678" t="s">
        <v>701</v>
      </c>
      <c r="AY2678" t="s">
        <v>313</v>
      </c>
      <c r="AZ2678" t="s">
        <v>417</v>
      </c>
      <c r="BA2678" t="s">
        <v>137</v>
      </c>
      <c r="BB2678" t="s">
        <v>137</v>
      </c>
      <c r="BC2678" t="s">
        <v>137</v>
      </c>
      <c r="BD2678" t="s">
        <v>137</v>
      </c>
      <c r="BE2678" t="s">
        <v>137</v>
      </c>
      <c r="BF2678" t="s">
        <v>137</v>
      </c>
      <c r="BG2678" t="s">
        <v>129</v>
      </c>
      <c r="BH2678" t="s">
        <v>133</v>
      </c>
      <c r="BI2678" t="s">
        <v>133</v>
      </c>
      <c r="BJ2678" t="s">
        <v>137</v>
      </c>
      <c r="BK2678" t="s">
        <v>137</v>
      </c>
      <c r="BL2678" t="s">
        <v>137</v>
      </c>
      <c r="BM2678" t="s">
        <v>137</v>
      </c>
      <c r="BN2678" t="s">
        <v>315</v>
      </c>
      <c r="BO2678" t="s">
        <v>137</v>
      </c>
      <c r="BP2678" t="s">
        <v>137</v>
      </c>
      <c r="BQ2678" t="s">
        <v>775</v>
      </c>
      <c r="BR2678" t="s">
        <v>311</v>
      </c>
      <c r="BS2678" t="s">
        <v>311</v>
      </c>
      <c r="BT2678" t="s">
        <v>137</v>
      </c>
      <c r="BU2678" t="s">
        <v>775</v>
      </c>
      <c r="BV2678" t="s">
        <v>62399</v>
      </c>
      <c r="BW2678" t="s">
        <v>102</v>
      </c>
      <c r="BX2678" t="s">
        <v>102</v>
      </c>
      <c r="BY2678" t="s">
        <v>102</v>
      </c>
      <c r="BZ2678" t="s">
        <v>102</v>
      </c>
      <c r="CA2678" t="s">
        <v>102</v>
      </c>
      <c r="CB2678" t="s">
        <v>137</v>
      </c>
      <c r="CC2678" t="s">
        <v>4278</v>
      </c>
      <c r="CD2678" t="s">
        <v>62400</v>
      </c>
      <c r="CE2678" t="s">
        <v>102</v>
      </c>
    </row>
    <row r="2679" spans="1:83" x14ac:dyDescent="0.2">
      <c r="A2679" t="s">
        <v>62401</v>
      </c>
      <c r="B2679" t="s">
        <v>84</v>
      </c>
      <c r="C2679" t="s">
        <v>62402</v>
      </c>
      <c r="D2679" t="s">
        <v>62403</v>
      </c>
      <c r="E2679" t="s">
        <v>62404</v>
      </c>
      <c r="F2679" t="s">
        <v>62405</v>
      </c>
      <c r="G2679" t="s">
        <v>2840</v>
      </c>
      <c r="H2679" t="s">
        <v>7526</v>
      </c>
      <c r="I2679" t="s">
        <v>7527</v>
      </c>
      <c r="J2679" t="s">
        <v>222</v>
      </c>
      <c r="K2679" t="s">
        <v>223</v>
      </c>
      <c r="L2679" t="s">
        <v>432</v>
      </c>
      <c r="M2679" t="s">
        <v>102</v>
      </c>
      <c r="N2679" t="s">
        <v>62406</v>
      </c>
      <c r="O2679" t="s">
        <v>62407</v>
      </c>
      <c r="P2679" t="s">
        <v>35078</v>
      </c>
      <c r="Q2679" t="s">
        <v>62408</v>
      </c>
      <c r="R2679" t="s">
        <v>62409</v>
      </c>
      <c r="S2679" t="s">
        <v>62410</v>
      </c>
      <c r="T2679" t="s">
        <v>102</v>
      </c>
      <c r="U2679" t="s">
        <v>102</v>
      </c>
      <c r="V2679" t="s">
        <v>62411</v>
      </c>
      <c r="W2679" t="s">
        <v>102</v>
      </c>
      <c r="X2679" t="s">
        <v>102</v>
      </c>
      <c r="Y2679" t="s">
        <v>62412</v>
      </c>
      <c r="Z2679" t="s">
        <v>62413</v>
      </c>
      <c r="AA2679" t="s">
        <v>2272</v>
      </c>
      <c r="AB2679" t="s">
        <v>102</v>
      </c>
      <c r="AC2679" t="s">
        <v>62414</v>
      </c>
      <c r="AD2679" t="s">
        <v>238</v>
      </c>
      <c r="AE2679" t="s">
        <v>102</v>
      </c>
      <c r="AF2679" t="s">
        <v>1503</v>
      </c>
      <c r="AG2679" t="s">
        <v>2236</v>
      </c>
      <c r="AH2679" t="s">
        <v>4016</v>
      </c>
      <c r="AI2679" t="s">
        <v>102</v>
      </c>
      <c r="AJ2679" t="s">
        <v>62415</v>
      </c>
      <c r="AK2679" t="s">
        <v>62416</v>
      </c>
      <c r="AL2679" t="s">
        <v>62417</v>
      </c>
      <c r="AM2679" t="s">
        <v>62418</v>
      </c>
      <c r="AN2679" t="s">
        <v>62419</v>
      </c>
      <c r="AO2679" t="s">
        <v>62420</v>
      </c>
      <c r="AP2679" t="s">
        <v>48477</v>
      </c>
      <c r="AQ2679" t="s">
        <v>62412</v>
      </c>
      <c r="AR2679" t="s">
        <v>102</v>
      </c>
      <c r="AS2679" t="s">
        <v>102</v>
      </c>
      <c r="AT2679" t="s">
        <v>102</v>
      </c>
      <c r="AU2679" t="s">
        <v>33596</v>
      </c>
      <c r="AV2679" t="s">
        <v>102</v>
      </c>
      <c r="AW2679" t="s">
        <v>548</v>
      </c>
      <c r="AX2679" t="s">
        <v>817</v>
      </c>
      <c r="AY2679" t="s">
        <v>133</v>
      </c>
      <c r="AZ2679" t="s">
        <v>132</v>
      </c>
      <c r="BA2679" t="s">
        <v>126</v>
      </c>
      <c r="BB2679" t="s">
        <v>138</v>
      </c>
      <c r="BC2679" t="s">
        <v>128</v>
      </c>
      <c r="BD2679" t="s">
        <v>129</v>
      </c>
      <c r="BE2679" t="s">
        <v>133</v>
      </c>
      <c r="BF2679" t="s">
        <v>315</v>
      </c>
      <c r="BG2679" t="s">
        <v>129</v>
      </c>
      <c r="BH2679" t="s">
        <v>133</v>
      </c>
      <c r="BI2679" t="s">
        <v>133</v>
      </c>
      <c r="BJ2679" t="s">
        <v>137</v>
      </c>
      <c r="BK2679" t="s">
        <v>137</v>
      </c>
      <c r="BL2679" t="s">
        <v>137</v>
      </c>
      <c r="BM2679" t="s">
        <v>137</v>
      </c>
      <c r="BN2679" t="s">
        <v>137</v>
      </c>
      <c r="BO2679" t="s">
        <v>137</v>
      </c>
      <c r="BP2679" t="s">
        <v>137</v>
      </c>
      <c r="BQ2679" t="s">
        <v>1161</v>
      </c>
      <c r="BR2679" t="s">
        <v>137</v>
      </c>
      <c r="BS2679" t="s">
        <v>137</v>
      </c>
      <c r="BT2679" t="s">
        <v>137</v>
      </c>
      <c r="BU2679" t="s">
        <v>137</v>
      </c>
      <c r="BV2679" t="s">
        <v>62421</v>
      </c>
      <c r="BW2679" t="s">
        <v>102</v>
      </c>
      <c r="BX2679" t="s">
        <v>102</v>
      </c>
      <c r="BY2679" t="s">
        <v>102</v>
      </c>
      <c r="BZ2679" t="s">
        <v>62422</v>
      </c>
      <c r="CA2679" t="s">
        <v>144</v>
      </c>
      <c r="CB2679" t="s">
        <v>602</v>
      </c>
      <c r="CC2679" t="s">
        <v>924</v>
      </c>
      <c r="CD2679" t="s">
        <v>62423</v>
      </c>
      <c r="CE2679" t="s">
        <v>102</v>
      </c>
    </row>
    <row r="2680" spans="1:83" x14ac:dyDescent="0.2">
      <c r="A2680" t="s">
        <v>62424</v>
      </c>
      <c r="B2680" t="s">
        <v>9984</v>
      </c>
      <c r="C2680" t="s">
        <v>62425</v>
      </c>
      <c r="D2680" t="s">
        <v>62426</v>
      </c>
      <c r="E2680" t="s">
        <v>62427</v>
      </c>
      <c r="F2680" t="s">
        <v>62428</v>
      </c>
      <c r="G2680" t="s">
        <v>62429</v>
      </c>
      <c r="H2680" t="s">
        <v>62430</v>
      </c>
      <c r="I2680" t="s">
        <v>62431</v>
      </c>
      <c r="J2680" t="s">
        <v>222</v>
      </c>
      <c r="K2680" t="s">
        <v>223</v>
      </c>
      <c r="L2680" t="s">
        <v>62432</v>
      </c>
      <c r="M2680" t="s">
        <v>102</v>
      </c>
      <c r="N2680" t="s">
        <v>62433</v>
      </c>
      <c r="O2680" t="s">
        <v>62434</v>
      </c>
      <c r="P2680" t="s">
        <v>102</v>
      </c>
      <c r="Q2680" t="s">
        <v>32439</v>
      </c>
      <c r="R2680" t="s">
        <v>62435</v>
      </c>
      <c r="S2680" t="s">
        <v>62436</v>
      </c>
      <c r="T2680" t="s">
        <v>102</v>
      </c>
      <c r="U2680" t="s">
        <v>62437</v>
      </c>
      <c r="V2680" t="s">
        <v>102</v>
      </c>
      <c r="W2680" t="s">
        <v>102</v>
      </c>
      <c r="X2680" t="s">
        <v>102</v>
      </c>
      <c r="Y2680" t="s">
        <v>62438</v>
      </c>
      <c r="Z2680" t="s">
        <v>62439</v>
      </c>
      <c r="AA2680" t="s">
        <v>1187</v>
      </c>
      <c r="AB2680" t="s">
        <v>102</v>
      </c>
      <c r="AC2680" t="s">
        <v>59687</v>
      </c>
      <c r="AD2680" t="s">
        <v>170</v>
      </c>
      <c r="AE2680" t="s">
        <v>102</v>
      </c>
      <c r="AF2680" t="s">
        <v>62440</v>
      </c>
      <c r="AG2680" t="s">
        <v>102</v>
      </c>
      <c r="AH2680" t="s">
        <v>2022</v>
      </c>
      <c r="AI2680" t="s">
        <v>102</v>
      </c>
      <c r="AJ2680" t="s">
        <v>102</v>
      </c>
      <c r="AK2680" t="s">
        <v>62441</v>
      </c>
      <c r="AL2680" t="s">
        <v>62442</v>
      </c>
      <c r="AM2680" t="s">
        <v>102</v>
      </c>
      <c r="AN2680" t="s">
        <v>62443</v>
      </c>
      <c r="AO2680" t="s">
        <v>62444</v>
      </c>
      <c r="AP2680" t="s">
        <v>10434</v>
      </c>
      <c r="AQ2680" t="s">
        <v>62438</v>
      </c>
      <c r="AR2680" t="s">
        <v>102</v>
      </c>
      <c r="AS2680" t="s">
        <v>102</v>
      </c>
      <c r="AT2680" t="s">
        <v>102</v>
      </c>
      <c r="AU2680" t="s">
        <v>22114</v>
      </c>
      <c r="AV2680" t="s">
        <v>42863</v>
      </c>
      <c r="AW2680" t="s">
        <v>1359</v>
      </c>
      <c r="AX2680" t="s">
        <v>462</v>
      </c>
      <c r="AY2680" t="s">
        <v>132</v>
      </c>
      <c r="AZ2680" t="s">
        <v>311</v>
      </c>
      <c r="BA2680" t="s">
        <v>550</v>
      </c>
      <c r="BB2680" t="s">
        <v>692</v>
      </c>
      <c r="BC2680" t="s">
        <v>137</v>
      </c>
      <c r="BD2680" t="s">
        <v>137</v>
      </c>
      <c r="BE2680" t="s">
        <v>137</v>
      </c>
      <c r="BF2680" t="s">
        <v>137</v>
      </c>
      <c r="BG2680" t="s">
        <v>133</v>
      </c>
      <c r="BH2680" t="s">
        <v>315</v>
      </c>
      <c r="BI2680" t="s">
        <v>315</v>
      </c>
      <c r="BJ2680" t="s">
        <v>137</v>
      </c>
      <c r="BK2680" t="s">
        <v>137</v>
      </c>
      <c r="BL2680" t="s">
        <v>137</v>
      </c>
      <c r="BM2680" t="s">
        <v>137</v>
      </c>
      <c r="BN2680" t="s">
        <v>137</v>
      </c>
      <c r="BO2680" t="s">
        <v>137</v>
      </c>
      <c r="BP2680" t="s">
        <v>137</v>
      </c>
      <c r="BQ2680" t="s">
        <v>136</v>
      </c>
      <c r="BR2680" t="s">
        <v>133</v>
      </c>
      <c r="BS2680" t="s">
        <v>137</v>
      </c>
      <c r="BT2680" t="s">
        <v>137</v>
      </c>
      <c r="BU2680" t="s">
        <v>137</v>
      </c>
      <c r="BV2680" t="s">
        <v>62445</v>
      </c>
      <c r="BW2680" t="s">
        <v>28969</v>
      </c>
      <c r="BX2680" t="s">
        <v>102</v>
      </c>
      <c r="BY2680" t="s">
        <v>102</v>
      </c>
      <c r="BZ2680" t="s">
        <v>102</v>
      </c>
      <c r="CA2680" t="s">
        <v>144</v>
      </c>
      <c r="CB2680" t="s">
        <v>311</v>
      </c>
      <c r="CC2680" t="s">
        <v>12056</v>
      </c>
      <c r="CD2680" t="s">
        <v>62446</v>
      </c>
      <c r="CE2680" t="s">
        <v>102</v>
      </c>
    </row>
    <row r="2681" spans="1:83" x14ac:dyDescent="0.2">
      <c r="A2681" t="s">
        <v>62447</v>
      </c>
      <c r="B2681" t="s">
        <v>9984</v>
      </c>
      <c r="C2681" t="s">
        <v>62448</v>
      </c>
      <c r="D2681" t="s">
        <v>62449</v>
      </c>
      <c r="E2681" t="s">
        <v>62450</v>
      </c>
      <c r="F2681" t="s">
        <v>62451</v>
      </c>
      <c r="G2681" t="s">
        <v>62452</v>
      </c>
      <c r="H2681" t="s">
        <v>62453</v>
      </c>
      <c r="I2681" t="s">
        <v>62454</v>
      </c>
      <c r="J2681" t="s">
        <v>222</v>
      </c>
      <c r="K2681" t="s">
        <v>223</v>
      </c>
      <c r="L2681" t="s">
        <v>5828</v>
      </c>
      <c r="M2681" t="s">
        <v>102</v>
      </c>
      <c r="N2681" t="s">
        <v>62455</v>
      </c>
      <c r="O2681" t="s">
        <v>62456</v>
      </c>
      <c r="P2681" t="s">
        <v>62457</v>
      </c>
      <c r="Q2681" t="s">
        <v>62458</v>
      </c>
      <c r="R2681" t="s">
        <v>62459</v>
      </c>
      <c r="S2681" t="s">
        <v>62460</v>
      </c>
      <c r="T2681" t="s">
        <v>102</v>
      </c>
      <c r="U2681" t="s">
        <v>102</v>
      </c>
      <c r="V2681" t="s">
        <v>102</v>
      </c>
      <c r="W2681" t="s">
        <v>102</v>
      </c>
      <c r="X2681" t="s">
        <v>102</v>
      </c>
      <c r="Y2681" t="s">
        <v>62461</v>
      </c>
      <c r="Z2681" t="s">
        <v>50899</v>
      </c>
      <c r="AA2681" t="s">
        <v>2820</v>
      </c>
      <c r="AB2681" t="s">
        <v>102</v>
      </c>
      <c r="AC2681" t="s">
        <v>102</v>
      </c>
      <c r="AD2681" t="s">
        <v>238</v>
      </c>
      <c r="AE2681" t="s">
        <v>102</v>
      </c>
      <c r="AF2681" t="s">
        <v>5838</v>
      </c>
      <c r="AG2681" t="s">
        <v>102</v>
      </c>
      <c r="AH2681" t="s">
        <v>299</v>
      </c>
      <c r="AI2681" t="s">
        <v>102</v>
      </c>
      <c r="AJ2681" t="s">
        <v>62462</v>
      </c>
      <c r="AK2681" t="s">
        <v>62463</v>
      </c>
      <c r="AL2681" t="s">
        <v>62464</v>
      </c>
      <c r="AM2681" t="s">
        <v>62465</v>
      </c>
      <c r="AN2681" t="s">
        <v>62466</v>
      </c>
      <c r="AO2681" t="s">
        <v>62467</v>
      </c>
      <c r="AP2681" t="s">
        <v>11652</v>
      </c>
      <c r="AQ2681" t="s">
        <v>62461</v>
      </c>
      <c r="AR2681" t="s">
        <v>102</v>
      </c>
      <c r="AS2681" t="s">
        <v>102</v>
      </c>
      <c r="AT2681" t="s">
        <v>102</v>
      </c>
      <c r="AU2681" t="s">
        <v>13903</v>
      </c>
      <c r="AV2681" t="s">
        <v>102</v>
      </c>
      <c r="AW2681" t="s">
        <v>1919</v>
      </c>
      <c r="AX2681" t="s">
        <v>1359</v>
      </c>
      <c r="AY2681" t="s">
        <v>137</v>
      </c>
      <c r="AZ2681" t="s">
        <v>137</v>
      </c>
      <c r="BA2681" t="s">
        <v>417</v>
      </c>
      <c r="BB2681" t="s">
        <v>417</v>
      </c>
      <c r="BC2681" t="s">
        <v>137</v>
      </c>
      <c r="BD2681" t="s">
        <v>137</v>
      </c>
      <c r="BE2681" t="s">
        <v>137</v>
      </c>
      <c r="BF2681" t="s">
        <v>137</v>
      </c>
      <c r="BG2681" t="s">
        <v>315</v>
      </c>
      <c r="BH2681" t="s">
        <v>137</v>
      </c>
      <c r="BI2681" t="s">
        <v>137</v>
      </c>
      <c r="BJ2681" t="s">
        <v>137</v>
      </c>
      <c r="BK2681" t="s">
        <v>137</v>
      </c>
      <c r="BL2681" t="s">
        <v>137</v>
      </c>
      <c r="BM2681" t="s">
        <v>137</v>
      </c>
      <c r="BN2681" t="s">
        <v>137</v>
      </c>
      <c r="BO2681" t="s">
        <v>137</v>
      </c>
      <c r="BP2681" t="s">
        <v>137</v>
      </c>
      <c r="BQ2681" t="s">
        <v>550</v>
      </c>
      <c r="BR2681" t="s">
        <v>137</v>
      </c>
      <c r="BS2681" t="s">
        <v>137</v>
      </c>
      <c r="BT2681" t="s">
        <v>137</v>
      </c>
      <c r="BU2681" t="s">
        <v>137</v>
      </c>
      <c r="BV2681" t="s">
        <v>19316</v>
      </c>
      <c r="BW2681" t="s">
        <v>102</v>
      </c>
      <c r="BX2681" t="s">
        <v>102</v>
      </c>
      <c r="BY2681" t="s">
        <v>102</v>
      </c>
      <c r="BZ2681" t="s">
        <v>102</v>
      </c>
      <c r="CA2681" t="s">
        <v>144</v>
      </c>
      <c r="CB2681" t="s">
        <v>133</v>
      </c>
      <c r="CC2681" t="s">
        <v>20048</v>
      </c>
      <c r="CD2681" t="s">
        <v>62468</v>
      </c>
      <c r="CE2681" t="s">
        <v>102</v>
      </c>
    </row>
    <row r="2682" spans="1:83" x14ac:dyDescent="0.2">
      <c r="A2682" t="s">
        <v>62469</v>
      </c>
      <c r="B2682" t="s">
        <v>31383</v>
      </c>
      <c r="C2682" t="s">
        <v>62470</v>
      </c>
      <c r="D2682" t="s">
        <v>62471</v>
      </c>
      <c r="E2682" t="s">
        <v>62472</v>
      </c>
      <c r="F2682" t="s">
        <v>62473</v>
      </c>
      <c r="G2682" t="s">
        <v>62474</v>
      </c>
      <c r="H2682" t="s">
        <v>62475</v>
      </c>
      <c r="I2682" t="s">
        <v>62476</v>
      </c>
      <c r="J2682" t="s">
        <v>222</v>
      </c>
      <c r="K2682" t="s">
        <v>223</v>
      </c>
      <c r="L2682" t="s">
        <v>13213</v>
      </c>
      <c r="M2682" t="s">
        <v>102</v>
      </c>
      <c r="N2682" t="s">
        <v>62477</v>
      </c>
      <c r="O2682" t="s">
        <v>62478</v>
      </c>
      <c r="P2682" t="s">
        <v>62479</v>
      </c>
      <c r="Q2682" t="s">
        <v>62480</v>
      </c>
      <c r="R2682" t="s">
        <v>62481</v>
      </c>
      <c r="S2682" t="s">
        <v>62482</v>
      </c>
      <c r="T2682" t="s">
        <v>102</v>
      </c>
      <c r="U2682" t="s">
        <v>102</v>
      </c>
      <c r="V2682" t="s">
        <v>102</v>
      </c>
      <c r="W2682" t="s">
        <v>102</v>
      </c>
      <c r="X2682" t="s">
        <v>102</v>
      </c>
      <c r="Y2682" t="s">
        <v>62483</v>
      </c>
      <c r="Z2682" t="s">
        <v>62484</v>
      </c>
      <c r="AA2682" t="s">
        <v>444</v>
      </c>
      <c r="AB2682" t="s">
        <v>102</v>
      </c>
      <c r="AC2682" t="s">
        <v>102</v>
      </c>
      <c r="AD2682" t="s">
        <v>102</v>
      </c>
      <c r="AE2682" t="s">
        <v>102</v>
      </c>
      <c r="AF2682" t="s">
        <v>31356</v>
      </c>
      <c r="AG2682" t="s">
        <v>102</v>
      </c>
      <c r="AH2682" t="s">
        <v>4016</v>
      </c>
      <c r="AI2682" t="s">
        <v>102</v>
      </c>
      <c r="AJ2682" t="s">
        <v>62485</v>
      </c>
      <c r="AK2682" t="s">
        <v>62486</v>
      </c>
      <c r="AL2682" t="s">
        <v>62487</v>
      </c>
      <c r="AM2682" t="s">
        <v>62488</v>
      </c>
      <c r="AN2682" t="s">
        <v>62489</v>
      </c>
      <c r="AO2682" t="s">
        <v>62490</v>
      </c>
      <c r="AP2682" t="s">
        <v>30285</v>
      </c>
      <c r="AQ2682" t="s">
        <v>62483</v>
      </c>
      <c r="AR2682" t="s">
        <v>102</v>
      </c>
      <c r="AS2682" t="s">
        <v>102</v>
      </c>
      <c r="AT2682" t="s">
        <v>102</v>
      </c>
      <c r="AU2682" t="s">
        <v>119</v>
      </c>
      <c r="AV2682" t="s">
        <v>102</v>
      </c>
      <c r="AW2682" t="s">
        <v>3164</v>
      </c>
      <c r="AX2682" t="s">
        <v>460</v>
      </c>
      <c r="AY2682" t="s">
        <v>128</v>
      </c>
      <c r="AZ2682" t="s">
        <v>132</v>
      </c>
      <c r="BA2682" t="s">
        <v>309</v>
      </c>
      <c r="BB2682" t="s">
        <v>263</v>
      </c>
      <c r="BC2682" t="s">
        <v>311</v>
      </c>
      <c r="BD2682" t="s">
        <v>311</v>
      </c>
      <c r="BE2682" t="s">
        <v>132</v>
      </c>
      <c r="BF2682" t="s">
        <v>133</v>
      </c>
      <c r="BG2682" t="s">
        <v>260</v>
      </c>
      <c r="BH2682" t="s">
        <v>129</v>
      </c>
      <c r="BI2682" t="s">
        <v>311</v>
      </c>
      <c r="BJ2682" t="s">
        <v>315</v>
      </c>
      <c r="BK2682" t="s">
        <v>315</v>
      </c>
      <c r="BL2682" t="s">
        <v>315</v>
      </c>
      <c r="BM2682" t="s">
        <v>315</v>
      </c>
      <c r="BN2682" t="s">
        <v>137</v>
      </c>
      <c r="BO2682" t="s">
        <v>137</v>
      </c>
      <c r="BP2682" t="s">
        <v>137</v>
      </c>
      <c r="BQ2682" t="s">
        <v>62491</v>
      </c>
      <c r="BR2682" t="s">
        <v>263</v>
      </c>
      <c r="BS2682" t="s">
        <v>137</v>
      </c>
      <c r="BT2682" t="s">
        <v>137</v>
      </c>
      <c r="BU2682" t="s">
        <v>137</v>
      </c>
      <c r="BV2682" t="s">
        <v>62492</v>
      </c>
      <c r="BW2682" t="s">
        <v>62493</v>
      </c>
      <c r="BX2682" t="s">
        <v>102</v>
      </c>
      <c r="BY2682" t="s">
        <v>62494</v>
      </c>
      <c r="BZ2682" t="s">
        <v>62495</v>
      </c>
      <c r="CA2682" t="s">
        <v>144</v>
      </c>
      <c r="CB2682" t="s">
        <v>314</v>
      </c>
      <c r="CC2682" t="s">
        <v>7911</v>
      </c>
      <c r="CD2682" t="s">
        <v>62496</v>
      </c>
      <c r="CE2682" t="s">
        <v>102</v>
      </c>
    </row>
    <row r="2683" spans="1:83" x14ac:dyDescent="0.2">
      <c r="A2683" t="s">
        <v>62497</v>
      </c>
      <c r="B2683" t="s">
        <v>84</v>
      </c>
      <c r="C2683" t="s">
        <v>62498</v>
      </c>
      <c r="D2683" t="s">
        <v>62499</v>
      </c>
      <c r="E2683" t="s">
        <v>62500</v>
      </c>
      <c r="F2683" t="s">
        <v>62501</v>
      </c>
      <c r="G2683" t="s">
        <v>62502</v>
      </c>
      <c r="H2683" t="s">
        <v>62503</v>
      </c>
      <c r="I2683" t="s">
        <v>62504</v>
      </c>
      <c r="J2683" t="s">
        <v>835</v>
      </c>
      <c r="K2683" t="s">
        <v>7041</v>
      </c>
      <c r="L2683" t="s">
        <v>7042</v>
      </c>
      <c r="M2683" t="s">
        <v>102</v>
      </c>
      <c r="N2683" t="s">
        <v>62505</v>
      </c>
      <c r="O2683" t="s">
        <v>62506</v>
      </c>
      <c r="P2683" t="s">
        <v>2518</v>
      </c>
      <c r="Q2683" t="s">
        <v>6330</v>
      </c>
      <c r="R2683" t="s">
        <v>62507</v>
      </c>
      <c r="S2683" t="s">
        <v>62508</v>
      </c>
      <c r="T2683" t="s">
        <v>102</v>
      </c>
      <c r="U2683" t="s">
        <v>62509</v>
      </c>
      <c r="V2683" t="s">
        <v>62510</v>
      </c>
      <c r="W2683" t="s">
        <v>102</v>
      </c>
      <c r="X2683" t="s">
        <v>102</v>
      </c>
      <c r="Y2683" t="s">
        <v>62511</v>
      </c>
      <c r="Z2683" t="s">
        <v>62512</v>
      </c>
      <c r="AA2683" t="s">
        <v>1187</v>
      </c>
      <c r="AB2683" t="s">
        <v>102</v>
      </c>
      <c r="AC2683" t="s">
        <v>102</v>
      </c>
      <c r="AD2683" t="s">
        <v>238</v>
      </c>
      <c r="AE2683" t="s">
        <v>102</v>
      </c>
      <c r="AF2683" t="s">
        <v>62513</v>
      </c>
      <c r="AG2683" t="s">
        <v>102</v>
      </c>
      <c r="AH2683" t="s">
        <v>2345</v>
      </c>
      <c r="AI2683" t="s">
        <v>127</v>
      </c>
      <c r="AJ2683" t="s">
        <v>102</v>
      </c>
      <c r="AK2683" t="s">
        <v>102</v>
      </c>
      <c r="AL2683" t="s">
        <v>102</v>
      </c>
      <c r="AM2683" t="s">
        <v>62514</v>
      </c>
      <c r="AN2683" t="s">
        <v>62515</v>
      </c>
      <c r="AO2683" t="s">
        <v>62516</v>
      </c>
      <c r="AP2683" t="s">
        <v>5658</v>
      </c>
      <c r="AQ2683" t="s">
        <v>62511</v>
      </c>
      <c r="AR2683" t="s">
        <v>102</v>
      </c>
      <c r="AS2683" t="s">
        <v>102</v>
      </c>
      <c r="AT2683" t="s">
        <v>102</v>
      </c>
      <c r="AU2683" t="s">
        <v>1957</v>
      </c>
      <c r="AV2683" t="s">
        <v>102</v>
      </c>
      <c r="AW2683" t="s">
        <v>6848</v>
      </c>
      <c r="AX2683" t="s">
        <v>10528</v>
      </c>
      <c r="AY2683" t="s">
        <v>311</v>
      </c>
      <c r="AZ2683" t="s">
        <v>133</v>
      </c>
      <c r="BA2683" t="s">
        <v>197</v>
      </c>
      <c r="BB2683" t="s">
        <v>695</v>
      </c>
      <c r="BC2683" t="s">
        <v>133</v>
      </c>
      <c r="BD2683" t="s">
        <v>315</v>
      </c>
      <c r="BE2683" t="s">
        <v>315</v>
      </c>
      <c r="BF2683" t="s">
        <v>315</v>
      </c>
      <c r="BG2683" t="s">
        <v>136</v>
      </c>
      <c r="BH2683" t="s">
        <v>359</v>
      </c>
      <c r="BI2683" t="s">
        <v>128</v>
      </c>
      <c r="BJ2683" t="s">
        <v>137</v>
      </c>
      <c r="BK2683" t="s">
        <v>137</v>
      </c>
      <c r="BL2683" t="s">
        <v>137</v>
      </c>
      <c r="BM2683" t="s">
        <v>137</v>
      </c>
      <c r="BN2683" t="s">
        <v>315</v>
      </c>
      <c r="BO2683" t="s">
        <v>315</v>
      </c>
      <c r="BP2683" t="s">
        <v>315</v>
      </c>
      <c r="BQ2683" t="s">
        <v>2396</v>
      </c>
      <c r="BR2683" t="s">
        <v>311</v>
      </c>
      <c r="BS2683" t="s">
        <v>137</v>
      </c>
      <c r="BT2683" t="s">
        <v>137</v>
      </c>
      <c r="BU2683" t="s">
        <v>137</v>
      </c>
      <c r="BV2683" t="s">
        <v>62517</v>
      </c>
      <c r="BW2683" t="s">
        <v>62518</v>
      </c>
      <c r="BX2683" t="s">
        <v>102</v>
      </c>
      <c r="BY2683" t="s">
        <v>62518</v>
      </c>
      <c r="BZ2683" t="s">
        <v>62519</v>
      </c>
      <c r="CA2683" t="s">
        <v>144</v>
      </c>
      <c r="CB2683" t="s">
        <v>260</v>
      </c>
      <c r="CC2683" t="s">
        <v>211</v>
      </c>
      <c r="CD2683" t="s">
        <v>62520</v>
      </c>
      <c r="CE2683" t="s">
        <v>102</v>
      </c>
    </row>
    <row r="2684" spans="1:83" x14ac:dyDescent="0.2">
      <c r="A2684" t="s">
        <v>62521</v>
      </c>
      <c r="B2684" t="s">
        <v>827</v>
      </c>
      <c r="C2684" t="s">
        <v>62522</v>
      </c>
      <c r="D2684" t="s">
        <v>62523</v>
      </c>
      <c r="E2684" t="s">
        <v>62524</v>
      </c>
      <c r="F2684" t="s">
        <v>62525</v>
      </c>
      <c r="G2684" t="s">
        <v>62526</v>
      </c>
      <c r="H2684" t="s">
        <v>62527</v>
      </c>
      <c r="I2684" t="s">
        <v>62528</v>
      </c>
      <c r="J2684" t="s">
        <v>222</v>
      </c>
      <c r="K2684" t="s">
        <v>223</v>
      </c>
      <c r="L2684" t="s">
        <v>4177</v>
      </c>
      <c r="M2684" t="s">
        <v>62529</v>
      </c>
      <c r="N2684" t="s">
        <v>62530</v>
      </c>
      <c r="O2684" t="s">
        <v>62531</v>
      </c>
      <c r="P2684" t="s">
        <v>62532</v>
      </c>
      <c r="Q2684" t="s">
        <v>62533</v>
      </c>
      <c r="R2684" t="s">
        <v>62534</v>
      </c>
      <c r="S2684" t="s">
        <v>62535</v>
      </c>
      <c r="T2684" t="s">
        <v>102</v>
      </c>
      <c r="U2684" t="s">
        <v>62536</v>
      </c>
      <c r="V2684" t="s">
        <v>62537</v>
      </c>
      <c r="W2684" t="s">
        <v>62538</v>
      </c>
      <c r="X2684" t="s">
        <v>385</v>
      </c>
      <c r="Y2684" t="s">
        <v>62539</v>
      </c>
      <c r="Z2684" t="s">
        <v>62540</v>
      </c>
      <c r="AA2684" t="s">
        <v>11699</v>
      </c>
      <c r="AB2684" t="s">
        <v>102</v>
      </c>
      <c r="AC2684" t="s">
        <v>62541</v>
      </c>
      <c r="AD2684" t="s">
        <v>238</v>
      </c>
      <c r="AE2684" t="s">
        <v>852</v>
      </c>
      <c r="AF2684" t="s">
        <v>62542</v>
      </c>
      <c r="AG2684" t="s">
        <v>102</v>
      </c>
      <c r="AH2684" t="s">
        <v>1030</v>
      </c>
      <c r="AI2684" t="s">
        <v>102</v>
      </c>
      <c r="AJ2684" t="s">
        <v>62543</v>
      </c>
      <c r="AK2684" t="s">
        <v>62544</v>
      </c>
      <c r="AL2684" t="s">
        <v>62545</v>
      </c>
      <c r="AM2684" t="s">
        <v>62546</v>
      </c>
      <c r="AN2684" t="s">
        <v>62547</v>
      </c>
      <c r="AO2684" t="s">
        <v>62548</v>
      </c>
      <c r="AP2684" t="s">
        <v>62549</v>
      </c>
      <c r="AQ2684" t="s">
        <v>62539</v>
      </c>
      <c r="AR2684" t="s">
        <v>62550</v>
      </c>
      <c r="AS2684" t="s">
        <v>62551</v>
      </c>
      <c r="AT2684" t="s">
        <v>62552</v>
      </c>
      <c r="AU2684" t="s">
        <v>184</v>
      </c>
      <c r="AV2684" t="s">
        <v>62553</v>
      </c>
      <c r="AW2684" t="s">
        <v>775</v>
      </c>
      <c r="AX2684" t="s">
        <v>693</v>
      </c>
      <c r="AY2684" t="s">
        <v>359</v>
      </c>
      <c r="AZ2684" t="s">
        <v>200</v>
      </c>
      <c r="BA2684" t="s">
        <v>260</v>
      </c>
      <c r="BB2684" t="s">
        <v>126</v>
      </c>
      <c r="BC2684" t="s">
        <v>132</v>
      </c>
      <c r="BD2684" t="s">
        <v>133</v>
      </c>
      <c r="BE2684" t="s">
        <v>133</v>
      </c>
      <c r="BF2684" t="s">
        <v>315</v>
      </c>
      <c r="BG2684" t="s">
        <v>126</v>
      </c>
      <c r="BH2684" t="s">
        <v>129</v>
      </c>
      <c r="BI2684" t="s">
        <v>311</v>
      </c>
      <c r="BJ2684" t="s">
        <v>315</v>
      </c>
      <c r="BK2684" t="s">
        <v>137</v>
      </c>
      <c r="BL2684" t="s">
        <v>137</v>
      </c>
      <c r="BM2684" t="s">
        <v>137</v>
      </c>
      <c r="BN2684" t="s">
        <v>137</v>
      </c>
      <c r="BO2684" t="s">
        <v>137</v>
      </c>
      <c r="BP2684" t="s">
        <v>137</v>
      </c>
      <c r="BQ2684" t="s">
        <v>309</v>
      </c>
      <c r="BR2684" t="s">
        <v>129</v>
      </c>
      <c r="BS2684" t="s">
        <v>133</v>
      </c>
      <c r="BT2684" t="s">
        <v>132</v>
      </c>
      <c r="BU2684" t="s">
        <v>191</v>
      </c>
      <c r="BV2684" t="s">
        <v>62554</v>
      </c>
      <c r="BW2684" t="s">
        <v>24029</v>
      </c>
      <c r="BX2684" t="s">
        <v>102</v>
      </c>
      <c r="BY2684" t="s">
        <v>11572</v>
      </c>
      <c r="BZ2684" t="s">
        <v>62555</v>
      </c>
      <c r="CA2684" t="s">
        <v>144</v>
      </c>
      <c r="CB2684" t="s">
        <v>507</v>
      </c>
      <c r="CC2684" t="s">
        <v>4278</v>
      </c>
      <c r="CD2684" t="s">
        <v>62556</v>
      </c>
      <c r="CE2684" t="s">
        <v>4211</v>
      </c>
    </row>
    <row r="2685" spans="1:83" x14ac:dyDescent="0.2">
      <c r="A2685" t="s">
        <v>62557</v>
      </c>
      <c r="B2685" t="s">
        <v>31383</v>
      </c>
      <c r="C2685" t="s">
        <v>62558</v>
      </c>
      <c r="D2685" t="s">
        <v>62559</v>
      </c>
      <c r="E2685" t="s">
        <v>62560</v>
      </c>
      <c r="F2685" t="s">
        <v>102</v>
      </c>
      <c r="G2685" t="s">
        <v>62561</v>
      </c>
      <c r="H2685" t="s">
        <v>62562</v>
      </c>
      <c r="I2685" t="s">
        <v>62563</v>
      </c>
      <c r="J2685" t="s">
        <v>2678</v>
      </c>
      <c r="K2685" t="s">
        <v>18529</v>
      </c>
      <c r="L2685" t="s">
        <v>62564</v>
      </c>
      <c r="M2685" t="s">
        <v>102</v>
      </c>
      <c r="N2685" t="s">
        <v>102</v>
      </c>
      <c r="O2685" t="s">
        <v>102</v>
      </c>
      <c r="P2685" t="s">
        <v>102</v>
      </c>
      <c r="Q2685" t="s">
        <v>102</v>
      </c>
      <c r="R2685" t="s">
        <v>62565</v>
      </c>
      <c r="S2685" t="s">
        <v>62566</v>
      </c>
      <c r="T2685" t="s">
        <v>102</v>
      </c>
      <c r="U2685" t="s">
        <v>102</v>
      </c>
      <c r="V2685" t="s">
        <v>102</v>
      </c>
      <c r="W2685" t="s">
        <v>102</v>
      </c>
      <c r="X2685" t="s">
        <v>102</v>
      </c>
      <c r="Y2685" t="s">
        <v>62567</v>
      </c>
      <c r="Z2685" t="s">
        <v>62568</v>
      </c>
      <c r="AA2685" t="s">
        <v>294</v>
      </c>
      <c r="AB2685" t="s">
        <v>102</v>
      </c>
      <c r="AC2685" t="s">
        <v>102</v>
      </c>
      <c r="AD2685" t="s">
        <v>102</v>
      </c>
      <c r="AE2685" t="s">
        <v>102</v>
      </c>
      <c r="AF2685" t="s">
        <v>62569</v>
      </c>
      <c r="AG2685" t="s">
        <v>102</v>
      </c>
      <c r="AH2685" t="s">
        <v>765</v>
      </c>
      <c r="AI2685" t="s">
        <v>102</v>
      </c>
      <c r="AJ2685" t="s">
        <v>102</v>
      </c>
      <c r="AK2685" t="s">
        <v>62570</v>
      </c>
      <c r="AL2685" t="s">
        <v>62571</v>
      </c>
      <c r="AM2685" t="s">
        <v>62572</v>
      </c>
      <c r="AN2685" t="s">
        <v>62573</v>
      </c>
      <c r="AO2685" t="s">
        <v>62574</v>
      </c>
      <c r="AP2685" t="s">
        <v>102</v>
      </c>
      <c r="AQ2685" t="s">
        <v>62567</v>
      </c>
      <c r="AR2685" t="s">
        <v>102</v>
      </c>
      <c r="AS2685" t="s">
        <v>102</v>
      </c>
      <c r="AT2685" t="s">
        <v>102</v>
      </c>
      <c r="AU2685" t="s">
        <v>102</v>
      </c>
      <c r="AV2685" t="s">
        <v>102</v>
      </c>
      <c r="AW2685" t="s">
        <v>307</v>
      </c>
      <c r="AX2685" t="s">
        <v>6042</v>
      </c>
      <c r="AY2685" t="s">
        <v>133</v>
      </c>
      <c r="AZ2685" t="s">
        <v>133</v>
      </c>
      <c r="BA2685" t="s">
        <v>200</v>
      </c>
      <c r="BB2685" t="s">
        <v>127</v>
      </c>
      <c r="BC2685" t="s">
        <v>137</v>
      </c>
      <c r="BD2685" t="s">
        <v>137</v>
      </c>
      <c r="BE2685" t="s">
        <v>137</v>
      </c>
      <c r="BF2685" t="s">
        <v>137</v>
      </c>
      <c r="BG2685" t="s">
        <v>137</v>
      </c>
      <c r="BH2685" t="s">
        <v>137</v>
      </c>
      <c r="BI2685" t="s">
        <v>137</v>
      </c>
      <c r="BJ2685" t="s">
        <v>137</v>
      </c>
      <c r="BK2685" t="s">
        <v>137</v>
      </c>
      <c r="BL2685" t="s">
        <v>137</v>
      </c>
      <c r="BM2685" t="s">
        <v>137</v>
      </c>
      <c r="BN2685" t="s">
        <v>137</v>
      </c>
      <c r="BO2685" t="s">
        <v>137</v>
      </c>
      <c r="BP2685" t="s">
        <v>137</v>
      </c>
      <c r="BQ2685" t="s">
        <v>137</v>
      </c>
      <c r="BR2685" t="s">
        <v>137</v>
      </c>
      <c r="BS2685" t="s">
        <v>137</v>
      </c>
      <c r="BT2685" t="s">
        <v>137</v>
      </c>
      <c r="BU2685" t="s">
        <v>137</v>
      </c>
      <c r="BV2685" t="s">
        <v>102</v>
      </c>
      <c r="BW2685" t="s">
        <v>102</v>
      </c>
      <c r="BX2685" t="s">
        <v>102</v>
      </c>
      <c r="BY2685" t="s">
        <v>102</v>
      </c>
      <c r="BZ2685" t="s">
        <v>102</v>
      </c>
      <c r="CA2685" t="s">
        <v>144</v>
      </c>
      <c r="CB2685" t="s">
        <v>102</v>
      </c>
      <c r="CC2685" t="s">
        <v>102</v>
      </c>
      <c r="CD2685" t="s">
        <v>102</v>
      </c>
      <c r="CE2685" t="s">
        <v>102</v>
      </c>
    </row>
    <row r="2686" spans="1:83" x14ac:dyDescent="0.2">
      <c r="A2686" t="s">
        <v>62575</v>
      </c>
      <c r="B2686" t="s">
        <v>827</v>
      </c>
      <c r="C2686" t="s">
        <v>62576</v>
      </c>
      <c r="D2686" t="s">
        <v>62577</v>
      </c>
      <c r="E2686" t="s">
        <v>62578</v>
      </c>
      <c r="F2686" t="s">
        <v>62579</v>
      </c>
      <c r="G2686" t="s">
        <v>62580</v>
      </c>
      <c r="H2686" t="s">
        <v>62581</v>
      </c>
      <c r="I2686" t="s">
        <v>62582</v>
      </c>
      <c r="J2686" t="s">
        <v>92</v>
      </c>
      <c r="K2686" t="s">
        <v>3215</v>
      </c>
      <c r="L2686" t="s">
        <v>62583</v>
      </c>
      <c r="M2686" t="s">
        <v>62584</v>
      </c>
      <c r="N2686" t="s">
        <v>62585</v>
      </c>
      <c r="O2686" t="s">
        <v>62586</v>
      </c>
      <c r="P2686" t="s">
        <v>62587</v>
      </c>
      <c r="Q2686" t="s">
        <v>62588</v>
      </c>
      <c r="R2686" t="s">
        <v>62589</v>
      </c>
      <c r="S2686" t="s">
        <v>62590</v>
      </c>
      <c r="T2686" t="s">
        <v>102</v>
      </c>
      <c r="U2686" t="s">
        <v>62591</v>
      </c>
      <c r="V2686" t="s">
        <v>102</v>
      </c>
      <c r="W2686" t="s">
        <v>15197</v>
      </c>
      <c r="X2686" t="s">
        <v>385</v>
      </c>
      <c r="Y2686" t="s">
        <v>62592</v>
      </c>
      <c r="Z2686" t="s">
        <v>62593</v>
      </c>
      <c r="AA2686" t="s">
        <v>1187</v>
      </c>
      <c r="AB2686" t="s">
        <v>102</v>
      </c>
      <c r="AC2686" t="s">
        <v>62594</v>
      </c>
      <c r="AD2686" t="s">
        <v>238</v>
      </c>
      <c r="AE2686" t="s">
        <v>3716</v>
      </c>
      <c r="AF2686" t="s">
        <v>62595</v>
      </c>
      <c r="AG2686" t="s">
        <v>102</v>
      </c>
      <c r="AH2686" t="s">
        <v>12639</v>
      </c>
      <c r="AI2686" t="s">
        <v>317</v>
      </c>
      <c r="AJ2686" t="s">
        <v>102</v>
      </c>
      <c r="AK2686" t="s">
        <v>62596</v>
      </c>
      <c r="AL2686" t="s">
        <v>62597</v>
      </c>
      <c r="AM2686" t="s">
        <v>62598</v>
      </c>
      <c r="AN2686" t="s">
        <v>62599</v>
      </c>
      <c r="AO2686" t="s">
        <v>62600</v>
      </c>
      <c r="AP2686" t="s">
        <v>62601</v>
      </c>
      <c r="AQ2686" t="s">
        <v>62592</v>
      </c>
      <c r="AR2686" t="s">
        <v>62602</v>
      </c>
      <c r="AS2686" t="s">
        <v>62603</v>
      </c>
      <c r="AT2686" t="s">
        <v>62604</v>
      </c>
      <c r="AU2686" t="s">
        <v>3475</v>
      </c>
      <c r="AV2686" t="s">
        <v>62605</v>
      </c>
      <c r="AW2686" t="s">
        <v>193</v>
      </c>
      <c r="AX2686" t="s">
        <v>646</v>
      </c>
      <c r="AY2686" t="s">
        <v>130</v>
      </c>
      <c r="AZ2686" t="s">
        <v>191</v>
      </c>
      <c r="BA2686" t="s">
        <v>200</v>
      </c>
      <c r="BB2686" t="s">
        <v>417</v>
      </c>
      <c r="BC2686" t="s">
        <v>315</v>
      </c>
      <c r="BD2686" t="s">
        <v>137</v>
      </c>
      <c r="BE2686" t="s">
        <v>137</v>
      </c>
      <c r="BF2686" t="s">
        <v>137</v>
      </c>
      <c r="BG2686" t="s">
        <v>128</v>
      </c>
      <c r="BH2686" t="s">
        <v>132</v>
      </c>
      <c r="BI2686" t="s">
        <v>315</v>
      </c>
      <c r="BJ2686" t="s">
        <v>137</v>
      </c>
      <c r="BK2686" t="s">
        <v>137</v>
      </c>
      <c r="BL2686" t="s">
        <v>137</v>
      </c>
      <c r="BM2686" t="s">
        <v>137</v>
      </c>
      <c r="BN2686" t="s">
        <v>133</v>
      </c>
      <c r="BO2686" t="s">
        <v>315</v>
      </c>
      <c r="BP2686" t="s">
        <v>315</v>
      </c>
      <c r="BQ2686" t="s">
        <v>775</v>
      </c>
      <c r="BR2686" t="s">
        <v>315</v>
      </c>
      <c r="BS2686" t="s">
        <v>315</v>
      </c>
      <c r="BT2686" t="s">
        <v>137</v>
      </c>
      <c r="BU2686" t="s">
        <v>131</v>
      </c>
      <c r="BV2686" t="s">
        <v>62606</v>
      </c>
      <c r="BW2686" t="s">
        <v>102</v>
      </c>
      <c r="BX2686" t="s">
        <v>102</v>
      </c>
      <c r="BY2686" t="s">
        <v>102</v>
      </c>
      <c r="BZ2686" t="s">
        <v>62607</v>
      </c>
      <c r="CA2686" t="s">
        <v>144</v>
      </c>
      <c r="CB2686" t="s">
        <v>313</v>
      </c>
      <c r="CC2686" t="s">
        <v>211</v>
      </c>
      <c r="CD2686" t="s">
        <v>62608</v>
      </c>
      <c r="CE2686" t="s">
        <v>102</v>
      </c>
    </row>
    <row r="2687" spans="1:83" x14ac:dyDescent="0.2">
      <c r="A2687" t="s">
        <v>62609</v>
      </c>
      <c r="B2687" t="s">
        <v>84</v>
      </c>
      <c r="C2687" t="s">
        <v>62610</v>
      </c>
      <c r="D2687" t="s">
        <v>62611</v>
      </c>
      <c r="E2687" t="s">
        <v>62612</v>
      </c>
      <c r="F2687" t="s">
        <v>62613</v>
      </c>
      <c r="G2687" t="s">
        <v>62614</v>
      </c>
      <c r="H2687" t="s">
        <v>62615</v>
      </c>
      <c r="I2687" t="s">
        <v>62616</v>
      </c>
      <c r="J2687" t="s">
        <v>222</v>
      </c>
      <c r="K2687" t="s">
        <v>223</v>
      </c>
      <c r="L2687" t="s">
        <v>568</v>
      </c>
      <c r="M2687" t="s">
        <v>62617</v>
      </c>
      <c r="N2687" t="s">
        <v>62618</v>
      </c>
      <c r="O2687" t="s">
        <v>62619</v>
      </c>
      <c r="P2687" t="s">
        <v>62620</v>
      </c>
      <c r="Q2687" t="s">
        <v>62621</v>
      </c>
      <c r="R2687" t="s">
        <v>62622</v>
      </c>
      <c r="S2687" t="s">
        <v>62623</v>
      </c>
      <c r="T2687" t="s">
        <v>102</v>
      </c>
      <c r="U2687" t="s">
        <v>102</v>
      </c>
      <c r="V2687" t="s">
        <v>62624</v>
      </c>
      <c r="W2687" t="s">
        <v>102</v>
      </c>
      <c r="X2687" t="s">
        <v>532</v>
      </c>
      <c r="Y2687" t="s">
        <v>62625</v>
      </c>
      <c r="Z2687" t="s">
        <v>62626</v>
      </c>
      <c r="AA2687" t="s">
        <v>294</v>
      </c>
      <c r="AB2687" t="s">
        <v>102</v>
      </c>
      <c r="AC2687" t="s">
        <v>102</v>
      </c>
      <c r="AD2687" t="s">
        <v>1909</v>
      </c>
      <c r="AE2687" t="s">
        <v>102</v>
      </c>
      <c r="AF2687" t="s">
        <v>900</v>
      </c>
      <c r="AG2687" t="s">
        <v>102</v>
      </c>
      <c r="AH2687" t="s">
        <v>1768</v>
      </c>
      <c r="AI2687" t="s">
        <v>315</v>
      </c>
      <c r="AJ2687" t="s">
        <v>62627</v>
      </c>
      <c r="AK2687" t="s">
        <v>62628</v>
      </c>
      <c r="AL2687" t="s">
        <v>37766</v>
      </c>
      <c r="AM2687" t="s">
        <v>37767</v>
      </c>
      <c r="AN2687" t="s">
        <v>62629</v>
      </c>
      <c r="AO2687" t="s">
        <v>62630</v>
      </c>
      <c r="AP2687" t="s">
        <v>29244</v>
      </c>
      <c r="AQ2687" t="s">
        <v>62625</v>
      </c>
      <c r="AR2687" t="s">
        <v>102</v>
      </c>
      <c r="AS2687" t="s">
        <v>102</v>
      </c>
      <c r="AT2687" t="s">
        <v>102</v>
      </c>
      <c r="AU2687" t="s">
        <v>184</v>
      </c>
      <c r="AV2687" t="s">
        <v>102</v>
      </c>
      <c r="AW2687" t="s">
        <v>7386</v>
      </c>
      <c r="AX2687" t="s">
        <v>736</v>
      </c>
      <c r="AY2687" t="s">
        <v>128</v>
      </c>
      <c r="AZ2687" t="s">
        <v>311</v>
      </c>
      <c r="BA2687" t="s">
        <v>506</v>
      </c>
      <c r="BB2687" t="s">
        <v>310</v>
      </c>
      <c r="BC2687" t="s">
        <v>137</v>
      </c>
      <c r="BD2687" t="s">
        <v>137</v>
      </c>
      <c r="BE2687" t="s">
        <v>137</v>
      </c>
      <c r="BF2687" t="s">
        <v>137</v>
      </c>
      <c r="BG2687" t="s">
        <v>138</v>
      </c>
      <c r="BH2687" t="s">
        <v>132</v>
      </c>
      <c r="BI2687" t="s">
        <v>132</v>
      </c>
      <c r="BJ2687" t="s">
        <v>137</v>
      </c>
      <c r="BK2687" t="s">
        <v>137</v>
      </c>
      <c r="BL2687" t="s">
        <v>137</v>
      </c>
      <c r="BM2687" t="s">
        <v>137</v>
      </c>
      <c r="BN2687" t="s">
        <v>137</v>
      </c>
      <c r="BO2687" t="s">
        <v>137</v>
      </c>
      <c r="BP2687" t="s">
        <v>137</v>
      </c>
      <c r="BQ2687" t="s">
        <v>1584</v>
      </c>
      <c r="BR2687" t="s">
        <v>648</v>
      </c>
      <c r="BS2687" t="s">
        <v>137</v>
      </c>
      <c r="BT2687" t="s">
        <v>315</v>
      </c>
      <c r="BU2687" t="s">
        <v>137</v>
      </c>
      <c r="BV2687" t="s">
        <v>62631</v>
      </c>
      <c r="BW2687" t="s">
        <v>62632</v>
      </c>
      <c r="BX2687" t="s">
        <v>102</v>
      </c>
      <c r="BY2687" t="s">
        <v>40480</v>
      </c>
      <c r="BZ2687" t="s">
        <v>102</v>
      </c>
      <c r="CA2687" t="s">
        <v>144</v>
      </c>
      <c r="CB2687" t="s">
        <v>359</v>
      </c>
      <c r="CC2687" t="s">
        <v>145</v>
      </c>
      <c r="CD2687" t="s">
        <v>62633</v>
      </c>
      <c r="CE2687" t="s">
        <v>147</v>
      </c>
    </row>
    <row r="2688" spans="1:83" x14ac:dyDescent="0.2">
      <c r="A2688" t="s">
        <v>62634</v>
      </c>
      <c r="B2688" t="s">
        <v>827</v>
      </c>
      <c r="C2688" t="s">
        <v>62635</v>
      </c>
      <c r="D2688" t="s">
        <v>62636</v>
      </c>
      <c r="E2688" t="s">
        <v>62637</v>
      </c>
      <c r="F2688" t="s">
        <v>62638</v>
      </c>
      <c r="G2688" t="s">
        <v>62639</v>
      </c>
      <c r="H2688" t="s">
        <v>62640</v>
      </c>
      <c r="I2688" t="s">
        <v>62641</v>
      </c>
      <c r="J2688" t="s">
        <v>92</v>
      </c>
      <c r="K2688" t="s">
        <v>620</v>
      </c>
      <c r="L2688" t="s">
        <v>62642</v>
      </c>
      <c r="M2688" t="s">
        <v>62643</v>
      </c>
      <c r="N2688" t="s">
        <v>62644</v>
      </c>
      <c r="O2688" t="s">
        <v>62645</v>
      </c>
      <c r="P2688" t="s">
        <v>62646</v>
      </c>
      <c r="Q2688" t="s">
        <v>62647</v>
      </c>
      <c r="R2688" t="s">
        <v>62648</v>
      </c>
      <c r="S2688" t="s">
        <v>62649</v>
      </c>
      <c r="T2688" t="s">
        <v>102</v>
      </c>
      <c r="U2688" t="s">
        <v>62650</v>
      </c>
      <c r="V2688" t="s">
        <v>102</v>
      </c>
      <c r="W2688" t="s">
        <v>62651</v>
      </c>
      <c r="X2688" t="s">
        <v>385</v>
      </c>
      <c r="Y2688" t="s">
        <v>62652</v>
      </c>
      <c r="Z2688" t="s">
        <v>62653</v>
      </c>
      <c r="AA2688" t="s">
        <v>1271</v>
      </c>
      <c r="AB2688" t="s">
        <v>102</v>
      </c>
      <c r="AC2688" t="s">
        <v>62654</v>
      </c>
      <c r="AD2688" t="s">
        <v>238</v>
      </c>
      <c r="AE2688" t="s">
        <v>3716</v>
      </c>
      <c r="AF2688" t="s">
        <v>62655</v>
      </c>
      <c r="AG2688" t="s">
        <v>102</v>
      </c>
      <c r="AH2688" t="s">
        <v>62656</v>
      </c>
      <c r="AI2688" t="s">
        <v>102</v>
      </c>
      <c r="AJ2688" t="s">
        <v>62657</v>
      </c>
      <c r="AK2688" t="s">
        <v>62658</v>
      </c>
      <c r="AL2688" t="s">
        <v>62659</v>
      </c>
      <c r="AM2688" t="s">
        <v>62660</v>
      </c>
      <c r="AN2688" t="s">
        <v>62661</v>
      </c>
      <c r="AO2688" t="s">
        <v>62662</v>
      </c>
      <c r="AP2688" t="s">
        <v>48815</v>
      </c>
      <c r="AQ2688" t="s">
        <v>62652</v>
      </c>
      <c r="AR2688" t="s">
        <v>62663</v>
      </c>
      <c r="AS2688" t="s">
        <v>62664</v>
      </c>
      <c r="AT2688" t="s">
        <v>62665</v>
      </c>
      <c r="AU2688" t="s">
        <v>184</v>
      </c>
      <c r="AV2688" t="s">
        <v>62666</v>
      </c>
      <c r="AW2688" t="s">
        <v>599</v>
      </c>
      <c r="AX2688" t="s">
        <v>819</v>
      </c>
      <c r="AY2688" t="s">
        <v>552</v>
      </c>
      <c r="AZ2688" t="s">
        <v>1039</v>
      </c>
      <c r="BA2688" t="s">
        <v>314</v>
      </c>
      <c r="BB2688" t="s">
        <v>130</v>
      </c>
      <c r="BC2688" t="s">
        <v>137</v>
      </c>
      <c r="BD2688" t="s">
        <v>137</v>
      </c>
      <c r="BE2688" t="s">
        <v>137</v>
      </c>
      <c r="BF2688" t="s">
        <v>137</v>
      </c>
      <c r="BG2688" t="s">
        <v>128</v>
      </c>
      <c r="BH2688" t="s">
        <v>128</v>
      </c>
      <c r="BI2688" t="s">
        <v>128</v>
      </c>
      <c r="BJ2688" t="s">
        <v>137</v>
      </c>
      <c r="BK2688" t="s">
        <v>137</v>
      </c>
      <c r="BL2688" t="s">
        <v>137</v>
      </c>
      <c r="BM2688" t="s">
        <v>137</v>
      </c>
      <c r="BN2688" t="s">
        <v>133</v>
      </c>
      <c r="BO2688" t="s">
        <v>133</v>
      </c>
      <c r="BP2688" t="s">
        <v>133</v>
      </c>
      <c r="BQ2688" t="s">
        <v>599</v>
      </c>
      <c r="BR2688" t="s">
        <v>126</v>
      </c>
      <c r="BS2688" t="s">
        <v>359</v>
      </c>
      <c r="BT2688" t="s">
        <v>260</v>
      </c>
      <c r="BU2688" t="s">
        <v>210</v>
      </c>
      <c r="BV2688" t="s">
        <v>62667</v>
      </c>
      <c r="BW2688" t="s">
        <v>62668</v>
      </c>
      <c r="BX2688" t="s">
        <v>62668</v>
      </c>
      <c r="BY2688" t="s">
        <v>35946</v>
      </c>
      <c r="BZ2688" t="s">
        <v>102</v>
      </c>
      <c r="CA2688" t="s">
        <v>144</v>
      </c>
      <c r="CB2688" t="s">
        <v>128</v>
      </c>
      <c r="CC2688" t="s">
        <v>4278</v>
      </c>
      <c r="CD2688" t="s">
        <v>62669</v>
      </c>
      <c r="CE2688" t="s">
        <v>102</v>
      </c>
    </row>
    <row r="2689" spans="1:83" x14ac:dyDescent="0.2">
      <c r="A2689" t="s">
        <v>62670</v>
      </c>
      <c r="B2689" t="s">
        <v>35162</v>
      </c>
      <c r="C2689" t="s">
        <v>62671</v>
      </c>
      <c r="D2689" t="s">
        <v>62672</v>
      </c>
      <c r="E2689" t="s">
        <v>62673</v>
      </c>
      <c r="F2689" t="s">
        <v>62674</v>
      </c>
      <c r="G2689" t="s">
        <v>62675</v>
      </c>
      <c r="H2689" t="s">
        <v>62676</v>
      </c>
      <c r="I2689" t="s">
        <v>62677</v>
      </c>
      <c r="J2689" t="s">
        <v>222</v>
      </c>
      <c r="K2689" t="s">
        <v>223</v>
      </c>
      <c r="L2689" t="s">
        <v>55961</v>
      </c>
      <c r="M2689" t="s">
        <v>62678</v>
      </c>
      <c r="N2689" t="s">
        <v>62679</v>
      </c>
      <c r="O2689" t="s">
        <v>62680</v>
      </c>
      <c r="P2689" t="s">
        <v>4325</v>
      </c>
      <c r="Q2689" t="s">
        <v>62681</v>
      </c>
      <c r="R2689" t="s">
        <v>62682</v>
      </c>
      <c r="S2689" t="s">
        <v>62683</v>
      </c>
      <c r="T2689" t="s">
        <v>102</v>
      </c>
      <c r="U2689" t="s">
        <v>102</v>
      </c>
      <c r="V2689" t="s">
        <v>102</v>
      </c>
      <c r="W2689" t="s">
        <v>102</v>
      </c>
      <c r="X2689" t="s">
        <v>532</v>
      </c>
      <c r="Y2689" t="s">
        <v>62684</v>
      </c>
      <c r="Z2689" t="s">
        <v>62685</v>
      </c>
      <c r="AA2689" t="s">
        <v>1187</v>
      </c>
      <c r="AB2689" t="s">
        <v>102</v>
      </c>
      <c r="AC2689" t="s">
        <v>21752</v>
      </c>
      <c r="AD2689" t="s">
        <v>238</v>
      </c>
      <c r="AE2689" t="s">
        <v>3716</v>
      </c>
      <c r="AF2689" t="s">
        <v>55971</v>
      </c>
      <c r="AG2689" t="s">
        <v>102</v>
      </c>
      <c r="AH2689" t="s">
        <v>765</v>
      </c>
      <c r="AI2689" t="s">
        <v>102</v>
      </c>
      <c r="AJ2689" t="s">
        <v>62686</v>
      </c>
      <c r="AK2689" t="s">
        <v>62687</v>
      </c>
      <c r="AL2689" t="s">
        <v>62688</v>
      </c>
      <c r="AM2689" t="s">
        <v>62689</v>
      </c>
      <c r="AN2689" t="s">
        <v>62690</v>
      </c>
      <c r="AO2689" t="s">
        <v>62691</v>
      </c>
      <c r="AP2689" t="s">
        <v>22924</v>
      </c>
      <c r="AQ2689" t="s">
        <v>62684</v>
      </c>
      <c r="AR2689" t="s">
        <v>102</v>
      </c>
      <c r="AS2689" t="s">
        <v>102</v>
      </c>
      <c r="AT2689" t="s">
        <v>102</v>
      </c>
      <c r="AU2689" t="s">
        <v>352</v>
      </c>
      <c r="AV2689" t="s">
        <v>62692</v>
      </c>
      <c r="AW2689" t="s">
        <v>259</v>
      </c>
      <c r="AX2689" t="s">
        <v>259</v>
      </c>
      <c r="AY2689" t="s">
        <v>137</v>
      </c>
      <c r="AZ2689" t="s">
        <v>137</v>
      </c>
      <c r="BA2689" t="s">
        <v>262</v>
      </c>
      <c r="BB2689" t="s">
        <v>312</v>
      </c>
      <c r="BC2689" t="s">
        <v>137</v>
      </c>
      <c r="BD2689" t="s">
        <v>137</v>
      </c>
      <c r="BE2689" t="s">
        <v>137</v>
      </c>
      <c r="BF2689" t="s">
        <v>137</v>
      </c>
      <c r="BG2689" t="s">
        <v>137</v>
      </c>
      <c r="BH2689" t="s">
        <v>137</v>
      </c>
      <c r="BI2689" t="s">
        <v>137</v>
      </c>
      <c r="BJ2689" t="s">
        <v>137</v>
      </c>
      <c r="BK2689" t="s">
        <v>137</v>
      </c>
      <c r="BL2689" t="s">
        <v>137</v>
      </c>
      <c r="BM2689" t="s">
        <v>137</v>
      </c>
      <c r="BN2689" t="s">
        <v>137</v>
      </c>
      <c r="BO2689" t="s">
        <v>137</v>
      </c>
      <c r="BP2689" t="s">
        <v>137</v>
      </c>
      <c r="BQ2689" t="s">
        <v>1780</v>
      </c>
      <c r="BR2689" t="s">
        <v>127</v>
      </c>
      <c r="BS2689" t="s">
        <v>137</v>
      </c>
      <c r="BT2689" t="s">
        <v>137</v>
      </c>
      <c r="BU2689" t="s">
        <v>137</v>
      </c>
      <c r="BV2689" t="s">
        <v>62693</v>
      </c>
      <c r="BW2689" t="s">
        <v>62694</v>
      </c>
      <c r="BX2689" t="s">
        <v>102</v>
      </c>
      <c r="BY2689" t="s">
        <v>56083</v>
      </c>
      <c r="BZ2689" t="s">
        <v>102</v>
      </c>
      <c r="CA2689" t="s">
        <v>144</v>
      </c>
      <c r="CB2689" t="s">
        <v>133</v>
      </c>
      <c r="CC2689" t="s">
        <v>145</v>
      </c>
      <c r="CD2689" t="s">
        <v>62695</v>
      </c>
      <c r="CE2689" t="s">
        <v>147</v>
      </c>
    </row>
    <row r="2690" spans="1:83" x14ac:dyDescent="0.2">
      <c r="A2690" t="s">
        <v>62696</v>
      </c>
      <c r="B2690" t="s">
        <v>84</v>
      </c>
      <c r="C2690" t="s">
        <v>62697</v>
      </c>
      <c r="D2690" t="s">
        <v>62698</v>
      </c>
      <c r="E2690" t="s">
        <v>62699</v>
      </c>
      <c r="F2690" t="s">
        <v>62700</v>
      </c>
      <c r="G2690" t="s">
        <v>62701</v>
      </c>
      <c r="H2690" t="s">
        <v>62702</v>
      </c>
      <c r="I2690" t="s">
        <v>62703</v>
      </c>
      <c r="J2690" t="s">
        <v>222</v>
      </c>
      <c r="K2690" t="s">
        <v>223</v>
      </c>
      <c r="L2690" t="s">
        <v>36489</v>
      </c>
      <c r="M2690" t="s">
        <v>102</v>
      </c>
      <c r="N2690" t="s">
        <v>62704</v>
      </c>
      <c r="O2690" t="s">
        <v>62705</v>
      </c>
      <c r="P2690" t="s">
        <v>45444</v>
      </c>
      <c r="Q2690" t="s">
        <v>62706</v>
      </c>
      <c r="R2690" t="s">
        <v>62707</v>
      </c>
      <c r="S2690" t="s">
        <v>62708</v>
      </c>
      <c r="T2690" t="s">
        <v>102</v>
      </c>
      <c r="U2690" t="s">
        <v>102</v>
      </c>
      <c r="V2690" t="s">
        <v>102</v>
      </c>
      <c r="W2690" t="s">
        <v>102</v>
      </c>
      <c r="X2690" t="s">
        <v>532</v>
      </c>
      <c r="Y2690" t="s">
        <v>62709</v>
      </c>
      <c r="Z2690" t="s">
        <v>32792</v>
      </c>
      <c r="AA2690" t="s">
        <v>108</v>
      </c>
      <c r="AB2690" t="s">
        <v>102</v>
      </c>
      <c r="AC2690" t="s">
        <v>102</v>
      </c>
      <c r="AD2690" t="s">
        <v>1909</v>
      </c>
      <c r="AE2690" t="s">
        <v>102</v>
      </c>
      <c r="AF2690" t="s">
        <v>36497</v>
      </c>
      <c r="AG2690" t="s">
        <v>102</v>
      </c>
      <c r="AH2690" t="s">
        <v>299</v>
      </c>
      <c r="AI2690" t="s">
        <v>315</v>
      </c>
      <c r="AJ2690" t="s">
        <v>62710</v>
      </c>
      <c r="AK2690" t="s">
        <v>62711</v>
      </c>
      <c r="AL2690" t="s">
        <v>62712</v>
      </c>
      <c r="AM2690" t="s">
        <v>62713</v>
      </c>
      <c r="AN2690" t="s">
        <v>62714</v>
      </c>
      <c r="AO2690" t="s">
        <v>62715</v>
      </c>
      <c r="AP2690" t="s">
        <v>34995</v>
      </c>
      <c r="AQ2690" t="s">
        <v>62709</v>
      </c>
      <c r="AR2690" t="s">
        <v>102</v>
      </c>
      <c r="AS2690" t="s">
        <v>102</v>
      </c>
      <c r="AT2690" t="s">
        <v>102</v>
      </c>
      <c r="AU2690" t="s">
        <v>2732</v>
      </c>
      <c r="AV2690" t="s">
        <v>102</v>
      </c>
      <c r="AW2690" t="s">
        <v>775</v>
      </c>
      <c r="AX2690" t="s">
        <v>693</v>
      </c>
      <c r="AY2690" t="s">
        <v>137</v>
      </c>
      <c r="AZ2690" t="s">
        <v>137</v>
      </c>
      <c r="BA2690" t="s">
        <v>126</v>
      </c>
      <c r="BB2690" t="s">
        <v>692</v>
      </c>
      <c r="BC2690" t="s">
        <v>137</v>
      </c>
      <c r="BD2690" t="s">
        <v>137</v>
      </c>
      <c r="BE2690" t="s">
        <v>137</v>
      </c>
      <c r="BF2690" t="s">
        <v>137</v>
      </c>
      <c r="BG2690" t="s">
        <v>315</v>
      </c>
      <c r="BH2690" t="s">
        <v>315</v>
      </c>
      <c r="BI2690" t="s">
        <v>315</v>
      </c>
      <c r="BJ2690" t="s">
        <v>137</v>
      </c>
      <c r="BK2690" t="s">
        <v>137</v>
      </c>
      <c r="BL2690" t="s">
        <v>137</v>
      </c>
      <c r="BM2690" t="s">
        <v>137</v>
      </c>
      <c r="BN2690" t="s">
        <v>137</v>
      </c>
      <c r="BO2690" t="s">
        <v>137</v>
      </c>
      <c r="BP2690" t="s">
        <v>137</v>
      </c>
      <c r="BQ2690" t="s">
        <v>191</v>
      </c>
      <c r="BR2690" t="s">
        <v>315</v>
      </c>
      <c r="BS2690" t="s">
        <v>137</v>
      </c>
      <c r="BT2690" t="s">
        <v>137</v>
      </c>
      <c r="BU2690" t="s">
        <v>137</v>
      </c>
      <c r="BV2690" t="s">
        <v>62716</v>
      </c>
      <c r="BW2690" t="s">
        <v>1355</v>
      </c>
      <c r="BX2690" t="s">
        <v>102</v>
      </c>
      <c r="BY2690" t="s">
        <v>1355</v>
      </c>
      <c r="BZ2690" t="s">
        <v>102</v>
      </c>
      <c r="CA2690" t="s">
        <v>144</v>
      </c>
      <c r="CB2690" t="s">
        <v>313</v>
      </c>
      <c r="CC2690" t="s">
        <v>145</v>
      </c>
      <c r="CD2690" t="s">
        <v>62717</v>
      </c>
      <c r="CE2690" t="s">
        <v>102</v>
      </c>
    </row>
    <row r="2691" spans="1:83" x14ac:dyDescent="0.2">
      <c r="A2691" t="s">
        <v>62718</v>
      </c>
      <c r="B2691" t="s">
        <v>14418</v>
      </c>
      <c r="C2691" t="s">
        <v>62719</v>
      </c>
      <c r="D2691" t="s">
        <v>62720</v>
      </c>
      <c r="E2691" t="s">
        <v>62721</v>
      </c>
      <c r="F2691" t="s">
        <v>62722</v>
      </c>
      <c r="G2691" t="s">
        <v>31937</v>
      </c>
      <c r="H2691" t="s">
        <v>31938</v>
      </c>
      <c r="I2691" t="s">
        <v>31939</v>
      </c>
      <c r="J2691" t="s">
        <v>222</v>
      </c>
      <c r="K2691" t="s">
        <v>223</v>
      </c>
      <c r="L2691" t="s">
        <v>5828</v>
      </c>
      <c r="M2691" t="s">
        <v>102</v>
      </c>
      <c r="N2691" t="s">
        <v>62723</v>
      </c>
      <c r="O2691" t="s">
        <v>62724</v>
      </c>
      <c r="P2691" t="s">
        <v>62725</v>
      </c>
      <c r="Q2691" t="s">
        <v>62726</v>
      </c>
      <c r="R2691" t="s">
        <v>62727</v>
      </c>
      <c r="S2691" t="s">
        <v>62728</v>
      </c>
      <c r="T2691" t="s">
        <v>102</v>
      </c>
      <c r="U2691" t="s">
        <v>102</v>
      </c>
      <c r="V2691" t="s">
        <v>102</v>
      </c>
      <c r="W2691" t="s">
        <v>102</v>
      </c>
      <c r="X2691" t="s">
        <v>102</v>
      </c>
      <c r="Y2691" t="s">
        <v>62729</v>
      </c>
      <c r="Z2691" t="s">
        <v>32792</v>
      </c>
      <c r="AA2691" t="s">
        <v>1187</v>
      </c>
      <c r="AB2691" t="s">
        <v>102</v>
      </c>
      <c r="AC2691" t="s">
        <v>102</v>
      </c>
      <c r="AD2691" t="s">
        <v>238</v>
      </c>
      <c r="AE2691" t="s">
        <v>102</v>
      </c>
      <c r="AF2691" t="s">
        <v>62730</v>
      </c>
      <c r="AG2691" t="s">
        <v>102</v>
      </c>
      <c r="AH2691" t="s">
        <v>1612</v>
      </c>
      <c r="AI2691" t="s">
        <v>102</v>
      </c>
      <c r="AJ2691" t="s">
        <v>62731</v>
      </c>
      <c r="AK2691" t="s">
        <v>62732</v>
      </c>
      <c r="AL2691" t="s">
        <v>62733</v>
      </c>
      <c r="AM2691" t="s">
        <v>62734</v>
      </c>
      <c r="AN2691" t="s">
        <v>62735</v>
      </c>
      <c r="AO2691" t="s">
        <v>62736</v>
      </c>
      <c r="AP2691" t="s">
        <v>40207</v>
      </c>
      <c r="AQ2691" t="s">
        <v>62729</v>
      </c>
      <c r="AR2691" t="s">
        <v>102</v>
      </c>
      <c r="AS2691" t="s">
        <v>102</v>
      </c>
      <c r="AT2691" t="s">
        <v>102</v>
      </c>
      <c r="AU2691" t="s">
        <v>31683</v>
      </c>
      <c r="AV2691" t="s">
        <v>102</v>
      </c>
      <c r="AW2691" t="s">
        <v>1994</v>
      </c>
      <c r="AX2691" t="s">
        <v>1919</v>
      </c>
      <c r="AY2691" t="s">
        <v>137</v>
      </c>
      <c r="AZ2691" t="s">
        <v>137</v>
      </c>
      <c r="BA2691" t="s">
        <v>271</v>
      </c>
      <c r="BB2691" t="s">
        <v>552</v>
      </c>
      <c r="BC2691" t="s">
        <v>132</v>
      </c>
      <c r="BD2691" t="s">
        <v>132</v>
      </c>
      <c r="BE2691" t="s">
        <v>133</v>
      </c>
      <c r="BF2691" t="s">
        <v>133</v>
      </c>
      <c r="BG2691" t="s">
        <v>133</v>
      </c>
      <c r="BH2691" t="s">
        <v>137</v>
      </c>
      <c r="BI2691" t="s">
        <v>137</v>
      </c>
      <c r="BJ2691" t="s">
        <v>137</v>
      </c>
      <c r="BK2691" t="s">
        <v>137</v>
      </c>
      <c r="BL2691" t="s">
        <v>137</v>
      </c>
      <c r="BM2691" t="s">
        <v>137</v>
      </c>
      <c r="BN2691" t="s">
        <v>137</v>
      </c>
      <c r="BO2691" t="s">
        <v>137</v>
      </c>
      <c r="BP2691" t="s">
        <v>137</v>
      </c>
      <c r="BQ2691" t="s">
        <v>507</v>
      </c>
      <c r="BR2691" t="s">
        <v>137</v>
      </c>
      <c r="BS2691" t="s">
        <v>137</v>
      </c>
      <c r="BT2691" t="s">
        <v>137</v>
      </c>
      <c r="BU2691" t="s">
        <v>137</v>
      </c>
      <c r="BV2691" t="s">
        <v>62737</v>
      </c>
      <c r="BW2691" t="s">
        <v>102</v>
      </c>
      <c r="BX2691" t="s">
        <v>102</v>
      </c>
      <c r="BY2691" t="s">
        <v>102</v>
      </c>
      <c r="BZ2691" t="s">
        <v>62738</v>
      </c>
      <c r="CA2691" t="s">
        <v>144</v>
      </c>
      <c r="CB2691" t="s">
        <v>138</v>
      </c>
      <c r="CC2691" t="s">
        <v>145</v>
      </c>
      <c r="CD2691" t="s">
        <v>62739</v>
      </c>
      <c r="CE2691" t="s">
        <v>102</v>
      </c>
    </row>
    <row r="2692" spans="1:83" x14ac:dyDescent="0.2">
      <c r="A2692" t="s">
        <v>62740</v>
      </c>
      <c r="B2692" t="s">
        <v>84</v>
      </c>
      <c r="C2692" t="s">
        <v>62741</v>
      </c>
      <c r="D2692" t="s">
        <v>62742</v>
      </c>
      <c r="E2692" t="s">
        <v>62743</v>
      </c>
      <c r="F2692" t="s">
        <v>102</v>
      </c>
      <c r="G2692" t="s">
        <v>9362</v>
      </c>
      <c r="H2692" t="s">
        <v>9363</v>
      </c>
      <c r="I2692" t="s">
        <v>9364</v>
      </c>
      <c r="J2692" t="s">
        <v>222</v>
      </c>
      <c r="K2692" t="s">
        <v>223</v>
      </c>
      <c r="L2692" t="s">
        <v>568</v>
      </c>
      <c r="M2692" t="s">
        <v>102</v>
      </c>
      <c r="N2692" t="s">
        <v>62744</v>
      </c>
      <c r="O2692" t="s">
        <v>62745</v>
      </c>
      <c r="P2692" t="s">
        <v>2049</v>
      </c>
      <c r="Q2692" t="s">
        <v>62746</v>
      </c>
      <c r="R2692" t="s">
        <v>62747</v>
      </c>
      <c r="S2692" t="s">
        <v>62748</v>
      </c>
      <c r="T2692" t="s">
        <v>102</v>
      </c>
      <c r="U2692" t="s">
        <v>102</v>
      </c>
      <c r="V2692" t="s">
        <v>62749</v>
      </c>
      <c r="W2692" t="s">
        <v>102</v>
      </c>
      <c r="X2692" t="s">
        <v>105</v>
      </c>
      <c r="Y2692" t="s">
        <v>62750</v>
      </c>
      <c r="Z2692" t="s">
        <v>62751</v>
      </c>
      <c r="AA2692" t="s">
        <v>294</v>
      </c>
      <c r="AB2692" t="s">
        <v>102</v>
      </c>
      <c r="AC2692" t="s">
        <v>3784</v>
      </c>
      <c r="AD2692" t="s">
        <v>238</v>
      </c>
      <c r="AE2692" t="s">
        <v>102</v>
      </c>
      <c r="AF2692" t="s">
        <v>900</v>
      </c>
      <c r="AG2692" t="s">
        <v>102</v>
      </c>
      <c r="AH2692" t="s">
        <v>1768</v>
      </c>
      <c r="AI2692" t="s">
        <v>102</v>
      </c>
      <c r="AJ2692" t="s">
        <v>62752</v>
      </c>
      <c r="AK2692" t="s">
        <v>62753</v>
      </c>
      <c r="AL2692" t="s">
        <v>62754</v>
      </c>
      <c r="AM2692" t="s">
        <v>62755</v>
      </c>
      <c r="AN2692" t="s">
        <v>62756</v>
      </c>
      <c r="AO2692" t="s">
        <v>62757</v>
      </c>
      <c r="AP2692" t="s">
        <v>21095</v>
      </c>
      <c r="AQ2692" t="s">
        <v>62750</v>
      </c>
      <c r="AR2692" t="s">
        <v>102</v>
      </c>
      <c r="AS2692" t="s">
        <v>102</v>
      </c>
      <c r="AT2692" t="s">
        <v>102</v>
      </c>
      <c r="AU2692" t="s">
        <v>3475</v>
      </c>
      <c r="AV2692" t="s">
        <v>102</v>
      </c>
      <c r="AW2692" t="s">
        <v>1322</v>
      </c>
      <c r="AX2692" t="s">
        <v>1919</v>
      </c>
      <c r="AY2692" t="s">
        <v>132</v>
      </c>
      <c r="AZ2692" t="s">
        <v>132</v>
      </c>
      <c r="BA2692" t="s">
        <v>550</v>
      </c>
      <c r="BB2692" t="s">
        <v>550</v>
      </c>
      <c r="BC2692" t="s">
        <v>311</v>
      </c>
      <c r="BD2692" t="s">
        <v>311</v>
      </c>
      <c r="BE2692" t="s">
        <v>132</v>
      </c>
      <c r="BF2692" t="s">
        <v>132</v>
      </c>
      <c r="BG2692" t="s">
        <v>311</v>
      </c>
      <c r="BH2692" t="s">
        <v>132</v>
      </c>
      <c r="BI2692" t="s">
        <v>132</v>
      </c>
      <c r="BJ2692" t="s">
        <v>137</v>
      </c>
      <c r="BK2692" t="s">
        <v>137</v>
      </c>
      <c r="BL2692" t="s">
        <v>137</v>
      </c>
      <c r="BM2692" t="s">
        <v>137</v>
      </c>
      <c r="BN2692" t="s">
        <v>137</v>
      </c>
      <c r="BO2692" t="s">
        <v>137</v>
      </c>
      <c r="BP2692" t="s">
        <v>137</v>
      </c>
      <c r="BQ2692" t="s">
        <v>774</v>
      </c>
      <c r="BR2692" t="s">
        <v>311</v>
      </c>
      <c r="BS2692" t="s">
        <v>137</v>
      </c>
      <c r="BT2692" t="s">
        <v>137</v>
      </c>
      <c r="BU2692" t="s">
        <v>137</v>
      </c>
      <c r="BV2692" t="s">
        <v>62758</v>
      </c>
      <c r="BW2692" t="s">
        <v>40193</v>
      </c>
      <c r="BX2692" t="s">
        <v>102</v>
      </c>
      <c r="BY2692" t="s">
        <v>102</v>
      </c>
      <c r="BZ2692" t="s">
        <v>62759</v>
      </c>
      <c r="CA2692" t="s">
        <v>144</v>
      </c>
      <c r="CB2692" t="s">
        <v>507</v>
      </c>
      <c r="CC2692" t="s">
        <v>145</v>
      </c>
      <c r="CD2692" t="s">
        <v>62760</v>
      </c>
      <c r="CE2692" t="s">
        <v>102</v>
      </c>
    </row>
    <row r="2693" spans="1:83" x14ac:dyDescent="0.2">
      <c r="A2693" t="s">
        <v>62761</v>
      </c>
      <c r="B2693" t="s">
        <v>2966</v>
      </c>
      <c r="C2693" t="s">
        <v>62762</v>
      </c>
      <c r="D2693" t="s">
        <v>62763</v>
      </c>
      <c r="E2693" t="s">
        <v>62764</v>
      </c>
      <c r="F2693" t="s">
        <v>62765</v>
      </c>
      <c r="G2693" t="s">
        <v>49575</v>
      </c>
      <c r="H2693" t="s">
        <v>62766</v>
      </c>
      <c r="I2693" t="s">
        <v>62767</v>
      </c>
      <c r="J2693" t="s">
        <v>15489</v>
      </c>
      <c r="K2693" t="s">
        <v>15490</v>
      </c>
      <c r="L2693" t="s">
        <v>37345</v>
      </c>
      <c r="M2693" t="s">
        <v>62768</v>
      </c>
      <c r="N2693" t="s">
        <v>62769</v>
      </c>
      <c r="O2693" t="s">
        <v>62770</v>
      </c>
      <c r="P2693" t="s">
        <v>62771</v>
      </c>
      <c r="Q2693" t="s">
        <v>62772</v>
      </c>
      <c r="R2693" t="s">
        <v>62773</v>
      </c>
      <c r="S2693" t="s">
        <v>62774</v>
      </c>
      <c r="T2693" t="s">
        <v>102</v>
      </c>
      <c r="U2693" t="s">
        <v>102</v>
      </c>
      <c r="V2693" t="s">
        <v>62775</v>
      </c>
      <c r="W2693" t="s">
        <v>102</v>
      </c>
      <c r="X2693" t="s">
        <v>105</v>
      </c>
      <c r="Y2693" t="s">
        <v>62776</v>
      </c>
      <c r="Z2693" t="s">
        <v>62777</v>
      </c>
      <c r="AA2693" t="s">
        <v>1608</v>
      </c>
      <c r="AB2693" t="s">
        <v>102</v>
      </c>
      <c r="AC2693" t="s">
        <v>102</v>
      </c>
      <c r="AD2693" t="s">
        <v>238</v>
      </c>
      <c r="AE2693" t="s">
        <v>102</v>
      </c>
      <c r="AF2693" t="s">
        <v>62778</v>
      </c>
      <c r="AG2693" t="s">
        <v>2948</v>
      </c>
      <c r="AH2693" t="s">
        <v>635</v>
      </c>
      <c r="AI2693" t="s">
        <v>128</v>
      </c>
      <c r="AJ2693" t="s">
        <v>62779</v>
      </c>
      <c r="AK2693" t="s">
        <v>62780</v>
      </c>
      <c r="AL2693" t="s">
        <v>62781</v>
      </c>
      <c r="AM2693" t="s">
        <v>62782</v>
      </c>
      <c r="AN2693" t="s">
        <v>62783</v>
      </c>
      <c r="AO2693" t="s">
        <v>62784</v>
      </c>
      <c r="AP2693" t="s">
        <v>62785</v>
      </c>
      <c r="AQ2693" t="s">
        <v>62776</v>
      </c>
      <c r="AR2693" t="s">
        <v>102</v>
      </c>
      <c r="AS2693" t="s">
        <v>102</v>
      </c>
      <c r="AT2693" t="s">
        <v>102</v>
      </c>
      <c r="AU2693" t="s">
        <v>4503</v>
      </c>
      <c r="AV2693" t="s">
        <v>102</v>
      </c>
      <c r="AW2693" t="s">
        <v>1201</v>
      </c>
      <c r="AX2693" t="s">
        <v>6451</v>
      </c>
      <c r="AY2693" t="s">
        <v>129</v>
      </c>
      <c r="AZ2693" t="s">
        <v>132</v>
      </c>
      <c r="BA2693" t="s">
        <v>365</v>
      </c>
      <c r="BB2693" t="s">
        <v>417</v>
      </c>
      <c r="BC2693" t="s">
        <v>315</v>
      </c>
      <c r="BD2693" t="s">
        <v>315</v>
      </c>
      <c r="BE2693" t="s">
        <v>137</v>
      </c>
      <c r="BF2693" t="s">
        <v>137</v>
      </c>
      <c r="BG2693" t="s">
        <v>133</v>
      </c>
      <c r="BH2693" t="s">
        <v>137</v>
      </c>
      <c r="BI2693" t="s">
        <v>137</v>
      </c>
      <c r="BJ2693" t="s">
        <v>137</v>
      </c>
      <c r="BK2693" t="s">
        <v>137</v>
      </c>
      <c r="BL2693" t="s">
        <v>137</v>
      </c>
      <c r="BM2693" t="s">
        <v>137</v>
      </c>
      <c r="BN2693" t="s">
        <v>137</v>
      </c>
      <c r="BO2693" t="s">
        <v>137</v>
      </c>
      <c r="BP2693" t="s">
        <v>137</v>
      </c>
      <c r="BQ2693" t="s">
        <v>42878</v>
      </c>
      <c r="BR2693" t="s">
        <v>315</v>
      </c>
      <c r="BS2693" t="s">
        <v>137</v>
      </c>
      <c r="BT2693" t="s">
        <v>137</v>
      </c>
      <c r="BU2693" t="s">
        <v>137</v>
      </c>
      <c r="BV2693" t="s">
        <v>21465</v>
      </c>
      <c r="BW2693" t="s">
        <v>11652</v>
      </c>
      <c r="BX2693" t="s">
        <v>102</v>
      </c>
      <c r="BY2693" t="s">
        <v>102</v>
      </c>
      <c r="BZ2693" t="s">
        <v>49568</v>
      </c>
      <c r="CA2693" t="s">
        <v>144</v>
      </c>
      <c r="CB2693" t="s">
        <v>507</v>
      </c>
      <c r="CC2693" t="s">
        <v>2071</v>
      </c>
      <c r="CD2693" t="s">
        <v>62786</v>
      </c>
      <c r="CE2693" t="s">
        <v>102</v>
      </c>
    </row>
    <row r="2694" spans="1:83" x14ac:dyDescent="0.2">
      <c r="A2694" t="s">
        <v>62787</v>
      </c>
      <c r="B2694" t="s">
        <v>84</v>
      </c>
      <c r="C2694" t="s">
        <v>62788</v>
      </c>
      <c r="D2694" t="s">
        <v>62789</v>
      </c>
      <c r="E2694" t="s">
        <v>62790</v>
      </c>
      <c r="F2694" t="s">
        <v>62791</v>
      </c>
      <c r="G2694" t="s">
        <v>62792</v>
      </c>
      <c r="H2694" t="s">
        <v>62793</v>
      </c>
      <c r="I2694" t="s">
        <v>62794</v>
      </c>
      <c r="J2694" t="s">
        <v>222</v>
      </c>
      <c r="K2694" t="s">
        <v>223</v>
      </c>
      <c r="L2694" t="s">
        <v>5828</v>
      </c>
      <c r="M2694" t="s">
        <v>62795</v>
      </c>
      <c r="N2694" t="s">
        <v>62796</v>
      </c>
      <c r="O2694" t="s">
        <v>62797</v>
      </c>
      <c r="P2694" t="s">
        <v>62798</v>
      </c>
      <c r="Q2694" t="s">
        <v>62799</v>
      </c>
      <c r="R2694" t="s">
        <v>62800</v>
      </c>
      <c r="S2694" t="s">
        <v>62801</v>
      </c>
      <c r="T2694" t="s">
        <v>102</v>
      </c>
      <c r="U2694" t="s">
        <v>102</v>
      </c>
      <c r="V2694" t="s">
        <v>62802</v>
      </c>
      <c r="W2694" t="s">
        <v>102</v>
      </c>
      <c r="X2694" t="s">
        <v>1685</v>
      </c>
      <c r="Y2694" t="s">
        <v>62803</v>
      </c>
      <c r="Z2694" t="s">
        <v>34752</v>
      </c>
      <c r="AA2694" t="s">
        <v>294</v>
      </c>
      <c r="AB2694" t="s">
        <v>102</v>
      </c>
      <c r="AC2694" t="s">
        <v>102</v>
      </c>
      <c r="AD2694" t="s">
        <v>102</v>
      </c>
      <c r="AE2694" t="s">
        <v>102</v>
      </c>
      <c r="AF2694" t="s">
        <v>5838</v>
      </c>
      <c r="AG2694" t="s">
        <v>102</v>
      </c>
      <c r="AH2694" t="s">
        <v>765</v>
      </c>
      <c r="AI2694" t="s">
        <v>102</v>
      </c>
      <c r="AJ2694" t="s">
        <v>62804</v>
      </c>
      <c r="AK2694" t="s">
        <v>102</v>
      </c>
      <c r="AL2694" t="s">
        <v>62805</v>
      </c>
      <c r="AM2694" t="s">
        <v>62806</v>
      </c>
      <c r="AN2694" t="s">
        <v>62807</v>
      </c>
      <c r="AO2694" t="s">
        <v>62808</v>
      </c>
      <c r="AP2694" t="s">
        <v>52836</v>
      </c>
      <c r="AQ2694" t="s">
        <v>62803</v>
      </c>
      <c r="AR2694" t="s">
        <v>102</v>
      </c>
      <c r="AS2694" t="s">
        <v>102</v>
      </c>
      <c r="AT2694" t="s">
        <v>102</v>
      </c>
      <c r="AU2694" t="s">
        <v>184</v>
      </c>
      <c r="AV2694" t="s">
        <v>62809</v>
      </c>
      <c r="AW2694" t="s">
        <v>1122</v>
      </c>
      <c r="AX2694" t="s">
        <v>914</v>
      </c>
      <c r="AY2694" t="s">
        <v>315</v>
      </c>
      <c r="AZ2694" t="s">
        <v>133</v>
      </c>
      <c r="BA2694" t="s">
        <v>695</v>
      </c>
      <c r="BB2694" t="s">
        <v>552</v>
      </c>
      <c r="BC2694" t="s">
        <v>311</v>
      </c>
      <c r="BD2694" t="s">
        <v>132</v>
      </c>
      <c r="BE2694" t="s">
        <v>315</v>
      </c>
      <c r="BF2694" t="s">
        <v>315</v>
      </c>
      <c r="BG2694" t="s">
        <v>311</v>
      </c>
      <c r="BH2694" t="s">
        <v>315</v>
      </c>
      <c r="BI2694" t="s">
        <v>137</v>
      </c>
      <c r="BJ2694" t="s">
        <v>137</v>
      </c>
      <c r="BK2694" t="s">
        <v>137</v>
      </c>
      <c r="BL2694" t="s">
        <v>137</v>
      </c>
      <c r="BM2694" t="s">
        <v>137</v>
      </c>
      <c r="BN2694" t="s">
        <v>137</v>
      </c>
      <c r="BO2694" t="s">
        <v>137</v>
      </c>
      <c r="BP2694" t="s">
        <v>137</v>
      </c>
      <c r="BQ2694" t="s">
        <v>461</v>
      </c>
      <c r="BR2694" t="s">
        <v>317</v>
      </c>
      <c r="BS2694" t="s">
        <v>137</v>
      </c>
      <c r="BT2694" t="s">
        <v>137</v>
      </c>
      <c r="BU2694" t="s">
        <v>137</v>
      </c>
      <c r="BV2694" t="s">
        <v>62810</v>
      </c>
      <c r="BW2694" t="s">
        <v>62811</v>
      </c>
      <c r="BX2694" t="s">
        <v>102</v>
      </c>
      <c r="BY2694" t="s">
        <v>24029</v>
      </c>
      <c r="BZ2694" t="s">
        <v>62812</v>
      </c>
      <c r="CA2694" t="s">
        <v>144</v>
      </c>
      <c r="CB2694" t="s">
        <v>552</v>
      </c>
      <c r="CC2694" t="s">
        <v>211</v>
      </c>
      <c r="CD2694" t="s">
        <v>62813</v>
      </c>
      <c r="CE2694" t="s">
        <v>147</v>
      </c>
    </row>
    <row r="2695" spans="1:83" x14ac:dyDescent="0.2">
      <c r="A2695" t="s">
        <v>62814</v>
      </c>
      <c r="B2695" t="s">
        <v>84</v>
      </c>
      <c r="C2695" t="s">
        <v>62815</v>
      </c>
      <c r="D2695" t="s">
        <v>62816</v>
      </c>
      <c r="E2695" t="s">
        <v>62817</v>
      </c>
      <c r="F2695" t="s">
        <v>62818</v>
      </c>
      <c r="G2695" t="s">
        <v>62819</v>
      </c>
      <c r="H2695" t="s">
        <v>62820</v>
      </c>
      <c r="I2695" t="s">
        <v>62821</v>
      </c>
      <c r="J2695" t="s">
        <v>92</v>
      </c>
      <c r="K2695" t="s">
        <v>93</v>
      </c>
      <c r="L2695" t="s">
        <v>14362</v>
      </c>
      <c r="M2695" t="s">
        <v>62822</v>
      </c>
      <c r="N2695" t="s">
        <v>62823</v>
      </c>
      <c r="O2695" t="s">
        <v>62824</v>
      </c>
      <c r="P2695" t="s">
        <v>15995</v>
      </c>
      <c r="Q2695" t="s">
        <v>62825</v>
      </c>
      <c r="R2695" t="s">
        <v>62826</v>
      </c>
      <c r="S2695" t="s">
        <v>62827</v>
      </c>
      <c r="T2695" t="s">
        <v>102</v>
      </c>
      <c r="U2695" t="s">
        <v>102</v>
      </c>
      <c r="V2695" t="s">
        <v>102</v>
      </c>
      <c r="W2695" t="s">
        <v>102</v>
      </c>
      <c r="X2695" t="s">
        <v>532</v>
      </c>
      <c r="Y2695" t="s">
        <v>62828</v>
      </c>
      <c r="Z2695" t="s">
        <v>62829</v>
      </c>
      <c r="AA2695" t="s">
        <v>294</v>
      </c>
      <c r="AB2695" t="s">
        <v>102</v>
      </c>
      <c r="AC2695" t="s">
        <v>102</v>
      </c>
      <c r="AD2695" t="s">
        <v>102</v>
      </c>
      <c r="AE2695" t="s">
        <v>102</v>
      </c>
      <c r="AF2695" t="s">
        <v>62830</v>
      </c>
      <c r="AG2695" t="s">
        <v>102</v>
      </c>
      <c r="AH2695" t="s">
        <v>495</v>
      </c>
      <c r="AI2695" t="s">
        <v>127</v>
      </c>
      <c r="AJ2695" t="s">
        <v>62831</v>
      </c>
      <c r="AK2695" t="s">
        <v>62832</v>
      </c>
      <c r="AL2695" t="s">
        <v>62833</v>
      </c>
      <c r="AM2695" t="s">
        <v>62834</v>
      </c>
      <c r="AN2695" t="s">
        <v>62835</v>
      </c>
      <c r="AO2695" t="s">
        <v>62836</v>
      </c>
      <c r="AP2695" t="s">
        <v>27165</v>
      </c>
      <c r="AQ2695" t="s">
        <v>62828</v>
      </c>
      <c r="AR2695" t="s">
        <v>102</v>
      </c>
      <c r="AS2695" t="s">
        <v>102</v>
      </c>
      <c r="AT2695" t="s">
        <v>102</v>
      </c>
      <c r="AU2695" t="s">
        <v>184</v>
      </c>
      <c r="AV2695" t="s">
        <v>15229</v>
      </c>
      <c r="AW2695" t="s">
        <v>913</v>
      </c>
      <c r="AX2695" t="s">
        <v>1122</v>
      </c>
      <c r="AY2695" t="s">
        <v>1657</v>
      </c>
      <c r="AZ2695" t="s">
        <v>1357</v>
      </c>
      <c r="BA2695" t="s">
        <v>271</v>
      </c>
      <c r="BB2695" t="s">
        <v>964</v>
      </c>
      <c r="BC2695" t="s">
        <v>137</v>
      </c>
      <c r="BD2695" t="s">
        <v>137</v>
      </c>
      <c r="BE2695" t="s">
        <v>137</v>
      </c>
      <c r="BF2695" t="s">
        <v>137</v>
      </c>
      <c r="BG2695" t="s">
        <v>137</v>
      </c>
      <c r="BH2695" t="s">
        <v>137</v>
      </c>
      <c r="BI2695" t="s">
        <v>137</v>
      </c>
      <c r="BJ2695" t="s">
        <v>137</v>
      </c>
      <c r="BK2695" t="s">
        <v>137</v>
      </c>
      <c r="BL2695" t="s">
        <v>137</v>
      </c>
      <c r="BM2695" t="s">
        <v>137</v>
      </c>
      <c r="BN2695" t="s">
        <v>137</v>
      </c>
      <c r="BO2695" t="s">
        <v>137</v>
      </c>
      <c r="BP2695" t="s">
        <v>137</v>
      </c>
      <c r="BQ2695" t="s">
        <v>461</v>
      </c>
      <c r="BR2695" t="s">
        <v>317</v>
      </c>
      <c r="BS2695" t="s">
        <v>137</v>
      </c>
      <c r="BT2695" t="s">
        <v>317</v>
      </c>
      <c r="BU2695" t="s">
        <v>137</v>
      </c>
      <c r="BV2695" t="s">
        <v>62837</v>
      </c>
      <c r="BW2695" t="s">
        <v>62838</v>
      </c>
      <c r="BX2695" t="s">
        <v>62838</v>
      </c>
      <c r="BY2695" t="s">
        <v>17195</v>
      </c>
      <c r="BZ2695" t="s">
        <v>102</v>
      </c>
      <c r="CA2695" t="s">
        <v>144</v>
      </c>
      <c r="CB2695" t="s">
        <v>128</v>
      </c>
      <c r="CC2695" t="s">
        <v>145</v>
      </c>
      <c r="CD2695" t="s">
        <v>62839</v>
      </c>
      <c r="CE2695" t="s">
        <v>147</v>
      </c>
    </row>
    <row r="2696" spans="1:83" x14ac:dyDescent="0.2">
      <c r="A2696" t="s">
        <v>62840</v>
      </c>
      <c r="B2696" t="s">
        <v>84</v>
      </c>
      <c r="C2696" t="s">
        <v>62841</v>
      </c>
      <c r="D2696" t="s">
        <v>62842</v>
      </c>
      <c r="E2696" t="s">
        <v>62843</v>
      </c>
      <c r="F2696" t="s">
        <v>62844</v>
      </c>
      <c r="G2696" t="s">
        <v>11093</v>
      </c>
      <c r="H2696" t="s">
        <v>11094</v>
      </c>
      <c r="I2696" t="s">
        <v>11095</v>
      </c>
      <c r="J2696" t="s">
        <v>222</v>
      </c>
      <c r="K2696" t="s">
        <v>223</v>
      </c>
      <c r="L2696" t="s">
        <v>5474</v>
      </c>
      <c r="M2696" t="s">
        <v>62845</v>
      </c>
      <c r="N2696" t="s">
        <v>62846</v>
      </c>
      <c r="O2696" t="s">
        <v>62847</v>
      </c>
      <c r="P2696" t="s">
        <v>23837</v>
      </c>
      <c r="Q2696" t="s">
        <v>62848</v>
      </c>
      <c r="R2696" t="s">
        <v>62849</v>
      </c>
      <c r="S2696" t="s">
        <v>62850</v>
      </c>
      <c r="T2696" t="s">
        <v>102</v>
      </c>
      <c r="U2696" t="s">
        <v>102</v>
      </c>
      <c r="V2696" t="s">
        <v>102</v>
      </c>
      <c r="W2696" t="s">
        <v>102</v>
      </c>
      <c r="X2696" t="s">
        <v>102</v>
      </c>
      <c r="Y2696" t="s">
        <v>62851</v>
      </c>
      <c r="Z2696" t="s">
        <v>62852</v>
      </c>
      <c r="AA2696" t="s">
        <v>444</v>
      </c>
      <c r="AB2696" t="s">
        <v>102</v>
      </c>
      <c r="AC2696" t="s">
        <v>62853</v>
      </c>
      <c r="AD2696" t="s">
        <v>102</v>
      </c>
      <c r="AE2696" t="s">
        <v>102</v>
      </c>
      <c r="AF2696" t="s">
        <v>5484</v>
      </c>
      <c r="AG2696" t="s">
        <v>102</v>
      </c>
      <c r="AH2696" t="s">
        <v>536</v>
      </c>
      <c r="AI2696" t="s">
        <v>102</v>
      </c>
      <c r="AJ2696" t="s">
        <v>62854</v>
      </c>
      <c r="AK2696" t="s">
        <v>62855</v>
      </c>
      <c r="AL2696" t="s">
        <v>62856</v>
      </c>
      <c r="AM2696" t="s">
        <v>62857</v>
      </c>
      <c r="AN2696" t="s">
        <v>62858</v>
      </c>
      <c r="AO2696" t="s">
        <v>62859</v>
      </c>
      <c r="AP2696" t="s">
        <v>36229</v>
      </c>
      <c r="AQ2696" t="s">
        <v>62851</v>
      </c>
      <c r="AR2696" t="s">
        <v>102</v>
      </c>
      <c r="AS2696" t="s">
        <v>102</v>
      </c>
      <c r="AT2696" t="s">
        <v>102</v>
      </c>
      <c r="AU2696" t="s">
        <v>352</v>
      </c>
      <c r="AV2696" t="s">
        <v>102</v>
      </c>
      <c r="AW2696" t="s">
        <v>1922</v>
      </c>
      <c r="AX2696" t="s">
        <v>1922</v>
      </c>
      <c r="AY2696" t="s">
        <v>260</v>
      </c>
      <c r="AZ2696" t="s">
        <v>127</v>
      </c>
      <c r="BA2696" t="s">
        <v>134</v>
      </c>
      <c r="BB2696" t="s">
        <v>195</v>
      </c>
      <c r="BC2696" t="s">
        <v>137</v>
      </c>
      <c r="BD2696" t="s">
        <v>137</v>
      </c>
      <c r="BE2696" t="s">
        <v>137</v>
      </c>
      <c r="BF2696" t="s">
        <v>137</v>
      </c>
      <c r="BG2696" t="s">
        <v>129</v>
      </c>
      <c r="BH2696" t="s">
        <v>137</v>
      </c>
      <c r="BI2696" t="s">
        <v>137</v>
      </c>
      <c r="BJ2696" t="s">
        <v>137</v>
      </c>
      <c r="BK2696" t="s">
        <v>137</v>
      </c>
      <c r="BL2696" t="s">
        <v>137</v>
      </c>
      <c r="BM2696" t="s">
        <v>137</v>
      </c>
      <c r="BN2696" t="s">
        <v>137</v>
      </c>
      <c r="BO2696" t="s">
        <v>137</v>
      </c>
      <c r="BP2696" t="s">
        <v>137</v>
      </c>
      <c r="BQ2696" t="s">
        <v>3570</v>
      </c>
      <c r="BR2696" t="s">
        <v>129</v>
      </c>
      <c r="BS2696" t="s">
        <v>137</v>
      </c>
      <c r="BT2696" t="s">
        <v>315</v>
      </c>
      <c r="BU2696" t="s">
        <v>137</v>
      </c>
      <c r="BV2696" t="s">
        <v>62860</v>
      </c>
      <c r="BW2696" t="s">
        <v>62861</v>
      </c>
      <c r="BX2696" t="s">
        <v>18270</v>
      </c>
      <c r="BY2696" t="s">
        <v>22062</v>
      </c>
      <c r="BZ2696" t="s">
        <v>102</v>
      </c>
      <c r="CA2696" t="s">
        <v>144</v>
      </c>
      <c r="CB2696" t="s">
        <v>359</v>
      </c>
      <c r="CC2696" t="s">
        <v>20048</v>
      </c>
      <c r="CD2696" t="s">
        <v>62862</v>
      </c>
      <c r="CE2696" t="s">
        <v>102</v>
      </c>
    </row>
    <row r="2697" spans="1:83" x14ac:dyDescent="0.2">
      <c r="A2697" t="s">
        <v>62863</v>
      </c>
      <c r="B2697" t="s">
        <v>827</v>
      </c>
      <c r="C2697" t="s">
        <v>62864</v>
      </c>
      <c r="D2697" t="s">
        <v>62865</v>
      </c>
      <c r="E2697" t="s">
        <v>62866</v>
      </c>
      <c r="F2697" t="s">
        <v>62867</v>
      </c>
      <c r="G2697" t="s">
        <v>62868</v>
      </c>
      <c r="H2697" t="s">
        <v>62869</v>
      </c>
      <c r="I2697" t="s">
        <v>62870</v>
      </c>
      <c r="J2697" t="s">
        <v>222</v>
      </c>
      <c r="K2697" t="s">
        <v>223</v>
      </c>
      <c r="L2697" t="s">
        <v>8768</v>
      </c>
      <c r="M2697" t="s">
        <v>62871</v>
      </c>
      <c r="N2697" t="s">
        <v>62872</v>
      </c>
      <c r="O2697" t="s">
        <v>62873</v>
      </c>
      <c r="P2697" t="s">
        <v>62874</v>
      </c>
      <c r="Q2697" t="s">
        <v>62875</v>
      </c>
      <c r="R2697" t="s">
        <v>62876</v>
      </c>
      <c r="S2697" t="s">
        <v>62877</v>
      </c>
      <c r="T2697" t="s">
        <v>102</v>
      </c>
      <c r="U2697" t="s">
        <v>102</v>
      </c>
      <c r="V2697" t="s">
        <v>102</v>
      </c>
      <c r="W2697" t="s">
        <v>3224</v>
      </c>
      <c r="X2697" t="s">
        <v>385</v>
      </c>
      <c r="Y2697" t="s">
        <v>62878</v>
      </c>
      <c r="Z2697" t="s">
        <v>62879</v>
      </c>
      <c r="AA2697" t="s">
        <v>108</v>
      </c>
      <c r="AB2697" t="s">
        <v>102</v>
      </c>
      <c r="AC2697" t="s">
        <v>102</v>
      </c>
      <c r="AD2697" t="s">
        <v>238</v>
      </c>
      <c r="AE2697" t="s">
        <v>852</v>
      </c>
      <c r="AF2697" t="s">
        <v>8778</v>
      </c>
      <c r="AG2697" t="s">
        <v>102</v>
      </c>
      <c r="AH2697" t="s">
        <v>4191</v>
      </c>
      <c r="AI2697" t="s">
        <v>102</v>
      </c>
      <c r="AJ2697" t="s">
        <v>62880</v>
      </c>
      <c r="AK2697" t="s">
        <v>62881</v>
      </c>
      <c r="AL2697" t="s">
        <v>102</v>
      </c>
      <c r="AM2697" t="s">
        <v>62882</v>
      </c>
      <c r="AN2697" t="s">
        <v>62883</v>
      </c>
      <c r="AO2697" t="s">
        <v>62884</v>
      </c>
      <c r="AP2697" t="s">
        <v>36445</v>
      </c>
      <c r="AQ2697" t="s">
        <v>62878</v>
      </c>
      <c r="AR2697" t="s">
        <v>62885</v>
      </c>
      <c r="AS2697" t="s">
        <v>62886</v>
      </c>
      <c r="AT2697" t="s">
        <v>62887</v>
      </c>
      <c r="AU2697" t="s">
        <v>119</v>
      </c>
      <c r="AV2697" t="s">
        <v>102</v>
      </c>
      <c r="AW2697" t="s">
        <v>309</v>
      </c>
      <c r="AX2697" t="s">
        <v>309</v>
      </c>
      <c r="AY2697" t="s">
        <v>315</v>
      </c>
      <c r="AZ2697" t="s">
        <v>133</v>
      </c>
      <c r="BA2697" t="s">
        <v>126</v>
      </c>
      <c r="BB2697" t="s">
        <v>695</v>
      </c>
      <c r="BC2697" t="s">
        <v>315</v>
      </c>
      <c r="BD2697" t="s">
        <v>315</v>
      </c>
      <c r="BE2697" t="s">
        <v>137</v>
      </c>
      <c r="BF2697" t="s">
        <v>137</v>
      </c>
      <c r="BG2697" t="s">
        <v>260</v>
      </c>
      <c r="BH2697" t="s">
        <v>311</v>
      </c>
      <c r="BI2697" t="s">
        <v>311</v>
      </c>
      <c r="BJ2697" t="s">
        <v>137</v>
      </c>
      <c r="BK2697" t="s">
        <v>137</v>
      </c>
      <c r="BL2697" t="s">
        <v>137</v>
      </c>
      <c r="BM2697" t="s">
        <v>137</v>
      </c>
      <c r="BN2697" t="s">
        <v>137</v>
      </c>
      <c r="BO2697" t="s">
        <v>137</v>
      </c>
      <c r="BP2697" t="s">
        <v>137</v>
      </c>
      <c r="BQ2697" t="s">
        <v>191</v>
      </c>
      <c r="BR2697" t="s">
        <v>133</v>
      </c>
      <c r="BS2697" t="s">
        <v>315</v>
      </c>
      <c r="BT2697" t="s">
        <v>137</v>
      </c>
      <c r="BU2697" t="s">
        <v>260</v>
      </c>
      <c r="BV2697" t="s">
        <v>62888</v>
      </c>
      <c r="BW2697" t="s">
        <v>32881</v>
      </c>
      <c r="BX2697" t="s">
        <v>102</v>
      </c>
      <c r="BY2697" t="s">
        <v>102</v>
      </c>
      <c r="BZ2697" t="s">
        <v>62889</v>
      </c>
      <c r="CA2697" t="s">
        <v>144</v>
      </c>
      <c r="CB2697" t="s">
        <v>130</v>
      </c>
      <c r="CC2697" t="s">
        <v>4278</v>
      </c>
      <c r="CD2697" t="s">
        <v>62890</v>
      </c>
      <c r="CE2697" t="s">
        <v>102</v>
      </c>
    </row>
    <row r="2698" spans="1:83" x14ac:dyDescent="0.2">
      <c r="A2698" t="s">
        <v>62891</v>
      </c>
      <c r="B2698" t="s">
        <v>827</v>
      </c>
      <c r="C2698" t="s">
        <v>62892</v>
      </c>
      <c r="D2698" t="s">
        <v>62893</v>
      </c>
      <c r="E2698" t="s">
        <v>62894</v>
      </c>
      <c r="F2698" t="s">
        <v>62895</v>
      </c>
      <c r="G2698" t="s">
        <v>62896</v>
      </c>
      <c r="H2698" t="s">
        <v>62897</v>
      </c>
      <c r="I2698" t="s">
        <v>62898</v>
      </c>
      <c r="J2698" t="s">
        <v>222</v>
      </c>
      <c r="K2698" t="s">
        <v>223</v>
      </c>
      <c r="L2698" t="s">
        <v>5474</v>
      </c>
      <c r="M2698" t="s">
        <v>102</v>
      </c>
      <c r="N2698" t="s">
        <v>62899</v>
      </c>
      <c r="O2698" t="s">
        <v>62900</v>
      </c>
      <c r="P2698" t="s">
        <v>4044</v>
      </c>
      <c r="Q2698" t="s">
        <v>62901</v>
      </c>
      <c r="R2698" t="s">
        <v>62902</v>
      </c>
      <c r="S2698" t="s">
        <v>62903</v>
      </c>
      <c r="T2698" t="s">
        <v>102</v>
      </c>
      <c r="U2698" t="s">
        <v>102</v>
      </c>
      <c r="V2698" t="s">
        <v>102</v>
      </c>
      <c r="W2698" t="s">
        <v>62904</v>
      </c>
      <c r="X2698" t="s">
        <v>102</v>
      </c>
      <c r="Y2698" t="s">
        <v>62905</v>
      </c>
      <c r="Z2698" t="s">
        <v>38877</v>
      </c>
      <c r="AA2698" t="s">
        <v>2272</v>
      </c>
      <c r="AB2698" t="s">
        <v>102</v>
      </c>
      <c r="AC2698" t="s">
        <v>62906</v>
      </c>
      <c r="AD2698" t="s">
        <v>238</v>
      </c>
      <c r="AE2698" t="s">
        <v>102</v>
      </c>
      <c r="AF2698" t="s">
        <v>5484</v>
      </c>
      <c r="AG2698" t="s">
        <v>102</v>
      </c>
      <c r="AH2698" t="s">
        <v>1387</v>
      </c>
      <c r="AI2698" t="s">
        <v>102</v>
      </c>
      <c r="AJ2698" t="s">
        <v>102</v>
      </c>
      <c r="AK2698" t="s">
        <v>62907</v>
      </c>
      <c r="AL2698" t="s">
        <v>62908</v>
      </c>
      <c r="AM2698" t="s">
        <v>62909</v>
      </c>
      <c r="AN2698" t="s">
        <v>62910</v>
      </c>
      <c r="AO2698" t="s">
        <v>62911</v>
      </c>
      <c r="AP2698" t="s">
        <v>102</v>
      </c>
      <c r="AQ2698" t="s">
        <v>62905</v>
      </c>
      <c r="AR2698" t="s">
        <v>62912</v>
      </c>
      <c r="AS2698" t="s">
        <v>62913</v>
      </c>
      <c r="AT2698" t="s">
        <v>62914</v>
      </c>
      <c r="AU2698" t="s">
        <v>119</v>
      </c>
      <c r="AV2698" t="s">
        <v>102</v>
      </c>
      <c r="AW2698" t="s">
        <v>775</v>
      </c>
      <c r="AX2698" t="s">
        <v>819</v>
      </c>
      <c r="AY2698" t="s">
        <v>315</v>
      </c>
      <c r="AZ2698" t="s">
        <v>133</v>
      </c>
      <c r="BA2698" t="s">
        <v>315</v>
      </c>
      <c r="BB2698" t="s">
        <v>133</v>
      </c>
      <c r="BC2698" t="s">
        <v>137</v>
      </c>
      <c r="BD2698" t="s">
        <v>137</v>
      </c>
      <c r="BE2698" t="s">
        <v>137</v>
      </c>
      <c r="BF2698" t="s">
        <v>137</v>
      </c>
      <c r="BG2698" t="s">
        <v>137</v>
      </c>
      <c r="BH2698" t="s">
        <v>137</v>
      </c>
      <c r="BI2698" t="s">
        <v>137</v>
      </c>
      <c r="BJ2698" t="s">
        <v>137</v>
      </c>
      <c r="BK2698" t="s">
        <v>137</v>
      </c>
      <c r="BL2698" t="s">
        <v>137</v>
      </c>
      <c r="BM2698" t="s">
        <v>137</v>
      </c>
      <c r="BN2698" t="s">
        <v>137</v>
      </c>
      <c r="BO2698" t="s">
        <v>137</v>
      </c>
      <c r="BP2698" t="s">
        <v>137</v>
      </c>
      <c r="BQ2698" t="s">
        <v>775</v>
      </c>
      <c r="BR2698" t="s">
        <v>136</v>
      </c>
      <c r="BS2698" t="s">
        <v>136</v>
      </c>
      <c r="BT2698" t="s">
        <v>137</v>
      </c>
      <c r="BU2698" t="s">
        <v>775</v>
      </c>
      <c r="BV2698" t="s">
        <v>102</v>
      </c>
      <c r="BW2698" t="s">
        <v>102</v>
      </c>
      <c r="BX2698" t="s">
        <v>102</v>
      </c>
      <c r="BY2698" t="s">
        <v>102</v>
      </c>
      <c r="BZ2698" t="s">
        <v>102</v>
      </c>
      <c r="CA2698" t="s">
        <v>102</v>
      </c>
      <c r="CB2698" t="s">
        <v>137</v>
      </c>
      <c r="CC2698" t="s">
        <v>4278</v>
      </c>
      <c r="CD2698" t="s">
        <v>2701</v>
      </c>
      <c r="CE2698" t="s">
        <v>102</v>
      </c>
    </row>
    <row r="2699" spans="1:83" x14ac:dyDescent="0.2">
      <c r="A2699" t="s">
        <v>62915</v>
      </c>
      <c r="B2699" t="s">
        <v>84</v>
      </c>
      <c r="C2699" t="s">
        <v>62916</v>
      </c>
      <c r="D2699" t="s">
        <v>62917</v>
      </c>
      <c r="E2699" t="s">
        <v>62918</v>
      </c>
      <c r="F2699" t="s">
        <v>102</v>
      </c>
      <c r="G2699" t="s">
        <v>19131</v>
      </c>
      <c r="H2699" t="s">
        <v>19132</v>
      </c>
      <c r="I2699" t="s">
        <v>19133</v>
      </c>
      <c r="J2699" t="s">
        <v>222</v>
      </c>
      <c r="K2699" t="s">
        <v>223</v>
      </c>
      <c r="L2699" t="s">
        <v>5474</v>
      </c>
      <c r="M2699" t="s">
        <v>102</v>
      </c>
      <c r="N2699" t="s">
        <v>62919</v>
      </c>
      <c r="O2699" t="s">
        <v>62920</v>
      </c>
      <c r="P2699" t="s">
        <v>4492</v>
      </c>
      <c r="Q2699" t="s">
        <v>62921</v>
      </c>
      <c r="R2699" t="s">
        <v>62922</v>
      </c>
      <c r="S2699" t="s">
        <v>62923</v>
      </c>
      <c r="T2699" t="s">
        <v>102</v>
      </c>
      <c r="U2699" t="s">
        <v>102</v>
      </c>
      <c r="V2699" t="s">
        <v>20007</v>
      </c>
      <c r="W2699" t="s">
        <v>102</v>
      </c>
      <c r="X2699" t="s">
        <v>105</v>
      </c>
      <c r="Y2699" t="s">
        <v>62924</v>
      </c>
      <c r="Z2699" t="s">
        <v>29878</v>
      </c>
      <c r="AA2699" t="s">
        <v>294</v>
      </c>
      <c r="AB2699" t="s">
        <v>102</v>
      </c>
      <c r="AC2699" t="s">
        <v>102</v>
      </c>
      <c r="AD2699" t="s">
        <v>238</v>
      </c>
      <c r="AE2699" t="s">
        <v>102</v>
      </c>
      <c r="AF2699" t="s">
        <v>5484</v>
      </c>
      <c r="AG2699" t="s">
        <v>3530</v>
      </c>
      <c r="AH2699" t="s">
        <v>1733</v>
      </c>
      <c r="AI2699" t="s">
        <v>102</v>
      </c>
      <c r="AJ2699" t="s">
        <v>62925</v>
      </c>
      <c r="AK2699" t="s">
        <v>62926</v>
      </c>
      <c r="AL2699" t="s">
        <v>102</v>
      </c>
      <c r="AM2699" t="s">
        <v>62927</v>
      </c>
      <c r="AN2699" t="s">
        <v>62928</v>
      </c>
      <c r="AO2699" t="s">
        <v>62929</v>
      </c>
      <c r="AP2699" t="s">
        <v>40315</v>
      </c>
      <c r="AQ2699" t="s">
        <v>62924</v>
      </c>
      <c r="AR2699" t="s">
        <v>102</v>
      </c>
      <c r="AS2699" t="s">
        <v>102</v>
      </c>
      <c r="AT2699" t="s">
        <v>102</v>
      </c>
      <c r="AU2699" t="s">
        <v>3475</v>
      </c>
      <c r="AV2699" t="s">
        <v>102</v>
      </c>
      <c r="AW2699" t="s">
        <v>1122</v>
      </c>
      <c r="AX2699" t="s">
        <v>1122</v>
      </c>
      <c r="AY2699" t="s">
        <v>315</v>
      </c>
      <c r="AZ2699" t="s">
        <v>133</v>
      </c>
      <c r="BA2699" t="s">
        <v>507</v>
      </c>
      <c r="BB2699" t="s">
        <v>695</v>
      </c>
      <c r="BC2699" t="s">
        <v>132</v>
      </c>
      <c r="BD2699" t="s">
        <v>132</v>
      </c>
      <c r="BE2699" t="s">
        <v>315</v>
      </c>
      <c r="BF2699" t="s">
        <v>315</v>
      </c>
      <c r="BG2699" t="s">
        <v>129</v>
      </c>
      <c r="BH2699" t="s">
        <v>311</v>
      </c>
      <c r="BI2699" t="s">
        <v>132</v>
      </c>
      <c r="BJ2699" t="s">
        <v>137</v>
      </c>
      <c r="BK2699" t="s">
        <v>137</v>
      </c>
      <c r="BL2699" t="s">
        <v>137</v>
      </c>
      <c r="BM2699" t="s">
        <v>137</v>
      </c>
      <c r="BN2699" t="s">
        <v>137</v>
      </c>
      <c r="BO2699" t="s">
        <v>137</v>
      </c>
      <c r="BP2699" t="s">
        <v>137</v>
      </c>
      <c r="BQ2699" t="s">
        <v>259</v>
      </c>
      <c r="BR2699" t="s">
        <v>133</v>
      </c>
      <c r="BS2699" t="s">
        <v>137</v>
      </c>
      <c r="BT2699" t="s">
        <v>137</v>
      </c>
      <c r="BU2699" t="s">
        <v>137</v>
      </c>
      <c r="BV2699" t="s">
        <v>62930</v>
      </c>
      <c r="BW2699" t="s">
        <v>37209</v>
      </c>
      <c r="BX2699" t="s">
        <v>102</v>
      </c>
      <c r="BY2699" t="s">
        <v>5721</v>
      </c>
      <c r="BZ2699" t="s">
        <v>62931</v>
      </c>
      <c r="CA2699" t="s">
        <v>144</v>
      </c>
      <c r="CB2699" t="s">
        <v>130</v>
      </c>
      <c r="CC2699" t="s">
        <v>211</v>
      </c>
      <c r="CD2699" t="s">
        <v>62932</v>
      </c>
      <c r="CE2699" t="s">
        <v>4211</v>
      </c>
    </row>
    <row r="2700" spans="1:83" x14ac:dyDescent="0.2">
      <c r="A2700" t="s">
        <v>62933</v>
      </c>
      <c r="B2700" t="s">
        <v>84</v>
      </c>
      <c r="C2700" t="s">
        <v>62934</v>
      </c>
      <c r="D2700" t="s">
        <v>62935</v>
      </c>
      <c r="E2700" t="s">
        <v>62936</v>
      </c>
      <c r="F2700" t="s">
        <v>62937</v>
      </c>
      <c r="G2700" t="s">
        <v>62938</v>
      </c>
      <c r="H2700" t="s">
        <v>62939</v>
      </c>
      <c r="I2700" t="s">
        <v>62940</v>
      </c>
      <c r="J2700" t="s">
        <v>835</v>
      </c>
      <c r="K2700" t="s">
        <v>836</v>
      </c>
      <c r="L2700" t="s">
        <v>837</v>
      </c>
      <c r="M2700" t="s">
        <v>102</v>
      </c>
      <c r="N2700" t="s">
        <v>62941</v>
      </c>
      <c r="O2700" t="s">
        <v>62942</v>
      </c>
      <c r="P2700" t="s">
        <v>4492</v>
      </c>
      <c r="Q2700" t="s">
        <v>62943</v>
      </c>
      <c r="R2700" t="s">
        <v>62944</v>
      </c>
      <c r="S2700" t="s">
        <v>62945</v>
      </c>
      <c r="T2700" t="s">
        <v>102</v>
      </c>
      <c r="U2700" t="s">
        <v>102</v>
      </c>
      <c r="V2700" t="s">
        <v>62946</v>
      </c>
      <c r="W2700" t="s">
        <v>102</v>
      </c>
      <c r="X2700" t="s">
        <v>102</v>
      </c>
      <c r="Y2700" t="s">
        <v>62947</v>
      </c>
      <c r="Z2700" t="s">
        <v>62948</v>
      </c>
      <c r="AA2700" t="s">
        <v>294</v>
      </c>
      <c r="AB2700" t="s">
        <v>102</v>
      </c>
      <c r="AC2700" t="s">
        <v>102</v>
      </c>
      <c r="AD2700" t="s">
        <v>238</v>
      </c>
      <c r="AE2700" t="s">
        <v>102</v>
      </c>
      <c r="AF2700" t="s">
        <v>16493</v>
      </c>
      <c r="AG2700" t="s">
        <v>2912</v>
      </c>
      <c r="AH2700" t="s">
        <v>1733</v>
      </c>
      <c r="AI2700" t="s">
        <v>317</v>
      </c>
      <c r="AJ2700" t="s">
        <v>102</v>
      </c>
      <c r="AK2700" t="s">
        <v>102</v>
      </c>
      <c r="AL2700" t="s">
        <v>102</v>
      </c>
      <c r="AM2700" t="s">
        <v>62949</v>
      </c>
      <c r="AN2700" t="s">
        <v>62950</v>
      </c>
      <c r="AO2700" t="s">
        <v>62951</v>
      </c>
      <c r="AP2700" t="s">
        <v>23917</v>
      </c>
      <c r="AQ2700" t="s">
        <v>62947</v>
      </c>
      <c r="AR2700" t="s">
        <v>102</v>
      </c>
      <c r="AS2700" t="s">
        <v>102</v>
      </c>
      <c r="AT2700" t="s">
        <v>102</v>
      </c>
      <c r="AU2700" t="s">
        <v>184</v>
      </c>
      <c r="AV2700" t="s">
        <v>102</v>
      </c>
      <c r="AW2700" t="s">
        <v>775</v>
      </c>
      <c r="AX2700" t="s">
        <v>775</v>
      </c>
      <c r="AY2700" t="s">
        <v>129</v>
      </c>
      <c r="AZ2700" t="s">
        <v>314</v>
      </c>
      <c r="BA2700" t="s">
        <v>313</v>
      </c>
      <c r="BB2700" t="s">
        <v>417</v>
      </c>
      <c r="BC2700" t="s">
        <v>133</v>
      </c>
      <c r="BD2700" t="s">
        <v>133</v>
      </c>
      <c r="BE2700" t="s">
        <v>133</v>
      </c>
      <c r="BF2700" t="s">
        <v>315</v>
      </c>
      <c r="BG2700" t="s">
        <v>133</v>
      </c>
      <c r="BH2700" t="s">
        <v>137</v>
      </c>
      <c r="BI2700" t="s">
        <v>137</v>
      </c>
      <c r="BJ2700" t="s">
        <v>137</v>
      </c>
      <c r="BK2700" t="s">
        <v>137</v>
      </c>
      <c r="BL2700" t="s">
        <v>137</v>
      </c>
      <c r="BM2700" t="s">
        <v>137</v>
      </c>
      <c r="BN2700" t="s">
        <v>137</v>
      </c>
      <c r="BO2700" t="s">
        <v>137</v>
      </c>
      <c r="BP2700" t="s">
        <v>137</v>
      </c>
      <c r="BQ2700" t="s">
        <v>3600</v>
      </c>
      <c r="BR2700" t="s">
        <v>359</v>
      </c>
      <c r="BS2700" t="s">
        <v>137</v>
      </c>
      <c r="BT2700" t="s">
        <v>133</v>
      </c>
      <c r="BU2700" t="s">
        <v>137</v>
      </c>
      <c r="BV2700" t="s">
        <v>62952</v>
      </c>
      <c r="BW2700" t="s">
        <v>62953</v>
      </c>
      <c r="BX2700" t="s">
        <v>19752</v>
      </c>
      <c r="BY2700" t="s">
        <v>62953</v>
      </c>
      <c r="BZ2700" t="s">
        <v>22491</v>
      </c>
      <c r="CA2700" t="s">
        <v>144</v>
      </c>
      <c r="CB2700" t="s">
        <v>648</v>
      </c>
      <c r="CC2700" t="s">
        <v>145</v>
      </c>
      <c r="CD2700" t="s">
        <v>62954</v>
      </c>
      <c r="CE2700" t="s">
        <v>102</v>
      </c>
    </row>
    <row r="2701" spans="1:83" x14ac:dyDescent="0.2">
      <c r="A2701" t="s">
        <v>62955</v>
      </c>
      <c r="B2701" t="s">
        <v>1439</v>
      </c>
      <c r="C2701" t="s">
        <v>62956</v>
      </c>
      <c r="D2701" t="s">
        <v>62957</v>
      </c>
      <c r="E2701" t="s">
        <v>62958</v>
      </c>
      <c r="F2701" t="s">
        <v>62959</v>
      </c>
      <c r="G2701" t="s">
        <v>1444</v>
      </c>
      <c r="H2701" t="s">
        <v>1445</v>
      </c>
      <c r="I2701" t="s">
        <v>1446</v>
      </c>
      <c r="J2701" t="s">
        <v>222</v>
      </c>
      <c r="K2701" t="s">
        <v>223</v>
      </c>
      <c r="L2701" t="s">
        <v>568</v>
      </c>
      <c r="M2701" t="s">
        <v>102</v>
      </c>
      <c r="N2701" t="s">
        <v>102</v>
      </c>
      <c r="O2701" t="s">
        <v>102</v>
      </c>
      <c r="P2701" t="s">
        <v>102</v>
      </c>
      <c r="Q2701" t="s">
        <v>102</v>
      </c>
      <c r="R2701" t="s">
        <v>62960</v>
      </c>
      <c r="S2701" t="s">
        <v>62961</v>
      </c>
      <c r="T2701" t="s">
        <v>102</v>
      </c>
      <c r="U2701" t="s">
        <v>102</v>
      </c>
      <c r="V2701" t="s">
        <v>102</v>
      </c>
      <c r="W2701" t="s">
        <v>102</v>
      </c>
      <c r="X2701" t="s">
        <v>1727</v>
      </c>
      <c r="Y2701" t="s">
        <v>62962</v>
      </c>
      <c r="Z2701" t="s">
        <v>62963</v>
      </c>
      <c r="AA2701" t="s">
        <v>1187</v>
      </c>
      <c r="AB2701" t="s">
        <v>102</v>
      </c>
      <c r="AC2701" t="s">
        <v>102</v>
      </c>
      <c r="AD2701" t="s">
        <v>238</v>
      </c>
      <c r="AE2701" t="s">
        <v>102</v>
      </c>
      <c r="AF2701" t="s">
        <v>900</v>
      </c>
      <c r="AG2701" t="s">
        <v>102</v>
      </c>
      <c r="AH2701" t="s">
        <v>727</v>
      </c>
      <c r="AI2701" t="s">
        <v>102</v>
      </c>
      <c r="AJ2701" t="s">
        <v>102</v>
      </c>
      <c r="AK2701" t="s">
        <v>102</v>
      </c>
      <c r="AL2701" t="s">
        <v>102</v>
      </c>
      <c r="AM2701" t="s">
        <v>102</v>
      </c>
      <c r="AN2701" t="s">
        <v>62964</v>
      </c>
      <c r="AO2701" t="s">
        <v>62965</v>
      </c>
      <c r="AP2701" t="s">
        <v>3845</v>
      </c>
      <c r="AQ2701" t="s">
        <v>62962</v>
      </c>
      <c r="AR2701" t="s">
        <v>62966</v>
      </c>
      <c r="AS2701" t="s">
        <v>62967</v>
      </c>
      <c r="AT2701" t="s">
        <v>62968</v>
      </c>
      <c r="AU2701" t="s">
        <v>184</v>
      </c>
      <c r="AV2701" t="s">
        <v>102</v>
      </c>
      <c r="AW2701" t="s">
        <v>1003</v>
      </c>
      <c r="AX2701" t="s">
        <v>463</v>
      </c>
      <c r="AY2701" t="s">
        <v>133</v>
      </c>
      <c r="AZ2701" t="s">
        <v>311</v>
      </c>
      <c r="BA2701" t="s">
        <v>127</v>
      </c>
      <c r="BB2701" t="s">
        <v>200</v>
      </c>
      <c r="BC2701" t="s">
        <v>133</v>
      </c>
      <c r="BD2701" t="s">
        <v>133</v>
      </c>
      <c r="BE2701" t="s">
        <v>137</v>
      </c>
      <c r="BF2701" t="s">
        <v>137</v>
      </c>
      <c r="BG2701" t="s">
        <v>132</v>
      </c>
      <c r="BH2701" t="s">
        <v>137</v>
      </c>
      <c r="BI2701" t="s">
        <v>137</v>
      </c>
      <c r="BJ2701" t="s">
        <v>137</v>
      </c>
      <c r="BK2701" t="s">
        <v>137</v>
      </c>
      <c r="BL2701" t="s">
        <v>137</v>
      </c>
      <c r="BM2701" t="s">
        <v>137</v>
      </c>
      <c r="BN2701" t="s">
        <v>137</v>
      </c>
      <c r="BO2701" t="s">
        <v>137</v>
      </c>
      <c r="BP2701" t="s">
        <v>137</v>
      </c>
      <c r="BQ2701" t="s">
        <v>692</v>
      </c>
      <c r="BR2701" t="s">
        <v>311</v>
      </c>
      <c r="BS2701" t="s">
        <v>137</v>
      </c>
      <c r="BT2701" t="s">
        <v>315</v>
      </c>
      <c r="BU2701" t="s">
        <v>314</v>
      </c>
      <c r="BV2701" t="s">
        <v>62969</v>
      </c>
      <c r="BW2701" t="s">
        <v>42566</v>
      </c>
      <c r="BX2701" t="s">
        <v>42566</v>
      </c>
      <c r="BY2701" t="s">
        <v>102</v>
      </c>
      <c r="BZ2701" t="s">
        <v>62970</v>
      </c>
      <c r="CA2701" t="s">
        <v>144</v>
      </c>
      <c r="CB2701" t="s">
        <v>507</v>
      </c>
      <c r="CC2701" t="s">
        <v>4654</v>
      </c>
      <c r="CD2701" t="s">
        <v>62971</v>
      </c>
      <c r="CE2701" t="s">
        <v>3206</v>
      </c>
    </row>
    <row r="2702" spans="1:83" x14ac:dyDescent="0.2">
      <c r="A2702" t="s">
        <v>62972</v>
      </c>
      <c r="B2702" t="s">
        <v>84</v>
      </c>
      <c r="C2702" t="s">
        <v>62973</v>
      </c>
      <c r="D2702" t="s">
        <v>62974</v>
      </c>
      <c r="E2702" t="s">
        <v>62975</v>
      </c>
      <c r="F2702" t="s">
        <v>102</v>
      </c>
      <c r="G2702" t="s">
        <v>2840</v>
      </c>
      <c r="H2702" t="s">
        <v>7526</v>
      </c>
      <c r="I2702" t="s">
        <v>7527</v>
      </c>
      <c r="J2702" t="s">
        <v>222</v>
      </c>
      <c r="K2702" t="s">
        <v>223</v>
      </c>
      <c r="L2702" t="s">
        <v>432</v>
      </c>
      <c r="M2702" t="s">
        <v>102</v>
      </c>
      <c r="N2702" t="s">
        <v>62976</v>
      </c>
      <c r="O2702" t="s">
        <v>62977</v>
      </c>
      <c r="P2702" t="s">
        <v>62978</v>
      </c>
      <c r="Q2702" t="s">
        <v>62979</v>
      </c>
      <c r="R2702" t="s">
        <v>62980</v>
      </c>
      <c r="S2702" t="s">
        <v>62981</v>
      </c>
      <c r="T2702" t="s">
        <v>102</v>
      </c>
      <c r="U2702" t="s">
        <v>102</v>
      </c>
      <c r="V2702" t="s">
        <v>102</v>
      </c>
      <c r="W2702" t="s">
        <v>102</v>
      </c>
      <c r="X2702" t="s">
        <v>102</v>
      </c>
      <c r="Y2702" t="s">
        <v>62982</v>
      </c>
      <c r="Z2702" t="s">
        <v>62983</v>
      </c>
      <c r="AA2702" t="s">
        <v>1608</v>
      </c>
      <c r="AB2702" t="s">
        <v>102</v>
      </c>
      <c r="AC2702" t="s">
        <v>102</v>
      </c>
      <c r="AD2702" t="s">
        <v>170</v>
      </c>
      <c r="AE2702" t="s">
        <v>102</v>
      </c>
      <c r="AF2702" t="s">
        <v>1503</v>
      </c>
      <c r="AG2702" t="s">
        <v>2912</v>
      </c>
      <c r="AH2702" t="s">
        <v>635</v>
      </c>
      <c r="AI2702" t="s">
        <v>102</v>
      </c>
      <c r="AJ2702" t="s">
        <v>62984</v>
      </c>
      <c r="AK2702" t="s">
        <v>102</v>
      </c>
      <c r="AL2702" t="s">
        <v>62985</v>
      </c>
      <c r="AM2702" t="s">
        <v>62986</v>
      </c>
      <c r="AN2702" t="s">
        <v>62987</v>
      </c>
      <c r="AO2702" t="s">
        <v>62988</v>
      </c>
      <c r="AP2702" t="s">
        <v>23935</v>
      </c>
      <c r="AQ2702" t="s">
        <v>62982</v>
      </c>
      <c r="AR2702" t="s">
        <v>102</v>
      </c>
      <c r="AS2702" t="s">
        <v>102</v>
      </c>
      <c r="AT2702" t="s">
        <v>102</v>
      </c>
      <c r="AU2702" t="s">
        <v>7297</v>
      </c>
      <c r="AV2702" t="s">
        <v>102</v>
      </c>
      <c r="AW2702" t="s">
        <v>604</v>
      </c>
      <c r="AX2702" t="s">
        <v>197</v>
      </c>
      <c r="AY2702" t="s">
        <v>137</v>
      </c>
      <c r="AZ2702" t="s">
        <v>137</v>
      </c>
      <c r="BA2702" t="s">
        <v>695</v>
      </c>
      <c r="BB2702" t="s">
        <v>134</v>
      </c>
      <c r="BC2702" t="s">
        <v>128</v>
      </c>
      <c r="BD2702" t="s">
        <v>128</v>
      </c>
      <c r="BE2702" t="s">
        <v>311</v>
      </c>
      <c r="BF2702" t="s">
        <v>311</v>
      </c>
      <c r="BG2702" t="s">
        <v>359</v>
      </c>
      <c r="BH2702" t="s">
        <v>133</v>
      </c>
      <c r="BI2702" t="s">
        <v>133</v>
      </c>
      <c r="BJ2702" t="s">
        <v>137</v>
      </c>
      <c r="BK2702" t="s">
        <v>137</v>
      </c>
      <c r="BL2702" t="s">
        <v>137</v>
      </c>
      <c r="BM2702" t="s">
        <v>137</v>
      </c>
      <c r="BN2702" t="s">
        <v>137</v>
      </c>
      <c r="BO2702" t="s">
        <v>137</v>
      </c>
      <c r="BP2702" t="s">
        <v>137</v>
      </c>
      <c r="BQ2702" t="s">
        <v>695</v>
      </c>
      <c r="BR2702" t="s">
        <v>315</v>
      </c>
      <c r="BS2702" t="s">
        <v>137</v>
      </c>
      <c r="BT2702" t="s">
        <v>137</v>
      </c>
      <c r="BU2702" t="s">
        <v>137</v>
      </c>
      <c r="BV2702" t="s">
        <v>62989</v>
      </c>
      <c r="BW2702" t="s">
        <v>6851</v>
      </c>
      <c r="BX2702" t="s">
        <v>102</v>
      </c>
      <c r="BY2702" t="s">
        <v>102</v>
      </c>
      <c r="BZ2702" t="s">
        <v>62990</v>
      </c>
      <c r="CA2702" t="s">
        <v>144</v>
      </c>
      <c r="CB2702" t="s">
        <v>136</v>
      </c>
      <c r="CC2702" t="s">
        <v>12056</v>
      </c>
      <c r="CD2702" t="s">
        <v>62991</v>
      </c>
      <c r="CE2702" t="s">
        <v>102</v>
      </c>
    </row>
    <row r="2703" spans="1:83" x14ac:dyDescent="0.2">
      <c r="A2703" t="s">
        <v>62992</v>
      </c>
      <c r="B2703" t="s">
        <v>827</v>
      </c>
      <c r="C2703" t="s">
        <v>62993</v>
      </c>
      <c r="D2703" t="s">
        <v>62994</v>
      </c>
      <c r="E2703" t="s">
        <v>62995</v>
      </c>
      <c r="F2703" t="s">
        <v>62996</v>
      </c>
      <c r="G2703" t="s">
        <v>62997</v>
      </c>
      <c r="H2703" t="s">
        <v>62998</v>
      </c>
      <c r="I2703" t="s">
        <v>62999</v>
      </c>
      <c r="J2703" t="s">
        <v>222</v>
      </c>
      <c r="K2703" t="s">
        <v>223</v>
      </c>
      <c r="L2703" t="s">
        <v>432</v>
      </c>
      <c r="M2703" t="s">
        <v>102</v>
      </c>
      <c r="N2703" t="s">
        <v>63000</v>
      </c>
      <c r="O2703" t="s">
        <v>63001</v>
      </c>
      <c r="P2703" t="s">
        <v>2582</v>
      </c>
      <c r="Q2703" t="s">
        <v>63002</v>
      </c>
      <c r="R2703" t="s">
        <v>63003</v>
      </c>
      <c r="S2703" t="s">
        <v>63004</v>
      </c>
      <c r="T2703" t="s">
        <v>102</v>
      </c>
      <c r="U2703" t="s">
        <v>102</v>
      </c>
      <c r="V2703" t="s">
        <v>102</v>
      </c>
      <c r="W2703" t="s">
        <v>4561</v>
      </c>
      <c r="X2703" t="s">
        <v>102</v>
      </c>
      <c r="Y2703" t="s">
        <v>63005</v>
      </c>
      <c r="Z2703" t="s">
        <v>63006</v>
      </c>
      <c r="AA2703" t="s">
        <v>1271</v>
      </c>
      <c r="AB2703" t="s">
        <v>102</v>
      </c>
      <c r="AC2703" t="s">
        <v>63007</v>
      </c>
      <c r="AD2703" t="s">
        <v>238</v>
      </c>
      <c r="AE2703" t="s">
        <v>102</v>
      </c>
      <c r="AF2703" t="s">
        <v>1503</v>
      </c>
      <c r="AG2703" t="s">
        <v>102</v>
      </c>
      <c r="AH2703" t="s">
        <v>264</v>
      </c>
      <c r="AI2703" t="s">
        <v>102</v>
      </c>
      <c r="AJ2703" t="s">
        <v>63008</v>
      </c>
      <c r="AK2703" t="s">
        <v>63009</v>
      </c>
      <c r="AL2703" t="s">
        <v>63010</v>
      </c>
      <c r="AM2703" t="s">
        <v>63011</v>
      </c>
      <c r="AN2703" t="s">
        <v>63012</v>
      </c>
      <c r="AO2703" t="s">
        <v>63013</v>
      </c>
      <c r="AP2703" t="s">
        <v>28413</v>
      </c>
      <c r="AQ2703" t="s">
        <v>63005</v>
      </c>
      <c r="AR2703" t="s">
        <v>102</v>
      </c>
      <c r="AS2703" t="s">
        <v>102</v>
      </c>
      <c r="AT2703" t="s">
        <v>102</v>
      </c>
      <c r="AU2703" t="s">
        <v>34164</v>
      </c>
      <c r="AV2703" t="s">
        <v>63014</v>
      </c>
      <c r="AW2703" t="s">
        <v>1357</v>
      </c>
      <c r="AX2703" t="s">
        <v>1922</v>
      </c>
      <c r="AY2703" t="s">
        <v>311</v>
      </c>
      <c r="AZ2703" t="s">
        <v>129</v>
      </c>
      <c r="BA2703" t="s">
        <v>204</v>
      </c>
      <c r="BB2703" t="s">
        <v>125</v>
      </c>
      <c r="BC2703" t="s">
        <v>137</v>
      </c>
      <c r="BD2703" t="s">
        <v>137</v>
      </c>
      <c r="BE2703" t="s">
        <v>137</v>
      </c>
      <c r="BF2703" t="s">
        <v>137</v>
      </c>
      <c r="BG2703" t="s">
        <v>137</v>
      </c>
      <c r="BH2703" t="s">
        <v>137</v>
      </c>
      <c r="BI2703" t="s">
        <v>137</v>
      </c>
      <c r="BJ2703" t="s">
        <v>137</v>
      </c>
      <c r="BK2703" t="s">
        <v>137</v>
      </c>
      <c r="BL2703" t="s">
        <v>137</v>
      </c>
      <c r="BM2703" t="s">
        <v>137</v>
      </c>
      <c r="BN2703" t="s">
        <v>137</v>
      </c>
      <c r="BO2703" t="s">
        <v>137</v>
      </c>
      <c r="BP2703" t="s">
        <v>137</v>
      </c>
      <c r="BQ2703" t="s">
        <v>311</v>
      </c>
      <c r="BR2703" t="s">
        <v>137</v>
      </c>
      <c r="BS2703" t="s">
        <v>137</v>
      </c>
      <c r="BT2703" t="s">
        <v>137</v>
      </c>
      <c r="BU2703" t="s">
        <v>137</v>
      </c>
      <c r="BV2703" t="s">
        <v>48064</v>
      </c>
      <c r="BW2703" t="s">
        <v>102</v>
      </c>
      <c r="BX2703" t="s">
        <v>102</v>
      </c>
      <c r="BY2703" t="s">
        <v>102</v>
      </c>
      <c r="BZ2703" t="s">
        <v>102</v>
      </c>
      <c r="CA2703" t="s">
        <v>144</v>
      </c>
      <c r="CB2703" t="s">
        <v>137</v>
      </c>
      <c r="CC2703" t="s">
        <v>12056</v>
      </c>
      <c r="CD2703" t="s">
        <v>63015</v>
      </c>
      <c r="CE2703" t="s">
        <v>102</v>
      </c>
    </row>
    <row r="2704" spans="1:83" x14ac:dyDescent="0.2">
      <c r="A2704" t="s">
        <v>63016</v>
      </c>
      <c r="B2704" t="s">
        <v>84</v>
      </c>
      <c r="C2704" t="s">
        <v>63017</v>
      </c>
      <c r="D2704" t="s">
        <v>63018</v>
      </c>
      <c r="E2704" t="s">
        <v>63019</v>
      </c>
      <c r="F2704" t="s">
        <v>63020</v>
      </c>
      <c r="G2704" t="s">
        <v>63021</v>
      </c>
      <c r="H2704" t="s">
        <v>45512</v>
      </c>
      <c r="I2704" t="s">
        <v>45513</v>
      </c>
      <c r="J2704" t="s">
        <v>92</v>
      </c>
      <c r="K2704" t="s">
        <v>11224</v>
      </c>
      <c r="L2704" t="s">
        <v>11225</v>
      </c>
      <c r="M2704" t="s">
        <v>63022</v>
      </c>
      <c r="N2704" t="s">
        <v>63023</v>
      </c>
      <c r="O2704" t="s">
        <v>63024</v>
      </c>
      <c r="P2704" t="s">
        <v>63025</v>
      </c>
      <c r="Q2704" t="s">
        <v>63026</v>
      </c>
      <c r="R2704" t="s">
        <v>63027</v>
      </c>
      <c r="S2704" t="s">
        <v>63028</v>
      </c>
      <c r="T2704" t="s">
        <v>102</v>
      </c>
      <c r="U2704" t="s">
        <v>102</v>
      </c>
      <c r="V2704" t="s">
        <v>63029</v>
      </c>
      <c r="W2704" t="s">
        <v>102</v>
      </c>
      <c r="X2704" t="s">
        <v>532</v>
      </c>
      <c r="Y2704" t="s">
        <v>63030</v>
      </c>
      <c r="Z2704" t="s">
        <v>63031</v>
      </c>
      <c r="AA2704" t="s">
        <v>1187</v>
      </c>
      <c r="AB2704" t="s">
        <v>102</v>
      </c>
      <c r="AC2704" t="s">
        <v>63032</v>
      </c>
      <c r="AD2704" t="s">
        <v>170</v>
      </c>
      <c r="AE2704" t="s">
        <v>102</v>
      </c>
      <c r="AF2704" t="s">
        <v>63033</v>
      </c>
      <c r="AG2704" t="s">
        <v>298</v>
      </c>
      <c r="AH2704" t="s">
        <v>902</v>
      </c>
      <c r="AI2704" t="s">
        <v>102</v>
      </c>
      <c r="AJ2704" t="s">
        <v>102</v>
      </c>
      <c r="AK2704" t="s">
        <v>102</v>
      </c>
      <c r="AL2704" t="s">
        <v>63034</v>
      </c>
      <c r="AM2704" t="s">
        <v>63035</v>
      </c>
      <c r="AN2704" t="s">
        <v>63036</v>
      </c>
      <c r="AO2704" t="s">
        <v>63037</v>
      </c>
      <c r="AP2704" t="s">
        <v>63038</v>
      </c>
      <c r="AQ2704" t="s">
        <v>63030</v>
      </c>
      <c r="AR2704" t="s">
        <v>102</v>
      </c>
      <c r="AS2704" t="s">
        <v>102</v>
      </c>
      <c r="AT2704" t="s">
        <v>102</v>
      </c>
      <c r="AU2704" t="s">
        <v>184</v>
      </c>
      <c r="AV2704" t="s">
        <v>63039</v>
      </c>
      <c r="AW2704" t="s">
        <v>197</v>
      </c>
      <c r="AX2704" t="s">
        <v>913</v>
      </c>
      <c r="AY2704" t="s">
        <v>599</v>
      </c>
      <c r="AZ2704" t="s">
        <v>913</v>
      </c>
      <c r="BA2704" t="s">
        <v>417</v>
      </c>
      <c r="BB2704" t="s">
        <v>134</v>
      </c>
      <c r="BC2704" t="s">
        <v>137</v>
      </c>
      <c r="BD2704" t="s">
        <v>137</v>
      </c>
      <c r="BE2704" t="s">
        <v>137</v>
      </c>
      <c r="BF2704" t="s">
        <v>137</v>
      </c>
      <c r="BG2704" t="s">
        <v>359</v>
      </c>
      <c r="BH2704" t="s">
        <v>315</v>
      </c>
      <c r="BI2704" t="s">
        <v>137</v>
      </c>
      <c r="BJ2704" t="s">
        <v>137</v>
      </c>
      <c r="BK2704" t="s">
        <v>137</v>
      </c>
      <c r="BL2704" t="s">
        <v>137</v>
      </c>
      <c r="BM2704" t="s">
        <v>137</v>
      </c>
      <c r="BN2704" t="s">
        <v>129</v>
      </c>
      <c r="BO2704" t="s">
        <v>315</v>
      </c>
      <c r="BP2704" t="s">
        <v>137</v>
      </c>
      <c r="BQ2704" t="s">
        <v>468</v>
      </c>
      <c r="BR2704" t="s">
        <v>128</v>
      </c>
      <c r="BS2704" t="s">
        <v>137</v>
      </c>
      <c r="BT2704" t="s">
        <v>129</v>
      </c>
      <c r="BU2704" t="s">
        <v>137</v>
      </c>
      <c r="BV2704" t="s">
        <v>63040</v>
      </c>
      <c r="BW2704" t="s">
        <v>63041</v>
      </c>
      <c r="BX2704" t="s">
        <v>6650</v>
      </c>
      <c r="BY2704" t="s">
        <v>63042</v>
      </c>
      <c r="BZ2704" t="s">
        <v>63043</v>
      </c>
      <c r="CA2704" t="s">
        <v>144</v>
      </c>
      <c r="CB2704" t="s">
        <v>204</v>
      </c>
      <c r="CC2704" t="s">
        <v>145</v>
      </c>
      <c r="CD2704" t="s">
        <v>63044</v>
      </c>
      <c r="CE2704" t="s">
        <v>147</v>
      </c>
    </row>
    <row r="2705" spans="1:83" x14ac:dyDescent="0.2">
      <c r="A2705" t="s">
        <v>63045</v>
      </c>
      <c r="B2705" t="s">
        <v>84</v>
      </c>
      <c r="C2705" t="s">
        <v>63046</v>
      </c>
      <c r="D2705" t="s">
        <v>63047</v>
      </c>
      <c r="E2705" t="s">
        <v>63048</v>
      </c>
      <c r="F2705" t="s">
        <v>102</v>
      </c>
      <c r="G2705" t="s">
        <v>17626</v>
      </c>
      <c r="H2705" t="s">
        <v>49107</v>
      </c>
      <c r="I2705" t="s">
        <v>49108</v>
      </c>
      <c r="J2705" t="s">
        <v>222</v>
      </c>
      <c r="K2705" t="s">
        <v>223</v>
      </c>
      <c r="L2705" t="s">
        <v>7073</v>
      </c>
      <c r="M2705" t="s">
        <v>63049</v>
      </c>
      <c r="N2705" t="s">
        <v>63050</v>
      </c>
      <c r="O2705" t="s">
        <v>63051</v>
      </c>
      <c r="P2705" t="s">
        <v>5232</v>
      </c>
      <c r="Q2705" t="s">
        <v>63052</v>
      </c>
      <c r="R2705" t="s">
        <v>63053</v>
      </c>
      <c r="S2705" t="s">
        <v>63054</v>
      </c>
      <c r="T2705" t="s">
        <v>102</v>
      </c>
      <c r="U2705" t="s">
        <v>102</v>
      </c>
      <c r="V2705" t="s">
        <v>37309</v>
      </c>
      <c r="W2705" t="s">
        <v>102</v>
      </c>
      <c r="X2705" t="s">
        <v>105</v>
      </c>
      <c r="Y2705" t="s">
        <v>63055</v>
      </c>
      <c r="Z2705" t="s">
        <v>63056</v>
      </c>
      <c r="AA2705" t="s">
        <v>1271</v>
      </c>
      <c r="AB2705" t="s">
        <v>102</v>
      </c>
      <c r="AC2705" t="s">
        <v>102</v>
      </c>
      <c r="AD2705" t="s">
        <v>238</v>
      </c>
      <c r="AE2705" t="s">
        <v>102</v>
      </c>
      <c r="AF2705" t="s">
        <v>7085</v>
      </c>
      <c r="AG2705" t="s">
        <v>5075</v>
      </c>
      <c r="AH2705" t="s">
        <v>264</v>
      </c>
      <c r="AI2705" t="s">
        <v>102</v>
      </c>
      <c r="AJ2705" t="s">
        <v>63057</v>
      </c>
      <c r="AK2705" t="s">
        <v>102</v>
      </c>
      <c r="AL2705" t="s">
        <v>102</v>
      </c>
      <c r="AM2705" t="s">
        <v>63058</v>
      </c>
      <c r="AN2705" t="s">
        <v>63059</v>
      </c>
      <c r="AO2705" t="s">
        <v>63060</v>
      </c>
      <c r="AP2705" t="s">
        <v>43782</v>
      </c>
      <c r="AQ2705" t="s">
        <v>63055</v>
      </c>
      <c r="AR2705" t="s">
        <v>102</v>
      </c>
      <c r="AS2705" t="s">
        <v>102</v>
      </c>
      <c r="AT2705" t="s">
        <v>102</v>
      </c>
      <c r="AU2705" t="s">
        <v>184</v>
      </c>
      <c r="AV2705" t="s">
        <v>102</v>
      </c>
      <c r="AW2705" t="s">
        <v>604</v>
      </c>
      <c r="AX2705" t="s">
        <v>604</v>
      </c>
      <c r="AY2705" t="s">
        <v>311</v>
      </c>
      <c r="AZ2705" t="s">
        <v>128</v>
      </c>
      <c r="BA2705" t="s">
        <v>263</v>
      </c>
      <c r="BB2705" t="s">
        <v>271</v>
      </c>
      <c r="BC2705" t="s">
        <v>132</v>
      </c>
      <c r="BD2705" t="s">
        <v>132</v>
      </c>
      <c r="BE2705" t="s">
        <v>132</v>
      </c>
      <c r="BF2705" t="s">
        <v>132</v>
      </c>
      <c r="BG2705" t="s">
        <v>359</v>
      </c>
      <c r="BH2705" t="s">
        <v>132</v>
      </c>
      <c r="BI2705" t="s">
        <v>133</v>
      </c>
      <c r="BJ2705" t="s">
        <v>137</v>
      </c>
      <c r="BK2705" t="s">
        <v>137</v>
      </c>
      <c r="BL2705" t="s">
        <v>137</v>
      </c>
      <c r="BM2705" t="s">
        <v>137</v>
      </c>
      <c r="BN2705" t="s">
        <v>137</v>
      </c>
      <c r="BO2705" t="s">
        <v>137</v>
      </c>
      <c r="BP2705" t="s">
        <v>137</v>
      </c>
      <c r="BQ2705" t="s">
        <v>646</v>
      </c>
      <c r="BR2705" t="s">
        <v>127</v>
      </c>
      <c r="BS2705" t="s">
        <v>137</v>
      </c>
      <c r="BT2705" t="s">
        <v>137</v>
      </c>
      <c r="BU2705" t="s">
        <v>137</v>
      </c>
      <c r="BV2705" t="s">
        <v>63061</v>
      </c>
      <c r="BW2705" t="s">
        <v>4130</v>
      </c>
      <c r="BX2705" t="s">
        <v>102</v>
      </c>
      <c r="BY2705" t="s">
        <v>27211</v>
      </c>
      <c r="BZ2705" t="s">
        <v>63062</v>
      </c>
      <c r="CA2705" t="s">
        <v>144</v>
      </c>
      <c r="CB2705" t="s">
        <v>202</v>
      </c>
      <c r="CC2705" t="s">
        <v>145</v>
      </c>
      <c r="CD2705" t="s">
        <v>63063</v>
      </c>
      <c r="CE2705" t="s">
        <v>1211</v>
      </c>
    </row>
    <row r="2706" spans="1:83" x14ac:dyDescent="0.2">
      <c r="A2706" t="s">
        <v>63064</v>
      </c>
      <c r="B2706" t="s">
        <v>84</v>
      </c>
      <c r="C2706" t="s">
        <v>63065</v>
      </c>
      <c r="D2706" t="s">
        <v>63066</v>
      </c>
      <c r="E2706" t="s">
        <v>63067</v>
      </c>
      <c r="F2706" t="s">
        <v>102</v>
      </c>
      <c r="G2706" t="s">
        <v>24017</v>
      </c>
      <c r="H2706" t="s">
        <v>24018</v>
      </c>
      <c r="I2706" t="s">
        <v>24019</v>
      </c>
      <c r="J2706" t="s">
        <v>222</v>
      </c>
      <c r="K2706" t="s">
        <v>223</v>
      </c>
      <c r="L2706" t="s">
        <v>7717</v>
      </c>
      <c r="M2706" t="s">
        <v>102</v>
      </c>
      <c r="N2706" t="s">
        <v>63068</v>
      </c>
      <c r="O2706" t="s">
        <v>63069</v>
      </c>
      <c r="P2706" t="s">
        <v>3747</v>
      </c>
      <c r="Q2706" t="s">
        <v>63070</v>
      </c>
      <c r="R2706" t="s">
        <v>63071</v>
      </c>
      <c r="S2706" t="s">
        <v>63072</v>
      </c>
      <c r="T2706" t="s">
        <v>102</v>
      </c>
      <c r="U2706" t="s">
        <v>102</v>
      </c>
      <c r="V2706" t="s">
        <v>63073</v>
      </c>
      <c r="W2706" t="s">
        <v>102</v>
      </c>
      <c r="X2706" t="s">
        <v>102</v>
      </c>
      <c r="Y2706" t="s">
        <v>63074</v>
      </c>
      <c r="Z2706" t="s">
        <v>63075</v>
      </c>
      <c r="AA2706" t="s">
        <v>294</v>
      </c>
      <c r="AB2706" t="s">
        <v>102</v>
      </c>
      <c r="AC2706" t="s">
        <v>102</v>
      </c>
      <c r="AD2706" t="s">
        <v>170</v>
      </c>
      <c r="AE2706" t="s">
        <v>102</v>
      </c>
      <c r="AF2706" t="s">
        <v>11368</v>
      </c>
      <c r="AG2706" t="s">
        <v>2524</v>
      </c>
      <c r="AH2706" t="s">
        <v>173</v>
      </c>
      <c r="AI2706" t="s">
        <v>102</v>
      </c>
      <c r="AJ2706" t="s">
        <v>102</v>
      </c>
      <c r="AK2706" t="s">
        <v>102</v>
      </c>
      <c r="AL2706" t="s">
        <v>102</v>
      </c>
      <c r="AM2706" t="s">
        <v>63076</v>
      </c>
      <c r="AN2706" t="s">
        <v>63077</v>
      </c>
      <c r="AO2706" t="s">
        <v>6901</v>
      </c>
      <c r="AP2706" t="s">
        <v>48736</v>
      </c>
      <c r="AQ2706" t="s">
        <v>63074</v>
      </c>
      <c r="AR2706" t="s">
        <v>102</v>
      </c>
      <c r="AS2706" t="s">
        <v>102</v>
      </c>
      <c r="AT2706" t="s">
        <v>102</v>
      </c>
      <c r="AU2706" t="s">
        <v>63078</v>
      </c>
      <c r="AV2706" t="s">
        <v>102</v>
      </c>
      <c r="AW2706" t="s">
        <v>1039</v>
      </c>
      <c r="AX2706" t="s">
        <v>463</v>
      </c>
      <c r="AY2706" t="s">
        <v>137</v>
      </c>
      <c r="AZ2706" t="s">
        <v>137</v>
      </c>
      <c r="BA2706" t="s">
        <v>132</v>
      </c>
      <c r="BB2706" t="s">
        <v>128</v>
      </c>
      <c r="BC2706" t="s">
        <v>128</v>
      </c>
      <c r="BD2706" t="s">
        <v>132</v>
      </c>
      <c r="BE2706" t="s">
        <v>315</v>
      </c>
      <c r="BF2706" t="s">
        <v>315</v>
      </c>
      <c r="BG2706" t="s">
        <v>129</v>
      </c>
      <c r="BH2706" t="s">
        <v>137</v>
      </c>
      <c r="BI2706" t="s">
        <v>137</v>
      </c>
      <c r="BJ2706" t="s">
        <v>137</v>
      </c>
      <c r="BK2706" t="s">
        <v>137</v>
      </c>
      <c r="BL2706" t="s">
        <v>137</v>
      </c>
      <c r="BM2706" t="s">
        <v>137</v>
      </c>
      <c r="BN2706" t="s">
        <v>137</v>
      </c>
      <c r="BO2706" t="s">
        <v>137</v>
      </c>
      <c r="BP2706" t="s">
        <v>137</v>
      </c>
      <c r="BQ2706" t="s">
        <v>3102</v>
      </c>
      <c r="BR2706" t="s">
        <v>137</v>
      </c>
      <c r="BS2706" t="s">
        <v>137</v>
      </c>
      <c r="BT2706" t="s">
        <v>137</v>
      </c>
      <c r="BU2706" t="s">
        <v>137</v>
      </c>
      <c r="BV2706" t="s">
        <v>63079</v>
      </c>
      <c r="BW2706" t="s">
        <v>102</v>
      </c>
      <c r="BX2706" t="s">
        <v>102</v>
      </c>
      <c r="BY2706" t="s">
        <v>102</v>
      </c>
      <c r="BZ2706" t="s">
        <v>63080</v>
      </c>
      <c r="CA2706" t="s">
        <v>144</v>
      </c>
      <c r="CB2706" t="s">
        <v>1079</v>
      </c>
      <c r="CC2706" t="s">
        <v>102</v>
      </c>
      <c r="CD2706" t="s">
        <v>63081</v>
      </c>
      <c r="CE2706" t="s">
        <v>102</v>
      </c>
    </row>
    <row r="2707" spans="1:83" x14ac:dyDescent="0.2">
      <c r="A2707" t="s">
        <v>63082</v>
      </c>
      <c r="B2707" t="s">
        <v>84</v>
      </c>
      <c r="C2707" t="s">
        <v>63083</v>
      </c>
      <c r="D2707" t="s">
        <v>63084</v>
      </c>
      <c r="E2707" t="s">
        <v>63085</v>
      </c>
      <c r="F2707" t="s">
        <v>63086</v>
      </c>
      <c r="G2707" t="s">
        <v>4317</v>
      </c>
      <c r="H2707" t="s">
        <v>6761</v>
      </c>
      <c r="I2707" t="s">
        <v>6762</v>
      </c>
      <c r="J2707" t="s">
        <v>835</v>
      </c>
      <c r="K2707" t="s">
        <v>4320</v>
      </c>
      <c r="L2707" t="s">
        <v>4321</v>
      </c>
      <c r="M2707" t="s">
        <v>102</v>
      </c>
      <c r="N2707" t="s">
        <v>102</v>
      </c>
      <c r="O2707" t="s">
        <v>102</v>
      </c>
      <c r="P2707" t="s">
        <v>102</v>
      </c>
      <c r="Q2707" t="s">
        <v>102</v>
      </c>
      <c r="R2707" t="s">
        <v>63087</v>
      </c>
      <c r="S2707" t="s">
        <v>63088</v>
      </c>
      <c r="T2707" t="s">
        <v>102</v>
      </c>
      <c r="U2707" t="s">
        <v>102</v>
      </c>
      <c r="V2707" t="s">
        <v>102</v>
      </c>
      <c r="W2707" t="s">
        <v>102</v>
      </c>
      <c r="X2707" t="s">
        <v>1727</v>
      </c>
      <c r="Y2707" t="s">
        <v>63089</v>
      </c>
      <c r="Z2707" t="s">
        <v>63090</v>
      </c>
      <c r="AA2707" t="s">
        <v>294</v>
      </c>
      <c r="AB2707" t="s">
        <v>102</v>
      </c>
      <c r="AC2707" t="s">
        <v>102</v>
      </c>
      <c r="AD2707" t="s">
        <v>102</v>
      </c>
      <c r="AE2707" t="s">
        <v>102</v>
      </c>
      <c r="AF2707" t="s">
        <v>13741</v>
      </c>
      <c r="AG2707" t="s">
        <v>11106</v>
      </c>
      <c r="AH2707" t="s">
        <v>584</v>
      </c>
      <c r="AI2707" t="s">
        <v>102</v>
      </c>
      <c r="AJ2707" t="s">
        <v>102</v>
      </c>
      <c r="AK2707" t="s">
        <v>102</v>
      </c>
      <c r="AL2707" t="s">
        <v>102</v>
      </c>
      <c r="AM2707" t="s">
        <v>63091</v>
      </c>
      <c r="AN2707" t="s">
        <v>63092</v>
      </c>
      <c r="AO2707" t="s">
        <v>63093</v>
      </c>
      <c r="AP2707" t="s">
        <v>63094</v>
      </c>
      <c r="AQ2707" t="s">
        <v>63089</v>
      </c>
      <c r="AR2707" t="s">
        <v>102</v>
      </c>
      <c r="AS2707" t="s">
        <v>102</v>
      </c>
      <c r="AT2707" t="s">
        <v>102</v>
      </c>
      <c r="AU2707" t="s">
        <v>352</v>
      </c>
      <c r="AV2707" t="s">
        <v>4813</v>
      </c>
      <c r="AW2707" t="s">
        <v>599</v>
      </c>
      <c r="AX2707" t="s">
        <v>775</v>
      </c>
      <c r="AY2707" t="s">
        <v>315</v>
      </c>
      <c r="AZ2707" t="s">
        <v>133</v>
      </c>
      <c r="BA2707" t="s">
        <v>648</v>
      </c>
      <c r="BB2707" t="s">
        <v>271</v>
      </c>
      <c r="BC2707" t="s">
        <v>132</v>
      </c>
      <c r="BD2707" t="s">
        <v>132</v>
      </c>
      <c r="BE2707" t="s">
        <v>132</v>
      </c>
      <c r="BF2707" t="s">
        <v>132</v>
      </c>
      <c r="BG2707" t="s">
        <v>199</v>
      </c>
      <c r="BH2707" t="s">
        <v>550</v>
      </c>
      <c r="BI2707" t="s">
        <v>130</v>
      </c>
      <c r="BJ2707" t="s">
        <v>137</v>
      </c>
      <c r="BK2707" t="s">
        <v>137</v>
      </c>
      <c r="BL2707" t="s">
        <v>137</v>
      </c>
      <c r="BM2707" t="s">
        <v>137</v>
      </c>
      <c r="BN2707" t="s">
        <v>137</v>
      </c>
      <c r="BO2707" t="s">
        <v>137</v>
      </c>
      <c r="BP2707" t="s">
        <v>137</v>
      </c>
      <c r="BQ2707" t="s">
        <v>646</v>
      </c>
      <c r="BR2707" t="s">
        <v>311</v>
      </c>
      <c r="BS2707" t="s">
        <v>137</v>
      </c>
      <c r="BT2707" t="s">
        <v>137</v>
      </c>
      <c r="BU2707" t="s">
        <v>137</v>
      </c>
      <c r="BV2707" t="s">
        <v>63095</v>
      </c>
      <c r="BW2707" t="s">
        <v>63096</v>
      </c>
      <c r="BX2707" t="s">
        <v>102</v>
      </c>
      <c r="BY2707" t="s">
        <v>39255</v>
      </c>
      <c r="BZ2707" t="s">
        <v>63097</v>
      </c>
      <c r="CA2707" t="s">
        <v>144</v>
      </c>
      <c r="CB2707" t="s">
        <v>130</v>
      </c>
      <c r="CC2707" t="s">
        <v>211</v>
      </c>
      <c r="CD2707" t="s">
        <v>63098</v>
      </c>
      <c r="CE2707" t="s">
        <v>3206</v>
      </c>
    </row>
    <row r="2708" spans="1:83" x14ac:dyDescent="0.2">
      <c r="A2708" t="s">
        <v>63099</v>
      </c>
      <c r="B2708" t="s">
        <v>33617</v>
      </c>
      <c r="C2708" t="s">
        <v>63100</v>
      </c>
      <c r="D2708" t="s">
        <v>63101</v>
      </c>
      <c r="E2708" t="s">
        <v>63102</v>
      </c>
      <c r="F2708" t="s">
        <v>63103</v>
      </c>
      <c r="G2708" t="s">
        <v>63104</v>
      </c>
      <c r="H2708" t="s">
        <v>63105</v>
      </c>
      <c r="I2708" t="s">
        <v>63106</v>
      </c>
      <c r="J2708" t="s">
        <v>92</v>
      </c>
      <c r="K2708" t="s">
        <v>93</v>
      </c>
      <c r="L2708" t="s">
        <v>94</v>
      </c>
      <c r="M2708" t="s">
        <v>63107</v>
      </c>
      <c r="N2708" t="s">
        <v>63108</v>
      </c>
      <c r="O2708" t="s">
        <v>63109</v>
      </c>
      <c r="P2708" t="s">
        <v>63110</v>
      </c>
      <c r="Q2708" t="s">
        <v>63111</v>
      </c>
      <c r="R2708" t="s">
        <v>63112</v>
      </c>
      <c r="S2708" t="s">
        <v>63113</v>
      </c>
      <c r="T2708" t="s">
        <v>102</v>
      </c>
      <c r="U2708" t="s">
        <v>102</v>
      </c>
      <c r="V2708" t="s">
        <v>102</v>
      </c>
      <c r="W2708" t="s">
        <v>102</v>
      </c>
      <c r="X2708" t="s">
        <v>102</v>
      </c>
      <c r="Y2708" t="s">
        <v>63114</v>
      </c>
      <c r="Z2708" t="s">
        <v>63115</v>
      </c>
      <c r="AA2708" t="s">
        <v>1608</v>
      </c>
      <c r="AB2708" t="s">
        <v>102</v>
      </c>
      <c r="AC2708" t="s">
        <v>9433</v>
      </c>
      <c r="AD2708" t="s">
        <v>102</v>
      </c>
      <c r="AE2708" t="s">
        <v>102</v>
      </c>
      <c r="AF2708" t="s">
        <v>110</v>
      </c>
      <c r="AG2708" t="s">
        <v>102</v>
      </c>
      <c r="AH2708" t="s">
        <v>1768</v>
      </c>
      <c r="AI2708" t="s">
        <v>102</v>
      </c>
      <c r="AJ2708" t="s">
        <v>102</v>
      </c>
      <c r="AK2708" t="s">
        <v>102</v>
      </c>
      <c r="AL2708" t="s">
        <v>63116</v>
      </c>
      <c r="AM2708" t="s">
        <v>63117</v>
      </c>
      <c r="AN2708" t="s">
        <v>63118</v>
      </c>
      <c r="AO2708" t="s">
        <v>63119</v>
      </c>
      <c r="AP2708" t="s">
        <v>102</v>
      </c>
      <c r="AQ2708" t="s">
        <v>63114</v>
      </c>
      <c r="AR2708" t="s">
        <v>102</v>
      </c>
      <c r="AS2708" t="s">
        <v>102</v>
      </c>
      <c r="AT2708" t="s">
        <v>102</v>
      </c>
      <c r="AU2708" t="s">
        <v>102</v>
      </c>
      <c r="AV2708" t="s">
        <v>102</v>
      </c>
      <c r="AW2708" t="s">
        <v>409</v>
      </c>
      <c r="AX2708" t="s">
        <v>1038</v>
      </c>
      <c r="AY2708" t="s">
        <v>3102</v>
      </c>
      <c r="AZ2708" t="s">
        <v>466</v>
      </c>
      <c r="BA2708" t="s">
        <v>692</v>
      </c>
      <c r="BB2708" t="s">
        <v>200</v>
      </c>
      <c r="BC2708" t="s">
        <v>550</v>
      </c>
      <c r="BD2708" t="s">
        <v>550</v>
      </c>
      <c r="BE2708" t="s">
        <v>202</v>
      </c>
      <c r="BF2708" t="s">
        <v>648</v>
      </c>
      <c r="BG2708" t="s">
        <v>127</v>
      </c>
      <c r="BH2708" t="s">
        <v>128</v>
      </c>
      <c r="BI2708" t="s">
        <v>311</v>
      </c>
      <c r="BJ2708" t="s">
        <v>128</v>
      </c>
      <c r="BK2708" t="s">
        <v>128</v>
      </c>
      <c r="BL2708" t="s">
        <v>128</v>
      </c>
      <c r="BM2708" t="s">
        <v>128</v>
      </c>
      <c r="BN2708" t="s">
        <v>132</v>
      </c>
      <c r="BO2708" t="s">
        <v>132</v>
      </c>
      <c r="BP2708" t="s">
        <v>315</v>
      </c>
      <c r="BQ2708" t="s">
        <v>137</v>
      </c>
      <c r="BR2708" t="s">
        <v>137</v>
      </c>
      <c r="BS2708" t="s">
        <v>137</v>
      </c>
      <c r="BT2708" t="s">
        <v>137</v>
      </c>
      <c r="BU2708" t="s">
        <v>137</v>
      </c>
      <c r="BV2708" t="s">
        <v>102</v>
      </c>
      <c r="BW2708" t="s">
        <v>102</v>
      </c>
      <c r="BX2708" t="s">
        <v>102</v>
      </c>
      <c r="BY2708" t="s">
        <v>102</v>
      </c>
      <c r="BZ2708" t="s">
        <v>63120</v>
      </c>
      <c r="CA2708" t="s">
        <v>144</v>
      </c>
      <c r="CB2708" t="s">
        <v>191</v>
      </c>
      <c r="CC2708" t="s">
        <v>102</v>
      </c>
      <c r="CD2708" t="s">
        <v>63121</v>
      </c>
      <c r="CE2708" t="s">
        <v>102</v>
      </c>
    </row>
    <row r="2709" spans="1:83" x14ac:dyDescent="0.2">
      <c r="A2709" t="s">
        <v>63122</v>
      </c>
      <c r="B2709" t="s">
        <v>827</v>
      </c>
      <c r="C2709" t="s">
        <v>63123</v>
      </c>
      <c r="D2709" t="s">
        <v>63124</v>
      </c>
      <c r="E2709" t="s">
        <v>63125</v>
      </c>
      <c r="F2709" t="s">
        <v>63126</v>
      </c>
      <c r="G2709" t="s">
        <v>63127</v>
      </c>
      <c r="H2709" t="s">
        <v>63128</v>
      </c>
      <c r="I2709" t="s">
        <v>63129</v>
      </c>
      <c r="J2709" t="s">
        <v>222</v>
      </c>
      <c r="K2709" t="s">
        <v>223</v>
      </c>
      <c r="L2709" t="s">
        <v>63130</v>
      </c>
      <c r="M2709" t="s">
        <v>102</v>
      </c>
      <c r="N2709" t="s">
        <v>102</v>
      </c>
      <c r="O2709" t="s">
        <v>102</v>
      </c>
      <c r="P2709" t="s">
        <v>102</v>
      </c>
      <c r="Q2709" t="s">
        <v>102</v>
      </c>
      <c r="R2709" t="s">
        <v>63131</v>
      </c>
      <c r="S2709" t="s">
        <v>63132</v>
      </c>
      <c r="T2709" t="s">
        <v>102</v>
      </c>
      <c r="U2709" t="s">
        <v>102</v>
      </c>
      <c r="V2709" t="s">
        <v>102</v>
      </c>
      <c r="W2709" t="s">
        <v>63133</v>
      </c>
      <c r="X2709" t="s">
        <v>102</v>
      </c>
      <c r="Y2709" t="s">
        <v>63134</v>
      </c>
      <c r="Z2709" t="s">
        <v>63135</v>
      </c>
      <c r="AA2709" t="s">
        <v>444</v>
      </c>
      <c r="AB2709" t="s">
        <v>102</v>
      </c>
      <c r="AC2709" t="s">
        <v>5202</v>
      </c>
      <c r="AD2709" t="s">
        <v>170</v>
      </c>
      <c r="AE2709" t="s">
        <v>102</v>
      </c>
      <c r="AF2709" t="s">
        <v>63136</v>
      </c>
      <c r="AG2709" t="s">
        <v>102</v>
      </c>
      <c r="AH2709" t="s">
        <v>16141</v>
      </c>
      <c r="AI2709" t="s">
        <v>102</v>
      </c>
      <c r="AJ2709" t="s">
        <v>102</v>
      </c>
      <c r="AK2709" t="s">
        <v>102</v>
      </c>
      <c r="AL2709" t="s">
        <v>63137</v>
      </c>
      <c r="AM2709" t="s">
        <v>63138</v>
      </c>
      <c r="AN2709" t="s">
        <v>63139</v>
      </c>
      <c r="AO2709" t="s">
        <v>63140</v>
      </c>
      <c r="AP2709" t="s">
        <v>16438</v>
      </c>
      <c r="AQ2709" t="s">
        <v>63134</v>
      </c>
      <c r="AR2709" t="s">
        <v>63141</v>
      </c>
      <c r="AS2709" t="s">
        <v>63142</v>
      </c>
      <c r="AT2709" t="s">
        <v>63143</v>
      </c>
      <c r="AU2709" t="s">
        <v>184</v>
      </c>
      <c r="AV2709" t="s">
        <v>102</v>
      </c>
      <c r="AW2709" t="s">
        <v>193</v>
      </c>
      <c r="AX2709" t="s">
        <v>468</v>
      </c>
      <c r="AY2709" t="s">
        <v>138</v>
      </c>
      <c r="AZ2709" t="s">
        <v>695</v>
      </c>
      <c r="BA2709" t="s">
        <v>311</v>
      </c>
      <c r="BB2709" t="s">
        <v>128</v>
      </c>
      <c r="BC2709" t="s">
        <v>137</v>
      </c>
      <c r="BD2709" t="s">
        <v>137</v>
      </c>
      <c r="BE2709" t="s">
        <v>137</v>
      </c>
      <c r="BF2709" t="s">
        <v>137</v>
      </c>
      <c r="BG2709" t="s">
        <v>311</v>
      </c>
      <c r="BH2709" t="s">
        <v>315</v>
      </c>
      <c r="BI2709" t="s">
        <v>315</v>
      </c>
      <c r="BJ2709" t="s">
        <v>137</v>
      </c>
      <c r="BK2709" t="s">
        <v>137</v>
      </c>
      <c r="BL2709" t="s">
        <v>137</v>
      </c>
      <c r="BM2709" t="s">
        <v>137</v>
      </c>
      <c r="BN2709" t="s">
        <v>137</v>
      </c>
      <c r="BO2709" t="s">
        <v>137</v>
      </c>
      <c r="BP2709" t="s">
        <v>137</v>
      </c>
      <c r="BQ2709" t="s">
        <v>193</v>
      </c>
      <c r="BR2709" t="s">
        <v>311</v>
      </c>
      <c r="BS2709" t="s">
        <v>311</v>
      </c>
      <c r="BT2709" t="s">
        <v>315</v>
      </c>
      <c r="BU2709" t="s">
        <v>459</v>
      </c>
      <c r="BV2709" t="s">
        <v>63144</v>
      </c>
      <c r="BW2709" t="s">
        <v>102</v>
      </c>
      <c r="BX2709" t="s">
        <v>102</v>
      </c>
      <c r="BY2709" t="s">
        <v>102</v>
      </c>
      <c r="BZ2709" t="s">
        <v>102</v>
      </c>
      <c r="CA2709" t="s">
        <v>102</v>
      </c>
      <c r="CB2709" t="s">
        <v>137</v>
      </c>
      <c r="CC2709" t="s">
        <v>4278</v>
      </c>
      <c r="CD2709" t="s">
        <v>63145</v>
      </c>
      <c r="CE2709" t="s">
        <v>102</v>
      </c>
    </row>
    <row r="2710" spans="1:83" x14ac:dyDescent="0.2">
      <c r="A2710" t="s">
        <v>63146</v>
      </c>
      <c r="B2710" t="s">
        <v>827</v>
      </c>
      <c r="C2710" t="s">
        <v>63147</v>
      </c>
      <c r="D2710" t="s">
        <v>63148</v>
      </c>
      <c r="E2710" t="s">
        <v>63149</v>
      </c>
      <c r="F2710" t="s">
        <v>63150</v>
      </c>
      <c r="G2710" t="s">
        <v>6403</v>
      </c>
      <c r="H2710" t="s">
        <v>6404</v>
      </c>
      <c r="I2710" t="s">
        <v>6405</v>
      </c>
      <c r="J2710" t="s">
        <v>222</v>
      </c>
      <c r="K2710" t="s">
        <v>223</v>
      </c>
      <c r="L2710" t="s">
        <v>1675</v>
      </c>
      <c r="M2710" t="s">
        <v>102</v>
      </c>
      <c r="N2710" t="s">
        <v>63151</v>
      </c>
      <c r="O2710" t="s">
        <v>63152</v>
      </c>
      <c r="P2710" t="s">
        <v>3585</v>
      </c>
      <c r="Q2710" t="s">
        <v>63153</v>
      </c>
      <c r="R2710" t="s">
        <v>63154</v>
      </c>
      <c r="S2710" t="s">
        <v>63155</v>
      </c>
      <c r="T2710" t="s">
        <v>102</v>
      </c>
      <c r="U2710" t="s">
        <v>102</v>
      </c>
      <c r="V2710" t="s">
        <v>102</v>
      </c>
      <c r="W2710" t="s">
        <v>102</v>
      </c>
      <c r="X2710" t="s">
        <v>102</v>
      </c>
      <c r="Y2710" t="s">
        <v>63156</v>
      </c>
      <c r="Z2710" t="s">
        <v>223</v>
      </c>
      <c r="AA2710" t="s">
        <v>2272</v>
      </c>
      <c r="AB2710" t="s">
        <v>102</v>
      </c>
      <c r="AC2710" t="s">
        <v>44077</v>
      </c>
      <c r="AD2710" t="s">
        <v>238</v>
      </c>
      <c r="AE2710" t="s">
        <v>102</v>
      </c>
      <c r="AF2710" t="s">
        <v>2020</v>
      </c>
      <c r="AG2710" t="s">
        <v>102</v>
      </c>
      <c r="AH2710" t="s">
        <v>948</v>
      </c>
      <c r="AI2710" t="s">
        <v>102</v>
      </c>
      <c r="AJ2710" t="s">
        <v>102</v>
      </c>
      <c r="AK2710" t="s">
        <v>63157</v>
      </c>
      <c r="AL2710" t="s">
        <v>63158</v>
      </c>
      <c r="AM2710" t="s">
        <v>63159</v>
      </c>
      <c r="AN2710" t="s">
        <v>63160</v>
      </c>
      <c r="AO2710" t="s">
        <v>63161</v>
      </c>
      <c r="AP2710" t="s">
        <v>102</v>
      </c>
      <c r="AQ2710" t="s">
        <v>63156</v>
      </c>
      <c r="AR2710" t="s">
        <v>63162</v>
      </c>
      <c r="AS2710" t="s">
        <v>35550</v>
      </c>
      <c r="AT2710" t="s">
        <v>63163</v>
      </c>
      <c r="AU2710" t="s">
        <v>184</v>
      </c>
      <c r="AV2710" t="s">
        <v>102</v>
      </c>
      <c r="AW2710" t="s">
        <v>1079</v>
      </c>
      <c r="AX2710" t="s">
        <v>468</v>
      </c>
      <c r="AY2710" t="s">
        <v>137</v>
      </c>
      <c r="AZ2710" t="s">
        <v>137</v>
      </c>
      <c r="BA2710" t="s">
        <v>315</v>
      </c>
      <c r="BB2710" t="s">
        <v>133</v>
      </c>
      <c r="BC2710" t="s">
        <v>137</v>
      </c>
      <c r="BD2710" t="s">
        <v>137</v>
      </c>
      <c r="BE2710" t="s">
        <v>137</v>
      </c>
      <c r="BF2710" t="s">
        <v>137</v>
      </c>
      <c r="BG2710" t="s">
        <v>315</v>
      </c>
      <c r="BH2710" t="s">
        <v>315</v>
      </c>
      <c r="BI2710" t="s">
        <v>315</v>
      </c>
      <c r="BJ2710" t="s">
        <v>137</v>
      </c>
      <c r="BK2710" t="s">
        <v>137</v>
      </c>
      <c r="BL2710" t="s">
        <v>137</v>
      </c>
      <c r="BM2710" t="s">
        <v>137</v>
      </c>
      <c r="BN2710" t="s">
        <v>137</v>
      </c>
      <c r="BO2710" t="s">
        <v>137</v>
      </c>
      <c r="BP2710" t="s">
        <v>137</v>
      </c>
      <c r="BQ2710" t="s">
        <v>1079</v>
      </c>
      <c r="BR2710" t="s">
        <v>692</v>
      </c>
      <c r="BS2710" t="s">
        <v>692</v>
      </c>
      <c r="BT2710" t="s">
        <v>137</v>
      </c>
      <c r="BU2710" t="s">
        <v>1079</v>
      </c>
      <c r="BV2710" t="s">
        <v>102</v>
      </c>
      <c r="BW2710" t="s">
        <v>102</v>
      </c>
      <c r="BX2710" t="s">
        <v>102</v>
      </c>
      <c r="BY2710" t="s">
        <v>102</v>
      </c>
      <c r="BZ2710" t="s">
        <v>102</v>
      </c>
      <c r="CA2710" t="s">
        <v>102</v>
      </c>
      <c r="CB2710" t="s">
        <v>137</v>
      </c>
      <c r="CC2710" t="s">
        <v>4278</v>
      </c>
      <c r="CD2710" t="s">
        <v>55951</v>
      </c>
      <c r="CE2710" t="s">
        <v>102</v>
      </c>
    </row>
    <row r="2711" spans="1:83" x14ac:dyDescent="0.2">
      <c r="A2711" t="s">
        <v>63164</v>
      </c>
      <c r="B2711" t="s">
        <v>827</v>
      </c>
      <c r="C2711" t="s">
        <v>63165</v>
      </c>
      <c r="D2711" t="s">
        <v>63166</v>
      </c>
      <c r="E2711" t="s">
        <v>63167</v>
      </c>
      <c r="F2711" t="s">
        <v>63168</v>
      </c>
      <c r="G2711" t="s">
        <v>63169</v>
      </c>
      <c r="H2711" t="s">
        <v>63170</v>
      </c>
      <c r="I2711" t="s">
        <v>63171</v>
      </c>
      <c r="J2711" t="s">
        <v>222</v>
      </c>
      <c r="K2711" t="s">
        <v>223</v>
      </c>
      <c r="L2711" t="s">
        <v>63172</v>
      </c>
      <c r="M2711" t="s">
        <v>102</v>
      </c>
      <c r="N2711" t="s">
        <v>63173</v>
      </c>
      <c r="O2711" t="s">
        <v>63174</v>
      </c>
      <c r="P2711" t="s">
        <v>63175</v>
      </c>
      <c r="Q2711" t="s">
        <v>63176</v>
      </c>
      <c r="R2711" t="s">
        <v>63177</v>
      </c>
      <c r="S2711" t="s">
        <v>63178</v>
      </c>
      <c r="T2711" t="s">
        <v>102</v>
      </c>
      <c r="U2711" t="s">
        <v>63179</v>
      </c>
      <c r="V2711" t="s">
        <v>102</v>
      </c>
      <c r="W2711" t="s">
        <v>15197</v>
      </c>
      <c r="X2711" t="s">
        <v>385</v>
      </c>
      <c r="Y2711" t="s">
        <v>63180</v>
      </c>
      <c r="Z2711" t="s">
        <v>63181</v>
      </c>
      <c r="AA2711" t="s">
        <v>1608</v>
      </c>
      <c r="AB2711" t="s">
        <v>102</v>
      </c>
      <c r="AC2711" t="s">
        <v>63182</v>
      </c>
      <c r="AD2711" t="s">
        <v>1909</v>
      </c>
      <c r="AE2711" t="s">
        <v>3716</v>
      </c>
      <c r="AF2711" t="s">
        <v>63183</v>
      </c>
      <c r="AG2711" t="s">
        <v>102</v>
      </c>
      <c r="AH2711" t="s">
        <v>1951</v>
      </c>
      <c r="AI2711" t="s">
        <v>102</v>
      </c>
      <c r="AJ2711" t="s">
        <v>63184</v>
      </c>
      <c r="AK2711" t="s">
        <v>63185</v>
      </c>
      <c r="AL2711" t="s">
        <v>63186</v>
      </c>
      <c r="AM2711" t="s">
        <v>63187</v>
      </c>
      <c r="AN2711" t="s">
        <v>63188</v>
      </c>
      <c r="AO2711" t="s">
        <v>63189</v>
      </c>
      <c r="AP2711" t="s">
        <v>63190</v>
      </c>
      <c r="AQ2711" t="s">
        <v>63180</v>
      </c>
      <c r="AR2711" t="s">
        <v>63191</v>
      </c>
      <c r="AS2711" t="s">
        <v>63192</v>
      </c>
      <c r="AT2711" t="s">
        <v>63193</v>
      </c>
      <c r="AU2711" t="s">
        <v>36122</v>
      </c>
      <c r="AV2711" t="s">
        <v>102</v>
      </c>
      <c r="AW2711" t="s">
        <v>309</v>
      </c>
      <c r="AX2711" t="s">
        <v>309</v>
      </c>
      <c r="AY2711" t="s">
        <v>311</v>
      </c>
      <c r="AZ2711" t="s">
        <v>359</v>
      </c>
      <c r="BA2711" t="s">
        <v>138</v>
      </c>
      <c r="BB2711" t="s">
        <v>312</v>
      </c>
      <c r="BC2711" t="s">
        <v>131</v>
      </c>
      <c r="BD2711" t="s">
        <v>131</v>
      </c>
      <c r="BE2711" t="s">
        <v>359</v>
      </c>
      <c r="BF2711" t="s">
        <v>129</v>
      </c>
      <c r="BG2711" t="s">
        <v>317</v>
      </c>
      <c r="BH2711" t="s">
        <v>132</v>
      </c>
      <c r="BI2711" t="s">
        <v>315</v>
      </c>
      <c r="BJ2711" t="s">
        <v>132</v>
      </c>
      <c r="BK2711" t="s">
        <v>132</v>
      </c>
      <c r="BL2711" t="s">
        <v>133</v>
      </c>
      <c r="BM2711" t="s">
        <v>315</v>
      </c>
      <c r="BN2711" t="s">
        <v>315</v>
      </c>
      <c r="BO2711" t="s">
        <v>315</v>
      </c>
      <c r="BP2711" t="s">
        <v>137</v>
      </c>
      <c r="BQ2711" t="s">
        <v>1122</v>
      </c>
      <c r="BR2711" t="s">
        <v>137</v>
      </c>
      <c r="BS2711" t="s">
        <v>137</v>
      </c>
      <c r="BT2711" t="s">
        <v>137</v>
      </c>
      <c r="BU2711" t="s">
        <v>317</v>
      </c>
      <c r="BV2711" t="s">
        <v>63194</v>
      </c>
      <c r="BW2711" t="s">
        <v>102</v>
      </c>
      <c r="BX2711" t="s">
        <v>102</v>
      </c>
      <c r="BY2711" t="s">
        <v>102</v>
      </c>
      <c r="BZ2711" t="s">
        <v>63195</v>
      </c>
      <c r="CA2711" t="s">
        <v>144</v>
      </c>
      <c r="CB2711" t="s">
        <v>602</v>
      </c>
      <c r="CC2711" t="s">
        <v>102</v>
      </c>
      <c r="CD2711" t="s">
        <v>63196</v>
      </c>
      <c r="CE2711" t="s">
        <v>102</v>
      </c>
    </row>
    <row r="2712" spans="1:83" x14ac:dyDescent="0.2">
      <c r="A2712" t="s">
        <v>63197</v>
      </c>
      <c r="B2712" t="s">
        <v>827</v>
      </c>
      <c r="C2712" t="s">
        <v>63198</v>
      </c>
      <c r="D2712" t="s">
        <v>63199</v>
      </c>
      <c r="E2712" t="s">
        <v>63200</v>
      </c>
      <c r="F2712" t="s">
        <v>63201</v>
      </c>
      <c r="G2712" t="s">
        <v>63202</v>
      </c>
      <c r="H2712" t="s">
        <v>63203</v>
      </c>
      <c r="I2712" t="s">
        <v>63204</v>
      </c>
      <c r="J2712" t="s">
        <v>92</v>
      </c>
      <c r="K2712" t="s">
        <v>711</v>
      </c>
      <c r="L2712" t="s">
        <v>63205</v>
      </c>
      <c r="M2712" t="s">
        <v>102</v>
      </c>
      <c r="N2712" t="s">
        <v>63206</v>
      </c>
      <c r="O2712" t="s">
        <v>63207</v>
      </c>
      <c r="P2712" t="s">
        <v>102</v>
      </c>
      <c r="Q2712" t="s">
        <v>63208</v>
      </c>
      <c r="R2712" t="s">
        <v>63209</v>
      </c>
      <c r="S2712" t="s">
        <v>63210</v>
      </c>
      <c r="T2712" t="s">
        <v>102</v>
      </c>
      <c r="U2712" t="s">
        <v>102</v>
      </c>
      <c r="V2712" t="s">
        <v>102</v>
      </c>
      <c r="W2712" t="s">
        <v>63211</v>
      </c>
      <c r="X2712" t="s">
        <v>385</v>
      </c>
      <c r="Y2712" t="s">
        <v>63212</v>
      </c>
      <c r="Z2712" t="s">
        <v>63213</v>
      </c>
      <c r="AA2712" t="s">
        <v>2820</v>
      </c>
      <c r="AB2712" t="s">
        <v>102</v>
      </c>
      <c r="AC2712" t="s">
        <v>102</v>
      </c>
      <c r="AD2712" t="s">
        <v>238</v>
      </c>
      <c r="AE2712" t="s">
        <v>3716</v>
      </c>
      <c r="AF2712" t="s">
        <v>63214</v>
      </c>
      <c r="AG2712" t="s">
        <v>102</v>
      </c>
      <c r="AH2712" t="s">
        <v>63215</v>
      </c>
      <c r="AI2712" t="s">
        <v>102</v>
      </c>
      <c r="AJ2712" t="s">
        <v>102</v>
      </c>
      <c r="AK2712" t="s">
        <v>102</v>
      </c>
      <c r="AL2712" t="s">
        <v>63216</v>
      </c>
      <c r="AM2712" t="s">
        <v>63217</v>
      </c>
      <c r="AN2712" t="s">
        <v>63218</v>
      </c>
      <c r="AO2712" t="s">
        <v>63219</v>
      </c>
      <c r="AP2712" t="s">
        <v>102</v>
      </c>
      <c r="AQ2712" t="s">
        <v>63212</v>
      </c>
      <c r="AR2712" t="s">
        <v>63220</v>
      </c>
      <c r="AS2712" t="s">
        <v>63221</v>
      </c>
      <c r="AT2712" t="s">
        <v>63222</v>
      </c>
      <c r="AU2712" t="s">
        <v>119</v>
      </c>
      <c r="AV2712" t="s">
        <v>63223</v>
      </c>
      <c r="AW2712" t="s">
        <v>2396</v>
      </c>
      <c r="AX2712" t="s">
        <v>1922</v>
      </c>
      <c r="AY2712" t="s">
        <v>265</v>
      </c>
      <c r="AZ2712" t="s">
        <v>463</v>
      </c>
      <c r="BA2712" t="s">
        <v>132</v>
      </c>
      <c r="BB2712" t="s">
        <v>132</v>
      </c>
      <c r="BC2712" t="s">
        <v>137</v>
      </c>
      <c r="BD2712" t="s">
        <v>137</v>
      </c>
      <c r="BE2712" t="s">
        <v>137</v>
      </c>
      <c r="BF2712" t="s">
        <v>137</v>
      </c>
      <c r="BG2712" t="s">
        <v>137</v>
      </c>
      <c r="BH2712" t="s">
        <v>137</v>
      </c>
      <c r="BI2712" t="s">
        <v>137</v>
      </c>
      <c r="BJ2712" t="s">
        <v>137</v>
      </c>
      <c r="BK2712" t="s">
        <v>137</v>
      </c>
      <c r="BL2712" t="s">
        <v>137</v>
      </c>
      <c r="BM2712" t="s">
        <v>137</v>
      </c>
      <c r="BN2712" t="s">
        <v>137</v>
      </c>
      <c r="BO2712" t="s">
        <v>137</v>
      </c>
      <c r="BP2712" t="s">
        <v>137</v>
      </c>
      <c r="BQ2712" t="s">
        <v>124</v>
      </c>
      <c r="BR2712" t="s">
        <v>138</v>
      </c>
      <c r="BS2712" t="s">
        <v>138</v>
      </c>
      <c r="BT2712" t="s">
        <v>128</v>
      </c>
      <c r="BU2712" t="s">
        <v>773</v>
      </c>
      <c r="BV2712" t="s">
        <v>63224</v>
      </c>
      <c r="BW2712" t="s">
        <v>102</v>
      </c>
      <c r="BX2712" t="s">
        <v>102</v>
      </c>
      <c r="BY2712" t="s">
        <v>102</v>
      </c>
      <c r="BZ2712" t="s">
        <v>102</v>
      </c>
      <c r="CA2712" t="s">
        <v>102</v>
      </c>
      <c r="CB2712" t="s">
        <v>137</v>
      </c>
      <c r="CC2712" t="s">
        <v>4278</v>
      </c>
      <c r="CD2712" t="s">
        <v>63224</v>
      </c>
      <c r="CE2712" t="s">
        <v>102</v>
      </c>
    </row>
    <row r="2713" spans="1:83" x14ac:dyDescent="0.2">
      <c r="A2713" t="s">
        <v>63225</v>
      </c>
      <c r="B2713" t="s">
        <v>84</v>
      </c>
      <c r="C2713" t="s">
        <v>63226</v>
      </c>
      <c r="D2713" t="s">
        <v>63227</v>
      </c>
      <c r="E2713" t="s">
        <v>63228</v>
      </c>
      <c r="F2713" t="s">
        <v>63229</v>
      </c>
      <c r="G2713" t="s">
        <v>1015</v>
      </c>
      <c r="H2713" t="s">
        <v>1016</v>
      </c>
      <c r="I2713" t="s">
        <v>1017</v>
      </c>
      <c r="J2713" t="s">
        <v>92</v>
      </c>
      <c r="K2713" t="s">
        <v>93</v>
      </c>
      <c r="L2713" t="s">
        <v>94</v>
      </c>
      <c r="M2713" t="s">
        <v>63230</v>
      </c>
      <c r="N2713" t="s">
        <v>63231</v>
      </c>
      <c r="O2713" t="s">
        <v>63232</v>
      </c>
      <c r="P2713" t="s">
        <v>63233</v>
      </c>
      <c r="Q2713" t="s">
        <v>63234</v>
      </c>
      <c r="R2713" t="s">
        <v>63235</v>
      </c>
      <c r="S2713" t="s">
        <v>63236</v>
      </c>
      <c r="T2713" t="s">
        <v>102</v>
      </c>
      <c r="U2713" t="s">
        <v>102</v>
      </c>
      <c r="V2713" t="s">
        <v>102</v>
      </c>
      <c r="W2713" t="s">
        <v>102</v>
      </c>
      <c r="X2713" t="s">
        <v>102</v>
      </c>
      <c r="Y2713" t="s">
        <v>63237</v>
      </c>
      <c r="Z2713" t="s">
        <v>63238</v>
      </c>
      <c r="AA2713" t="s">
        <v>444</v>
      </c>
      <c r="AB2713" t="s">
        <v>102</v>
      </c>
      <c r="AC2713" t="s">
        <v>102</v>
      </c>
      <c r="AD2713" t="s">
        <v>1909</v>
      </c>
      <c r="AE2713" t="s">
        <v>102</v>
      </c>
      <c r="AF2713" t="s">
        <v>110</v>
      </c>
      <c r="AG2713" t="s">
        <v>13086</v>
      </c>
      <c r="AH2713" t="s">
        <v>1912</v>
      </c>
      <c r="AI2713" t="s">
        <v>102</v>
      </c>
      <c r="AJ2713" t="s">
        <v>102</v>
      </c>
      <c r="AK2713" t="s">
        <v>63239</v>
      </c>
      <c r="AL2713" t="s">
        <v>63240</v>
      </c>
      <c r="AM2713" t="s">
        <v>63241</v>
      </c>
      <c r="AN2713" t="s">
        <v>63242</v>
      </c>
      <c r="AO2713" t="s">
        <v>6901</v>
      </c>
      <c r="AP2713" t="s">
        <v>63243</v>
      </c>
      <c r="AQ2713" t="s">
        <v>63237</v>
      </c>
      <c r="AR2713" t="s">
        <v>102</v>
      </c>
      <c r="AS2713" t="s">
        <v>102</v>
      </c>
      <c r="AT2713" t="s">
        <v>102</v>
      </c>
      <c r="AU2713" t="s">
        <v>41238</v>
      </c>
      <c r="AV2713" t="s">
        <v>1548</v>
      </c>
      <c r="AW2713" t="s">
        <v>1003</v>
      </c>
      <c r="AX2713" t="s">
        <v>1003</v>
      </c>
      <c r="AY2713" t="s">
        <v>191</v>
      </c>
      <c r="AZ2713" t="s">
        <v>819</v>
      </c>
      <c r="BA2713" t="s">
        <v>200</v>
      </c>
      <c r="BB2713" t="s">
        <v>692</v>
      </c>
      <c r="BC2713" t="s">
        <v>200</v>
      </c>
      <c r="BD2713" t="s">
        <v>131</v>
      </c>
      <c r="BE2713" t="s">
        <v>127</v>
      </c>
      <c r="BF2713" t="s">
        <v>128</v>
      </c>
      <c r="BG2713" t="s">
        <v>127</v>
      </c>
      <c r="BH2713" t="s">
        <v>133</v>
      </c>
      <c r="BI2713" t="s">
        <v>137</v>
      </c>
      <c r="BJ2713" t="s">
        <v>132</v>
      </c>
      <c r="BK2713" t="s">
        <v>132</v>
      </c>
      <c r="BL2713" t="s">
        <v>315</v>
      </c>
      <c r="BM2713" t="s">
        <v>315</v>
      </c>
      <c r="BN2713" t="s">
        <v>132</v>
      </c>
      <c r="BO2713" t="s">
        <v>315</v>
      </c>
      <c r="BP2713" t="s">
        <v>137</v>
      </c>
      <c r="BQ2713" t="s">
        <v>1357</v>
      </c>
      <c r="BR2713" t="s">
        <v>137</v>
      </c>
      <c r="BS2713" t="s">
        <v>137</v>
      </c>
      <c r="BT2713" t="s">
        <v>137</v>
      </c>
      <c r="BU2713" t="s">
        <v>137</v>
      </c>
      <c r="BV2713" t="s">
        <v>63244</v>
      </c>
      <c r="BW2713" t="s">
        <v>102</v>
      </c>
      <c r="BX2713" t="s">
        <v>102</v>
      </c>
      <c r="BY2713" t="s">
        <v>102</v>
      </c>
      <c r="BZ2713" t="s">
        <v>63245</v>
      </c>
      <c r="CA2713" t="s">
        <v>144</v>
      </c>
      <c r="CB2713" t="s">
        <v>189</v>
      </c>
      <c r="CC2713" t="s">
        <v>63246</v>
      </c>
      <c r="CD2713" t="s">
        <v>63247</v>
      </c>
      <c r="CE2713" t="s">
        <v>4211</v>
      </c>
    </row>
    <row r="2714" spans="1:83" x14ac:dyDescent="0.2">
      <c r="A2714" t="s">
        <v>63248</v>
      </c>
      <c r="B2714" t="s">
        <v>9984</v>
      </c>
      <c r="C2714" t="s">
        <v>63249</v>
      </c>
      <c r="D2714" t="s">
        <v>63250</v>
      </c>
      <c r="E2714" t="s">
        <v>63251</v>
      </c>
      <c r="F2714" t="s">
        <v>63252</v>
      </c>
      <c r="G2714" t="s">
        <v>2773</v>
      </c>
      <c r="H2714" t="s">
        <v>23373</v>
      </c>
      <c r="I2714" t="s">
        <v>23374</v>
      </c>
      <c r="J2714" t="s">
        <v>222</v>
      </c>
      <c r="K2714" t="s">
        <v>223</v>
      </c>
      <c r="L2714" t="s">
        <v>2776</v>
      </c>
      <c r="M2714" t="s">
        <v>102</v>
      </c>
      <c r="N2714" t="s">
        <v>63253</v>
      </c>
      <c r="O2714" t="s">
        <v>63254</v>
      </c>
      <c r="P2714" t="s">
        <v>2049</v>
      </c>
      <c r="Q2714" t="s">
        <v>63255</v>
      </c>
      <c r="R2714" t="s">
        <v>63256</v>
      </c>
      <c r="S2714" t="s">
        <v>63257</v>
      </c>
      <c r="T2714" t="s">
        <v>102</v>
      </c>
      <c r="U2714" t="s">
        <v>102</v>
      </c>
      <c r="V2714" t="s">
        <v>30677</v>
      </c>
      <c r="W2714" t="s">
        <v>102</v>
      </c>
      <c r="X2714" t="s">
        <v>102</v>
      </c>
      <c r="Y2714" t="s">
        <v>63258</v>
      </c>
      <c r="Z2714" t="s">
        <v>63259</v>
      </c>
      <c r="AA2714" t="s">
        <v>444</v>
      </c>
      <c r="AB2714" t="s">
        <v>102</v>
      </c>
      <c r="AC2714" t="s">
        <v>102</v>
      </c>
      <c r="AD2714" t="s">
        <v>1909</v>
      </c>
      <c r="AE2714" t="s">
        <v>102</v>
      </c>
      <c r="AF2714" t="s">
        <v>2787</v>
      </c>
      <c r="AG2714" t="s">
        <v>102</v>
      </c>
      <c r="AH2714" t="s">
        <v>765</v>
      </c>
      <c r="AI2714" t="s">
        <v>311</v>
      </c>
      <c r="AJ2714" t="s">
        <v>63260</v>
      </c>
      <c r="AK2714" t="s">
        <v>102</v>
      </c>
      <c r="AL2714" t="s">
        <v>63261</v>
      </c>
      <c r="AM2714" t="s">
        <v>63262</v>
      </c>
      <c r="AN2714" t="s">
        <v>63263</v>
      </c>
      <c r="AO2714" t="s">
        <v>63264</v>
      </c>
      <c r="AP2714" t="s">
        <v>14868</v>
      </c>
      <c r="AQ2714" t="s">
        <v>63258</v>
      </c>
      <c r="AR2714" t="s">
        <v>102</v>
      </c>
      <c r="AS2714" t="s">
        <v>102</v>
      </c>
      <c r="AT2714" t="s">
        <v>102</v>
      </c>
      <c r="AU2714" t="s">
        <v>45825</v>
      </c>
      <c r="AV2714" t="s">
        <v>102</v>
      </c>
      <c r="AW2714" t="s">
        <v>365</v>
      </c>
      <c r="AX2714" t="s">
        <v>261</v>
      </c>
      <c r="AY2714" t="s">
        <v>315</v>
      </c>
      <c r="AZ2714" t="s">
        <v>133</v>
      </c>
      <c r="BA2714" t="s">
        <v>127</v>
      </c>
      <c r="BB2714" t="s">
        <v>130</v>
      </c>
      <c r="BC2714" t="s">
        <v>137</v>
      </c>
      <c r="BD2714" t="s">
        <v>137</v>
      </c>
      <c r="BE2714" t="s">
        <v>137</v>
      </c>
      <c r="BF2714" t="s">
        <v>137</v>
      </c>
      <c r="BG2714" t="s">
        <v>137</v>
      </c>
      <c r="BH2714" t="s">
        <v>137</v>
      </c>
      <c r="BI2714" t="s">
        <v>137</v>
      </c>
      <c r="BJ2714" t="s">
        <v>137</v>
      </c>
      <c r="BK2714" t="s">
        <v>137</v>
      </c>
      <c r="BL2714" t="s">
        <v>137</v>
      </c>
      <c r="BM2714" t="s">
        <v>137</v>
      </c>
      <c r="BN2714" t="s">
        <v>137</v>
      </c>
      <c r="BO2714" t="s">
        <v>137</v>
      </c>
      <c r="BP2714" t="s">
        <v>137</v>
      </c>
      <c r="BQ2714" t="s">
        <v>468</v>
      </c>
      <c r="BR2714" t="s">
        <v>137</v>
      </c>
      <c r="BS2714" t="s">
        <v>137</v>
      </c>
      <c r="BT2714" t="s">
        <v>137</v>
      </c>
      <c r="BU2714" t="s">
        <v>137</v>
      </c>
      <c r="BV2714" t="s">
        <v>63265</v>
      </c>
      <c r="BW2714" t="s">
        <v>102</v>
      </c>
      <c r="BX2714" t="s">
        <v>102</v>
      </c>
      <c r="BY2714" t="s">
        <v>102</v>
      </c>
      <c r="BZ2714" t="s">
        <v>102</v>
      </c>
      <c r="CA2714" t="s">
        <v>102</v>
      </c>
      <c r="CB2714" t="s">
        <v>137</v>
      </c>
      <c r="CC2714" t="s">
        <v>102</v>
      </c>
      <c r="CD2714" t="s">
        <v>63266</v>
      </c>
      <c r="CE2714" t="s">
        <v>102</v>
      </c>
    </row>
    <row r="2715" spans="1:83" x14ac:dyDescent="0.2">
      <c r="A2715" t="s">
        <v>63267</v>
      </c>
      <c r="B2715" t="s">
        <v>84</v>
      </c>
      <c r="C2715" t="s">
        <v>63268</v>
      </c>
      <c r="D2715" t="s">
        <v>63269</v>
      </c>
      <c r="E2715" t="s">
        <v>63270</v>
      </c>
      <c r="F2715" t="s">
        <v>63271</v>
      </c>
      <c r="G2715" t="s">
        <v>2840</v>
      </c>
      <c r="H2715" t="s">
        <v>7526</v>
      </c>
      <c r="I2715" t="s">
        <v>7527</v>
      </c>
      <c r="J2715" t="s">
        <v>222</v>
      </c>
      <c r="K2715" t="s">
        <v>223</v>
      </c>
      <c r="L2715" t="s">
        <v>432</v>
      </c>
      <c r="M2715" t="s">
        <v>102</v>
      </c>
      <c r="N2715" t="s">
        <v>63272</v>
      </c>
      <c r="O2715" t="s">
        <v>63273</v>
      </c>
      <c r="P2715" t="s">
        <v>2049</v>
      </c>
      <c r="Q2715" t="s">
        <v>63274</v>
      </c>
      <c r="R2715" t="s">
        <v>63275</v>
      </c>
      <c r="S2715" t="s">
        <v>63276</v>
      </c>
      <c r="T2715" t="s">
        <v>102</v>
      </c>
      <c r="U2715" t="s">
        <v>102</v>
      </c>
      <c r="V2715" t="s">
        <v>63277</v>
      </c>
      <c r="W2715" t="s">
        <v>102</v>
      </c>
      <c r="X2715" t="s">
        <v>102</v>
      </c>
      <c r="Y2715" t="s">
        <v>63278</v>
      </c>
      <c r="Z2715" t="s">
        <v>63279</v>
      </c>
      <c r="AA2715" t="s">
        <v>108</v>
      </c>
      <c r="AB2715" t="s">
        <v>102</v>
      </c>
      <c r="AC2715" t="s">
        <v>16572</v>
      </c>
      <c r="AD2715" t="s">
        <v>238</v>
      </c>
      <c r="AE2715" t="s">
        <v>102</v>
      </c>
      <c r="AF2715" t="s">
        <v>1503</v>
      </c>
      <c r="AG2715" t="s">
        <v>102</v>
      </c>
      <c r="AH2715" t="s">
        <v>1768</v>
      </c>
      <c r="AI2715" t="s">
        <v>102</v>
      </c>
      <c r="AJ2715" t="s">
        <v>63280</v>
      </c>
      <c r="AK2715" t="s">
        <v>102</v>
      </c>
      <c r="AL2715" t="s">
        <v>63281</v>
      </c>
      <c r="AM2715" t="s">
        <v>63282</v>
      </c>
      <c r="AN2715" t="s">
        <v>102</v>
      </c>
      <c r="AO2715" t="s">
        <v>63283</v>
      </c>
      <c r="AP2715" t="s">
        <v>6039</v>
      </c>
      <c r="AQ2715" t="s">
        <v>63278</v>
      </c>
      <c r="AR2715" t="s">
        <v>102</v>
      </c>
      <c r="AS2715" t="s">
        <v>102</v>
      </c>
      <c r="AT2715" t="s">
        <v>102</v>
      </c>
      <c r="AU2715" t="s">
        <v>1000</v>
      </c>
      <c r="AV2715" t="s">
        <v>102</v>
      </c>
      <c r="AW2715" t="s">
        <v>599</v>
      </c>
      <c r="AX2715" t="s">
        <v>599</v>
      </c>
      <c r="AY2715" t="s">
        <v>315</v>
      </c>
      <c r="AZ2715" t="s">
        <v>133</v>
      </c>
      <c r="BA2715" t="s">
        <v>695</v>
      </c>
      <c r="BB2715" t="s">
        <v>464</v>
      </c>
      <c r="BC2715" t="s">
        <v>132</v>
      </c>
      <c r="BD2715" t="s">
        <v>132</v>
      </c>
      <c r="BE2715" t="s">
        <v>315</v>
      </c>
      <c r="BF2715" t="s">
        <v>137</v>
      </c>
      <c r="BG2715" t="s">
        <v>128</v>
      </c>
      <c r="BH2715" t="s">
        <v>137</v>
      </c>
      <c r="BI2715" t="s">
        <v>137</v>
      </c>
      <c r="BJ2715" t="s">
        <v>137</v>
      </c>
      <c r="BK2715" t="s">
        <v>137</v>
      </c>
      <c r="BL2715" t="s">
        <v>137</v>
      </c>
      <c r="BM2715" t="s">
        <v>137</v>
      </c>
      <c r="BN2715" t="s">
        <v>137</v>
      </c>
      <c r="BO2715" t="s">
        <v>137</v>
      </c>
      <c r="BP2715" t="s">
        <v>137</v>
      </c>
      <c r="BQ2715" t="s">
        <v>193</v>
      </c>
      <c r="BR2715" t="s">
        <v>128</v>
      </c>
      <c r="BS2715" t="s">
        <v>137</v>
      </c>
      <c r="BT2715" t="s">
        <v>137</v>
      </c>
      <c r="BU2715" t="s">
        <v>137</v>
      </c>
      <c r="BV2715" t="s">
        <v>63284</v>
      </c>
      <c r="BW2715" t="s">
        <v>63285</v>
      </c>
      <c r="BX2715" t="s">
        <v>102</v>
      </c>
      <c r="BY2715" t="s">
        <v>8108</v>
      </c>
      <c r="BZ2715" t="s">
        <v>63286</v>
      </c>
      <c r="CA2715" t="s">
        <v>144</v>
      </c>
      <c r="CB2715" t="s">
        <v>202</v>
      </c>
      <c r="CC2715" t="s">
        <v>211</v>
      </c>
      <c r="CD2715" t="s">
        <v>63287</v>
      </c>
      <c r="CE2715" t="s">
        <v>147</v>
      </c>
    </row>
    <row r="2716" spans="1:83" x14ac:dyDescent="0.2">
      <c r="A2716" t="s">
        <v>63288</v>
      </c>
      <c r="B2716" t="s">
        <v>33617</v>
      </c>
      <c r="C2716" t="s">
        <v>63289</v>
      </c>
      <c r="D2716" t="s">
        <v>63290</v>
      </c>
      <c r="E2716" t="s">
        <v>63291</v>
      </c>
      <c r="F2716" t="s">
        <v>63292</v>
      </c>
      <c r="G2716" t="s">
        <v>63293</v>
      </c>
      <c r="H2716" t="s">
        <v>63294</v>
      </c>
      <c r="I2716" t="s">
        <v>63295</v>
      </c>
      <c r="J2716" t="s">
        <v>222</v>
      </c>
      <c r="K2716" t="s">
        <v>223</v>
      </c>
      <c r="L2716" t="s">
        <v>18840</v>
      </c>
      <c r="M2716" t="s">
        <v>102</v>
      </c>
      <c r="N2716" t="s">
        <v>63296</v>
      </c>
      <c r="O2716" t="s">
        <v>63297</v>
      </c>
      <c r="P2716" t="s">
        <v>63298</v>
      </c>
      <c r="Q2716" t="s">
        <v>63299</v>
      </c>
      <c r="R2716" t="s">
        <v>63300</v>
      </c>
      <c r="S2716" t="s">
        <v>63301</v>
      </c>
      <c r="T2716" t="s">
        <v>102</v>
      </c>
      <c r="U2716" t="s">
        <v>102</v>
      </c>
      <c r="V2716" t="s">
        <v>102</v>
      </c>
      <c r="W2716" t="s">
        <v>102</v>
      </c>
      <c r="X2716" t="s">
        <v>102</v>
      </c>
      <c r="Y2716" t="s">
        <v>63302</v>
      </c>
      <c r="Z2716" t="s">
        <v>63303</v>
      </c>
      <c r="AA2716" t="s">
        <v>1187</v>
      </c>
      <c r="AB2716" t="s">
        <v>102</v>
      </c>
      <c r="AC2716" t="s">
        <v>102</v>
      </c>
      <c r="AD2716" t="s">
        <v>102</v>
      </c>
      <c r="AE2716" t="s">
        <v>102</v>
      </c>
      <c r="AF2716" t="s">
        <v>18848</v>
      </c>
      <c r="AG2716" t="s">
        <v>102</v>
      </c>
      <c r="AH2716" t="s">
        <v>27279</v>
      </c>
      <c r="AI2716" t="s">
        <v>133</v>
      </c>
      <c r="AJ2716" t="s">
        <v>63304</v>
      </c>
      <c r="AK2716" t="s">
        <v>63305</v>
      </c>
      <c r="AL2716" t="s">
        <v>63306</v>
      </c>
      <c r="AM2716" t="s">
        <v>63307</v>
      </c>
      <c r="AN2716" t="s">
        <v>63308</v>
      </c>
      <c r="AO2716" t="s">
        <v>63309</v>
      </c>
      <c r="AP2716" t="s">
        <v>63310</v>
      </c>
      <c r="AQ2716" t="s">
        <v>63302</v>
      </c>
      <c r="AR2716" t="s">
        <v>102</v>
      </c>
      <c r="AS2716" t="s">
        <v>102</v>
      </c>
      <c r="AT2716" t="s">
        <v>102</v>
      </c>
      <c r="AU2716" t="s">
        <v>119</v>
      </c>
      <c r="AV2716" t="s">
        <v>63311</v>
      </c>
      <c r="AW2716" t="s">
        <v>365</v>
      </c>
      <c r="AX2716" t="s">
        <v>365</v>
      </c>
      <c r="AY2716" t="s">
        <v>132</v>
      </c>
      <c r="AZ2716" t="s">
        <v>128</v>
      </c>
      <c r="BA2716" t="s">
        <v>202</v>
      </c>
      <c r="BB2716" t="s">
        <v>125</v>
      </c>
      <c r="BC2716" t="s">
        <v>315</v>
      </c>
      <c r="BD2716" t="s">
        <v>315</v>
      </c>
      <c r="BE2716" t="s">
        <v>315</v>
      </c>
      <c r="BF2716" t="s">
        <v>315</v>
      </c>
      <c r="BG2716" t="s">
        <v>128</v>
      </c>
      <c r="BH2716" t="s">
        <v>133</v>
      </c>
      <c r="BI2716" t="s">
        <v>315</v>
      </c>
      <c r="BJ2716" t="s">
        <v>137</v>
      </c>
      <c r="BK2716" t="s">
        <v>137</v>
      </c>
      <c r="BL2716" t="s">
        <v>137</v>
      </c>
      <c r="BM2716" t="s">
        <v>137</v>
      </c>
      <c r="BN2716" t="s">
        <v>137</v>
      </c>
      <c r="BO2716" t="s">
        <v>137</v>
      </c>
      <c r="BP2716" t="s">
        <v>137</v>
      </c>
      <c r="BQ2716" t="s">
        <v>599</v>
      </c>
      <c r="BR2716" t="s">
        <v>133</v>
      </c>
      <c r="BS2716" t="s">
        <v>137</v>
      </c>
      <c r="BT2716" t="s">
        <v>137</v>
      </c>
      <c r="BU2716" t="s">
        <v>137</v>
      </c>
      <c r="BV2716" t="s">
        <v>63312</v>
      </c>
      <c r="BW2716" t="s">
        <v>39115</v>
      </c>
      <c r="BX2716" t="s">
        <v>102</v>
      </c>
      <c r="BY2716" t="s">
        <v>39115</v>
      </c>
      <c r="BZ2716" t="s">
        <v>63313</v>
      </c>
      <c r="CA2716" t="s">
        <v>144</v>
      </c>
      <c r="CB2716" t="s">
        <v>313</v>
      </c>
      <c r="CC2716" t="s">
        <v>7911</v>
      </c>
      <c r="CD2716" t="s">
        <v>63314</v>
      </c>
      <c r="CE2716" t="s">
        <v>102</v>
      </c>
    </row>
    <row r="2717" spans="1:83" x14ac:dyDescent="0.2">
      <c r="A2717" t="s">
        <v>63315</v>
      </c>
      <c r="B2717" t="s">
        <v>84</v>
      </c>
      <c r="C2717" t="s">
        <v>63316</v>
      </c>
      <c r="D2717" t="s">
        <v>63317</v>
      </c>
      <c r="E2717" t="s">
        <v>63318</v>
      </c>
      <c r="F2717" t="s">
        <v>63319</v>
      </c>
      <c r="G2717" t="s">
        <v>2840</v>
      </c>
      <c r="H2717" t="s">
        <v>7526</v>
      </c>
      <c r="I2717" t="s">
        <v>7527</v>
      </c>
      <c r="J2717" t="s">
        <v>222</v>
      </c>
      <c r="K2717" t="s">
        <v>223</v>
      </c>
      <c r="L2717" t="s">
        <v>432</v>
      </c>
      <c r="M2717" t="s">
        <v>102</v>
      </c>
      <c r="N2717" t="s">
        <v>63320</v>
      </c>
      <c r="O2717" t="s">
        <v>63321</v>
      </c>
      <c r="P2717" t="s">
        <v>2049</v>
      </c>
      <c r="Q2717" t="s">
        <v>63322</v>
      </c>
      <c r="R2717" t="s">
        <v>63323</v>
      </c>
      <c r="S2717" t="s">
        <v>63324</v>
      </c>
      <c r="T2717" t="s">
        <v>102</v>
      </c>
      <c r="U2717" t="s">
        <v>102</v>
      </c>
      <c r="V2717" t="s">
        <v>102</v>
      </c>
      <c r="W2717" t="s">
        <v>102</v>
      </c>
      <c r="X2717" t="s">
        <v>102</v>
      </c>
      <c r="Y2717" t="s">
        <v>63325</v>
      </c>
      <c r="Z2717" t="s">
        <v>63326</v>
      </c>
      <c r="AA2717" t="s">
        <v>108</v>
      </c>
      <c r="AB2717" t="s">
        <v>102</v>
      </c>
      <c r="AC2717" t="s">
        <v>102</v>
      </c>
      <c r="AD2717" t="s">
        <v>102</v>
      </c>
      <c r="AE2717" t="s">
        <v>102</v>
      </c>
      <c r="AF2717" t="s">
        <v>1503</v>
      </c>
      <c r="AG2717" t="s">
        <v>2236</v>
      </c>
      <c r="AH2717" t="s">
        <v>346</v>
      </c>
      <c r="AI2717" t="s">
        <v>128</v>
      </c>
      <c r="AJ2717" t="s">
        <v>63327</v>
      </c>
      <c r="AK2717" t="s">
        <v>102</v>
      </c>
      <c r="AL2717" t="s">
        <v>102</v>
      </c>
      <c r="AM2717" t="s">
        <v>63328</v>
      </c>
      <c r="AN2717" t="s">
        <v>63329</v>
      </c>
      <c r="AO2717" t="s">
        <v>63330</v>
      </c>
      <c r="AP2717" t="s">
        <v>63331</v>
      </c>
      <c r="AQ2717" t="s">
        <v>63325</v>
      </c>
      <c r="AR2717" t="s">
        <v>102</v>
      </c>
      <c r="AS2717" t="s">
        <v>102</v>
      </c>
      <c r="AT2717" t="s">
        <v>102</v>
      </c>
      <c r="AU2717" t="s">
        <v>54982</v>
      </c>
      <c r="AV2717" t="s">
        <v>8105</v>
      </c>
      <c r="AW2717" t="s">
        <v>1204</v>
      </c>
      <c r="AX2717" t="s">
        <v>1204</v>
      </c>
      <c r="AY2717" t="s">
        <v>311</v>
      </c>
      <c r="AZ2717" t="s">
        <v>129</v>
      </c>
      <c r="BA2717" t="s">
        <v>138</v>
      </c>
      <c r="BB2717" t="s">
        <v>130</v>
      </c>
      <c r="BC2717" t="s">
        <v>359</v>
      </c>
      <c r="BD2717" t="s">
        <v>260</v>
      </c>
      <c r="BE2717" t="s">
        <v>128</v>
      </c>
      <c r="BF2717" t="s">
        <v>128</v>
      </c>
      <c r="BG2717" t="s">
        <v>314</v>
      </c>
      <c r="BH2717" t="s">
        <v>260</v>
      </c>
      <c r="BI2717" t="s">
        <v>128</v>
      </c>
      <c r="BJ2717" t="s">
        <v>137</v>
      </c>
      <c r="BK2717" t="s">
        <v>137</v>
      </c>
      <c r="BL2717" t="s">
        <v>137</v>
      </c>
      <c r="BM2717" t="s">
        <v>137</v>
      </c>
      <c r="BN2717" t="s">
        <v>315</v>
      </c>
      <c r="BO2717" t="s">
        <v>315</v>
      </c>
      <c r="BP2717" t="s">
        <v>137</v>
      </c>
      <c r="BQ2717" t="s">
        <v>124</v>
      </c>
      <c r="BR2717" t="s">
        <v>137</v>
      </c>
      <c r="BS2717" t="s">
        <v>137</v>
      </c>
      <c r="BT2717" t="s">
        <v>137</v>
      </c>
      <c r="BU2717" t="s">
        <v>137</v>
      </c>
      <c r="BV2717" t="s">
        <v>63332</v>
      </c>
      <c r="BW2717" t="s">
        <v>102</v>
      </c>
      <c r="BX2717" t="s">
        <v>102</v>
      </c>
      <c r="BY2717" t="s">
        <v>102</v>
      </c>
      <c r="BZ2717" t="s">
        <v>63333</v>
      </c>
      <c r="CA2717" t="s">
        <v>144</v>
      </c>
      <c r="CB2717" t="s">
        <v>964</v>
      </c>
      <c r="CC2717" t="s">
        <v>102</v>
      </c>
      <c r="CD2717" t="s">
        <v>63334</v>
      </c>
      <c r="CE2717" t="s">
        <v>102</v>
      </c>
    </row>
    <row r="2718" spans="1:83" x14ac:dyDescent="0.2">
      <c r="A2718" t="s">
        <v>63335</v>
      </c>
      <c r="B2718" t="s">
        <v>827</v>
      </c>
      <c r="C2718" t="s">
        <v>63336</v>
      </c>
      <c r="D2718" t="s">
        <v>63337</v>
      </c>
      <c r="E2718" t="s">
        <v>63338</v>
      </c>
      <c r="F2718" t="s">
        <v>63339</v>
      </c>
      <c r="G2718" t="s">
        <v>21769</v>
      </c>
      <c r="H2718" t="s">
        <v>7039</v>
      </c>
      <c r="I2718" t="s">
        <v>7040</v>
      </c>
      <c r="J2718" t="s">
        <v>835</v>
      </c>
      <c r="K2718" t="s">
        <v>7041</v>
      </c>
      <c r="L2718" t="s">
        <v>7042</v>
      </c>
      <c r="M2718" t="s">
        <v>63340</v>
      </c>
      <c r="N2718" t="s">
        <v>63341</v>
      </c>
      <c r="O2718" t="s">
        <v>63342</v>
      </c>
      <c r="P2718" t="s">
        <v>4044</v>
      </c>
      <c r="Q2718" t="s">
        <v>63343</v>
      </c>
      <c r="R2718" t="s">
        <v>63344</v>
      </c>
      <c r="S2718" t="s">
        <v>63345</v>
      </c>
      <c r="T2718" t="s">
        <v>102</v>
      </c>
      <c r="U2718" t="s">
        <v>102</v>
      </c>
      <c r="V2718" t="s">
        <v>102</v>
      </c>
      <c r="W2718" t="s">
        <v>37618</v>
      </c>
      <c r="X2718" t="s">
        <v>385</v>
      </c>
      <c r="Y2718" t="s">
        <v>63346</v>
      </c>
      <c r="Z2718" t="s">
        <v>63347</v>
      </c>
      <c r="AA2718" t="s">
        <v>444</v>
      </c>
      <c r="AB2718" t="s">
        <v>102</v>
      </c>
      <c r="AC2718" t="s">
        <v>63348</v>
      </c>
      <c r="AD2718" t="s">
        <v>1909</v>
      </c>
      <c r="AE2718" t="s">
        <v>3716</v>
      </c>
      <c r="AF2718" t="s">
        <v>7052</v>
      </c>
      <c r="AG2718" t="s">
        <v>102</v>
      </c>
      <c r="AH2718" t="s">
        <v>28848</v>
      </c>
      <c r="AI2718" t="s">
        <v>102</v>
      </c>
      <c r="AJ2718" t="s">
        <v>102</v>
      </c>
      <c r="AK2718" t="s">
        <v>63349</v>
      </c>
      <c r="AL2718" t="s">
        <v>63350</v>
      </c>
      <c r="AM2718" t="s">
        <v>63351</v>
      </c>
      <c r="AN2718" t="s">
        <v>63352</v>
      </c>
      <c r="AO2718" t="s">
        <v>63353</v>
      </c>
      <c r="AP2718" t="s">
        <v>63354</v>
      </c>
      <c r="AQ2718" t="s">
        <v>63346</v>
      </c>
      <c r="AR2718" t="s">
        <v>63355</v>
      </c>
      <c r="AS2718" t="s">
        <v>63356</v>
      </c>
      <c r="AT2718" t="s">
        <v>63357</v>
      </c>
      <c r="AU2718" t="s">
        <v>1320</v>
      </c>
      <c r="AV2718" t="s">
        <v>63358</v>
      </c>
      <c r="AW2718" t="s">
        <v>198</v>
      </c>
      <c r="AX2718" t="s">
        <v>198</v>
      </c>
      <c r="AY2718" t="s">
        <v>314</v>
      </c>
      <c r="AZ2718" t="s">
        <v>138</v>
      </c>
      <c r="BA2718" t="s">
        <v>263</v>
      </c>
      <c r="BB2718" t="s">
        <v>201</v>
      </c>
      <c r="BC2718" t="s">
        <v>260</v>
      </c>
      <c r="BD2718" t="s">
        <v>260</v>
      </c>
      <c r="BE2718" t="s">
        <v>129</v>
      </c>
      <c r="BF2718" t="s">
        <v>132</v>
      </c>
      <c r="BG2718" t="s">
        <v>136</v>
      </c>
      <c r="BH2718" t="s">
        <v>126</v>
      </c>
      <c r="BI2718" t="s">
        <v>314</v>
      </c>
      <c r="BJ2718" t="s">
        <v>315</v>
      </c>
      <c r="BK2718" t="s">
        <v>315</v>
      </c>
      <c r="BL2718" t="s">
        <v>315</v>
      </c>
      <c r="BM2718" t="s">
        <v>137</v>
      </c>
      <c r="BN2718" t="s">
        <v>129</v>
      </c>
      <c r="BO2718" t="s">
        <v>132</v>
      </c>
      <c r="BP2718" t="s">
        <v>133</v>
      </c>
      <c r="BQ2718" t="s">
        <v>1513</v>
      </c>
      <c r="BR2718" t="s">
        <v>129</v>
      </c>
      <c r="BS2718" t="s">
        <v>137</v>
      </c>
      <c r="BT2718" t="s">
        <v>137</v>
      </c>
      <c r="BU2718" t="s">
        <v>132</v>
      </c>
      <c r="BV2718" t="s">
        <v>63359</v>
      </c>
      <c r="BW2718" t="s">
        <v>55652</v>
      </c>
      <c r="BX2718" t="s">
        <v>102</v>
      </c>
      <c r="BY2718" t="s">
        <v>63360</v>
      </c>
      <c r="BZ2718" t="s">
        <v>63361</v>
      </c>
      <c r="CA2718" t="s">
        <v>144</v>
      </c>
      <c r="CB2718" t="s">
        <v>130</v>
      </c>
      <c r="CC2718" t="s">
        <v>3244</v>
      </c>
      <c r="CD2718" t="s">
        <v>63362</v>
      </c>
      <c r="CE2718" t="s">
        <v>102</v>
      </c>
    </row>
    <row r="2719" spans="1:83" x14ac:dyDescent="0.2">
      <c r="A2719" t="s">
        <v>63363</v>
      </c>
      <c r="B2719" t="s">
        <v>31383</v>
      </c>
      <c r="C2719" t="s">
        <v>63364</v>
      </c>
      <c r="D2719" t="s">
        <v>63365</v>
      </c>
      <c r="E2719" t="s">
        <v>63366</v>
      </c>
      <c r="F2719" t="s">
        <v>63366</v>
      </c>
      <c r="G2719" t="s">
        <v>4918</v>
      </c>
      <c r="H2719" t="s">
        <v>4919</v>
      </c>
      <c r="I2719" t="s">
        <v>4920</v>
      </c>
      <c r="J2719" t="s">
        <v>222</v>
      </c>
      <c r="K2719" t="s">
        <v>223</v>
      </c>
      <c r="L2719" t="s">
        <v>568</v>
      </c>
      <c r="M2719" t="s">
        <v>102</v>
      </c>
      <c r="N2719" t="s">
        <v>63367</v>
      </c>
      <c r="O2719" t="s">
        <v>63368</v>
      </c>
      <c r="P2719" t="s">
        <v>4453</v>
      </c>
      <c r="Q2719" t="s">
        <v>63369</v>
      </c>
      <c r="R2719" t="s">
        <v>63370</v>
      </c>
      <c r="S2719" t="s">
        <v>63371</v>
      </c>
      <c r="T2719" t="s">
        <v>102</v>
      </c>
      <c r="U2719" t="s">
        <v>63372</v>
      </c>
      <c r="V2719" t="s">
        <v>102</v>
      </c>
      <c r="W2719" t="s">
        <v>102</v>
      </c>
      <c r="X2719" t="s">
        <v>102</v>
      </c>
      <c r="Y2719" t="s">
        <v>63373</v>
      </c>
      <c r="Z2719" t="s">
        <v>54734</v>
      </c>
      <c r="AA2719" t="s">
        <v>10189</v>
      </c>
      <c r="AB2719" t="s">
        <v>102</v>
      </c>
      <c r="AC2719" t="s">
        <v>102</v>
      </c>
      <c r="AD2719" t="s">
        <v>102</v>
      </c>
      <c r="AE2719" t="s">
        <v>102</v>
      </c>
      <c r="AF2719" t="s">
        <v>900</v>
      </c>
      <c r="AG2719" t="s">
        <v>102</v>
      </c>
      <c r="AH2719" t="s">
        <v>22996</v>
      </c>
      <c r="AI2719" t="s">
        <v>102</v>
      </c>
      <c r="AJ2719" t="s">
        <v>102</v>
      </c>
      <c r="AK2719" t="s">
        <v>63374</v>
      </c>
      <c r="AL2719" t="s">
        <v>63375</v>
      </c>
      <c r="AM2719" t="s">
        <v>63376</v>
      </c>
      <c r="AN2719" t="s">
        <v>63377</v>
      </c>
      <c r="AO2719" t="s">
        <v>63378</v>
      </c>
      <c r="AP2719" t="s">
        <v>6902</v>
      </c>
      <c r="AQ2719" t="s">
        <v>63373</v>
      </c>
      <c r="AR2719" t="s">
        <v>102</v>
      </c>
      <c r="AS2719" t="s">
        <v>102</v>
      </c>
      <c r="AT2719" t="s">
        <v>102</v>
      </c>
      <c r="AU2719" t="s">
        <v>4503</v>
      </c>
      <c r="AV2719" t="s">
        <v>102</v>
      </c>
      <c r="AW2719" t="s">
        <v>646</v>
      </c>
      <c r="AX2719" t="s">
        <v>1079</v>
      </c>
      <c r="AY2719" t="s">
        <v>315</v>
      </c>
      <c r="AZ2719" t="s">
        <v>133</v>
      </c>
      <c r="BA2719" t="s">
        <v>128</v>
      </c>
      <c r="BB2719" t="s">
        <v>314</v>
      </c>
      <c r="BC2719" t="s">
        <v>137</v>
      </c>
      <c r="BD2719" t="s">
        <v>137</v>
      </c>
      <c r="BE2719" t="s">
        <v>137</v>
      </c>
      <c r="BF2719" t="s">
        <v>137</v>
      </c>
      <c r="BG2719" t="s">
        <v>137</v>
      </c>
      <c r="BH2719" t="s">
        <v>137</v>
      </c>
      <c r="BI2719" t="s">
        <v>137</v>
      </c>
      <c r="BJ2719" t="s">
        <v>137</v>
      </c>
      <c r="BK2719" t="s">
        <v>137</v>
      </c>
      <c r="BL2719" t="s">
        <v>137</v>
      </c>
      <c r="BM2719" t="s">
        <v>137</v>
      </c>
      <c r="BN2719" t="s">
        <v>137</v>
      </c>
      <c r="BO2719" t="s">
        <v>137</v>
      </c>
      <c r="BP2719" t="s">
        <v>137</v>
      </c>
      <c r="BQ2719" t="s">
        <v>408</v>
      </c>
      <c r="BR2719" t="s">
        <v>315</v>
      </c>
      <c r="BS2719" t="s">
        <v>137</v>
      </c>
      <c r="BT2719" t="s">
        <v>137</v>
      </c>
      <c r="BU2719" t="s">
        <v>137</v>
      </c>
      <c r="BV2719" t="s">
        <v>63379</v>
      </c>
      <c r="BW2719" t="s">
        <v>13753</v>
      </c>
      <c r="BX2719" t="s">
        <v>102</v>
      </c>
      <c r="BY2719" t="s">
        <v>13753</v>
      </c>
      <c r="BZ2719" t="s">
        <v>102</v>
      </c>
      <c r="CA2719" t="s">
        <v>102</v>
      </c>
      <c r="CB2719" t="s">
        <v>137</v>
      </c>
      <c r="CC2719" t="s">
        <v>7911</v>
      </c>
      <c r="CD2719" t="s">
        <v>3922</v>
      </c>
      <c r="CE2719" t="s">
        <v>102</v>
      </c>
    </row>
    <row r="2720" spans="1:83" x14ac:dyDescent="0.2">
      <c r="A2720" t="s">
        <v>63380</v>
      </c>
      <c r="B2720" t="s">
        <v>84</v>
      </c>
      <c r="C2720" t="s">
        <v>63381</v>
      </c>
      <c r="D2720" t="s">
        <v>63382</v>
      </c>
      <c r="E2720" t="s">
        <v>63383</v>
      </c>
      <c r="F2720" t="s">
        <v>63384</v>
      </c>
      <c r="G2720" t="s">
        <v>11988</v>
      </c>
      <c r="H2720" t="s">
        <v>63385</v>
      </c>
      <c r="I2720" t="s">
        <v>63386</v>
      </c>
      <c r="J2720" t="s">
        <v>222</v>
      </c>
      <c r="K2720" t="s">
        <v>223</v>
      </c>
      <c r="L2720" t="s">
        <v>375</v>
      </c>
      <c r="M2720" t="s">
        <v>102</v>
      </c>
      <c r="N2720" t="s">
        <v>63387</v>
      </c>
      <c r="O2720" t="s">
        <v>63388</v>
      </c>
      <c r="P2720" t="s">
        <v>4519</v>
      </c>
      <c r="Q2720" t="s">
        <v>63389</v>
      </c>
      <c r="R2720" t="s">
        <v>63390</v>
      </c>
      <c r="S2720" t="s">
        <v>63391</v>
      </c>
      <c r="T2720" t="s">
        <v>102</v>
      </c>
      <c r="U2720" t="s">
        <v>102</v>
      </c>
      <c r="V2720" t="s">
        <v>63392</v>
      </c>
      <c r="W2720" t="s">
        <v>102</v>
      </c>
      <c r="X2720" t="s">
        <v>102</v>
      </c>
      <c r="Y2720" t="s">
        <v>63393</v>
      </c>
      <c r="Z2720" t="s">
        <v>45579</v>
      </c>
      <c r="AA2720" t="s">
        <v>2272</v>
      </c>
      <c r="AB2720" t="s">
        <v>102</v>
      </c>
      <c r="AC2720" t="s">
        <v>102</v>
      </c>
      <c r="AD2720" t="s">
        <v>102</v>
      </c>
      <c r="AE2720" t="s">
        <v>102</v>
      </c>
      <c r="AF2720" t="s">
        <v>2235</v>
      </c>
      <c r="AG2720" t="s">
        <v>2524</v>
      </c>
      <c r="AH2720" t="s">
        <v>765</v>
      </c>
      <c r="AI2720" t="s">
        <v>102</v>
      </c>
      <c r="AJ2720" t="s">
        <v>63394</v>
      </c>
      <c r="AK2720" t="s">
        <v>63395</v>
      </c>
      <c r="AL2720" t="s">
        <v>63396</v>
      </c>
      <c r="AM2720" t="s">
        <v>63397</v>
      </c>
      <c r="AN2720" t="s">
        <v>63398</v>
      </c>
      <c r="AO2720" t="s">
        <v>63399</v>
      </c>
      <c r="AP2720" t="s">
        <v>63400</v>
      </c>
      <c r="AQ2720" t="s">
        <v>63393</v>
      </c>
      <c r="AR2720" t="s">
        <v>102</v>
      </c>
      <c r="AS2720" t="s">
        <v>102</v>
      </c>
      <c r="AT2720" t="s">
        <v>102</v>
      </c>
      <c r="AU2720" t="s">
        <v>184</v>
      </c>
      <c r="AV2720" t="s">
        <v>102</v>
      </c>
      <c r="AW2720" t="s">
        <v>1513</v>
      </c>
      <c r="AX2720" t="s">
        <v>1513</v>
      </c>
      <c r="AY2720" t="s">
        <v>315</v>
      </c>
      <c r="AZ2720" t="s">
        <v>133</v>
      </c>
      <c r="BA2720" t="s">
        <v>191</v>
      </c>
      <c r="BB2720" t="s">
        <v>195</v>
      </c>
      <c r="BC2720" t="s">
        <v>129</v>
      </c>
      <c r="BD2720" t="s">
        <v>129</v>
      </c>
      <c r="BE2720" t="s">
        <v>133</v>
      </c>
      <c r="BF2720" t="s">
        <v>133</v>
      </c>
      <c r="BG2720" t="s">
        <v>129</v>
      </c>
      <c r="BH2720" t="s">
        <v>315</v>
      </c>
      <c r="BI2720" t="s">
        <v>315</v>
      </c>
      <c r="BJ2720" t="s">
        <v>137</v>
      </c>
      <c r="BK2720" t="s">
        <v>137</v>
      </c>
      <c r="BL2720" t="s">
        <v>137</v>
      </c>
      <c r="BM2720" t="s">
        <v>137</v>
      </c>
      <c r="BN2720" t="s">
        <v>315</v>
      </c>
      <c r="BO2720" t="s">
        <v>137</v>
      </c>
      <c r="BP2720" t="s">
        <v>137</v>
      </c>
      <c r="BQ2720" t="s">
        <v>2530</v>
      </c>
      <c r="BR2720" t="s">
        <v>313</v>
      </c>
      <c r="BS2720" t="s">
        <v>137</v>
      </c>
      <c r="BT2720" t="s">
        <v>137</v>
      </c>
      <c r="BU2720" t="s">
        <v>137</v>
      </c>
      <c r="BV2720" t="s">
        <v>63401</v>
      </c>
      <c r="BW2720" t="s">
        <v>63402</v>
      </c>
      <c r="BX2720" t="s">
        <v>102</v>
      </c>
      <c r="BY2720" t="s">
        <v>63403</v>
      </c>
      <c r="BZ2720" t="s">
        <v>63404</v>
      </c>
      <c r="CA2720" t="s">
        <v>144</v>
      </c>
      <c r="CB2720" t="s">
        <v>312</v>
      </c>
      <c r="CC2720" t="s">
        <v>211</v>
      </c>
      <c r="CD2720" t="s">
        <v>63405</v>
      </c>
      <c r="CE2720" t="s">
        <v>147</v>
      </c>
    </row>
    <row r="2721" spans="1:83" x14ac:dyDescent="0.2">
      <c r="A2721" t="s">
        <v>63406</v>
      </c>
      <c r="B2721" t="s">
        <v>560</v>
      </c>
      <c r="C2721" t="s">
        <v>63407</v>
      </c>
      <c r="D2721" t="s">
        <v>63408</v>
      </c>
      <c r="E2721" t="s">
        <v>63409</v>
      </c>
      <c r="F2721" t="s">
        <v>63410</v>
      </c>
      <c r="G2721" t="s">
        <v>11093</v>
      </c>
      <c r="H2721" t="s">
        <v>18331</v>
      </c>
      <c r="I2721" t="s">
        <v>18332</v>
      </c>
      <c r="J2721" t="s">
        <v>222</v>
      </c>
      <c r="K2721" t="s">
        <v>223</v>
      </c>
      <c r="L2721" t="s">
        <v>5474</v>
      </c>
      <c r="M2721" t="s">
        <v>102</v>
      </c>
      <c r="N2721" t="s">
        <v>63411</v>
      </c>
      <c r="O2721" t="s">
        <v>63412</v>
      </c>
      <c r="P2721" t="s">
        <v>2049</v>
      </c>
      <c r="Q2721" t="s">
        <v>63413</v>
      </c>
      <c r="R2721" t="s">
        <v>63414</v>
      </c>
      <c r="S2721" t="s">
        <v>63415</v>
      </c>
      <c r="T2721" t="s">
        <v>102</v>
      </c>
      <c r="U2721" t="s">
        <v>63416</v>
      </c>
      <c r="V2721" t="s">
        <v>63417</v>
      </c>
      <c r="W2721" t="s">
        <v>102</v>
      </c>
      <c r="X2721" t="s">
        <v>102</v>
      </c>
      <c r="Y2721" t="s">
        <v>63418</v>
      </c>
      <c r="Z2721" t="s">
        <v>38877</v>
      </c>
      <c r="AA2721" t="s">
        <v>1608</v>
      </c>
      <c r="AB2721" t="s">
        <v>102</v>
      </c>
      <c r="AC2721" t="s">
        <v>102</v>
      </c>
      <c r="AD2721" t="s">
        <v>238</v>
      </c>
      <c r="AE2721" t="s">
        <v>102</v>
      </c>
      <c r="AF2721" t="s">
        <v>5484</v>
      </c>
      <c r="AG2721" t="s">
        <v>102</v>
      </c>
      <c r="AH2721" t="s">
        <v>2022</v>
      </c>
      <c r="AI2721" t="s">
        <v>102</v>
      </c>
      <c r="AJ2721" t="s">
        <v>102</v>
      </c>
      <c r="AK2721" t="s">
        <v>102</v>
      </c>
      <c r="AL2721" t="s">
        <v>63419</v>
      </c>
      <c r="AM2721" t="s">
        <v>63420</v>
      </c>
      <c r="AN2721" t="s">
        <v>63421</v>
      </c>
      <c r="AO2721" t="s">
        <v>63422</v>
      </c>
      <c r="AP2721" t="s">
        <v>63423</v>
      </c>
      <c r="AQ2721" t="s">
        <v>63418</v>
      </c>
      <c r="AR2721" t="s">
        <v>102</v>
      </c>
      <c r="AS2721" t="s">
        <v>102</v>
      </c>
      <c r="AT2721" t="s">
        <v>102</v>
      </c>
      <c r="AU2721" t="s">
        <v>4503</v>
      </c>
      <c r="AV2721" t="s">
        <v>1548</v>
      </c>
      <c r="AW2721" t="s">
        <v>2100</v>
      </c>
      <c r="AX2721" t="s">
        <v>1357</v>
      </c>
      <c r="AY2721" t="s">
        <v>315</v>
      </c>
      <c r="AZ2721" t="s">
        <v>133</v>
      </c>
      <c r="BA2721" t="s">
        <v>202</v>
      </c>
      <c r="BB2721" t="s">
        <v>550</v>
      </c>
      <c r="BC2721" t="s">
        <v>129</v>
      </c>
      <c r="BD2721" t="s">
        <v>129</v>
      </c>
      <c r="BE2721" t="s">
        <v>311</v>
      </c>
      <c r="BF2721" t="s">
        <v>311</v>
      </c>
      <c r="BG2721" t="s">
        <v>127</v>
      </c>
      <c r="BH2721" t="s">
        <v>311</v>
      </c>
      <c r="BI2721" t="s">
        <v>132</v>
      </c>
      <c r="BJ2721" t="s">
        <v>137</v>
      </c>
      <c r="BK2721" t="s">
        <v>137</v>
      </c>
      <c r="BL2721" t="s">
        <v>137</v>
      </c>
      <c r="BM2721" t="s">
        <v>137</v>
      </c>
      <c r="BN2721" t="s">
        <v>137</v>
      </c>
      <c r="BO2721" t="s">
        <v>137</v>
      </c>
      <c r="BP2721" t="s">
        <v>137</v>
      </c>
      <c r="BQ2721" t="s">
        <v>210</v>
      </c>
      <c r="BR2721" t="s">
        <v>315</v>
      </c>
      <c r="BS2721" t="s">
        <v>137</v>
      </c>
      <c r="BT2721" t="s">
        <v>137</v>
      </c>
      <c r="BU2721" t="s">
        <v>137</v>
      </c>
      <c r="BV2721" t="s">
        <v>63424</v>
      </c>
      <c r="BW2721" t="s">
        <v>13203</v>
      </c>
      <c r="BX2721" t="s">
        <v>102</v>
      </c>
      <c r="BY2721" t="s">
        <v>102</v>
      </c>
      <c r="BZ2721" t="s">
        <v>63425</v>
      </c>
      <c r="CA2721" t="s">
        <v>144</v>
      </c>
      <c r="CB2721" t="s">
        <v>550</v>
      </c>
      <c r="CC2721" t="s">
        <v>924</v>
      </c>
      <c r="CD2721" t="s">
        <v>63426</v>
      </c>
      <c r="CE2721" t="s">
        <v>102</v>
      </c>
    </row>
    <row r="2722" spans="1:83" x14ac:dyDescent="0.2">
      <c r="A2722" t="s">
        <v>63427</v>
      </c>
      <c r="B2722" t="s">
        <v>84</v>
      </c>
      <c r="C2722" t="s">
        <v>63428</v>
      </c>
      <c r="D2722" t="s">
        <v>63429</v>
      </c>
      <c r="E2722" t="s">
        <v>39416</v>
      </c>
      <c r="F2722" t="s">
        <v>63430</v>
      </c>
      <c r="G2722" t="s">
        <v>39746</v>
      </c>
      <c r="H2722" t="s">
        <v>45571</v>
      </c>
      <c r="I2722" t="s">
        <v>45572</v>
      </c>
      <c r="J2722" t="s">
        <v>15489</v>
      </c>
      <c r="K2722" t="s">
        <v>15490</v>
      </c>
      <c r="L2722" t="s">
        <v>15491</v>
      </c>
      <c r="M2722" t="s">
        <v>102</v>
      </c>
      <c r="N2722" t="s">
        <v>63431</v>
      </c>
      <c r="O2722" t="s">
        <v>63432</v>
      </c>
      <c r="P2722" t="s">
        <v>63433</v>
      </c>
      <c r="Q2722" t="s">
        <v>63434</v>
      </c>
      <c r="R2722" t="s">
        <v>63435</v>
      </c>
      <c r="S2722" t="s">
        <v>63436</v>
      </c>
      <c r="T2722" t="s">
        <v>102</v>
      </c>
      <c r="U2722" t="s">
        <v>63437</v>
      </c>
      <c r="V2722" t="s">
        <v>102</v>
      </c>
      <c r="W2722" t="s">
        <v>102</v>
      </c>
      <c r="X2722" t="s">
        <v>102</v>
      </c>
      <c r="Y2722" t="s">
        <v>63438</v>
      </c>
      <c r="Z2722" t="s">
        <v>63439</v>
      </c>
      <c r="AA2722" t="s">
        <v>1187</v>
      </c>
      <c r="AB2722" t="s">
        <v>102</v>
      </c>
      <c r="AC2722" t="s">
        <v>102</v>
      </c>
      <c r="AD2722" t="s">
        <v>238</v>
      </c>
      <c r="AE2722" t="s">
        <v>102</v>
      </c>
      <c r="AF2722" t="s">
        <v>15500</v>
      </c>
      <c r="AG2722" t="s">
        <v>2236</v>
      </c>
      <c r="AH2722" t="s">
        <v>1733</v>
      </c>
      <c r="AI2722" t="s">
        <v>102</v>
      </c>
      <c r="AJ2722" t="s">
        <v>102</v>
      </c>
      <c r="AK2722" t="s">
        <v>102</v>
      </c>
      <c r="AL2722" t="s">
        <v>102</v>
      </c>
      <c r="AM2722" t="s">
        <v>102</v>
      </c>
      <c r="AN2722" t="s">
        <v>63440</v>
      </c>
      <c r="AO2722" t="s">
        <v>6901</v>
      </c>
      <c r="AP2722" t="s">
        <v>38922</v>
      </c>
      <c r="AQ2722" t="s">
        <v>63438</v>
      </c>
      <c r="AR2722" t="s">
        <v>102</v>
      </c>
      <c r="AS2722" t="s">
        <v>102</v>
      </c>
      <c r="AT2722" t="s">
        <v>102</v>
      </c>
      <c r="AU2722" t="s">
        <v>34067</v>
      </c>
      <c r="AV2722" t="s">
        <v>102</v>
      </c>
      <c r="AW2722" t="s">
        <v>463</v>
      </c>
      <c r="AX2722" t="s">
        <v>693</v>
      </c>
      <c r="AY2722" t="s">
        <v>210</v>
      </c>
      <c r="AZ2722" t="s">
        <v>1657</v>
      </c>
      <c r="BA2722" t="s">
        <v>317</v>
      </c>
      <c r="BB2722" t="s">
        <v>202</v>
      </c>
      <c r="BC2722" t="s">
        <v>311</v>
      </c>
      <c r="BD2722" t="s">
        <v>133</v>
      </c>
      <c r="BE2722" t="s">
        <v>137</v>
      </c>
      <c r="BF2722" t="s">
        <v>137</v>
      </c>
      <c r="BG2722" t="s">
        <v>133</v>
      </c>
      <c r="BH2722" t="s">
        <v>315</v>
      </c>
      <c r="BI2722" t="s">
        <v>137</v>
      </c>
      <c r="BJ2722" t="s">
        <v>132</v>
      </c>
      <c r="BK2722" t="s">
        <v>315</v>
      </c>
      <c r="BL2722" t="s">
        <v>137</v>
      </c>
      <c r="BM2722" t="s">
        <v>137</v>
      </c>
      <c r="BN2722" t="s">
        <v>315</v>
      </c>
      <c r="BO2722" t="s">
        <v>137</v>
      </c>
      <c r="BP2722" t="s">
        <v>137</v>
      </c>
      <c r="BQ2722" t="s">
        <v>265</v>
      </c>
      <c r="BR2722" t="s">
        <v>137</v>
      </c>
      <c r="BS2722" t="s">
        <v>137</v>
      </c>
      <c r="BT2722" t="s">
        <v>137</v>
      </c>
      <c r="BU2722" t="s">
        <v>137</v>
      </c>
      <c r="BV2722" t="s">
        <v>63441</v>
      </c>
      <c r="BW2722" t="s">
        <v>102</v>
      </c>
      <c r="BX2722" t="s">
        <v>102</v>
      </c>
      <c r="BY2722" t="s">
        <v>102</v>
      </c>
      <c r="BZ2722" t="s">
        <v>63442</v>
      </c>
      <c r="CA2722" t="s">
        <v>144</v>
      </c>
      <c r="CB2722" t="s">
        <v>194</v>
      </c>
      <c r="CC2722" t="s">
        <v>145</v>
      </c>
      <c r="CD2722" t="s">
        <v>63443</v>
      </c>
      <c r="CE2722" t="s">
        <v>102</v>
      </c>
    </row>
    <row r="2723" spans="1:83" x14ac:dyDescent="0.2">
      <c r="A2723" t="s">
        <v>63444</v>
      </c>
      <c r="B2723" t="s">
        <v>33617</v>
      </c>
      <c r="C2723" t="s">
        <v>63445</v>
      </c>
      <c r="D2723" t="s">
        <v>63446</v>
      </c>
      <c r="E2723" t="s">
        <v>34317</v>
      </c>
      <c r="F2723" t="s">
        <v>63447</v>
      </c>
      <c r="G2723" t="s">
        <v>63448</v>
      </c>
      <c r="H2723" t="s">
        <v>36129</v>
      </c>
      <c r="I2723" t="s">
        <v>36130</v>
      </c>
      <c r="J2723" t="s">
        <v>222</v>
      </c>
      <c r="K2723" t="s">
        <v>6292</v>
      </c>
      <c r="L2723" t="s">
        <v>36131</v>
      </c>
      <c r="M2723" t="s">
        <v>63449</v>
      </c>
      <c r="N2723" t="s">
        <v>63450</v>
      </c>
      <c r="O2723" t="s">
        <v>63451</v>
      </c>
      <c r="P2723" t="s">
        <v>1569</v>
      </c>
      <c r="Q2723" t="s">
        <v>63452</v>
      </c>
      <c r="R2723" t="s">
        <v>63453</v>
      </c>
      <c r="S2723" t="s">
        <v>63454</v>
      </c>
      <c r="T2723" t="s">
        <v>102</v>
      </c>
      <c r="U2723" t="s">
        <v>63455</v>
      </c>
      <c r="V2723" t="s">
        <v>102</v>
      </c>
      <c r="W2723" t="s">
        <v>102</v>
      </c>
      <c r="X2723" t="s">
        <v>102</v>
      </c>
      <c r="Y2723" t="s">
        <v>63456</v>
      </c>
      <c r="Z2723" t="s">
        <v>63457</v>
      </c>
      <c r="AA2723" t="s">
        <v>1608</v>
      </c>
      <c r="AB2723" t="s">
        <v>102</v>
      </c>
      <c r="AC2723" t="s">
        <v>102</v>
      </c>
      <c r="AD2723" t="s">
        <v>102</v>
      </c>
      <c r="AE2723" t="s">
        <v>102</v>
      </c>
      <c r="AF2723" t="s">
        <v>36138</v>
      </c>
      <c r="AG2723" t="s">
        <v>102</v>
      </c>
      <c r="AH2723" t="s">
        <v>63458</v>
      </c>
      <c r="AI2723" t="s">
        <v>102</v>
      </c>
      <c r="AJ2723" t="s">
        <v>102</v>
      </c>
      <c r="AK2723" t="s">
        <v>102</v>
      </c>
      <c r="AL2723" t="s">
        <v>63459</v>
      </c>
      <c r="AM2723" t="s">
        <v>63460</v>
      </c>
      <c r="AN2723" t="s">
        <v>63461</v>
      </c>
      <c r="AO2723" t="s">
        <v>63462</v>
      </c>
      <c r="AP2723" t="s">
        <v>16605</v>
      </c>
      <c r="AQ2723" t="s">
        <v>63456</v>
      </c>
      <c r="AR2723" t="s">
        <v>102</v>
      </c>
      <c r="AS2723" t="s">
        <v>102</v>
      </c>
      <c r="AT2723" t="s">
        <v>102</v>
      </c>
      <c r="AU2723" t="s">
        <v>119</v>
      </c>
      <c r="AV2723" t="s">
        <v>102</v>
      </c>
      <c r="AW2723" t="s">
        <v>63463</v>
      </c>
      <c r="AX2723" t="s">
        <v>13365</v>
      </c>
      <c r="AY2723" t="s">
        <v>359</v>
      </c>
      <c r="AZ2723" t="s">
        <v>132</v>
      </c>
      <c r="BA2723" t="s">
        <v>1657</v>
      </c>
      <c r="BB2723" t="s">
        <v>130</v>
      </c>
      <c r="BC2723" t="s">
        <v>133</v>
      </c>
      <c r="BD2723" t="s">
        <v>133</v>
      </c>
      <c r="BE2723" t="s">
        <v>133</v>
      </c>
      <c r="BF2723" t="s">
        <v>133</v>
      </c>
      <c r="BG2723" t="s">
        <v>313</v>
      </c>
      <c r="BH2723" t="s">
        <v>128</v>
      </c>
      <c r="BI2723" t="s">
        <v>129</v>
      </c>
      <c r="BJ2723" t="s">
        <v>137</v>
      </c>
      <c r="BK2723" t="s">
        <v>137</v>
      </c>
      <c r="BL2723" t="s">
        <v>137</v>
      </c>
      <c r="BM2723" t="s">
        <v>137</v>
      </c>
      <c r="BN2723" t="s">
        <v>133</v>
      </c>
      <c r="BO2723" t="s">
        <v>315</v>
      </c>
      <c r="BP2723" t="s">
        <v>315</v>
      </c>
      <c r="BQ2723" t="s">
        <v>3199</v>
      </c>
      <c r="BR2723" t="s">
        <v>2958</v>
      </c>
      <c r="BS2723" t="s">
        <v>137</v>
      </c>
      <c r="BT2723" t="s">
        <v>128</v>
      </c>
      <c r="BU2723" t="s">
        <v>137</v>
      </c>
      <c r="BV2723" t="s">
        <v>63464</v>
      </c>
      <c r="BW2723" t="s">
        <v>63465</v>
      </c>
      <c r="BX2723" t="s">
        <v>63466</v>
      </c>
      <c r="BY2723" t="s">
        <v>63467</v>
      </c>
      <c r="BZ2723" t="s">
        <v>63468</v>
      </c>
      <c r="CA2723" t="s">
        <v>144</v>
      </c>
      <c r="CB2723" t="s">
        <v>311</v>
      </c>
      <c r="CC2723" t="s">
        <v>7911</v>
      </c>
      <c r="CD2723" t="s">
        <v>63469</v>
      </c>
      <c r="CE2723" t="s">
        <v>102</v>
      </c>
    </row>
    <row r="2724" spans="1:83" x14ac:dyDescent="0.2">
      <c r="A2724" t="s">
        <v>63470</v>
      </c>
      <c r="B2724" t="s">
        <v>84</v>
      </c>
      <c r="C2724" t="s">
        <v>63471</v>
      </c>
      <c r="D2724" t="s">
        <v>63472</v>
      </c>
      <c r="E2724" t="s">
        <v>63473</v>
      </c>
      <c r="F2724" t="s">
        <v>63474</v>
      </c>
      <c r="G2724" t="s">
        <v>4918</v>
      </c>
      <c r="H2724" t="s">
        <v>8199</v>
      </c>
      <c r="I2724" t="s">
        <v>8200</v>
      </c>
      <c r="J2724" t="s">
        <v>222</v>
      </c>
      <c r="K2724" t="s">
        <v>223</v>
      </c>
      <c r="L2724" t="s">
        <v>568</v>
      </c>
      <c r="M2724" t="s">
        <v>63475</v>
      </c>
      <c r="N2724" t="s">
        <v>63476</v>
      </c>
      <c r="O2724" t="s">
        <v>63477</v>
      </c>
      <c r="P2724" t="s">
        <v>63478</v>
      </c>
      <c r="Q2724" t="s">
        <v>63479</v>
      </c>
      <c r="R2724" t="s">
        <v>63480</v>
      </c>
      <c r="S2724" t="s">
        <v>63481</v>
      </c>
      <c r="T2724" t="s">
        <v>102</v>
      </c>
      <c r="U2724" t="s">
        <v>102</v>
      </c>
      <c r="V2724" t="s">
        <v>63482</v>
      </c>
      <c r="W2724" t="s">
        <v>102</v>
      </c>
      <c r="X2724" t="s">
        <v>102</v>
      </c>
      <c r="Y2724" t="s">
        <v>63483</v>
      </c>
      <c r="Z2724" t="s">
        <v>63484</v>
      </c>
      <c r="AA2724" t="s">
        <v>1608</v>
      </c>
      <c r="AB2724" t="s">
        <v>102</v>
      </c>
      <c r="AC2724" t="s">
        <v>102</v>
      </c>
      <c r="AD2724" t="s">
        <v>238</v>
      </c>
      <c r="AE2724" t="s">
        <v>102</v>
      </c>
      <c r="AF2724" t="s">
        <v>900</v>
      </c>
      <c r="AG2724" t="s">
        <v>3530</v>
      </c>
      <c r="AH2724" t="s">
        <v>299</v>
      </c>
      <c r="AI2724" t="s">
        <v>132</v>
      </c>
      <c r="AJ2724" t="s">
        <v>102</v>
      </c>
      <c r="AK2724" t="s">
        <v>63485</v>
      </c>
      <c r="AL2724" t="s">
        <v>63486</v>
      </c>
      <c r="AM2724" t="s">
        <v>63487</v>
      </c>
      <c r="AN2724" t="s">
        <v>63488</v>
      </c>
      <c r="AO2724" t="s">
        <v>63489</v>
      </c>
      <c r="AP2724" t="s">
        <v>20165</v>
      </c>
      <c r="AQ2724" t="s">
        <v>63483</v>
      </c>
      <c r="AR2724" t="s">
        <v>102</v>
      </c>
      <c r="AS2724" t="s">
        <v>102</v>
      </c>
      <c r="AT2724" t="s">
        <v>102</v>
      </c>
      <c r="AU2724" t="s">
        <v>352</v>
      </c>
      <c r="AV2724" t="s">
        <v>7543</v>
      </c>
      <c r="AW2724" t="s">
        <v>5048</v>
      </c>
      <c r="AX2724" t="s">
        <v>8298</v>
      </c>
      <c r="AY2724" t="s">
        <v>507</v>
      </c>
      <c r="AZ2724" t="s">
        <v>359</v>
      </c>
      <c r="BA2724" t="s">
        <v>1039</v>
      </c>
      <c r="BB2724" t="s">
        <v>199</v>
      </c>
      <c r="BC2724" t="s">
        <v>315</v>
      </c>
      <c r="BD2724" t="s">
        <v>315</v>
      </c>
      <c r="BE2724" t="s">
        <v>315</v>
      </c>
      <c r="BF2724" t="s">
        <v>315</v>
      </c>
      <c r="BG2724" t="s">
        <v>311</v>
      </c>
      <c r="BH2724" t="s">
        <v>315</v>
      </c>
      <c r="BI2724" t="s">
        <v>315</v>
      </c>
      <c r="BJ2724" t="s">
        <v>137</v>
      </c>
      <c r="BK2724" t="s">
        <v>137</v>
      </c>
      <c r="BL2724" t="s">
        <v>137</v>
      </c>
      <c r="BM2724" t="s">
        <v>137</v>
      </c>
      <c r="BN2724" t="s">
        <v>137</v>
      </c>
      <c r="BO2724" t="s">
        <v>137</v>
      </c>
      <c r="BP2724" t="s">
        <v>137</v>
      </c>
      <c r="BQ2724" t="s">
        <v>1284</v>
      </c>
      <c r="BR2724" t="s">
        <v>129</v>
      </c>
      <c r="BS2724" t="s">
        <v>137</v>
      </c>
      <c r="BT2724" t="s">
        <v>315</v>
      </c>
      <c r="BU2724" t="s">
        <v>137</v>
      </c>
      <c r="BV2724" t="s">
        <v>63490</v>
      </c>
      <c r="BW2724" t="s">
        <v>63491</v>
      </c>
      <c r="BX2724" t="s">
        <v>27046</v>
      </c>
      <c r="BY2724" t="s">
        <v>13753</v>
      </c>
      <c r="BZ2724" t="s">
        <v>63492</v>
      </c>
      <c r="CA2724" t="s">
        <v>144</v>
      </c>
      <c r="CB2724" t="s">
        <v>359</v>
      </c>
      <c r="CC2724" t="s">
        <v>20048</v>
      </c>
      <c r="CD2724" t="s">
        <v>63493</v>
      </c>
      <c r="CE2724" t="s">
        <v>147</v>
      </c>
    </row>
    <row r="2725" spans="1:83" x14ac:dyDescent="0.2">
      <c r="A2725" t="s">
        <v>63494</v>
      </c>
      <c r="B2725" t="s">
        <v>84</v>
      </c>
      <c r="C2725" t="s">
        <v>63495</v>
      </c>
      <c r="D2725" t="s">
        <v>63496</v>
      </c>
      <c r="E2725" t="s">
        <v>63497</v>
      </c>
      <c r="F2725" t="s">
        <v>63498</v>
      </c>
      <c r="G2725" t="s">
        <v>63499</v>
      </c>
      <c r="H2725" t="s">
        <v>63500</v>
      </c>
      <c r="I2725" t="s">
        <v>63501</v>
      </c>
      <c r="J2725" t="s">
        <v>222</v>
      </c>
      <c r="K2725" t="s">
        <v>6292</v>
      </c>
      <c r="L2725" t="s">
        <v>6293</v>
      </c>
      <c r="M2725" t="s">
        <v>102</v>
      </c>
      <c r="N2725" t="s">
        <v>63502</v>
      </c>
      <c r="O2725" t="s">
        <v>63503</v>
      </c>
      <c r="P2725" t="s">
        <v>3585</v>
      </c>
      <c r="Q2725" t="s">
        <v>63504</v>
      </c>
      <c r="R2725" t="s">
        <v>63505</v>
      </c>
      <c r="S2725" t="s">
        <v>63506</v>
      </c>
      <c r="T2725" t="s">
        <v>102</v>
      </c>
      <c r="U2725" t="s">
        <v>102</v>
      </c>
      <c r="V2725" t="s">
        <v>102</v>
      </c>
      <c r="W2725" t="s">
        <v>102</v>
      </c>
      <c r="X2725" t="s">
        <v>102</v>
      </c>
      <c r="Y2725" t="s">
        <v>63507</v>
      </c>
      <c r="Z2725" t="s">
        <v>35331</v>
      </c>
      <c r="AA2725" t="s">
        <v>294</v>
      </c>
      <c r="AB2725" t="s">
        <v>102</v>
      </c>
      <c r="AC2725" t="s">
        <v>102</v>
      </c>
      <c r="AD2725" t="s">
        <v>170</v>
      </c>
      <c r="AE2725" t="s">
        <v>102</v>
      </c>
      <c r="AF2725" t="s">
        <v>6305</v>
      </c>
      <c r="AG2725" t="s">
        <v>102</v>
      </c>
      <c r="AH2725" t="s">
        <v>536</v>
      </c>
      <c r="AI2725" t="s">
        <v>102</v>
      </c>
      <c r="AJ2725" t="s">
        <v>102</v>
      </c>
      <c r="AK2725" t="s">
        <v>63508</v>
      </c>
      <c r="AL2725" t="s">
        <v>102</v>
      </c>
      <c r="AM2725" t="s">
        <v>63509</v>
      </c>
      <c r="AN2725" t="s">
        <v>63510</v>
      </c>
      <c r="AO2725" t="s">
        <v>63511</v>
      </c>
      <c r="AP2725" t="s">
        <v>32706</v>
      </c>
      <c r="AQ2725" t="s">
        <v>63507</v>
      </c>
      <c r="AR2725" t="s">
        <v>102</v>
      </c>
      <c r="AS2725" t="s">
        <v>102</v>
      </c>
      <c r="AT2725" t="s">
        <v>102</v>
      </c>
      <c r="AU2725" t="s">
        <v>2732</v>
      </c>
      <c r="AV2725" t="s">
        <v>102</v>
      </c>
      <c r="AW2725" t="s">
        <v>265</v>
      </c>
      <c r="AX2725" t="s">
        <v>265</v>
      </c>
      <c r="AY2725" t="s">
        <v>137</v>
      </c>
      <c r="AZ2725" t="s">
        <v>137</v>
      </c>
      <c r="BA2725" t="s">
        <v>317</v>
      </c>
      <c r="BB2725" t="s">
        <v>648</v>
      </c>
      <c r="BC2725" t="s">
        <v>137</v>
      </c>
      <c r="BD2725" t="s">
        <v>137</v>
      </c>
      <c r="BE2725" t="s">
        <v>137</v>
      </c>
      <c r="BF2725" t="s">
        <v>137</v>
      </c>
      <c r="BG2725" t="s">
        <v>137</v>
      </c>
      <c r="BH2725" t="s">
        <v>137</v>
      </c>
      <c r="BI2725" t="s">
        <v>137</v>
      </c>
      <c r="BJ2725" t="s">
        <v>137</v>
      </c>
      <c r="BK2725" t="s">
        <v>137</v>
      </c>
      <c r="BL2725" t="s">
        <v>137</v>
      </c>
      <c r="BM2725" t="s">
        <v>137</v>
      </c>
      <c r="BN2725" t="s">
        <v>137</v>
      </c>
      <c r="BO2725" t="s">
        <v>137</v>
      </c>
      <c r="BP2725" t="s">
        <v>137</v>
      </c>
      <c r="BQ2725" t="s">
        <v>201</v>
      </c>
      <c r="BR2725" t="s">
        <v>315</v>
      </c>
      <c r="BS2725" t="s">
        <v>137</v>
      </c>
      <c r="BT2725" t="s">
        <v>137</v>
      </c>
      <c r="BU2725" t="s">
        <v>137</v>
      </c>
      <c r="BV2725" t="s">
        <v>30065</v>
      </c>
      <c r="BW2725" t="s">
        <v>1962</v>
      </c>
      <c r="BX2725" t="s">
        <v>102</v>
      </c>
      <c r="BY2725" t="s">
        <v>1962</v>
      </c>
      <c r="BZ2725" t="s">
        <v>102</v>
      </c>
      <c r="CA2725" t="s">
        <v>144</v>
      </c>
      <c r="CB2725" t="s">
        <v>200</v>
      </c>
      <c r="CC2725" t="s">
        <v>924</v>
      </c>
      <c r="CD2725" t="s">
        <v>63512</v>
      </c>
      <c r="CE2725" t="s">
        <v>102</v>
      </c>
    </row>
    <row r="2726" spans="1:83" x14ac:dyDescent="0.2">
      <c r="A2726" t="s">
        <v>63513</v>
      </c>
      <c r="B2726" t="s">
        <v>84</v>
      </c>
      <c r="C2726" t="s">
        <v>63514</v>
      </c>
      <c r="D2726" t="s">
        <v>63515</v>
      </c>
      <c r="E2726" t="s">
        <v>63516</v>
      </c>
      <c r="F2726" t="s">
        <v>63517</v>
      </c>
      <c r="G2726" t="s">
        <v>1444</v>
      </c>
      <c r="H2726" t="s">
        <v>1445</v>
      </c>
      <c r="I2726" t="s">
        <v>1446</v>
      </c>
      <c r="J2726" t="s">
        <v>222</v>
      </c>
      <c r="K2726" t="s">
        <v>223</v>
      </c>
      <c r="L2726" t="s">
        <v>568</v>
      </c>
      <c r="M2726" t="s">
        <v>102</v>
      </c>
      <c r="N2726" t="s">
        <v>63518</v>
      </c>
      <c r="O2726" t="s">
        <v>63519</v>
      </c>
      <c r="P2726" t="s">
        <v>5232</v>
      </c>
      <c r="Q2726" t="s">
        <v>63520</v>
      </c>
      <c r="R2726" t="s">
        <v>63521</v>
      </c>
      <c r="S2726" t="s">
        <v>63522</v>
      </c>
      <c r="T2726" t="s">
        <v>102</v>
      </c>
      <c r="U2726" t="s">
        <v>102</v>
      </c>
      <c r="V2726" t="s">
        <v>102</v>
      </c>
      <c r="W2726" t="s">
        <v>102</v>
      </c>
      <c r="X2726" t="s">
        <v>102</v>
      </c>
      <c r="Y2726" t="s">
        <v>63523</v>
      </c>
      <c r="Z2726" t="s">
        <v>63524</v>
      </c>
      <c r="AA2726" t="s">
        <v>108</v>
      </c>
      <c r="AB2726" t="s">
        <v>102</v>
      </c>
      <c r="AC2726" t="s">
        <v>102</v>
      </c>
      <c r="AD2726" t="s">
        <v>238</v>
      </c>
      <c r="AE2726" t="s">
        <v>102</v>
      </c>
      <c r="AF2726" t="s">
        <v>900</v>
      </c>
      <c r="AG2726" t="s">
        <v>2912</v>
      </c>
      <c r="AH2726" t="s">
        <v>635</v>
      </c>
      <c r="AI2726" t="s">
        <v>127</v>
      </c>
      <c r="AJ2726" t="s">
        <v>63525</v>
      </c>
      <c r="AK2726" t="s">
        <v>102</v>
      </c>
      <c r="AL2726" t="s">
        <v>63526</v>
      </c>
      <c r="AM2726" t="s">
        <v>63527</v>
      </c>
      <c r="AN2726" t="s">
        <v>63528</v>
      </c>
      <c r="AO2726" t="s">
        <v>6901</v>
      </c>
      <c r="AP2726" t="s">
        <v>16438</v>
      </c>
      <c r="AQ2726" t="s">
        <v>63523</v>
      </c>
      <c r="AR2726" t="s">
        <v>102</v>
      </c>
      <c r="AS2726" t="s">
        <v>102</v>
      </c>
      <c r="AT2726" t="s">
        <v>102</v>
      </c>
      <c r="AU2726" t="s">
        <v>48078</v>
      </c>
      <c r="AV2726" t="s">
        <v>102</v>
      </c>
      <c r="AW2726" t="s">
        <v>193</v>
      </c>
      <c r="AX2726" t="s">
        <v>1657</v>
      </c>
      <c r="AY2726" t="s">
        <v>137</v>
      </c>
      <c r="AZ2726" t="s">
        <v>137</v>
      </c>
      <c r="BA2726" t="s">
        <v>359</v>
      </c>
      <c r="BB2726" t="s">
        <v>313</v>
      </c>
      <c r="BC2726" t="s">
        <v>132</v>
      </c>
      <c r="BD2726" t="s">
        <v>132</v>
      </c>
      <c r="BE2726" t="s">
        <v>133</v>
      </c>
      <c r="BF2726" t="s">
        <v>133</v>
      </c>
      <c r="BG2726" t="s">
        <v>311</v>
      </c>
      <c r="BH2726" t="s">
        <v>132</v>
      </c>
      <c r="BI2726" t="s">
        <v>133</v>
      </c>
      <c r="BJ2726" t="s">
        <v>137</v>
      </c>
      <c r="BK2726" t="s">
        <v>137</v>
      </c>
      <c r="BL2726" t="s">
        <v>137</v>
      </c>
      <c r="BM2726" t="s">
        <v>137</v>
      </c>
      <c r="BN2726" t="s">
        <v>137</v>
      </c>
      <c r="BO2726" t="s">
        <v>137</v>
      </c>
      <c r="BP2726" t="s">
        <v>137</v>
      </c>
      <c r="BQ2726" t="s">
        <v>691</v>
      </c>
      <c r="BR2726" t="s">
        <v>137</v>
      </c>
      <c r="BS2726" t="s">
        <v>137</v>
      </c>
      <c r="BT2726" t="s">
        <v>137</v>
      </c>
      <c r="BU2726" t="s">
        <v>137</v>
      </c>
      <c r="BV2726" t="s">
        <v>63529</v>
      </c>
      <c r="BW2726" t="s">
        <v>102</v>
      </c>
      <c r="BX2726" t="s">
        <v>102</v>
      </c>
      <c r="BY2726" t="s">
        <v>102</v>
      </c>
      <c r="BZ2726" t="s">
        <v>63530</v>
      </c>
      <c r="CA2726" t="s">
        <v>144</v>
      </c>
      <c r="CB2726" t="s">
        <v>506</v>
      </c>
      <c r="CC2726" t="s">
        <v>211</v>
      </c>
      <c r="CD2726" t="s">
        <v>63531</v>
      </c>
      <c r="CE2726" t="s">
        <v>102</v>
      </c>
    </row>
    <row r="2727" spans="1:83" x14ac:dyDescent="0.2">
      <c r="A2727" t="s">
        <v>63532</v>
      </c>
      <c r="B2727" t="s">
        <v>827</v>
      </c>
      <c r="C2727" t="s">
        <v>63533</v>
      </c>
      <c r="D2727" t="s">
        <v>63534</v>
      </c>
      <c r="E2727" t="s">
        <v>63535</v>
      </c>
      <c r="F2727" t="s">
        <v>63536</v>
      </c>
      <c r="G2727" t="s">
        <v>63537</v>
      </c>
      <c r="H2727" t="s">
        <v>63538</v>
      </c>
      <c r="I2727" t="s">
        <v>63539</v>
      </c>
      <c r="J2727" t="s">
        <v>222</v>
      </c>
      <c r="K2727" t="s">
        <v>223</v>
      </c>
      <c r="L2727" t="s">
        <v>34470</v>
      </c>
      <c r="M2727" t="s">
        <v>102</v>
      </c>
      <c r="N2727" t="s">
        <v>63540</v>
      </c>
      <c r="O2727" t="s">
        <v>63541</v>
      </c>
      <c r="P2727" t="s">
        <v>63542</v>
      </c>
      <c r="Q2727" t="s">
        <v>63543</v>
      </c>
      <c r="R2727" t="s">
        <v>63544</v>
      </c>
      <c r="S2727" t="s">
        <v>63545</v>
      </c>
      <c r="T2727" t="s">
        <v>102</v>
      </c>
      <c r="U2727" t="s">
        <v>63546</v>
      </c>
      <c r="V2727" t="s">
        <v>102</v>
      </c>
      <c r="W2727" t="s">
        <v>15197</v>
      </c>
      <c r="X2727" t="s">
        <v>385</v>
      </c>
      <c r="Y2727" t="s">
        <v>63547</v>
      </c>
      <c r="Z2727" t="s">
        <v>63548</v>
      </c>
      <c r="AA2727" t="s">
        <v>1608</v>
      </c>
      <c r="AB2727" t="s">
        <v>102</v>
      </c>
      <c r="AC2727" t="s">
        <v>102</v>
      </c>
      <c r="AD2727" t="s">
        <v>170</v>
      </c>
      <c r="AE2727" t="s">
        <v>102</v>
      </c>
      <c r="AF2727" t="s">
        <v>39816</v>
      </c>
      <c r="AG2727" t="s">
        <v>102</v>
      </c>
      <c r="AH2727" t="s">
        <v>61228</v>
      </c>
      <c r="AI2727" t="s">
        <v>102</v>
      </c>
      <c r="AJ2727" t="s">
        <v>102</v>
      </c>
      <c r="AK2727" t="s">
        <v>63549</v>
      </c>
      <c r="AL2727" t="s">
        <v>63550</v>
      </c>
      <c r="AM2727" t="s">
        <v>63551</v>
      </c>
      <c r="AN2727" t="s">
        <v>63552</v>
      </c>
      <c r="AO2727" t="s">
        <v>63553</v>
      </c>
      <c r="AP2727" t="s">
        <v>63554</v>
      </c>
      <c r="AQ2727" t="s">
        <v>63547</v>
      </c>
      <c r="AR2727" t="s">
        <v>102</v>
      </c>
      <c r="AS2727" t="s">
        <v>102</v>
      </c>
      <c r="AT2727" t="s">
        <v>102</v>
      </c>
      <c r="AU2727" t="s">
        <v>352</v>
      </c>
      <c r="AV2727" t="s">
        <v>54339</v>
      </c>
      <c r="AW2727" t="s">
        <v>914</v>
      </c>
      <c r="AX2727" t="s">
        <v>914</v>
      </c>
      <c r="AY2727" t="s">
        <v>128</v>
      </c>
      <c r="AZ2727" t="s">
        <v>127</v>
      </c>
      <c r="BA2727" t="s">
        <v>695</v>
      </c>
      <c r="BB2727" t="s">
        <v>271</v>
      </c>
      <c r="BC2727" t="s">
        <v>311</v>
      </c>
      <c r="BD2727" t="s">
        <v>311</v>
      </c>
      <c r="BE2727" t="s">
        <v>133</v>
      </c>
      <c r="BF2727" t="s">
        <v>137</v>
      </c>
      <c r="BG2727" t="s">
        <v>127</v>
      </c>
      <c r="BH2727" t="s">
        <v>133</v>
      </c>
      <c r="BI2727" t="s">
        <v>315</v>
      </c>
      <c r="BJ2727" t="s">
        <v>137</v>
      </c>
      <c r="BK2727" t="s">
        <v>137</v>
      </c>
      <c r="BL2727" t="s">
        <v>137</v>
      </c>
      <c r="BM2727" t="s">
        <v>137</v>
      </c>
      <c r="BN2727" t="s">
        <v>137</v>
      </c>
      <c r="BO2727" t="s">
        <v>137</v>
      </c>
      <c r="BP2727" t="s">
        <v>137</v>
      </c>
      <c r="BQ2727" t="s">
        <v>965</v>
      </c>
      <c r="BR2727" t="s">
        <v>126</v>
      </c>
      <c r="BS2727" t="s">
        <v>137</v>
      </c>
      <c r="BT2727" t="s">
        <v>133</v>
      </c>
      <c r="BU2727" t="s">
        <v>137</v>
      </c>
      <c r="BV2727" t="s">
        <v>63555</v>
      </c>
      <c r="BW2727" t="s">
        <v>63556</v>
      </c>
      <c r="BX2727" t="s">
        <v>63557</v>
      </c>
      <c r="BY2727" t="s">
        <v>58569</v>
      </c>
      <c r="BZ2727" t="s">
        <v>63558</v>
      </c>
      <c r="CA2727" t="s">
        <v>144</v>
      </c>
      <c r="CB2727" t="s">
        <v>131</v>
      </c>
      <c r="CC2727" t="s">
        <v>211</v>
      </c>
      <c r="CD2727" t="s">
        <v>63559</v>
      </c>
      <c r="CE2727" t="s">
        <v>102</v>
      </c>
    </row>
    <row r="2728" spans="1:83" x14ac:dyDescent="0.2">
      <c r="A2728" t="s">
        <v>63560</v>
      </c>
      <c r="B2728" t="s">
        <v>560</v>
      </c>
      <c r="C2728" t="s">
        <v>63561</v>
      </c>
      <c r="D2728" t="s">
        <v>63562</v>
      </c>
      <c r="E2728" t="s">
        <v>63563</v>
      </c>
      <c r="F2728" t="s">
        <v>63564</v>
      </c>
      <c r="G2728" t="s">
        <v>63565</v>
      </c>
      <c r="H2728" t="s">
        <v>63566</v>
      </c>
      <c r="I2728" t="s">
        <v>63567</v>
      </c>
      <c r="J2728" t="s">
        <v>222</v>
      </c>
      <c r="K2728" t="s">
        <v>223</v>
      </c>
      <c r="L2728" t="s">
        <v>8768</v>
      </c>
      <c r="M2728" t="s">
        <v>102</v>
      </c>
      <c r="N2728" t="s">
        <v>63568</v>
      </c>
      <c r="O2728" t="s">
        <v>63569</v>
      </c>
      <c r="P2728" t="s">
        <v>3585</v>
      </c>
      <c r="Q2728" t="s">
        <v>63570</v>
      </c>
      <c r="R2728" t="s">
        <v>63571</v>
      </c>
      <c r="S2728" t="s">
        <v>63572</v>
      </c>
      <c r="T2728" t="s">
        <v>102</v>
      </c>
      <c r="U2728" t="s">
        <v>102</v>
      </c>
      <c r="V2728" t="s">
        <v>102</v>
      </c>
      <c r="W2728" t="s">
        <v>102</v>
      </c>
      <c r="X2728" t="s">
        <v>1727</v>
      </c>
      <c r="Y2728" t="s">
        <v>63573</v>
      </c>
      <c r="Z2728" t="s">
        <v>63574</v>
      </c>
      <c r="AA2728" t="s">
        <v>1608</v>
      </c>
      <c r="AB2728" t="s">
        <v>850</v>
      </c>
      <c r="AC2728" t="s">
        <v>102</v>
      </c>
      <c r="AD2728" t="s">
        <v>102</v>
      </c>
      <c r="AE2728" t="s">
        <v>102</v>
      </c>
      <c r="AF2728" t="s">
        <v>8778</v>
      </c>
      <c r="AG2728" t="s">
        <v>3530</v>
      </c>
      <c r="AH2728" t="s">
        <v>52039</v>
      </c>
      <c r="AI2728" t="s">
        <v>102</v>
      </c>
      <c r="AJ2728" t="s">
        <v>102</v>
      </c>
      <c r="AK2728" t="s">
        <v>63575</v>
      </c>
      <c r="AL2728" t="s">
        <v>102</v>
      </c>
      <c r="AM2728" t="s">
        <v>63576</v>
      </c>
      <c r="AN2728" t="s">
        <v>63577</v>
      </c>
      <c r="AO2728" t="s">
        <v>63578</v>
      </c>
      <c r="AP2728" t="s">
        <v>63579</v>
      </c>
      <c r="AQ2728" t="s">
        <v>63573</v>
      </c>
      <c r="AR2728" t="s">
        <v>63580</v>
      </c>
      <c r="AS2728" t="s">
        <v>63581</v>
      </c>
      <c r="AT2728" t="s">
        <v>63582</v>
      </c>
      <c r="AU2728" t="s">
        <v>31573</v>
      </c>
      <c r="AV2728" t="s">
        <v>102</v>
      </c>
      <c r="AW2728" t="s">
        <v>1079</v>
      </c>
      <c r="AX2728" t="s">
        <v>309</v>
      </c>
      <c r="AY2728" t="s">
        <v>314</v>
      </c>
      <c r="AZ2728" t="s">
        <v>507</v>
      </c>
      <c r="BA2728" t="s">
        <v>129</v>
      </c>
      <c r="BB2728" t="s">
        <v>127</v>
      </c>
      <c r="BC2728" t="s">
        <v>260</v>
      </c>
      <c r="BD2728" t="s">
        <v>128</v>
      </c>
      <c r="BE2728" t="s">
        <v>129</v>
      </c>
      <c r="BF2728" t="s">
        <v>311</v>
      </c>
      <c r="BG2728" t="s">
        <v>311</v>
      </c>
      <c r="BH2728" t="s">
        <v>133</v>
      </c>
      <c r="BI2728" t="s">
        <v>133</v>
      </c>
      <c r="BJ2728" t="s">
        <v>132</v>
      </c>
      <c r="BK2728" t="s">
        <v>133</v>
      </c>
      <c r="BL2728" t="s">
        <v>133</v>
      </c>
      <c r="BM2728" t="s">
        <v>315</v>
      </c>
      <c r="BN2728" t="s">
        <v>315</v>
      </c>
      <c r="BO2728" t="s">
        <v>137</v>
      </c>
      <c r="BP2728" t="s">
        <v>137</v>
      </c>
      <c r="BQ2728" t="s">
        <v>507</v>
      </c>
      <c r="BR2728" t="s">
        <v>137</v>
      </c>
      <c r="BS2728" t="s">
        <v>137</v>
      </c>
      <c r="BT2728" t="s">
        <v>137</v>
      </c>
      <c r="BU2728" t="s">
        <v>359</v>
      </c>
      <c r="BV2728" t="s">
        <v>63583</v>
      </c>
      <c r="BW2728" t="s">
        <v>15853</v>
      </c>
      <c r="BX2728" t="s">
        <v>102</v>
      </c>
      <c r="BY2728" t="s">
        <v>102</v>
      </c>
      <c r="BZ2728" t="s">
        <v>63584</v>
      </c>
      <c r="CA2728" t="s">
        <v>144</v>
      </c>
      <c r="CB2728" t="s">
        <v>263</v>
      </c>
      <c r="CC2728" t="s">
        <v>63585</v>
      </c>
      <c r="CD2728" t="s">
        <v>63586</v>
      </c>
      <c r="CE2728" t="s">
        <v>102</v>
      </c>
    </row>
    <row r="2729" spans="1:83" x14ac:dyDescent="0.2">
      <c r="A2729" t="s">
        <v>63587</v>
      </c>
      <c r="B2729" t="s">
        <v>84</v>
      </c>
      <c r="C2729" t="s">
        <v>63588</v>
      </c>
      <c r="D2729" t="s">
        <v>63589</v>
      </c>
      <c r="E2729" t="s">
        <v>63590</v>
      </c>
      <c r="F2729" t="s">
        <v>102</v>
      </c>
      <c r="G2729" t="s">
        <v>11988</v>
      </c>
      <c r="H2729" t="s">
        <v>2224</v>
      </c>
      <c r="I2729" t="s">
        <v>2225</v>
      </c>
      <c r="J2729" t="s">
        <v>222</v>
      </c>
      <c r="K2729" t="s">
        <v>223</v>
      </c>
      <c r="L2729" t="s">
        <v>375</v>
      </c>
      <c r="M2729" t="s">
        <v>102</v>
      </c>
      <c r="N2729" t="s">
        <v>63591</v>
      </c>
      <c r="O2729" t="s">
        <v>63592</v>
      </c>
      <c r="P2729" t="s">
        <v>2049</v>
      </c>
      <c r="Q2729" t="s">
        <v>63593</v>
      </c>
      <c r="R2729" t="s">
        <v>63594</v>
      </c>
      <c r="S2729" t="s">
        <v>63595</v>
      </c>
      <c r="T2729" t="s">
        <v>102</v>
      </c>
      <c r="U2729" t="s">
        <v>102</v>
      </c>
      <c r="V2729" t="s">
        <v>63596</v>
      </c>
      <c r="W2729" t="s">
        <v>102</v>
      </c>
      <c r="X2729" t="s">
        <v>102</v>
      </c>
      <c r="Y2729" t="s">
        <v>63597</v>
      </c>
      <c r="Z2729" t="s">
        <v>63598</v>
      </c>
      <c r="AA2729" t="s">
        <v>444</v>
      </c>
      <c r="AB2729" t="s">
        <v>102</v>
      </c>
      <c r="AC2729" t="s">
        <v>102</v>
      </c>
      <c r="AD2729" t="s">
        <v>238</v>
      </c>
      <c r="AE2729" t="s">
        <v>102</v>
      </c>
      <c r="AF2729" t="s">
        <v>2235</v>
      </c>
      <c r="AG2729" t="s">
        <v>2236</v>
      </c>
      <c r="AH2729" t="s">
        <v>102</v>
      </c>
      <c r="AI2729" t="s">
        <v>102</v>
      </c>
      <c r="AJ2729" t="s">
        <v>102</v>
      </c>
      <c r="AK2729" t="s">
        <v>102</v>
      </c>
      <c r="AL2729" t="s">
        <v>63599</v>
      </c>
      <c r="AM2729" t="s">
        <v>63600</v>
      </c>
      <c r="AN2729" t="s">
        <v>63601</v>
      </c>
      <c r="AO2729" t="s">
        <v>6901</v>
      </c>
      <c r="AP2729" t="s">
        <v>63602</v>
      </c>
      <c r="AQ2729" t="s">
        <v>63597</v>
      </c>
      <c r="AR2729" t="s">
        <v>11463</v>
      </c>
      <c r="AS2729" t="s">
        <v>250</v>
      </c>
      <c r="AT2729" t="s">
        <v>11464</v>
      </c>
      <c r="AU2729" t="s">
        <v>46771</v>
      </c>
      <c r="AV2729" t="s">
        <v>102</v>
      </c>
      <c r="AW2729" t="s">
        <v>2100</v>
      </c>
      <c r="AX2729" t="s">
        <v>2100</v>
      </c>
      <c r="AY2729" t="s">
        <v>129</v>
      </c>
      <c r="AZ2729" t="s">
        <v>128</v>
      </c>
      <c r="BA2729" t="s">
        <v>131</v>
      </c>
      <c r="BB2729" t="s">
        <v>138</v>
      </c>
      <c r="BC2729" t="s">
        <v>313</v>
      </c>
      <c r="BD2729" t="s">
        <v>317</v>
      </c>
      <c r="BE2729" t="s">
        <v>127</v>
      </c>
      <c r="BF2729" t="s">
        <v>132</v>
      </c>
      <c r="BG2729" t="s">
        <v>128</v>
      </c>
      <c r="BH2729" t="s">
        <v>315</v>
      </c>
      <c r="BI2729" t="s">
        <v>315</v>
      </c>
      <c r="BJ2729" t="s">
        <v>137</v>
      </c>
      <c r="BK2729" t="s">
        <v>137</v>
      </c>
      <c r="BL2729" t="s">
        <v>137</v>
      </c>
      <c r="BM2729" t="s">
        <v>137</v>
      </c>
      <c r="BN2729" t="s">
        <v>137</v>
      </c>
      <c r="BO2729" t="s">
        <v>137</v>
      </c>
      <c r="BP2729" t="s">
        <v>137</v>
      </c>
      <c r="BQ2729" t="s">
        <v>1584</v>
      </c>
      <c r="BR2729" t="s">
        <v>137</v>
      </c>
      <c r="BS2729" t="s">
        <v>137</v>
      </c>
      <c r="BT2729" t="s">
        <v>137</v>
      </c>
      <c r="BU2729" t="s">
        <v>315</v>
      </c>
      <c r="BV2729" t="s">
        <v>63603</v>
      </c>
      <c r="BW2729" t="s">
        <v>102</v>
      </c>
      <c r="BX2729" t="s">
        <v>102</v>
      </c>
      <c r="BY2729" t="s">
        <v>102</v>
      </c>
      <c r="BZ2729" t="s">
        <v>63604</v>
      </c>
      <c r="CA2729" t="s">
        <v>144</v>
      </c>
      <c r="CB2729" t="s">
        <v>365</v>
      </c>
      <c r="CC2729" t="s">
        <v>924</v>
      </c>
      <c r="CD2729" t="s">
        <v>63605</v>
      </c>
      <c r="CE2729" t="s">
        <v>102</v>
      </c>
    </row>
    <row r="2730" spans="1:83" x14ac:dyDescent="0.2">
      <c r="A2730" t="s">
        <v>63606</v>
      </c>
      <c r="B2730" t="s">
        <v>560</v>
      </c>
      <c r="C2730" t="s">
        <v>63607</v>
      </c>
      <c r="D2730" t="s">
        <v>63608</v>
      </c>
      <c r="E2730" t="s">
        <v>63609</v>
      </c>
      <c r="F2730" t="s">
        <v>63610</v>
      </c>
      <c r="G2730" t="s">
        <v>11988</v>
      </c>
      <c r="H2730" t="s">
        <v>2224</v>
      </c>
      <c r="I2730" t="s">
        <v>2225</v>
      </c>
      <c r="J2730" t="s">
        <v>222</v>
      </c>
      <c r="K2730" t="s">
        <v>223</v>
      </c>
      <c r="L2730" t="s">
        <v>375</v>
      </c>
      <c r="M2730" t="s">
        <v>102</v>
      </c>
      <c r="N2730" t="s">
        <v>63611</v>
      </c>
      <c r="O2730" t="s">
        <v>63612</v>
      </c>
      <c r="P2730" t="s">
        <v>63613</v>
      </c>
      <c r="Q2730" t="s">
        <v>63614</v>
      </c>
      <c r="R2730" t="s">
        <v>63615</v>
      </c>
      <c r="S2730" t="s">
        <v>63616</v>
      </c>
      <c r="T2730" t="s">
        <v>102</v>
      </c>
      <c r="U2730" t="s">
        <v>102</v>
      </c>
      <c r="V2730" t="s">
        <v>63617</v>
      </c>
      <c r="W2730" t="s">
        <v>102</v>
      </c>
      <c r="X2730" t="s">
        <v>102</v>
      </c>
      <c r="Y2730" t="s">
        <v>63618</v>
      </c>
      <c r="Z2730" t="s">
        <v>63619</v>
      </c>
      <c r="AA2730" t="s">
        <v>1187</v>
      </c>
      <c r="AB2730" t="s">
        <v>102</v>
      </c>
      <c r="AC2730" t="s">
        <v>102</v>
      </c>
      <c r="AD2730" t="s">
        <v>1909</v>
      </c>
      <c r="AE2730" t="s">
        <v>102</v>
      </c>
      <c r="AF2730" t="s">
        <v>2235</v>
      </c>
      <c r="AG2730" t="s">
        <v>2423</v>
      </c>
      <c r="AH2730" t="s">
        <v>703</v>
      </c>
      <c r="AI2730" t="s">
        <v>102</v>
      </c>
      <c r="AJ2730" t="s">
        <v>102</v>
      </c>
      <c r="AK2730" t="s">
        <v>63620</v>
      </c>
      <c r="AL2730" t="s">
        <v>63621</v>
      </c>
      <c r="AM2730" t="s">
        <v>63622</v>
      </c>
      <c r="AN2730" t="s">
        <v>63623</v>
      </c>
      <c r="AO2730" t="s">
        <v>6901</v>
      </c>
      <c r="AP2730" t="s">
        <v>63624</v>
      </c>
      <c r="AQ2730" t="s">
        <v>63618</v>
      </c>
      <c r="AR2730" t="s">
        <v>63625</v>
      </c>
      <c r="AS2730" t="s">
        <v>2172</v>
      </c>
      <c r="AT2730" t="s">
        <v>63626</v>
      </c>
      <c r="AU2730" t="s">
        <v>7297</v>
      </c>
      <c r="AV2730" t="s">
        <v>102</v>
      </c>
      <c r="AW2730" t="s">
        <v>1740</v>
      </c>
      <c r="AX2730" t="s">
        <v>1740</v>
      </c>
      <c r="AY2730" t="s">
        <v>133</v>
      </c>
      <c r="AZ2730" t="s">
        <v>133</v>
      </c>
      <c r="BA2730" t="s">
        <v>127</v>
      </c>
      <c r="BB2730" t="s">
        <v>260</v>
      </c>
      <c r="BC2730" t="s">
        <v>648</v>
      </c>
      <c r="BD2730" t="s">
        <v>507</v>
      </c>
      <c r="BE2730" t="s">
        <v>359</v>
      </c>
      <c r="BF2730" t="s">
        <v>128</v>
      </c>
      <c r="BG2730" t="s">
        <v>260</v>
      </c>
      <c r="BH2730" t="s">
        <v>315</v>
      </c>
      <c r="BI2730" t="s">
        <v>315</v>
      </c>
      <c r="BJ2730" t="s">
        <v>137</v>
      </c>
      <c r="BK2730" t="s">
        <v>137</v>
      </c>
      <c r="BL2730" t="s">
        <v>137</v>
      </c>
      <c r="BM2730" t="s">
        <v>137</v>
      </c>
      <c r="BN2730" t="s">
        <v>137</v>
      </c>
      <c r="BO2730" t="s">
        <v>137</v>
      </c>
      <c r="BP2730" t="s">
        <v>137</v>
      </c>
      <c r="BQ2730" t="s">
        <v>12679</v>
      </c>
      <c r="BR2730" t="s">
        <v>315</v>
      </c>
      <c r="BS2730" t="s">
        <v>137</v>
      </c>
      <c r="BT2730" t="s">
        <v>137</v>
      </c>
      <c r="BU2730" t="s">
        <v>132</v>
      </c>
      <c r="BV2730" t="s">
        <v>63627</v>
      </c>
      <c r="BW2730" t="s">
        <v>4505</v>
      </c>
      <c r="BX2730" t="s">
        <v>102</v>
      </c>
      <c r="BY2730" t="s">
        <v>102</v>
      </c>
      <c r="BZ2730" t="s">
        <v>63628</v>
      </c>
      <c r="CA2730" t="s">
        <v>144</v>
      </c>
      <c r="CB2730" t="s">
        <v>261</v>
      </c>
      <c r="CC2730" t="s">
        <v>3244</v>
      </c>
      <c r="CD2730" t="s">
        <v>63629</v>
      </c>
      <c r="CE2730" t="s">
        <v>3206</v>
      </c>
    </row>
    <row r="2731" spans="1:83" x14ac:dyDescent="0.2">
      <c r="A2731" t="s">
        <v>63630</v>
      </c>
      <c r="B2731" t="s">
        <v>827</v>
      </c>
      <c r="C2731" t="s">
        <v>63631</v>
      </c>
      <c r="D2731" t="s">
        <v>63632</v>
      </c>
      <c r="E2731" t="s">
        <v>63633</v>
      </c>
      <c r="F2731" t="s">
        <v>63634</v>
      </c>
      <c r="G2731" t="s">
        <v>63635</v>
      </c>
      <c r="H2731" t="s">
        <v>63636</v>
      </c>
      <c r="I2731" t="s">
        <v>63637</v>
      </c>
      <c r="J2731" t="s">
        <v>222</v>
      </c>
      <c r="K2731" t="s">
        <v>223</v>
      </c>
      <c r="L2731" t="s">
        <v>9022</v>
      </c>
      <c r="M2731" t="s">
        <v>102</v>
      </c>
      <c r="N2731" t="s">
        <v>63638</v>
      </c>
      <c r="O2731" t="s">
        <v>63639</v>
      </c>
      <c r="P2731" t="s">
        <v>4492</v>
      </c>
      <c r="Q2731" t="s">
        <v>63640</v>
      </c>
      <c r="R2731" t="s">
        <v>63641</v>
      </c>
      <c r="S2731" t="s">
        <v>63642</v>
      </c>
      <c r="T2731" t="s">
        <v>102</v>
      </c>
      <c r="U2731" t="s">
        <v>102</v>
      </c>
      <c r="V2731" t="s">
        <v>102</v>
      </c>
      <c r="W2731" t="s">
        <v>102</v>
      </c>
      <c r="X2731" t="s">
        <v>385</v>
      </c>
      <c r="Y2731" t="s">
        <v>63643</v>
      </c>
      <c r="Z2731" t="s">
        <v>32792</v>
      </c>
      <c r="AA2731" t="s">
        <v>444</v>
      </c>
      <c r="AB2731" t="s">
        <v>102</v>
      </c>
      <c r="AC2731" t="s">
        <v>9433</v>
      </c>
      <c r="AD2731" t="s">
        <v>238</v>
      </c>
      <c r="AE2731" t="s">
        <v>296</v>
      </c>
      <c r="AF2731" t="s">
        <v>13849</v>
      </c>
      <c r="AG2731" t="s">
        <v>102</v>
      </c>
      <c r="AH2731" t="s">
        <v>1387</v>
      </c>
      <c r="AI2731" t="s">
        <v>102</v>
      </c>
      <c r="AJ2731" t="s">
        <v>63644</v>
      </c>
      <c r="AK2731" t="s">
        <v>63645</v>
      </c>
      <c r="AL2731" t="s">
        <v>63646</v>
      </c>
      <c r="AM2731" t="s">
        <v>63647</v>
      </c>
      <c r="AN2731" t="s">
        <v>63648</v>
      </c>
      <c r="AO2731" t="s">
        <v>63649</v>
      </c>
      <c r="AP2731" t="s">
        <v>29159</v>
      </c>
      <c r="AQ2731" t="s">
        <v>63643</v>
      </c>
      <c r="AR2731" t="s">
        <v>102</v>
      </c>
      <c r="AS2731" t="s">
        <v>102</v>
      </c>
      <c r="AT2731" t="s">
        <v>102</v>
      </c>
      <c r="AU2731" t="s">
        <v>4235</v>
      </c>
      <c r="AV2731" t="s">
        <v>102</v>
      </c>
      <c r="AW2731" t="s">
        <v>1283</v>
      </c>
      <c r="AX2731" t="s">
        <v>1658</v>
      </c>
      <c r="AY2731" t="s">
        <v>137</v>
      </c>
      <c r="AZ2731" t="s">
        <v>137</v>
      </c>
      <c r="BA2731" t="s">
        <v>200</v>
      </c>
      <c r="BB2731" t="s">
        <v>138</v>
      </c>
      <c r="BC2731" t="s">
        <v>137</v>
      </c>
      <c r="BD2731" t="s">
        <v>137</v>
      </c>
      <c r="BE2731" t="s">
        <v>137</v>
      </c>
      <c r="BF2731" t="s">
        <v>137</v>
      </c>
      <c r="BG2731" t="s">
        <v>311</v>
      </c>
      <c r="BH2731" t="s">
        <v>137</v>
      </c>
      <c r="BI2731" t="s">
        <v>137</v>
      </c>
      <c r="BJ2731" t="s">
        <v>137</v>
      </c>
      <c r="BK2731" t="s">
        <v>137</v>
      </c>
      <c r="BL2731" t="s">
        <v>137</v>
      </c>
      <c r="BM2731" t="s">
        <v>137</v>
      </c>
      <c r="BN2731" t="s">
        <v>137</v>
      </c>
      <c r="BO2731" t="s">
        <v>137</v>
      </c>
      <c r="BP2731" t="s">
        <v>137</v>
      </c>
      <c r="BQ2731" t="s">
        <v>1919</v>
      </c>
      <c r="BR2731" t="s">
        <v>137</v>
      </c>
      <c r="BS2731" t="s">
        <v>137</v>
      </c>
      <c r="BT2731" t="s">
        <v>137</v>
      </c>
      <c r="BU2731" t="s">
        <v>137</v>
      </c>
      <c r="BV2731" t="s">
        <v>21678</v>
      </c>
      <c r="BW2731" t="s">
        <v>13475</v>
      </c>
      <c r="BX2731" t="s">
        <v>102</v>
      </c>
      <c r="BY2731" t="s">
        <v>102</v>
      </c>
      <c r="BZ2731" t="s">
        <v>102</v>
      </c>
      <c r="CA2731" t="s">
        <v>144</v>
      </c>
      <c r="CB2731" t="s">
        <v>260</v>
      </c>
      <c r="CC2731" t="s">
        <v>145</v>
      </c>
      <c r="CD2731" t="s">
        <v>63650</v>
      </c>
      <c r="CE2731" t="s">
        <v>102</v>
      </c>
    </row>
    <row r="2732" spans="1:83" x14ac:dyDescent="0.2">
      <c r="A2732" t="s">
        <v>63651</v>
      </c>
      <c r="B2732" t="s">
        <v>827</v>
      </c>
      <c r="C2732" t="s">
        <v>63652</v>
      </c>
      <c r="D2732" t="s">
        <v>63653</v>
      </c>
      <c r="E2732" t="s">
        <v>63654</v>
      </c>
      <c r="F2732" t="s">
        <v>102</v>
      </c>
      <c r="G2732" t="s">
        <v>46621</v>
      </c>
      <c r="H2732" t="s">
        <v>63655</v>
      </c>
      <c r="I2732" t="s">
        <v>63656</v>
      </c>
      <c r="J2732" t="s">
        <v>222</v>
      </c>
      <c r="K2732" t="s">
        <v>223</v>
      </c>
      <c r="L2732" t="s">
        <v>8231</v>
      </c>
      <c r="M2732" t="s">
        <v>102</v>
      </c>
      <c r="N2732" t="s">
        <v>63657</v>
      </c>
      <c r="O2732" t="s">
        <v>63658</v>
      </c>
      <c r="P2732" t="s">
        <v>21639</v>
      </c>
      <c r="Q2732" t="s">
        <v>63659</v>
      </c>
      <c r="R2732" t="s">
        <v>63660</v>
      </c>
      <c r="S2732" t="s">
        <v>63661</v>
      </c>
      <c r="T2732" t="s">
        <v>102</v>
      </c>
      <c r="U2732" t="s">
        <v>63662</v>
      </c>
      <c r="V2732" t="s">
        <v>102</v>
      </c>
      <c r="W2732" t="s">
        <v>27274</v>
      </c>
      <c r="X2732" t="s">
        <v>102</v>
      </c>
      <c r="Y2732" t="s">
        <v>63663</v>
      </c>
      <c r="Z2732" t="s">
        <v>54734</v>
      </c>
      <c r="AA2732" t="s">
        <v>1271</v>
      </c>
      <c r="AB2732" t="s">
        <v>102</v>
      </c>
      <c r="AC2732" t="s">
        <v>102</v>
      </c>
      <c r="AD2732" t="s">
        <v>238</v>
      </c>
      <c r="AE2732" t="s">
        <v>102</v>
      </c>
      <c r="AF2732" t="s">
        <v>8237</v>
      </c>
      <c r="AG2732" t="s">
        <v>102</v>
      </c>
      <c r="AH2732" t="s">
        <v>405</v>
      </c>
      <c r="AI2732" t="s">
        <v>102</v>
      </c>
      <c r="AJ2732" t="s">
        <v>102</v>
      </c>
      <c r="AK2732" t="s">
        <v>102</v>
      </c>
      <c r="AL2732" t="s">
        <v>63664</v>
      </c>
      <c r="AM2732" t="s">
        <v>63665</v>
      </c>
      <c r="AN2732" t="s">
        <v>102</v>
      </c>
      <c r="AO2732" t="s">
        <v>63666</v>
      </c>
      <c r="AP2732" t="s">
        <v>16714</v>
      </c>
      <c r="AQ2732" t="s">
        <v>63663</v>
      </c>
      <c r="AR2732" t="s">
        <v>102</v>
      </c>
      <c r="AS2732" t="s">
        <v>102</v>
      </c>
      <c r="AT2732" t="s">
        <v>102</v>
      </c>
      <c r="AU2732" t="s">
        <v>184</v>
      </c>
      <c r="AV2732" t="s">
        <v>102</v>
      </c>
      <c r="AW2732" t="s">
        <v>1204</v>
      </c>
      <c r="AX2732" t="s">
        <v>257</v>
      </c>
      <c r="AY2732" t="s">
        <v>133</v>
      </c>
      <c r="AZ2732" t="s">
        <v>132</v>
      </c>
      <c r="BA2732" t="s">
        <v>317</v>
      </c>
      <c r="BB2732" t="s">
        <v>126</v>
      </c>
      <c r="BC2732" t="s">
        <v>137</v>
      </c>
      <c r="BD2732" t="s">
        <v>137</v>
      </c>
      <c r="BE2732" t="s">
        <v>137</v>
      </c>
      <c r="BF2732" t="s">
        <v>137</v>
      </c>
      <c r="BG2732" t="s">
        <v>137</v>
      </c>
      <c r="BH2732" t="s">
        <v>137</v>
      </c>
      <c r="BI2732" t="s">
        <v>137</v>
      </c>
      <c r="BJ2732" t="s">
        <v>137</v>
      </c>
      <c r="BK2732" t="s">
        <v>137</v>
      </c>
      <c r="BL2732" t="s">
        <v>137</v>
      </c>
      <c r="BM2732" t="s">
        <v>137</v>
      </c>
      <c r="BN2732" t="s">
        <v>137</v>
      </c>
      <c r="BO2732" t="s">
        <v>137</v>
      </c>
      <c r="BP2732" t="s">
        <v>137</v>
      </c>
      <c r="BQ2732" t="s">
        <v>965</v>
      </c>
      <c r="BR2732" t="s">
        <v>819</v>
      </c>
      <c r="BS2732" t="s">
        <v>137</v>
      </c>
      <c r="BT2732" t="s">
        <v>137</v>
      </c>
      <c r="BU2732" t="s">
        <v>137</v>
      </c>
      <c r="BV2732" t="s">
        <v>23525</v>
      </c>
      <c r="BW2732" t="s">
        <v>23525</v>
      </c>
      <c r="BX2732" t="s">
        <v>102</v>
      </c>
      <c r="BY2732" t="s">
        <v>31461</v>
      </c>
      <c r="BZ2732" t="s">
        <v>102</v>
      </c>
      <c r="CA2732" t="s">
        <v>102</v>
      </c>
      <c r="CB2732" t="s">
        <v>137</v>
      </c>
      <c r="CC2732" t="s">
        <v>7911</v>
      </c>
      <c r="CD2732" t="s">
        <v>102</v>
      </c>
      <c r="CE2732" t="s">
        <v>102</v>
      </c>
    </row>
    <row r="2733" spans="1:83" x14ac:dyDescent="0.2">
      <c r="A2733" t="s">
        <v>63667</v>
      </c>
      <c r="B2733" t="s">
        <v>9984</v>
      </c>
      <c r="C2733" t="s">
        <v>63668</v>
      </c>
      <c r="D2733" t="s">
        <v>63669</v>
      </c>
      <c r="E2733" t="s">
        <v>63670</v>
      </c>
      <c r="F2733" t="s">
        <v>63671</v>
      </c>
      <c r="G2733" t="s">
        <v>2840</v>
      </c>
      <c r="H2733" t="s">
        <v>7195</v>
      </c>
      <c r="I2733" t="s">
        <v>7196</v>
      </c>
      <c r="J2733" t="s">
        <v>222</v>
      </c>
      <c r="K2733" t="s">
        <v>223</v>
      </c>
      <c r="L2733" t="s">
        <v>432</v>
      </c>
      <c r="M2733" t="s">
        <v>102</v>
      </c>
      <c r="N2733" t="s">
        <v>63672</v>
      </c>
      <c r="O2733" t="s">
        <v>63673</v>
      </c>
      <c r="P2733" t="s">
        <v>63674</v>
      </c>
      <c r="Q2733" t="s">
        <v>63675</v>
      </c>
      <c r="R2733" t="s">
        <v>63676</v>
      </c>
      <c r="S2733" t="s">
        <v>63677</v>
      </c>
      <c r="T2733" t="s">
        <v>102</v>
      </c>
      <c r="U2733" t="s">
        <v>102</v>
      </c>
      <c r="V2733" t="s">
        <v>102</v>
      </c>
      <c r="W2733" t="s">
        <v>102</v>
      </c>
      <c r="X2733" t="s">
        <v>105</v>
      </c>
      <c r="Y2733" t="s">
        <v>63678</v>
      </c>
      <c r="Z2733" t="s">
        <v>63679</v>
      </c>
      <c r="AA2733" t="s">
        <v>852</v>
      </c>
      <c r="AB2733" t="s">
        <v>102</v>
      </c>
      <c r="AC2733" t="s">
        <v>102</v>
      </c>
      <c r="AD2733" t="s">
        <v>102</v>
      </c>
      <c r="AE2733" t="s">
        <v>102</v>
      </c>
      <c r="AF2733" t="s">
        <v>1503</v>
      </c>
      <c r="AG2733" t="s">
        <v>102</v>
      </c>
      <c r="AH2733" t="s">
        <v>495</v>
      </c>
      <c r="AI2733" t="s">
        <v>102</v>
      </c>
      <c r="AJ2733" t="s">
        <v>63680</v>
      </c>
      <c r="AK2733" t="s">
        <v>63681</v>
      </c>
      <c r="AL2733" t="s">
        <v>63682</v>
      </c>
      <c r="AM2733" t="s">
        <v>63683</v>
      </c>
      <c r="AN2733" t="s">
        <v>63684</v>
      </c>
      <c r="AO2733" t="s">
        <v>63685</v>
      </c>
      <c r="AP2733" t="s">
        <v>1317</v>
      </c>
      <c r="AQ2733" t="s">
        <v>63678</v>
      </c>
      <c r="AR2733" t="s">
        <v>102</v>
      </c>
      <c r="AS2733" t="s">
        <v>102</v>
      </c>
      <c r="AT2733" t="s">
        <v>102</v>
      </c>
      <c r="AU2733" t="s">
        <v>1320</v>
      </c>
      <c r="AV2733" t="s">
        <v>102</v>
      </c>
      <c r="AW2733" t="s">
        <v>3600</v>
      </c>
      <c r="AX2733" t="s">
        <v>198</v>
      </c>
      <c r="AY2733" t="s">
        <v>129</v>
      </c>
      <c r="AZ2733" t="s">
        <v>359</v>
      </c>
      <c r="BA2733" t="s">
        <v>507</v>
      </c>
      <c r="BB2733" t="s">
        <v>191</v>
      </c>
      <c r="BC2733" t="s">
        <v>132</v>
      </c>
      <c r="BD2733" t="s">
        <v>133</v>
      </c>
      <c r="BE2733" t="s">
        <v>133</v>
      </c>
      <c r="BF2733" t="s">
        <v>133</v>
      </c>
      <c r="BG2733" t="s">
        <v>138</v>
      </c>
      <c r="BH2733" t="s">
        <v>313</v>
      </c>
      <c r="BI2733" t="s">
        <v>314</v>
      </c>
      <c r="BJ2733" t="s">
        <v>137</v>
      </c>
      <c r="BK2733" t="s">
        <v>137</v>
      </c>
      <c r="BL2733" t="s">
        <v>137</v>
      </c>
      <c r="BM2733" t="s">
        <v>137</v>
      </c>
      <c r="BN2733" t="s">
        <v>315</v>
      </c>
      <c r="BO2733" t="s">
        <v>315</v>
      </c>
      <c r="BP2733" t="s">
        <v>315</v>
      </c>
      <c r="BQ2733" t="s">
        <v>1003</v>
      </c>
      <c r="BR2733" t="s">
        <v>315</v>
      </c>
      <c r="BS2733" t="s">
        <v>137</v>
      </c>
      <c r="BT2733" t="s">
        <v>137</v>
      </c>
      <c r="BU2733" t="s">
        <v>137</v>
      </c>
      <c r="BV2733" t="s">
        <v>63686</v>
      </c>
      <c r="BW2733" t="s">
        <v>7061</v>
      </c>
      <c r="BX2733" t="s">
        <v>102</v>
      </c>
      <c r="BY2733" t="s">
        <v>7061</v>
      </c>
      <c r="BZ2733" t="s">
        <v>46998</v>
      </c>
      <c r="CA2733" t="s">
        <v>144</v>
      </c>
      <c r="CB2733" t="s">
        <v>695</v>
      </c>
      <c r="CC2733" t="s">
        <v>211</v>
      </c>
      <c r="CD2733" t="s">
        <v>63687</v>
      </c>
      <c r="CE2733" t="s">
        <v>147</v>
      </c>
    </row>
    <row r="2734" spans="1:83" x14ac:dyDescent="0.2">
      <c r="A2734" t="s">
        <v>63688</v>
      </c>
      <c r="B2734" t="s">
        <v>84</v>
      </c>
      <c r="C2734" t="s">
        <v>63689</v>
      </c>
      <c r="D2734" t="s">
        <v>63690</v>
      </c>
      <c r="E2734" t="s">
        <v>63691</v>
      </c>
      <c r="F2734" t="s">
        <v>63692</v>
      </c>
      <c r="G2734" t="s">
        <v>63693</v>
      </c>
      <c r="H2734" t="s">
        <v>63694</v>
      </c>
      <c r="I2734" t="s">
        <v>63695</v>
      </c>
      <c r="J2734" t="s">
        <v>222</v>
      </c>
      <c r="K2734" t="s">
        <v>223</v>
      </c>
      <c r="L2734" t="s">
        <v>63696</v>
      </c>
      <c r="M2734" t="s">
        <v>63697</v>
      </c>
      <c r="N2734" t="s">
        <v>63698</v>
      </c>
      <c r="O2734" t="s">
        <v>63699</v>
      </c>
      <c r="P2734" t="s">
        <v>63700</v>
      </c>
      <c r="Q2734" t="s">
        <v>63701</v>
      </c>
      <c r="R2734" t="s">
        <v>63702</v>
      </c>
      <c r="S2734" t="s">
        <v>63703</v>
      </c>
      <c r="T2734" t="s">
        <v>102</v>
      </c>
      <c r="U2734" t="s">
        <v>63704</v>
      </c>
      <c r="V2734" t="s">
        <v>63705</v>
      </c>
      <c r="W2734" t="s">
        <v>102</v>
      </c>
      <c r="X2734" t="s">
        <v>102</v>
      </c>
      <c r="Y2734" t="s">
        <v>63706</v>
      </c>
      <c r="Z2734" t="s">
        <v>63707</v>
      </c>
      <c r="AA2734" t="s">
        <v>1187</v>
      </c>
      <c r="AB2734" t="s">
        <v>102</v>
      </c>
      <c r="AC2734" t="s">
        <v>102</v>
      </c>
      <c r="AD2734" t="s">
        <v>102</v>
      </c>
      <c r="AE2734" t="s">
        <v>102</v>
      </c>
      <c r="AF2734" t="s">
        <v>63708</v>
      </c>
      <c r="AG2734" t="s">
        <v>3944</v>
      </c>
      <c r="AH2734" t="s">
        <v>173</v>
      </c>
      <c r="AI2734" t="s">
        <v>102</v>
      </c>
      <c r="AJ2734" t="s">
        <v>102</v>
      </c>
      <c r="AK2734" t="s">
        <v>102</v>
      </c>
      <c r="AL2734" t="s">
        <v>63709</v>
      </c>
      <c r="AM2734" t="s">
        <v>63710</v>
      </c>
      <c r="AN2734" t="s">
        <v>63711</v>
      </c>
      <c r="AO2734" t="s">
        <v>63712</v>
      </c>
      <c r="AP2734" t="s">
        <v>63713</v>
      </c>
      <c r="AQ2734" t="s">
        <v>63706</v>
      </c>
      <c r="AR2734" t="s">
        <v>102</v>
      </c>
      <c r="AS2734" t="s">
        <v>102</v>
      </c>
      <c r="AT2734" t="s">
        <v>102</v>
      </c>
      <c r="AU2734" t="s">
        <v>48078</v>
      </c>
      <c r="AV2734" t="s">
        <v>13394</v>
      </c>
      <c r="AW2734" t="s">
        <v>6814</v>
      </c>
      <c r="AX2734" t="s">
        <v>7386</v>
      </c>
      <c r="AY2734" t="s">
        <v>260</v>
      </c>
      <c r="AZ2734" t="s">
        <v>129</v>
      </c>
      <c r="BA2734" t="s">
        <v>550</v>
      </c>
      <c r="BB2734" t="s">
        <v>200</v>
      </c>
      <c r="BC2734" t="s">
        <v>127</v>
      </c>
      <c r="BD2734" t="s">
        <v>260</v>
      </c>
      <c r="BE2734" t="s">
        <v>129</v>
      </c>
      <c r="BF2734" t="s">
        <v>311</v>
      </c>
      <c r="BG2734" t="s">
        <v>317</v>
      </c>
      <c r="BH2734" t="s">
        <v>129</v>
      </c>
      <c r="BI2734" t="s">
        <v>133</v>
      </c>
      <c r="BJ2734" t="s">
        <v>137</v>
      </c>
      <c r="BK2734" t="s">
        <v>137</v>
      </c>
      <c r="BL2734" t="s">
        <v>137</v>
      </c>
      <c r="BM2734" t="s">
        <v>137</v>
      </c>
      <c r="BN2734" t="s">
        <v>137</v>
      </c>
      <c r="BO2734" t="s">
        <v>137</v>
      </c>
      <c r="BP2734" t="s">
        <v>137</v>
      </c>
      <c r="BQ2734" t="s">
        <v>1201</v>
      </c>
      <c r="BR2734" t="s">
        <v>137</v>
      </c>
      <c r="BS2734" t="s">
        <v>137</v>
      </c>
      <c r="BT2734" t="s">
        <v>137</v>
      </c>
      <c r="BU2734" t="s">
        <v>137</v>
      </c>
      <c r="BV2734" t="s">
        <v>63714</v>
      </c>
      <c r="BW2734" t="s">
        <v>102</v>
      </c>
      <c r="BX2734" t="s">
        <v>102</v>
      </c>
      <c r="BY2734" t="s">
        <v>102</v>
      </c>
      <c r="BZ2734" t="s">
        <v>63715</v>
      </c>
      <c r="CA2734" t="s">
        <v>144</v>
      </c>
      <c r="CB2734" t="s">
        <v>602</v>
      </c>
      <c r="CC2734" t="s">
        <v>3244</v>
      </c>
      <c r="CD2734" t="s">
        <v>63716</v>
      </c>
      <c r="CE2734" t="s">
        <v>102</v>
      </c>
    </row>
    <row r="2735" spans="1:83" x14ac:dyDescent="0.2">
      <c r="A2735" t="s">
        <v>63717</v>
      </c>
      <c r="B2735" t="s">
        <v>827</v>
      </c>
      <c r="C2735" t="s">
        <v>63718</v>
      </c>
      <c r="D2735" t="s">
        <v>63719</v>
      </c>
      <c r="E2735" t="s">
        <v>63720</v>
      </c>
      <c r="F2735" t="s">
        <v>63721</v>
      </c>
      <c r="G2735" t="s">
        <v>63722</v>
      </c>
      <c r="H2735" t="s">
        <v>63723</v>
      </c>
      <c r="I2735" t="s">
        <v>63724</v>
      </c>
      <c r="J2735" t="s">
        <v>222</v>
      </c>
      <c r="K2735" t="s">
        <v>223</v>
      </c>
      <c r="L2735" t="s">
        <v>56290</v>
      </c>
      <c r="M2735" t="s">
        <v>63725</v>
      </c>
      <c r="N2735" t="s">
        <v>63726</v>
      </c>
      <c r="O2735" t="s">
        <v>63727</v>
      </c>
      <c r="P2735" t="s">
        <v>63728</v>
      </c>
      <c r="Q2735" t="s">
        <v>63729</v>
      </c>
      <c r="R2735" t="s">
        <v>63730</v>
      </c>
      <c r="S2735" t="s">
        <v>63731</v>
      </c>
      <c r="T2735" t="s">
        <v>102</v>
      </c>
      <c r="U2735" t="s">
        <v>102</v>
      </c>
      <c r="V2735" t="s">
        <v>102</v>
      </c>
      <c r="W2735" t="s">
        <v>15197</v>
      </c>
      <c r="X2735" t="s">
        <v>102</v>
      </c>
      <c r="Y2735" t="s">
        <v>63732</v>
      </c>
      <c r="Z2735" t="s">
        <v>63733</v>
      </c>
      <c r="AA2735" t="s">
        <v>444</v>
      </c>
      <c r="AB2735" t="s">
        <v>102</v>
      </c>
      <c r="AC2735" t="s">
        <v>63734</v>
      </c>
      <c r="AD2735" t="s">
        <v>238</v>
      </c>
      <c r="AE2735" t="s">
        <v>3716</v>
      </c>
      <c r="AF2735" t="s">
        <v>63735</v>
      </c>
      <c r="AG2735" t="s">
        <v>102</v>
      </c>
      <c r="AH2735" t="s">
        <v>5205</v>
      </c>
      <c r="AI2735" t="s">
        <v>102</v>
      </c>
      <c r="AJ2735" t="s">
        <v>63736</v>
      </c>
      <c r="AK2735" t="s">
        <v>102</v>
      </c>
      <c r="AL2735" t="s">
        <v>63737</v>
      </c>
      <c r="AM2735" t="s">
        <v>63738</v>
      </c>
      <c r="AN2735" t="s">
        <v>63739</v>
      </c>
      <c r="AO2735" t="s">
        <v>63740</v>
      </c>
      <c r="AP2735" t="s">
        <v>11980</v>
      </c>
      <c r="AQ2735" t="s">
        <v>63732</v>
      </c>
      <c r="AR2735" t="s">
        <v>63741</v>
      </c>
      <c r="AS2735" t="s">
        <v>63742</v>
      </c>
      <c r="AT2735" t="s">
        <v>63743</v>
      </c>
      <c r="AU2735" t="s">
        <v>2732</v>
      </c>
      <c r="AV2735" t="s">
        <v>63744</v>
      </c>
      <c r="AW2735" t="s">
        <v>775</v>
      </c>
      <c r="AX2735" t="s">
        <v>693</v>
      </c>
      <c r="AY2735" t="s">
        <v>648</v>
      </c>
      <c r="AZ2735" t="s">
        <v>210</v>
      </c>
      <c r="BA2735" t="s">
        <v>133</v>
      </c>
      <c r="BB2735" t="s">
        <v>311</v>
      </c>
      <c r="BC2735" t="s">
        <v>315</v>
      </c>
      <c r="BD2735" t="s">
        <v>315</v>
      </c>
      <c r="BE2735" t="s">
        <v>315</v>
      </c>
      <c r="BF2735" t="s">
        <v>315</v>
      </c>
      <c r="BG2735" t="s">
        <v>138</v>
      </c>
      <c r="BH2735" t="s">
        <v>314</v>
      </c>
      <c r="BI2735" t="s">
        <v>359</v>
      </c>
      <c r="BJ2735" t="s">
        <v>315</v>
      </c>
      <c r="BK2735" t="s">
        <v>315</v>
      </c>
      <c r="BL2735" t="s">
        <v>315</v>
      </c>
      <c r="BM2735" t="s">
        <v>315</v>
      </c>
      <c r="BN2735" t="s">
        <v>129</v>
      </c>
      <c r="BO2735" t="s">
        <v>132</v>
      </c>
      <c r="BP2735" t="s">
        <v>133</v>
      </c>
      <c r="BQ2735" t="s">
        <v>463</v>
      </c>
      <c r="BR2735" t="s">
        <v>132</v>
      </c>
      <c r="BS2735" t="s">
        <v>132</v>
      </c>
      <c r="BT2735" t="s">
        <v>315</v>
      </c>
      <c r="BU2735" t="s">
        <v>468</v>
      </c>
      <c r="BV2735" t="s">
        <v>63745</v>
      </c>
      <c r="BW2735" t="s">
        <v>102</v>
      </c>
      <c r="BX2735" t="s">
        <v>102</v>
      </c>
      <c r="BY2735" t="s">
        <v>102</v>
      </c>
      <c r="BZ2735" t="s">
        <v>63746</v>
      </c>
      <c r="CA2735" t="s">
        <v>144</v>
      </c>
      <c r="CB2735" t="s">
        <v>133</v>
      </c>
      <c r="CC2735" t="s">
        <v>4278</v>
      </c>
      <c r="CD2735" t="s">
        <v>63747</v>
      </c>
      <c r="CE2735" t="s">
        <v>102</v>
      </c>
    </row>
    <row r="2736" spans="1:83" x14ac:dyDescent="0.2">
      <c r="A2736" t="s">
        <v>63748</v>
      </c>
      <c r="B2736" t="s">
        <v>827</v>
      </c>
      <c r="C2736" t="s">
        <v>63749</v>
      </c>
      <c r="D2736" t="s">
        <v>63750</v>
      </c>
      <c r="E2736" t="s">
        <v>63751</v>
      </c>
      <c r="F2736" t="s">
        <v>63752</v>
      </c>
      <c r="G2736" t="s">
        <v>63753</v>
      </c>
      <c r="H2736" t="s">
        <v>63754</v>
      </c>
      <c r="I2736" t="s">
        <v>63755</v>
      </c>
      <c r="J2736" t="s">
        <v>222</v>
      </c>
      <c r="K2736" t="s">
        <v>223</v>
      </c>
      <c r="L2736" t="s">
        <v>63756</v>
      </c>
      <c r="M2736" t="s">
        <v>102</v>
      </c>
      <c r="N2736" t="s">
        <v>63757</v>
      </c>
      <c r="O2736" t="s">
        <v>63758</v>
      </c>
      <c r="P2736" t="s">
        <v>63759</v>
      </c>
      <c r="Q2736" t="s">
        <v>63760</v>
      </c>
      <c r="R2736" t="s">
        <v>63761</v>
      </c>
      <c r="S2736" t="s">
        <v>63762</v>
      </c>
      <c r="T2736" t="s">
        <v>102</v>
      </c>
      <c r="U2736" t="s">
        <v>63763</v>
      </c>
      <c r="V2736" t="s">
        <v>102</v>
      </c>
      <c r="W2736" t="s">
        <v>15197</v>
      </c>
      <c r="X2736" t="s">
        <v>102</v>
      </c>
      <c r="Y2736" t="s">
        <v>63764</v>
      </c>
      <c r="Z2736" t="s">
        <v>223</v>
      </c>
      <c r="AA2736" t="s">
        <v>1608</v>
      </c>
      <c r="AB2736" t="s">
        <v>102</v>
      </c>
      <c r="AC2736" t="s">
        <v>102</v>
      </c>
      <c r="AD2736" t="s">
        <v>1909</v>
      </c>
      <c r="AE2736" t="s">
        <v>102</v>
      </c>
      <c r="AF2736" t="s">
        <v>63765</v>
      </c>
      <c r="AG2736" t="s">
        <v>102</v>
      </c>
      <c r="AH2736" t="s">
        <v>3873</v>
      </c>
      <c r="AI2736" t="s">
        <v>102</v>
      </c>
      <c r="AJ2736" t="s">
        <v>102</v>
      </c>
      <c r="AK2736" t="s">
        <v>63766</v>
      </c>
      <c r="AL2736" t="s">
        <v>63767</v>
      </c>
      <c r="AM2736" t="s">
        <v>63768</v>
      </c>
      <c r="AN2736" t="s">
        <v>63769</v>
      </c>
      <c r="AO2736" t="s">
        <v>63770</v>
      </c>
      <c r="AP2736" t="s">
        <v>61573</v>
      </c>
      <c r="AQ2736" t="s">
        <v>63764</v>
      </c>
      <c r="AR2736" t="s">
        <v>63771</v>
      </c>
      <c r="AS2736" t="s">
        <v>5784</v>
      </c>
      <c r="AT2736" t="s">
        <v>63772</v>
      </c>
      <c r="AU2736" t="s">
        <v>2732</v>
      </c>
      <c r="AV2736" t="s">
        <v>102</v>
      </c>
      <c r="AW2736" t="s">
        <v>1657</v>
      </c>
      <c r="AX2736" t="s">
        <v>1657</v>
      </c>
      <c r="AY2736" t="s">
        <v>137</v>
      </c>
      <c r="AZ2736" t="s">
        <v>137</v>
      </c>
      <c r="BA2736" t="s">
        <v>130</v>
      </c>
      <c r="BB2736" t="s">
        <v>199</v>
      </c>
      <c r="BC2736" t="s">
        <v>137</v>
      </c>
      <c r="BD2736" t="s">
        <v>137</v>
      </c>
      <c r="BE2736" t="s">
        <v>137</v>
      </c>
      <c r="BF2736" t="s">
        <v>137</v>
      </c>
      <c r="BG2736" t="s">
        <v>315</v>
      </c>
      <c r="BH2736" t="s">
        <v>315</v>
      </c>
      <c r="BI2736" t="s">
        <v>137</v>
      </c>
      <c r="BJ2736" t="s">
        <v>137</v>
      </c>
      <c r="BK2736" t="s">
        <v>137</v>
      </c>
      <c r="BL2736" t="s">
        <v>137</v>
      </c>
      <c r="BM2736" t="s">
        <v>137</v>
      </c>
      <c r="BN2736" t="s">
        <v>137</v>
      </c>
      <c r="BO2736" t="s">
        <v>137</v>
      </c>
      <c r="BP2736" t="s">
        <v>137</v>
      </c>
      <c r="BQ2736" t="s">
        <v>1657</v>
      </c>
      <c r="BR2736" t="s">
        <v>128</v>
      </c>
      <c r="BS2736" t="s">
        <v>137</v>
      </c>
      <c r="BT2736" t="s">
        <v>137</v>
      </c>
      <c r="BU2736" t="s">
        <v>311</v>
      </c>
      <c r="BV2736" t="s">
        <v>21600</v>
      </c>
      <c r="BW2736" t="s">
        <v>102</v>
      </c>
      <c r="BX2736" t="s">
        <v>102</v>
      </c>
      <c r="BY2736" t="s">
        <v>102</v>
      </c>
      <c r="BZ2736" t="s">
        <v>102</v>
      </c>
      <c r="CA2736" t="s">
        <v>102</v>
      </c>
      <c r="CB2736" t="s">
        <v>137</v>
      </c>
      <c r="CC2736" t="s">
        <v>7911</v>
      </c>
      <c r="CD2736" t="s">
        <v>63773</v>
      </c>
      <c r="CE2736" t="s">
        <v>102</v>
      </c>
    </row>
    <row r="2737" spans="1:83" x14ac:dyDescent="0.2">
      <c r="A2737" t="s">
        <v>63774</v>
      </c>
      <c r="B2737" t="s">
        <v>9984</v>
      </c>
      <c r="C2737" t="s">
        <v>63775</v>
      </c>
      <c r="D2737" t="s">
        <v>63776</v>
      </c>
      <c r="E2737" t="s">
        <v>63777</v>
      </c>
      <c r="F2737" t="s">
        <v>63778</v>
      </c>
      <c r="G2737" t="s">
        <v>63779</v>
      </c>
      <c r="H2737" t="s">
        <v>63780</v>
      </c>
      <c r="I2737" t="s">
        <v>63781</v>
      </c>
      <c r="J2737" t="s">
        <v>835</v>
      </c>
      <c r="K2737" t="s">
        <v>5501</v>
      </c>
      <c r="L2737" t="s">
        <v>25966</v>
      </c>
      <c r="M2737" t="s">
        <v>63782</v>
      </c>
      <c r="N2737" t="s">
        <v>63783</v>
      </c>
      <c r="O2737" t="s">
        <v>63784</v>
      </c>
      <c r="P2737" t="s">
        <v>63785</v>
      </c>
      <c r="Q2737" t="s">
        <v>63786</v>
      </c>
      <c r="R2737" t="s">
        <v>63787</v>
      </c>
      <c r="S2737" t="s">
        <v>63788</v>
      </c>
      <c r="T2737" t="s">
        <v>102</v>
      </c>
      <c r="U2737" t="s">
        <v>102</v>
      </c>
      <c r="V2737" t="s">
        <v>102</v>
      </c>
      <c r="W2737" t="s">
        <v>102</v>
      </c>
      <c r="X2737" t="s">
        <v>532</v>
      </c>
      <c r="Y2737" t="s">
        <v>1062</v>
      </c>
      <c r="Z2737" t="s">
        <v>63789</v>
      </c>
      <c r="AA2737" t="s">
        <v>108</v>
      </c>
      <c r="AB2737" t="s">
        <v>102</v>
      </c>
      <c r="AC2737" t="s">
        <v>102</v>
      </c>
      <c r="AD2737" t="s">
        <v>238</v>
      </c>
      <c r="AE2737" t="s">
        <v>102</v>
      </c>
      <c r="AF2737" t="s">
        <v>25972</v>
      </c>
      <c r="AG2737" t="s">
        <v>102</v>
      </c>
      <c r="AH2737" t="s">
        <v>1733</v>
      </c>
      <c r="AI2737" t="s">
        <v>102</v>
      </c>
      <c r="AJ2737" t="s">
        <v>102</v>
      </c>
      <c r="AK2737" t="s">
        <v>63790</v>
      </c>
      <c r="AL2737" t="s">
        <v>63791</v>
      </c>
      <c r="AM2737" t="s">
        <v>63792</v>
      </c>
      <c r="AN2737" t="s">
        <v>63793</v>
      </c>
      <c r="AO2737" t="s">
        <v>63794</v>
      </c>
      <c r="AP2737" t="s">
        <v>40874</v>
      </c>
      <c r="AQ2737" t="s">
        <v>1062</v>
      </c>
      <c r="AR2737" t="s">
        <v>102</v>
      </c>
      <c r="AS2737" t="s">
        <v>102</v>
      </c>
      <c r="AT2737" t="s">
        <v>102</v>
      </c>
      <c r="AU2737" t="s">
        <v>1957</v>
      </c>
      <c r="AV2737" t="s">
        <v>102</v>
      </c>
      <c r="AW2737" t="s">
        <v>12245</v>
      </c>
      <c r="AX2737" t="s">
        <v>2281</v>
      </c>
      <c r="AY2737" t="s">
        <v>131</v>
      </c>
      <c r="AZ2737" t="s">
        <v>359</v>
      </c>
      <c r="BA2737" t="s">
        <v>648</v>
      </c>
      <c r="BB2737" t="s">
        <v>317</v>
      </c>
      <c r="BC2737" t="s">
        <v>137</v>
      </c>
      <c r="BD2737" t="s">
        <v>137</v>
      </c>
      <c r="BE2737" t="s">
        <v>137</v>
      </c>
      <c r="BF2737" t="s">
        <v>137</v>
      </c>
      <c r="BG2737" t="s">
        <v>311</v>
      </c>
      <c r="BH2737" t="s">
        <v>133</v>
      </c>
      <c r="BI2737" t="s">
        <v>133</v>
      </c>
      <c r="BJ2737" t="s">
        <v>137</v>
      </c>
      <c r="BK2737" t="s">
        <v>137</v>
      </c>
      <c r="BL2737" t="s">
        <v>137</v>
      </c>
      <c r="BM2737" t="s">
        <v>137</v>
      </c>
      <c r="BN2737" t="s">
        <v>137</v>
      </c>
      <c r="BO2737" t="s">
        <v>137</v>
      </c>
      <c r="BP2737" t="s">
        <v>137</v>
      </c>
      <c r="BQ2737" t="s">
        <v>965</v>
      </c>
      <c r="BR2737" t="s">
        <v>132</v>
      </c>
      <c r="BS2737" t="s">
        <v>137</v>
      </c>
      <c r="BT2737" t="s">
        <v>137</v>
      </c>
      <c r="BU2737" t="s">
        <v>137</v>
      </c>
      <c r="BV2737" t="s">
        <v>63795</v>
      </c>
      <c r="BW2737" t="s">
        <v>14871</v>
      </c>
      <c r="BX2737" t="s">
        <v>102</v>
      </c>
      <c r="BY2737" t="s">
        <v>14871</v>
      </c>
      <c r="BZ2737" t="s">
        <v>42151</v>
      </c>
      <c r="CA2737" t="s">
        <v>144</v>
      </c>
      <c r="CB2737" t="s">
        <v>132</v>
      </c>
      <c r="CC2737" t="s">
        <v>145</v>
      </c>
      <c r="CD2737" t="s">
        <v>63796</v>
      </c>
      <c r="CE2737" t="s">
        <v>102</v>
      </c>
    </row>
    <row r="2738" spans="1:83" x14ac:dyDescent="0.2">
      <c r="A2738" t="s">
        <v>63797</v>
      </c>
      <c r="B2738" t="s">
        <v>84</v>
      </c>
      <c r="C2738" t="s">
        <v>63798</v>
      </c>
      <c r="D2738" t="s">
        <v>63799</v>
      </c>
      <c r="E2738" t="s">
        <v>63800</v>
      </c>
      <c r="F2738" t="s">
        <v>63801</v>
      </c>
      <c r="G2738" t="s">
        <v>61448</v>
      </c>
      <c r="H2738" t="s">
        <v>56514</v>
      </c>
      <c r="I2738" t="s">
        <v>56515</v>
      </c>
      <c r="J2738" t="s">
        <v>222</v>
      </c>
      <c r="K2738" t="s">
        <v>223</v>
      </c>
      <c r="L2738" t="s">
        <v>7338</v>
      </c>
      <c r="M2738" t="s">
        <v>102</v>
      </c>
      <c r="N2738" t="s">
        <v>63802</v>
      </c>
      <c r="O2738" t="s">
        <v>63803</v>
      </c>
      <c r="P2738" t="s">
        <v>4492</v>
      </c>
      <c r="Q2738" t="s">
        <v>63804</v>
      </c>
      <c r="R2738" t="s">
        <v>63805</v>
      </c>
      <c r="S2738" t="s">
        <v>63806</v>
      </c>
      <c r="T2738" t="s">
        <v>102</v>
      </c>
      <c r="U2738" t="s">
        <v>102</v>
      </c>
      <c r="V2738" t="s">
        <v>63807</v>
      </c>
      <c r="W2738" t="s">
        <v>102</v>
      </c>
      <c r="X2738" t="s">
        <v>578</v>
      </c>
      <c r="Y2738" t="s">
        <v>63808</v>
      </c>
      <c r="Z2738" t="s">
        <v>62060</v>
      </c>
      <c r="AA2738" t="s">
        <v>31458</v>
      </c>
      <c r="AB2738" t="s">
        <v>102</v>
      </c>
      <c r="AC2738" t="s">
        <v>102</v>
      </c>
      <c r="AD2738" t="s">
        <v>1909</v>
      </c>
      <c r="AE2738" t="s">
        <v>102</v>
      </c>
      <c r="AF2738" t="s">
        <v>7347</v>
      </c>
      <c r="AG2738" t="s">
        <v>102</v>
      </c>
      <c r="AH2738" t="s">
        <v>2130</v>
      </c>
      <c r="AI2738" t="s">
        <v>102</v>
      </c>
      <c r="AJ2738" t="s">
        <v>63809</v>
      </c>
      <c r="AK2738" t="s">
        <v>102</v>
      </c>
      <c r="AL2738" t="s">
        <v>102</v>
      </c>
      <c r="AM2738" t="s">
        <v>102</v>
      </c>
      <c r="AN2738" t="s">
        <v>63810</v>
      </c>
      <c r="AO2738" t="s">
        <v>63811</v>
      </c>
      <c r="AP2738" t="s">
        <v>23881</v>
      </c>
      <c r="AQ2738" t="s">
        <v>63808</v>
      </c>
      <c r="AR2738" t="s">
        <v>102</v>
      </c>
      <c r="AS2738" t="s">
        <v>102</v>
      </c>
      <c r="AT2738" t="s">
        <v>102</v>
      </c>
      <c r="AU2738" t="s">
        <v>63812</v>
      </c>
      <c r="AV2738" t="s">
        <v>102</v>
      </c>
      <c r="AW2738" t="s">
        <v>646</v>
      </c>
      <c r="AX2738" t="s">
        <v>1003</v>
      </c>
      <c r="AY2738" t="s">
        <v>315</v>
      </c>
      <c r="AZ2738" t="s">
        <v>133</v>
      </c>
      <c r="BA2738" t="s">
        <v>132</v>
      </c>
      <c r="BB2738" t="s">
        <v>129</v>
      </c>
      <c r="BC2738" t="s">
        <v>359</v>
      </c>
      <c r="BD2738" t="s">
        <v>260</v>
      </c>
      <c r="BE2738" t="s">
        <v>133</v>
      </c>
      <c r="BF2738" t="s">
        <v>315</v>
      </c>
      <c r="BG2738" t="s">
        <v>311</v>
      </c>
      <c r="BH2738" t="s">
        <v>137</v>
      </c>
      <c r="BI2738" t="s">
        <v>137</v>
      </c>
      <c r="BJ2738" t="s">
        <v>137</v>
      </c>
      <c r="BK2738" t="s">
        <v>137</v>
      </c>
      <c r="BL2738" t="s">
        <v>137</v>
      </c>
      <c r="BM2738" t="s">
        <v>137</v>
      </c>
      <c r="BN2738" t="s">
        <v>137</v>
      </c>
      <c r="BO2738" t="s">
        <v>137</v>
      </c>
      <c r="BP2738" t="s">
        <v>137</v>
      </c>
      <c r="BQ2738" t="s">
        <v>259</v>
      </c>
      <c r="BR2738" t="s">
        <v>137</v>
      </c>
      <c r="BS2738" t="s">
        <v>137</v>
      </c>
      <c r="BT2738" t="s">
        <v>137</v>
      </c>
      <c r="BU2738" t="s">
        <v>137</v>
      </c>
      <c r="BV2738" t="s">
        <v>63813</v>
      </c>
      <c r="BW2738" t="s">
        <v>102</v>
      </c>
      <c r="BX2738" t="s">
        <v>102</v>
      </c>
      <c r="BY2738" t="s">
        <v>102</v>
      </c>
      <c r="BZ2738" t="s">
        <v>63814</v>
      </c>
      <c r="CA2738" t="s">
        <v>144</v>
      </c>
      <c r="CB2738" t="s">
        <v>602</v>
      </c>
      <c r="CC2738" t="s">
        <v>102</v>
      </c>
      <c r="CD2738" t="s">
        <v>63815</v>
      </c>
      <c r="CE2738" t="s">
        <v>102</v>
      </c>
    </row>
    <row r="2739" spans="1:83" x14ac:dyDescent="0.2">
      <c r="A2739" t="s">
        <v>63816</v>
      </c>
      <c r="B2739" t="s">
        <v>84</v>
      </c>
      <c r="C2739" t="s">
        <v>63817</v>
      </c>
      <c r="D2739" t="s">
        <v>63818</v>
      </c>
      <c r="E2739" t="s">
        <v>31720</v>
      </c>
      <c r="F2739" t="s">
        <v>63819</v>
      </c>
      <c r="G2739" t="s">
        <v>1444</v>
      </c>
      <c r="H2739" t="s">
        <v>1445</v>
      </c>
      <c r="I2739" t="s">
        <v>1446</v>
      </c>
      <c r="J2739" t="s">
        <v>222</v>
      </c>
      <c r="K2739" t="s">
        <v>223</v>
      </c>
      <c r="L2739" t="s">
        <v>568</v>
      </c>
      <c r="M2739" t="s">
        <v>102</v>
      </c>
      <c r="N2739" t="s">
        <v>63820</v>
      </c>
      <c r="O2739" t="s">
        <v>63821</v>
      </c>
      <c r="P2739" t="s">
        <v>4044</v>
      </c>
      <c r="Q2739" t="s">
        <v>63822</v>
      </c>
      <c r="R2739" t="s">
        <v>63823</v>
      </c>
      <c r="S2739" t="s">
        <v>63824</v>
      </c>
      <c r="T2739" t="s">
        <v>102</v>
      </c>
      <c r="U2739" t="s">
        <v>102</v>
      </c>
      <c r="V2739" t="s">
        <v>102</v>
      </c>
      <c r="W2739" t="s">
        <v>102</v>
      </c>
      <c r="X2739" t="s">
        <v>102</v>
      </c>
      <c r="Y2739" t="s">
        <v>63825</v>
      </c>
      <c r="Z2739" t="s">
        <v>29878</v>
      </c>
      <c r="AA2739" t="s">
        <v>1608</v>
      </c>
      <c r="AB2739" t="s">
        <v>102</v>
      </c>
      <c r="AC2739" t="s">
        <v>102</v>
      </c>
      <c r="AD2739" t="s">
        <v>170</v>
      </c>
      <c r="AE2739" t="s">
        <v>102</v>
      </c>
      <c r="AF2739" t="s">
        <v>900</v>
      </c>
      <c r="AG2739" t="s">
        <v>26863</v>
      </c>
      <c r="AH2739" t="s">
        <v>299</v>
      </c>
      <c r="AI2739" t="s">
        <v>102</v>
      </c>
      <c r="AJ2739" t="s">
        <v>63826</v>
      </c>
      <c r="AK2739" t="s">
        <v>63827</v>
      </c>
      <c r="AL2739" t="s">
        <v>63828</v>
      </c>
      <c r="AM2739" t="s">
        <v>63829</v>
      </c>
      <c r="AN2739" t="s">
        <v>63830</v>
      </c>
      <c r="AO2739" t="s">
        <v>63831</v>
      </c>
      <c r="AP2739" t="s">
        <v>13661</v>
      </c>
      <c r="AQ2739" t="s">
        <v>63825</v>
      </c>
      <c r="AR2739" t="s">
        <v>102</v>
      </c>
      <c r="AS2739" t="s">
        <v>102</v>
      </c>
      <c r="AT2739" t="s">
        <v>102</v>
      </c>
      <c r="AU2739" t="s">
        <v>33017</v>
      </c>
      <c r="AV2739" t="s">
        <v>102</v>
      </c>
      <c r="AW2739" t="s">
        <v>548</v>
      </c>
      <c r="AX2739" t="s">
        <v>548</v>
      </c>
      <c r="AY2739" t="s">
        <v>315</v>
      </c>
      <c r="AZ2739" t="s">
        <v>133</v>
      </c>
      <c r="BA2739" t="s">
        <v>131</v>
      </c>
      <c r="BB2739" t="s">
        <v>507</v>
      </c>
      <c r="BC2739" t="s">
        <v>133</v>
      </c>
      <c r="BD2739" t="s">
        <v>137</v>
      </c>
      <c r="BE2739" t="s">
        <v>137</v>
      </c>
      <c r="BF2739" t="s">
        <v>137</v>
      </c>
      <c r="BG2739" t="s">
        <v>133</v>
      </c>
      <c r="BH2739" t="s">
        <v>315</v>
      </c>
      <c r="BI2739" t="s">
        <v>137</v>
      </c>
      <c r="BJ2739" t="s">
        <v>137</v>
      </c>
      <c r="BK2739" t="s">
        <v>137</v>
      </c>
      <c r="BL2739" t="s">
        <v>137</v>
      </c>
      <c r="BM2739" t="s">
        <v>137</v>
      </c>
      <c r="BN2739" t="s">
        <v>137</v>
      </c>
      <c r="BO2739" t="s">
        <v>137</v>
      </c>
      <c r="BP2739" t="s">
        <v>137</v>
      </c>
      <c r="BQ2739" t="s">
        <v>192</v>
      </c>
      <c r="BR2739" t="s">
        <v>137</v>
      </c>
      <c r="BS2739" t="s">
        <v>137</v>
      </c>
      <c r="BT2739" t="s">
        <v>137</v>
      </c>
      <c r="BU2739" t="s">
        <v>137</v>
      </c>
      <c r="BV2739" t="s">
        <v>63832</v>
      </c>
      <c r="BW2739" t="s">
        <v>102</v>
      </c>
      <c r="BX2739" t="s">
        <v>102</v>
      </c>
      <c r="BY2739" t="s">
        <v>102</v>
      </c>
      <c r="BZ2739" t="s">
        <v>63833</v>
      </c>
      <c r="CA2739" t="s">
        <v>144</v>
      </c>
      <c r="CB2739" t="s">
        <v>131</v>
      </c>
      <c r="CC2739" t="s">
        <v>924</v>
      </c>
      <c r="CD2739" t="s">
        <v>63834</v>
      </c>
      <c r="CE2739" t="s">
        <v>102</v>
      </c>
    </row>
    <row r="2740" spans="1:83" x14ac:dyDescent="0.2">
      <c r="A2740" t="s">
        <v>63835</v>
      </c>
      <c r="B2740" t="s">
        <v>84</v>
      </c>
      <c r="C2740" t="s">
        <v>63836</v>
      </c>
      <c r="D2740" t="s">
        <v>63837</v>
      </c>
      <c r="E2740" t="s">
        <v>63838</v>
      </c>
      <c r="F2740" t="s">
        <v>63839</v>
      </c>
      <c r="G2740" t="s">
        <v>35232</v>
      </c>
      <c r="H2740" t="s">
        <v>35233</v>
      </c>
      <c r="I2740" t="s">
        <v>35234</v>
      </c>
      <c r="J2740" t="s">
        <v>222</v>
      </c>
      <c r="K2740" t="s">
        <v>223</v>
      </c>
      <c r="L2740" t="s">
        <v>35235</v>
      </c>
      <c r="M2740" t="s">
        <v>102</v>
      </c>
      <c r="N2740" t="s">
        <v>63840</v>
      </c>
      <c r="O2740" t="s">
        <v>63841</v>
      </c>
      <c r="P2740" t="s">
        <v>2049</v>
      </c>
      <c r="Q2740" t="s">
        <v>63842</v>
      </c>
      <c r="R2740" t="s">
        <v>63843</v>
      </c>
      <c r="S2740" t="s">
        <v>63844</v>
      </c>
      <c r="T2740" t="s">
        <v>102</v>
      </c>
      <c r="U2740" t="s">
        <v>102</v>
      </c>
      <c r="V2740" t="s">
        <v>102</v>
      </c>
      <c r="W2740" t="s">
        <v>102</v>
      </c>
      <c r="X2740" t="s">
        <v>105</v>
      </c>
      <c r="Y2740" t="s">
        <v>63845</v>
      </c>
      <c r="Z2740" t="s">
        <v>63846</v>
      </c>
      <c r="AA2740" t="s">
        <v>1271</v>
      </c>
      <c r="AB2740" t="s">
        <v>102</v>
      </c>
      <c r="AC2740" t="s">
        <v>3784</v>
      </c>
      <c r="AD2740" t="s">
        <v>238</v>
      </c>
      <c r="AE2740" t="s">
        <v>102</v>
      </c>
      <c r="AF2740" t="s">
        <v>35241</v>
      </c>
      <c r="AG2740" t="s">
        <v>102</v>
      </c>
      <c r="AH2740" t="s">
        <v>346</v>
      </c>
      <c r="AI2740" t="s">
        <v>128</v>
      </c>
      <c r="AJ2740" t="s">
        <v>63847</v>
      </c>
      <c r="AK2740" t="s">
        <v>102</v>
      </c>
      <c r="AL2740" t="s">
        <v>63848</v>
      </c>
      <c r="AM2740" t="s">
        <v>63849</v>
      </c>
      <c r="AN2740" t="s">
        <v>63850</v>
      </c>
      <c r="AO2740" t="s">
        <v>63851</v>
      </c>
      <c r="AP2740" t="s">
        <v>102</v>
      </c>
      <c r="AQ2740" t="s">
        <v>63845</v>
      </c>
      <c r="AR2740" t="s">
        <v>102</v>
      </c>
      <c r="AS2740" t="s">
        <v>102</v>
      </c>
      <c r="AT2740" t="s">
        <v>102</v>
      </c>
      <c r="AU2740" t="s">
        <v>1000</v>
      </c>
      <c r="AV2740" t="s">
        <v>102</v>
      </c>
      <c r="AW2740" t="s">
        <v>357</v>
      </c>
      <c r="AX2740" t="s">
        <v>462</v>
      </c>
      <c r="AY2740" t="s">
        <v>137</v>
      </c>
      <c r="AZ2740" t="s">
        <v>137</v>
      </c>
      <c r="BA2740" t="s">
        <v>314</v>
      </c>
      <c r="BB2740" t="s">
        <v>313</v>
      </c>
      <c r="BC2740" t="s">
        <v>133</v>
      </c>
      <c r="BD2740" t="s">
        <v>315</v>
      </c>
      <c r="BE2740" t="s">
        <v>137</v>
      </c>
      <c r="BF2740" t="s">
        <v>137</v>
      </c>
      <c r="BG2740" t="s">
        <v>133</v>
      </c>
      <c r="BH2740" t="s">
        <v>315</v>
      </c>
      <c r="BI2740" t="s">
        <v>137</v>
      </c>
      <c r="BJ2740" t="s">
        <v>137</v>
      </c>
      <c r="BK2740" t="s">
        <v>137</v>
      </c>
      <c r="BL2740" t="s">
        <v>137</v>
      </c>
      <c r="BM2740" t="s">
        <v>137</v>
      </c>
      <c r="BN2740" t="s">
        <v>137</v>
      </c>
      <c r="BO2740" t="s">
        <v>137</v>
      </c>
      <c r="BP2740" t="s">
        <v>137</v>
      </c>
      <c r="BQ2740" t="s">
        <v>1357</v>
      </c>
      <c r="BR2740" t="s">
        <v>315</v>
      </c>
      <c r="BS2740" t="s">
        <v>137</v>
      </c>
      <c r="BT2740" t="s">
        <v>137</v>
      </c>
      <c r="BU2740" t="s">
        <v>137</v>
      </c>
      <c r="BV2740" t="s">
        <v>102</v>
      </c>
      <c r="BW2740" t="s">
        <v>102</v>
      </c>
      <c r="BX2740" t="s">
        <v>102</v>
      </c>
      <c r="BY2740" t="s">
        <v>102</v>
      </c>
      <c r="BZ2740" t="s">
        <v>7908</v>
      </c>
      <c r="CA2740" t="s">
        <v>144</v>
      </c>
      <c r="CB2740" t="s">
        <v>262</v>
      </c>
      <c r="CC2740" t="s">
        <v>2071</v>
      </c>
      <c r="CD2740" t="s">
        <v>63852</v>
      </c>
      <c r="CE2740" t="s">
        <v>102</v>
      </c>
    </row>
    <row r="2741" spans="1:83" x14ac:dyDescent="0.2">
      <c r="A2741" t="s">
        <v>63853</v>
      </c>
      <c r="B2741" t="s">
        <v>84</v>
      </c>
      <c r="C2741" t="s">
        <v>63854</v>
      </c>
      <c r="D2741" t="s">
        <v>63855</v>
      </c>
      <c r="E2741" t="s">
        <v>63856</v>
      </c>
      <c r="F2741" t="s">
        <v>63857</v>
      </c>
      <c r="G2741" t="s">
        <v>63858</v>
      </c>
      <c r="H2741" t="s">
        <v>63859</v>
      </c>
      <c r="I2741" t="s">
        <v>63860</v>
      </c>
      <c r="J2741" t="s">
        <v>222</v>
      </c>
      <c r="K2741" t="s">
        <v>223</v>
      </c>
      <c r="L2741" t="s">
        <v>53764</v>
      </c>
      <c r="M2741" t="s">
        <v>102</v>
      </c>
      <c r="N2741" t="s">
        <v>63861</v>
      </c>
      <c r="O2741" t="s">
        <v>63862</v>
      </c>
      <c r="P2741" t="s">
        <v>4895</v>
      </c>
      <c r="Q2741" t="s">
        <v>63863</v>
      </c>
      <c r="R2741" t="s">
        <v>63864</v>
      </c>
      <c r="S2741" t="s">
        <v>63865</v>
      </c>
      <c r="T2741" t="s">
        <v>102</v>
      </c>
      <c r="U2741" t="s">
        <v>102</v>
      </c>
      <c r="V2741" t="s">
        <v>102</v>
      </c>
      <c r="W2741" t="s">
        <v>102</v>
      </c>
      <c r="X2741" t="s">
        <v>105</v>
      </c>
      <c r="Y2741" t="s">
        <v>63866</v>
      </c>
      <c r="Z2741" t="s">
        <v>38877</v>
      </c>
      <c r="AA2741" t="s">
        <v>1608</v>
      </c>
      <c r="AB2741" t="s">
        <v>102</v>
      </c>
      <c r="AC2741" t="s">
        <v>102</v>
      </c>
      <c r="AD2741" t="s">
        <v>170</v>
      </c>
      <c r="AE2741" t="s">
        <v>102</v>
      </c>
      <c r="AF2741" t="s">
        <v>63867</v>
      </c>
      <c r="AG2741" t="s">
        <v>102</v>
      </c>
      <c r="AH2741" t="s">
        <v>264</v>
      </c>
      <c r="AI2741" t="s">
        <v>129</v>
      </c>
      <c r="AJ2741" t="s">
        <v>63868</v>
      </c>
      <c r="AK2741" t="s">
        <v>63869</v>
      </c>
      <c r="AL2741" t="s">
        <v>63870</v>
      </c>
      <c r="AM2741" t="s">
        <v>63871</v>
      </c>
      <c r="AN2741" t="s">
        <v>63872</v>
      </c>
      <c r="AO2741" t="s">
        <v>63873</v>
      </c>
      <c r="AP2741" t="s">
        <v>55067</v>
      </c>
      <c r="AQ2741" t="s">
        <v>63866</v>
      </c>
      <c r="AR2741" t="s">
        <v>102</v>
      </c>
      <c r="AS2741" t="s">
        <v>102</v>
      </c>
      <c r="AT2741" t="s">
        <v>102</v>
      </c>
      <c r="AU2741" t="s">
        <v>3475</v>
      </c>
      <c r="AV2741" t="s">
        <v>63874</v>
      </c>
      <c r="AW2741" t="s">
        <v>466</v>
      </c>
      <c r="AX2741" t="s">
        <v>466</v>
      </c>
      <c r="AY2741" t="s">
        <v>315</v>
      </c>
      <c r="AZ2741" t="s">
        <v>133</v>
      </c>
      <c r="BA2741" t="s">
        <v>136</v>
      </c>
      <c r="BB2741" t="s">
        <v>134</v>
      </c>
      <c r="BC2741" t="s">
        <v>137</v>
      </c>
      <c r="BD2741" t="s">
        <v>137</v>
      </c>
      <c r="BE2741" t="s">
        <v>137</v>
      </c>
      <c r="BF2741" t="s">
        <v>137</v>
      </c>
      <c r="BG2741" t="s">
        <v>132</v>
      </c>
      <c r="BH2741" t="s">
        <v>315</v>
      </c>
      <c r="BI2741" t="s">
        <v>315</v>
      </c>
      <c r="BJ2741" t="s">
        <v>137</v>
      </c>
      <c r="BK2741" t="s">
        <v>137</v>
      </c>
      <c r="BL2741" t="s">
        <v>137</v>
      </c>
      <c r="BM2741" t="s">
        <v>137</v>
      </c>
      <c r="BN2741" t="s">
        <v>137</v>
      </c>
      <c r="BO2741" t="s">
        <v>137</v>
      </c>
      <c r="BP2741" t="s">
        <v>137</v>
      </c>
      <c r="BQ2741" t="s">
        <v>1122</v>
      </c>
      <c r="BR2741" t="s">
        <v>315</v>
      </c>
      <c r="BS2741" t="s">
        <v>137</v>
      </c>
      <c r="BT2741" t="s">
        <v>137</v>
      </c>
      <c r="BU2741" t="s">
        <v>137</v>
      </c>
      <c r="BV2741" t="s">
        <v>63875</v>
      </c>
      <c r="BW2741" t="s">
        <v>6851</v>
      </c>
      <c r="BX2741" t="s">
        <v>102</v>
      </c>
      <c r="BY2741" t="s">
        <v>102</v>
      </c>
      <c r="BZ2741" t="s">
        <v>102</v>
      </c>
      <c r="CA2741" t="s">
        <v>144</v>
      </c>
      <c r="CB2741" t="s">
        <v>550</v>
      </c>
      <c r="CC2741" t="s">
        <v>145</v>
      </c>
      <c r="CD2741" t="s">
        <v>63876</v>
      </c>
      <c r="CE2741" t="s">
        <v>147</v>
      </c>
    </row>
    <row r="2742" spans="1:83" x14ac:dyDescent="0.2">
      <c r="A2742" t="s">
        <v>63877</v>
      </c>
      <c r="B2742" t="s">
        <v>9984</v>
      </c>
      <c r="C2742" t="s">
        <v>63878</v>
      </c>
      <c r="D2742" t="s">
        <v>63879</v>
      </c>
      <c r="E2742" t="s">
        <v>63880</v>
      </c>
      <c r="F2742" t="s">
        <v>63881</v>
      </c>
      <c r="G2742" t="s">
        <v>63882</v>
      </c>
      <c r="H2742" t="s">
        <v>63883</v>
      </c>
      <c r="I2742" t="s">
        <v>63884</v>
      </c>
      <c r="J2742" t="s">
        <v>835</v>
      </c>
      <c r="K2742" t="s">
        <v>836</v>
      </c>
      <c r="L2742" t="s">
        <v>837</v>
      </c>
      <c r="M2742" t="s">
        <v>102</v>
      </c>
      <c r="N2742" t="s">
        <v>102</v>
      </c>
      <c r="O2742" t="s">
        <v>102</v>
      </c>
      <c r="P2742" t="s">
        <v>102</v>
      </c>
      <c r="Q2742" t="s">
        <v>102</v>
      </c>
      <c r="R2742" t="s">
        <v>63885</v>
      </c>
      <c r="S2742" t="s">
        <v>63886</v>
      </c>
      <c r="T2742" t="s">
        <v>102</v>
      </c>
      <c r="U2742" t="s">
        <v>23590</v>
      </c>
      <c r="V2742" t="s">
        <v>102</v>
      </c>
      <c r="W2742" t="s">
        <v>102</v>
      </c>
      <c r="X2742" t="s">
        <v>102</v>
      </c>
      <c r="Y2742" t="s">
        <v>63887</v>
      </c>
      <c r="Z2742" t="s">
        <v>63888</v>
      </c>
      <c r="AA2742" t="s">
        <v>1608</v>
      </c>
      <c r="AB2742" t="s">
        <v>102</v>
      </c>
      <c r="AC2742" t="s">
        <v>102</v>
      </c>
      <c r="AD2742" t="s">
        <v>1909</v>
      </c>
      <c r="AE2742" t="s">
        <v>102</v>
      </c>
      <c r="AF2742" t="s">
        <v>853</v>
      </c>
      <c r="AG2742" t="s">
        <v>102</v>
      </c>
      <c r="AH2742" t="s">
        <v>346</v>
      </c>
      <c r="AI2742" t="s">
        <v>128</v>
      </c>
      <c r="AJ2742" t="s">
        <v>102</v>
      </c>
      <c r="AK2742" t="s">
        <v>63889</v>
      </c>
      <c r="AL2742" t="s">
        <v>63890</v>
      </c>
      <c r="AM2742" t="s">
        <v>63891</v>
      </c>
      <c r="AN2742" t="s">
        <v>63892</v>
      </c>
      <c r="AO2742" t="s">
        <v>63893</v>
      </c>
      <c r="AP2742" t="s">
        <v>61413</v>
      </c>
      <c r="AQ2742" t="s">
        <v>63887</v>
      </c>
      <c r="AR2742" t="s">
        <v>63894</v>
      </c>
      <c r="AS2742" t="s">
        <v>250</v>
      </c>
      <c r="AT2742" t="s">
        <v>1319</v>
      </c>
      <c r="AU2742" t="s">
        <v>7297</v>
      </c>
      <c r="AV2742" t="s">
        <v>102</v>
      </c>
      <c r="AW2742" t="s">
        <v>358</v>
      </c>
      <c r="AX2742" t="s">
        <v>1122</v>
      </c>
      <c r="AY2742" t="s">
        <v>137</v>
      </c>
      <c r="AZ2742" t="s">
        <v>137</v>
      </c>
      <c r="BA2742" t="s">
        <v>417</v>
      </c>
      <c r="BB2742" t="s">
        <v>262</v>
      </c>
      <c r="BC2742" t="s">
        <v>137</v>
      </c>
      <c r="BD2742" t="s">
        <v>137</v>
      </c>
      <c r="BE2742" t="s">
        <v>137</v>
      </c>
      <c r="BF2742" t="s">
        <v>137</v>
      </c>
      <c r="BG2742" t="s">
        <v>128</v>
      </c>
      <c r="BH2742" t="s">
        <v>132</v>
      </c>
      <c r="BI2742" t="s">
        <v>133</v>
      </c>
      <c r="BJ2742" t="s">
        <v>137</v>
      </c>
      <c r="BK2742" t="s">
        <v>137</v>
      </c>
      <c r="BL2742" t="s">
        <v>137</v>
      </c>
      <c r="BM2742" t="s">
        <v>137</v>
      </c>
      <c r="BN2742" t="s">
        <v>137</v>
      </c>
      <c r="BO2742" t="s">
        <v>137</v>
      </c>
      <c r="BP2742" t="s">
        <v>137</v>
      </c>
      <c r="BQ2742" t="s">
        <v>1359</v>
      </c>
      <c r="BR2742" t="s">
        <v>315</v>
      </c>
      <c r="BS2742" t="s">
        <v>137</v>
      </c>
      <c r="BT2742" t="s">
        <v>137</v>
      </c>
      <c r="BU2742" t="s">
        <v>315</v>
      </c>
      <c r="BV2742" t="s">
        <v>63895</v>
      </c>
      <c r="BW2742" t="s">
        <v>102</v>
      </c>
      <c r="BX2742" t="s">
        <v>102</v>
      </c>
      <c r="BY2742" t="s">
        <v>102</v>
      </c>
      <c r="BZ2742" t="s">
        <v>39948</v>
      </c>
      <c r="CA2742" t="s">
        <v>144</v>
      </c>
      <c r="CB2742" t="s">
        <v>271</v>
      </c>
      <c r="CC2742" t="s">
        <v>145</v>
      </c>
      <c r="CD2742" t="s">
        <v>63896</v>
      </c>
      <c r="CE2742" t="s">
        <v>102</v>
      </c>
    </row>
    <row r="2743" spans="1:83" x14ac:dyDescent="0.2">
      <c r="A2743" t="s">
        <v>63897</v>
      </c>
      <c r="B2743" t="s">
        <v>84</v>
      </c>
      <c r="C2743" t="s">
        <v>63898</v>
      </c>
      <c r="D2743" t="s">
        <v>63899</v>
      </c>
      <c r="E2743" t="s">
        <v>63900</v>
      </c>
      <c r="F2743" t="s">
        <v>63901</v>
      </c>
      <c r="G2743" t="s">
        <v>6403</v>
      </c>
      <c r="H2743" t="s">
        <v>6404</v>
      </c>
      <c r="I2743" t="s">
        <v>6405</v>
      </c>
      <c r="J2743" t="s">
        <v>222</v>
      </c>
      <c r="K2743" t="s">
        <v>223</v>
      </c>
      <c r="L2743" t="s">
        <v>1675</v>
      </c>
      <c r="M2743" t="s">
        <v>63902</v>
      </c>
      <c r="N2743" t="s">
        <v>63903</v>
      </c>
      <c r="O2743" t="s">
        <v>63904</v>
      </c>
      <c r="P2743" t="s">
        <v>63905</v>
      </c>
      <c r="Q2743" t="s">
        <v>63906</v>
      </c>
      <c r="R2743" t="s">
        <v>63907</v>
      </c>
      <c r="S2743" t="s">
        <v>63908</v>
      </c>
      <c r="T2743" t="s">
        <v>102</v>
      </c>
      <c r="U2743" t="s">
        <v>102</v>
      </c>
      <c r="V2743" t="s">
        <v>102</v>
      </c>
      <c r="W2743" t="s">
        <v>102</v>
      </c>
      <c r="X2743" t="s">
        <v>105</v>
      </c>
      <c r="Y2743" t="s">
        <v>63909</v>
      </c>
      <c r="Z2743" t="s">
        <v>63910</v>
      </c>
      <c r="AA2743" t="s">
        <v>108</v>
      </c>
      <c r="AB2743" t="s">
        <v>102</v>
      </c>
      <c r="AC2743" t="s">
        <v>102</v>
      </c>
      <c r="AD2743" t="s">
        <v>238</v>
      </c>
      <c r="AE2743" t="s">
        <v>102</v>
      </c>
      <c r="AF2743" t="s">
        <v>63911</v>
      </c>
      <c r="AG2743" t="s">
        <v>8266</v>
      </c>
      <c r="AH2743" t="s">
        <v>765</v>
      </c>
      <c r="AI2743" t="s">
        <v>313</v>
      </c>
      <c r="AJ2743" t="s">
        <v>63912</v>
      </c>
      <c r="AK2743" t="s">
        <v>63913</v>
      </c>
      <c r="AL2743" t="s">
        <v>63914</v>
      </c>
      <c r="AM2743" t="s">
        <v>63915</v>
      </c>
      <c r="AN2743" t="s">
        <v>63916</v>
      </c>
      <c r="AO2743" t="s">
        <v>63917</v>
      </c>
      <c r="AP2743" t="s">
        <v>62785</v>
      </c>
      <c r="AQ2743" t="s">
        <v>63909</v>
      </c>
      <c r="AR2743" t="s">
        <v>102</v>
      </c>
      <c r="AS2743" t="s">
        <v>102</v>
      </c>
      <c r="AT2743" t="s">
        <v>102</v>
      </c>
      <c r="AU2743" t="s">
        <v>184</v>
      </c>
      <c r="AV2743" t="s">
        <v>102</v>
      </c>
      <c r="AW2743" t="s">
        <v>773</v>
      </c>
      <c r="AX2743" t="s">
        <v>773</v>
      </c>
      <c r="AY2743" t="s">
        <v>132</v>
      </c>
      <c r="AZ2743" t="s">
        <v>132</v>
      </c>
      <c r="BA2743" t="s">
        <v>692</v>
      </c>
      <c r="BB2743" t="s">
        <v>417</v>
      </c>
      <c r="BC2743" t="s">
        <v>137</v>
      </c>
      <c r="BD2743" t="s">
        <v>137</v>
      </c>
      <c r="BE2743" t="s">
        <v>137</v>
      </c>
      <c r="BF2743" t="s">
        <v>137</v>
      </c>
      <c r="BG2743" t="s">
        <v>128</v>
      </c>
      <c r="BH2743" t="s">
        <v>311</v>
      </c>
      <c r="BI2743" t="s">
        <v>132</v>
      </c>
      <c r="BJ2743" t="s">
        <v>137</v>
      </c>
      <c r="BK2743" t="s">
        <v>137</v>
      </c>
      <c r="BL2743" t="s">
        <v>137</v>
      </c>
      <c r="BM2743" t="s">
        <v>137</v>
      </c>
      <c r="BN2743" t="s">
        <v>137</v>
      </c>
      <c r="BO2743" t="s">
        <v>137</v>
      </c>
      <c r="BP2743" t="s">
        <v>137</v>
      </c>
      <c r="BQ2743" t="s">
        <v>406</v>
      </c>
      <c r="BR2743" t="s">
        <v>132</v>
      </c>
      <c r="BS2743" t="s">
        <v>137</v>
      </c>
      <c r="BT2743" t="s">
        <v>137</v>
      </c>
      <c r="BU2743" t="s">
        <v>137</v>
      </c>
      <c r="BV2743" t="s">
        <v>63918</v>
      </c>
      <c r="BW2743" t="s">
        <v>20857</v>
      </c>
      <c r="BX2743" t="s">
        <v>102</v>
      </c>
      <c r="BY2743" t="s">
        <v>20857</v>
      </c>
      <c r="BZ2743" t="s">
        <v>102</v>
      </c>
      <c r="CA2743" t="s">
        <v>144</v>
      </c>
      <c r="CB2743" t="s">
        <v>313</v>
      </c>
      <c r="CC2743" t="s">
        <v>145</v>
      </c>
      <c r="CD2743" t="s">
        <v>63919</v>
      </c>
      <c r="CE2743" t="s">
        <v>102</v>
      </c>
    </row>
    <row r="2744" spans="1:83" x14ac:dyDescent="0.2">
      <c r="A2744" t="s">
        <v>63920</v>
      </c>
      <c r="B2744" t="s">
        <v>84</v>
      </c>
      <c r="C2744" t="s">
        <v>63921</v>
      </c>
      <c r="D2744" t="s">
        <v>63922</v>
      </c>
      <c r="E2744" t="s">
        <v>63923</v>
      </c>
      <c r="F2744" t="s">
        <v>63924</v>
      </c>
      <c r="G2744" t="s">
        <v>2840</v>
      </c>
      <c r="H2744" t="s">
        <v>2841</v>
      </c>
      <c r="I2744" t="s">
        <v>2842</v>
      </c>
      <c r="J2744" t="s">
        <v>222</v>
      </c>
      <c r="K2744" t="s">
        <v>223</v>
      </c>
      <c r="L2744" t="s">
        <v>432</v>
      </c>
      <c r="M2744" t="s">
        <v>102</v>
      </c>
      <c r="N2744" t="s">
        <v>63925</v>
      </c>
      <c r="O2744" t="s">
        <v>63926</v>
      </c>
      <c r="P2744" t="s">
        <v>2049</v>
      </c>
      <c r="Q2744" t="s">
        <v>63927</v>
      </c>
      <c r="R2744" t="s">
        <v>63928</v>
      </c>
      <c r="S2744" t="s">
        <v>63929</v>
      </c>
      <c r="T2744" t="s">
        <v>102</v>
      </c>
      <c r="U2744" t="s">
        <v>102</v>
      </c>
      <c r="V2744" t="s">
        <v>102</v>
      </c>
      <c r="W2744" t="s">
        <v>102</v>
      </c>
      <c r="X2744" t="s">
        <v>102</v>
      </c>
      <c r="Y2744" t="s">
        <v>63930</v>
      </c>
      <c r="Z2744" t="s">
        <v>63931</v>
      </c>
      <c r="AA2744" t="s">
        <v>108</v>
      </c>
      <c r="AB2744" t="s">
        <v>102</v>
      </c>
      <c r="AC2744" t="s">
        <v>102</v>
      </c>
      <c r="AD2744" t="s">
        <v>1909</v>
      </c>
      <c r="AE2744" t="s">
        <v>102</v>
      </c>
      <c r="AF2744" t="s">
        <v>1503</v>
      </c>
      <c r="AG2744" t="s">
        <v>3944</v>
      </c>
      <c r="AH2744" t="s">
        <v>299</v>
      </c>
      <c r="AI2744" t="s">
        <v>102</v>
      </c>
      <c r="AJ2744" t="s">
        <v>102</v>
      </c>
      <c r="AK2744" t="s">
        <v>102</v>
      </c>
      <c r="AL2744" t="s">
        <v>63932</v>
      </c>
      <c r="AM2744" t="s">
        <v>102</v>
      </c>
      <c r="AN2744" t="s">
        <v>63933</v>
      </c>
      <c r="AO2744" t="s">
        <v>63934</v>
      </c>
      <c r="AP2744" t="s">
        <v>63935</v>
      </c>
      <c r="AQ2744" t="s">
        <v>63930</v>
      </c>
      <c r="AR2744" t="s">
        <v>102</v>
      </c>
      <c r="AS2744" t="s">
        <v>102</v>
      </c>
      <c r="AT2744" t="s">
        <v>102</v>
      </c>
      <c r="AU2744" t="s">
        <v>352</v>
      </c>
      <c r="AV2744" t="s">
        <v>102</v>
      </c>
      <c r="AW2744" t="s">
        <v>1513</v>
      </c>
      <c r="AX2744" t="s">
        <v>1513</v>
      </c>
      <c r="AY2744" t="s">
        <v>315</v>
      </c>
      <c r="AZ2744" t="s">
        <v>133</v>
      </c>
      <c r="BA2744" t="s">
        <v>263</v>
      </c>
      <c r="BB2744" t="s">
        <v>210</v>
      </c>
      <c r="BC2744" t="s">
        <v>132</v>
      </c>
      <c r="BD2744" t="s">
        <v>132</v>
      </c>
      <c r="BE2744" t="s">
        <v>132</v>
      </c>
      <c r="BF2744" t="s">
        <v>133</v>
      </c>
      <c r="BG2744" t="s">
        <v>314</v>
      </c>
      <c r="BH2744" t="s">
        <v>132</v>
      </c>
      <c r="BI2744" t="s">
        <v>133</v>
      </c>
      <c r="BJ2744" t="s">
        <v>137</v>
      </c>
      <c r="BK2744" t="s">
        <v>137</v>
      </c>
      <c r="BL2744" t="s">
        <v>137</v>
      </c>
      <c r="BM2744" t="s">
        <v>137</v>
      </c>
      <c r="BN2744" t="s">
        <v>137</v>
      </c>
      <c r="BO2744" t="s">
        <v>137</v>
      </c>
      <c r="BP2744" t="s">
        <v>137</v>
      </c>
      <c r="BQ2744" t="s">
        <v>365</v>
      </c>
      <c r="BR2744" t="s">
        <v>315</v>
      </c>
      <c r="BS2744" t="s">
        <v>137</v>
      </c>
      <c r="BT2744" t="s">
        <v>137</v>
      </c>
      <c r="BU2744" t="s">
        <v>137</v>
      </c>
      <c r="BV2744" t="s">
        <v>63936</v>
      </c>
      <c r="BW2744" t="s">
        <v>11177</v>
      </c>
      <c r="BX2744" t="s">
        <v>102</v>
      </c>
      <c r="BY2744" t="s">
        <v>11177</v>
      </c>
      <c r="BZ2744" t="s">
        <v>63937</v>
      </c>
      <c r="CA2744" t="s">
        <v>144</v>
      </c>
      <c r="CB2744" t="s">
        <v>262</v>
      </c>
      <c r="CC2744" t="s">
        <v>145</v>
      </c>
      <c r="CD2744" t="s">
        <v>63938</v>
      </c>
      <c r="CE2744" t="s">
        <v>102</v>
      </c>
    </row>
    <row r="2745" spans="1:83" x14ac:dyDescent="0.2">
      <c r="A2745" t="s">
        <v>63939</v>
      </c>
      <c r="B2745" t="s">
        <v>9984</v>
      </c>
      <c r="C2745" t="s">
        <v>63940</v>
      </c>
      <c r="D2745" t="s">
        <v>63941</v>
      </c>
      <c r="E2745" t="s">
        <v>63942</v>
      </c>
      <c r="F2745" t="s">
        <v>63943</v>
      </c>
      <c r="G2745" t="s">
        <v>63944</v>
      </c>
      <c r="H2745" t="s">
        <v>63945</v>
      </c>
      <c r="I2745" t="s">
        <v>63946</v>
      </c>
      <c r="J2745" t="s">
        <v>92</v>
      </c>
      <c r="K2745" t="s">
        <v>282</v>
      </c>
      <c r="L2745" t="s">
        <v>283</v>
      </c>
      <c r="M2745" t="s">
        <v>63947</v>
      </c>
      <c r="N2745" t="s">
        <v>102</v>
      </c>
      <c r="O2745" t="s">
        <v>63947</v>
      </c>
      <c r="P2745" t="s">
        <v>4453</v>
      </c>
      <c r="Q2745" t="s">
        <v>250</v>
      </c>
      <c r="R2745" t="s">
        <v>63948</v>
      </c>
      <c r="S2745" t="s">
        <v>63949</v>
      </c>
      <c r="T2745" t="s">
        <v>102</v>
      </c>
      <c r="U2745" t="s">
        <v>102</v>
      </c>
      <c r="V2745" t="s">
        <v>102</v>
      </c>
      <c r="W2745" t="s">
        <v>102</v>
      </c>
      <c r="X2745" t="s">
        <v>532</v>
      </c>
      <c r="Y2745" t="s">
        <v>897</v>
      </c>
      <c r="Z2745" t="s">
        <v>63950</v>
      </c>
      <c r="AA2745" t="s">
        <v>108</v>
      </c>
      <c r="AB2745" t="s">
        <v>102</v>
      </c>
      <c r="AC2745" t="s">
        <v>102</v>
      </c>
      <c r="AD2745" t="s">
        <v>102</v>
      </c>
      <c r="AE2745" t="s">
        <v>102</v>
      </c>
      <c r="AF2745" t="s">
        <v>63951</v>
      </c>
      <c r="AG2745" t="s">
        <v>40249</v>
      </c>
      <c r="AH2745" t="s">
        <v>102</v>
      </c>
      <c r="AI2745" t="s">
        <v>102</v>
      </c>
      <c r="AJ2745" t="s">
        <v>102</v>
      </c>
      <c r="AK2745" t="s">
        <v>63952</v>
      </c>
      <c r="AL2745" t="s">
        <v>63953</v>
      </c>
      <c r="AM2745" t="s">
        <v>63954</v>
      </c>
      <c r="AN2745" t="s">
        <v>102</v>
      </c>
      <c r="AO2745" t="s">
        <v>63955</v>
      </c>
      <c r="AP2745" t="s">
        <v>33965</v>
      </c>
      <c r="AQ2745" t="s">
        <v>897</v>
      </c>
      <c r="AR2745" t="s">
        <v>102</v>
      </c>
      <c r="AS2745" t="s">
        <v>102</v>
      </c>
      <c r="AT2745" t="s">
        <v>102</v>
      </c>
      <c r="AU2745" t="s">
        <v>32249</v>
      </c>
      <c r="AV2745" t="s">
        <v>18904</v>
      </c>
      <c r="AW2745" t="s">
        <v>63956</v>
      </c>
      <c r="AX2745" t="s">
        <v>63957</v>
      </c>
      <c r="AY2745" t="s">
        <v>63958</v>
      </c>
      <c r="AZ2745" t="s">
        <v>1397</v>
      </c>
      <c r="BA2745" t="s">
        <v>604</v>
      </c>
      <c r="BB2745" t="s">
        <v>127</v>
      </c>
      <c r="BC2745" t="s">
        <v>315</v>
      </c>
      <c r="BD2745" t="s">
        <v>137</v>
      </c>
      <c r="BE2745" t="s">
        <v>137</v>
      </c>
      <c r="BF2745" t="s">
        <v>137</v>
      </c>
      <c r="BG2745" t="s">
        <v>137</v>
      </c>
      <c r="BH2745" t="s">
        <v>137</v>
      </c>
      <c r="BI2745" t="s">
        <v>137</v>
      </c>
      <c r="BJ2745" t="s">
        <v>315</v>
      </c>
      <c r="BK2745" t="s">
        <v>137</v>
      </c>
      <c r="BL2745" t="s">
        <v>137</v>
      </c>
      <c r="BM2745" t="s">
        <v>137</v>
      </c>
      <c r="BN2745" t="s">
        <v>137</v>
      </c>
      <c r="BO2745" t="s">
        <v>137</v>
      </c>
      <c r="BP2745" t="s">
        <v>137</v>
      </c>
      <c r="BQ2745" t="s">
        <v>359</v>
      </c>
      <c r="BR2745" t="s">
        <v>137</v>
      </c>
      <c r="BS2745" t="s">
        <v>137</v>
      </c>
      <c r="BT2745" t="s">
        <v>137</v>
      </c>
      <c r="BU2745" t="s">
        <v>137</v>
      </c>
      <c r="BV2745" t="s">
        <v>37104</v>
      </c>
      <c r="BW2745" t="s">
        <v>102</v>
      </c>
      <c r="BX2745" t="s">
        <v>102</v>
      </c>
      <c r="BY2745" t="s">
        <v>102</v>
      </c>
      <c r="BZ2745" t="s">
        <v>63959</v>
      </c>
      <c r="CA2745" t="s">
        <v>144</v>
      </c>
      <c r="CB2745" t="s">
        <v>132</v>
      </c>
      <c r="CC2745" t="s">
        <v>102</v>
      </c>
      <c r="CD2745" t="s">
        <v>63960</v>
      </c>
      <c r="CE2745" t="s">
        <v>102</v>
      </c>
    </row>
    <row r="2746" spans="1:83" x14ac:dyDescent="0.2">
      <c r="A2746" t="s">
        <v>63961</v>
      </c>
      <c r="B2746" t="s">
        <v>827</v>
      </c>
      <c r="C2746" t="s">
        <v>63962</v>
      </c>
      <c r="D2746" t="s">
        <v>63963</v>
      </c>
      <c r="E2746" t="s">
        <v>63964</v>
      </c>
      <c r="F2746" t="s">
        <v>63965</v>
      </c>
      <c r="G2746" t="s">
        <v>55744</v>
      </c>
      <c r="H2746" t="s">
        <v>52004</v>
      </c>
      <c r="I2746" t="s">
        <v>52005</v>
      </c>
      <c r="J2746" t="s">
        <v>222</v>
      </c>
      <c r="K2746" t="s">
        <v>223</v>
      </c>
      <c r="L2746" t="s">
        <v>45975</v>
      </c>
      <c r="M2746" t="s">
        <v>102</v>
      </c>
      <c r="N2746" t="s">
        <v>63966</v>
      </c>
      <c r="O2746" t="s">
        <v>63967</v>
      </c>
      <c r="P2746" t="s">
        <v>3084</v>
      </c>
      <c r="Q2746" t="s">
        <v>63968</v>
      </c>
      <c r="R2746" t="s">
        <v>63969</v>
      </c>
      <c r="S2746" t="s">
        <v>63970</v>
      </c>
      <c r="T2746" t="s">
        <v>102</v>
      </c>
      <c r="U2746" t="s">
        <v>102</v>
      </c>
      <c r="V2746" t="s">
        <v>51726</v>
      </c>
      <c r="W2746" t="s">
        <v>102</v>
      </c>
      <c r="X2746" t="s">
        <v>102</v>
      </c>
      <c r="Y2746" t="s">
        <v>63971</v>
      </c>
      <c r="Z2746" t="s">
        <v>54734</v>
      </c>
      <c r="AA2746" t="s">
        <v>10189</v>
      </c>
      <c r="AB2746" t="s">
        <v>102</v>
      </c>
      <c r="AC2746" t="s">
        <v>102</v>
      </c>
      <c r="AD2746" t="s">
        <v>238</v>
      </c>
      <c r="AE2746" t="s">
        <v>102</v>
      </c>
      <c r="AF2746" t="s">
        <v>45982</v>
      </c>
      <c r="AG2746" t="s">
        <v>102</v>
      </c>
      <c r="AH2746" t="s">
        <v>495</v>
      </c>
      <c r="AI2746" t="s">
        <v>102</v>
      </c>
      <c r="AJ2746" t="s">
        <v>63972</v>
      </c>
      <c r="AK2746" t="s">
        <v>102</v>
      </c>
      <c r="AL2746" t="s">
        <v>63973</v>
      </c>
      <c r="AM2746" t="s">
        <v>63974</v>
      </c>
      <c r="AN2746" t="s">
        <v>63975</v>
      </c>
      <c r="AO2746" t="s">
        <v>63976</v>
      </c>
      <c r="AP2746" t="s">
        <v>19613</v>
      </c>
      <c r="AQ2746" t="s">
        <v>63971</v>
      </c>
      <c r="AR2746" t="s">
        <v>102</v>
      </c>
      <c r="AS2746" t="s">
        <v>102</v>
      </c>
      <c r="AT2746" t="s">
        <v>102</v>
      </c>
      <c r="AU2746" t="s">
        <v>184</v>
      </c>
      <c r="AV2746" t="s">
        <v>63977</v>
      </c>
      <c r="AW2746" t="s">
        <v>193</v>
      </c>
      <c r="AX2746" t="s">
        <v>1657</v>
      </c>
      <c r="AY2746" t="s">
        <v>315</v>
      </c>
      <c r="AZ2746" t="s">
        <v>133</v>
      </c>
      <c r="BA2746" t="s">
        <v>262</v>
      </c>
      <c r="BB2746" t="s">
        <v>819</v>
      </c>
      <c r="BC2746" t="s">
        <v>137</v>
      </c>
      <c r="BD2746" t="s">
        <v>137</v>
      </c>
      <c r="BE2746" t="s">
        <v>137</v>
      </c>
      <c r="BF2746" t="s">
        <v>137</v>
      </c>
      <c r="BG2746" t="s">
        <v>315</v>
      </c>
      <c r="BH2746" t="s">
        <v>137</v>
      </c>
      <c r="BI2746" t="s">
        <v>137</v>
      </c>
      <c r="BJ2746" t="s">
        <v>137</v>
      </c>
      <c r="BK2746" t="s">
        <v>137</v>
      </c>
      <c r="BL2746" t="s">
        <v>137</v>
      </c>
      <c r="BM2746" t="s">
        <v>137</v>
      </c>
      <c r="BN2746" t="s">
        <v>137</v>
      </c>
      <c r="BO2746" t="s">
        <v>137</v>
      </c>
      <c r="BP2746" t="s">
        <v>137</v>
      </c>
      <c r="BQ2746" t="s">
        <v>191</v>
      </c>
      <c r="BR2746" t="s">
        <v>359</v>
      </c>
      <c r="BS2746" t="s">
        <v>137</v>
      </c>
      <c r="BT2746" t="s">
        <v>315</v>
      </c>
      <c r="BU2746" t="s">
        <v>137</v>
      </c>
      <c r="BV2746" t="s">
        <v>63978</v>
      </c>
      <c r="BW2746" t="s">
        <v>28908</v>
      </c>
      <c r="BX2746" t="s">
        <v>2142</v>
      </c>
      <c r="BY2746" t="s">
        <v>33283</v>
      </c>
      <c r="BZ2746" t="s">
        <v>102</v>
      </c>
      <c r="CA2746" t="s">
        <v>144</v>
      </c>
      <c r="CB2746" t="s">
        <v>359</v>
      </c>
      <c r="CC2746" t="s">
        <v>145</v>
      </c>
      <c r="CD2746" t="s">
        <v>63979</v>
      </c>
      <c r="CE2746" t="s">
        <v>102</v>
      </c>
    </row>
    <row r="2747" spans="1:83" x14ac:dyDescent="0.2">
      <c r="A2747" t="s">
        <v>63980</v>
      </c>
      <c r="B2747" t="s">
        <v>827</v>
      </c>
      <c r="C2747" t="s">
        <v>63981</v>
      </c>
      <c r="D2747" t="s">
        <v>63982</v>
      </c>
      <c r="E2747" t="s">
        <v>63983</v>
      </c>
      <c r="F2747" t="s">
        <v>63984</v>
      </c>
      <c r="G2747" t="s">
        <v>39898</v>
      </c>
      <c r="H2747" t="s">
        <v>29368</v>
      </c>
      <c r="I2747" t="s">
        <v>29369</v>
      </c>
      <c r="J2747" t="s">
        <v>222</v>
      </c>
      <c r="K2747" t="s">
        <v>223</v>
      </c>
      <c r="L2747" t="s">
        <v>13213</v>
      </c>
      <c r="M2747" t="s">
        <v>63985</v>
      </c>
      <c r="N2747" t="s">
        <v>63986</v>
      </c>
      <c r="O2747" t="s">
        <v>63987</v>
      </c>
      <c r="P2747" t="s">
        <v>63988</v>
      </c>
      <c r="Q2747" t="s">
        <v>63989</v>
      </c>
      <c r="R2747" t="s">
        <v>63990</v>
      </c>
      <c r="S2747" t="s">
        <v>63991</v>
      </c>
      <c r="T2747" t="s">
        <v>102</v>
      </c>
      <c r="U2747" t="s">
        <v>63992</v>
      </c>
      <c r="V2747" t="s">
        <v>102</v>
      </c>
      <c r="W2747" t="s">
        <v>102</v>
      </c>
      <c r="X2747" t="s">
        <v>102</v>
      </c>
      <c r="Y2747" t="s">
        <v>63993</v>
      </c>
      <c r="Z2747" t="s">
        <v>39500</v>
      </c>
      <c r="AA2747" t="s">
        <v>294</v>
      </c>
      <c r="AB2747" t="s">
        <v>102</v>
      </c>
      <c r="AC2747" t="s">
        <v>102</v>
      </c>
      <c r="AD2747" t="s">
        <v>238</v>
      </c>
      <c r="AE2747" t="s">
        <v>102</v>
      </c>
      <c r="AF2747" t="s">
        <v>63994</v>
      </c>
      <c r="AG2747" t="s">
        <v>102</v>
      </c>
      <c r="AH2747" t="s">
        <v>63995</v>
      </c>
      <c r="AI2747" t="s">
        <v>102</v>
      </c>
      <c r="AJ2747" t="s">
        <v>102</v>
      </c>
      <c r="AK2747" t="s">
        <v>63996</v>
      </c>
      <c r="AL2747" t="s">
        <v>63997</v>
      </c>
      <c r="AM2747" t="s">
        <v>63998</v>
      </c>
      <c r="AN2747" t="s">
        <v>63999</v>
      </c>
      <c r="AO2747" t="s">
        <v>64000</v>
      </c>
      <c r="AP2747" t="s">
        <v>39410</v>
      </c>
      <c r="AQ2747" t="s">
        <v>63993</v>
      </c>
      <c r="AR2747" t="s">
        <v>64001</v>
      </c>
      <c r="AS2747" t="s">
        <v>2172</v>
      </c>
      <c r="AT2747" t="s">
        <v>64002</v>
      </c>
      <c r="AU2747" t="s">
        <v>184</v>
      </c>
      <c r="AV2747" t="s">
        <v>102</v>
      </c>
      <c r="AW2747" t="s">
        <v>198</v>
      </c>
      <c r="AX2747" t="s">
        <v>646</v>
      </c>
      <c r="AY2747" t="s">
        <v>137</v>
      </c>
      <c r="AZ2747" t="s">
        <v>137</v>
      </c>
      <c r="BA2747" t="s">
        <v>317</v>
      </c>
      <c r="BB2747" t="s">
        <v>130</v>
      </c>
      <c r="BC2747" t="s">
        <v>137</v>
      </c>
      <c r="BD2747" t="s">
        <v>137</v>
      </c>
      <c r="BE2747" t="s">
        <v>137</v>
      </c>
      <c r="BF2747" t="s">
        <v>137</v>
      </c>
      <c r="BG2747" t="s">
        <v>132</v>
      </c>
      <c r="BH2747" t="s">
        <v>133</v>
      </c>
      <c r="BI2747" t="s">
        <v>133</v>
      </c>
      <c r="BJ2747" t="s">
        <v>137</v>
      </c>
      <c r="BK2747" t="s">
        <v>137</v>
      </c>
      <c r="BL2747" t="s">
        <v>137</v>
      </c>
      <c r="BM2747" t="s">
        <v>137</v>
      </c>
      <c r="BN2747" t="s">
        <v>137</v>
      </c>
      <c r="BO2747" t="s">
        <v>137</v>
      </c>
      <c r="BP2747" t="s">
        <v>137</v>
      </c>
      <c r="BQ2747" t="s">
        <v>1657</v>
      </c>
      <c r="BR2747" t="s">
        <v>195</v>
      </c>
      <c r="BS2747" t="s">
        <v>137</v>
      </c>
      <c r="BT2747" t="s">
        <v>137</v>
      </c>
      <c r="BU2747" t="s">
        <v>132</v>
      </c>
      <c r="BV2747" t="s">
        <v>64003</v>
      </c>
      <c r="BW2747" t="s">
        <v>31630</v>
      </c>
      <c r="BX2747" t="s">
        <v>102</v>
      </c>
      <c r="BY2747" t="s">
        <v>102</v>
      </c>
      <c r="BZ2747" t="s">
        <v>102</v>
      </c>
      <c r="CA2747" t="s">
        <v>144</v>
      </c>
      <c r="CB2747" t="s">
        <v>260</v>
      </c>
      <c r="CC2747" t="s">
        <v>7911</v>
      </c>
      <c r="CD2747" t="s">
        <v>64004</v>
      </c>
      <c r="CE2747" t="s">
        <v>102</v>
      </c>
    </row>
    <row r="2748" spans="1:83" x14ac:dyDescent="0.2">
      <c r="A2748" t="s">
        <v>64005</v>
      </c>
      <c r="B2748" t="s">
        <v>31383</v>
      </c>
      <c r="C2748" t="s">
        <v>64006</v>
      </c>
      <c r="D2748" t="s">
        <v>64007</v>
      </c>
      <c r="E2748" t="s">
        <v>64008</v>
      </c>
      <c r="F2748" t="s">
        <v>64009</v>
      </c>
      <c r="G2748" t="s">
        <v>64010</v>
      </c>
      <c r="H2748" t="s">
        <v>64011</v>
      </c>
      <c r="I2748" t="s">
        <v>64012</v>
      </c>
      <c r="J2748" t="s">
        <v>222</v>
      </c>
      <c r="K2748" t="s">
        <v>223</v>
      </c>
      <c r="L2748" t="s">
        <v>35655</v>
      </c>
      <c r="M2748" t="s">
        <v>64013</v>
      </c>
      <c r="N2748" t="s">
        <v>64014</v>
      </c>
      <c r="O2748" t="s">
        <v>64015</v>
      </c>
      <c r="P2748" t="s">
        <v>64016</v>
      </c>
      <c r="Q2748" t="s">
        <v>64017</v>
      </c>
      <c r="R2748" t="s">
        <v>64018</v>
      </c>
      <c r="S2748" t="s">
        <v>64019</v>
      </c>
      <c r="T2748" t="s">
        <v>102</v>
      </c>
      <c r="U2748" t="s">
        <v>102</v>
      </c>
      <c r="V2748" t="s">
        <v>102</v>
      </c>
      <c r="W2748" t="s">
        <v>102</v>
      </c>
      <c r="X2748" t="s">
        <v>102</v>
      </c>
      <c r="Y2748" t="s">
        <v>10490</v>
      </c>
      <c r="Z2748" t="s">
        <v>64020</v>
      </c>
      <c r="AA2748" t="s">
        <v>1608</v>
      </c>
      <c r="AB2748" t="s">
        <v>102</v>
      </c>
      <c r="AC2748" t="s">
        <v>102</v>
      </c>
      <c r="AD2748" t="s">
        <v>102</v>
      </c>
      <c r="AE2748" t="s">
        <v>102</v>
      </c>
      <c r="AF2748" t="s">
        <v>64021</v>
      </c>
      <c r="AG2748" t="s">
        <v>102</v>
      </c>
      <c r="AH2748" t="s">
        <v>299</v>
      </c>
      <c r="AI2748" t="s">
        <v>102</v>
      </c>
      <c r="AJ2748" t="s">
        <v>64022</v>
      </c>
      <c r="AK2748" t="s">
        <v>64023</v>
      </c>
      <c r="AL2748" t="s">
        <v>64024</v>
      </c>
      <c r="AM2748" t="s">
        <v>64025</v>
      </c>
      <c r="AN2748" t="s">
        <v>64026</v>
      </c>
      <c r="AO2748" t="s">
        <v>64027</v>
      </c>
      <c r="AP2748" t="s">
        <v>11652</v>
      </c>
      <c r="AQ2748" t="s">
        <v>10490</v>
      </c>
      <c r="AR2748" t="s">
        <v>102</v>
      </c>
      <c r="AS2748" t="s">
        <v>102</v>
      </c>
      <c r="AT2748" t="s">
        <v>102</v>
      </c>
      <c r="AU2748" t="s">
        <v>184</v>
      </c>
      <c r="AV2748" t="s">
        <v>102</v>
      </c>
      <c r="AW2748" t="s">
        <v>64028</v>
      </c>
      <c r="AX2748" t="s">
        <v>27908</v>
      </c>
      <c r="AY2748" t="s">
        <v>311</v>
      </c>
      <c r="AZ2748" t="s">
        <v>133</v>
      </c>
      <c r="BA2748" t="s">
        <v>3408</v>
      </c>
      <c r="BB2748" t="s">
        <v>312</v>
      </c>
      <c r="BC2748" t="s">
        <v>133</v>
      </c>
      <c r="BD2748" t="s">
        <v>133</v>
      </c>
      <c r="BE2748" t="s">
        <v>315</v>
      </c>
      <c r="BF2748" t="s">
        <v>315</v>
      </c>
      <c r="BG2748" t="s">
        <v>200</v>
      </c>
      <c r="BH2748" t="s">
        <v>132</v>
      </c>
      <c r="BI2748" t="s">
        <v>137</v>
      </c>
      <c r="BJ2748" t="s">
        <v>137</v>
      </c>
      <c r="BK2748" t="s">
        <v>137</v>
      </c>
      <c r="BL2748" t="s">
        <v>137</v>
      </c>
      <c r="BM2748" t="s">
        <v>137</v>
      </c>
      <c r="BN2748" t="s">
        <v>137</v>
      </c>
      <c r="BO2748" t="s">
        <v>137</v>
      </c>
      <c r="BP2748" t="s">
        <v>137</v>
      </c>
      <c r="BQ2748" t="s">
        <v>260</v>
      </c>
      <c r="BR2748" t="s">
        <v>315</v>
      </c>
      <c r="BS2748" t="s">
        <v>137</v>
      </c>
      <c r="BT2748" t="s">
        <v>137</v>
      </c>
      <c r="BU2748" t="s">
        <v>137</v>
      </c>
      <c r="BV2748" t="s">
        <v>2142</v>
      </c>
      <c r="BW2748" t="s">
        <v>19316</v>
      </c>
      <c r="BX2748" t="s">
        <v>102</v>
      </c>
      <c r="BY2748" t="s">
        <v>19316</v>
      </c>
      <c r="BZ2748" t="s">
        <v>64029</v>
      </c>
      <c r="CA2748" t="s">
        <v>144</v>
      </c>
      <c r="CB2748" t="s">
        <v>260</v>
      </c>
      <c r="CC2748" t="s">
        <v>145</v>
      </c>
      <c r="CD2748" t="s">
        <v>64030</v>
      </c>
      <c r="CE2748" t="s">
        <v>102</v>
      </c>
    </row>
    <row r="2749" spans="1:83" x14ac:dyDescent="0.2">
      <c r="A2749" t="s">
        <v>64031</v>
      </c>
      <c r="B2749" t="s">
        <v>21752</v>
      </c>
      <c r="C2749" t="s">
        <v>64032</v>
      </c>
      <c r="D2749" t="s">
        <v>64033</v>
      </c>
      <c r="E2749" t="s">
        <v>64034</v>
      </c>
      <c r="F2749" t="s">
        <v>64035</v>
      </c>
      <c r="G2749" t="s">
        <v>64036</v>
      </c>
      <c r="H2749" t="s">
        <v>64037</v>
      </c>
      <c r="I2749" t="s">
        <v>64038</v>
      </c>
      <c r="J2749" t="s">
        <v>222</v>
      </c>
      <c r="K2749" t="s">
        <v>223</v>
      </c>
      <c r="L2749" t="s">
        <v>432</v>
      </c>
      <c r="M2749" t="s">
        <v>102</v>
      </c>
      <c r="N2749" t="s">
        <v>102</v>
      </c>
      <c r="O2749" t="s">
        <v>102</v>
      </c>
      <c r="P2749" t="s">
        <v>102</v>
      </c>
      <c r="Q2749" t="s">
        <v>102</v>
      </c>
      <c r="R2749" t="s">
        <v>64039</v>
      </c>
      <c r="S2749" t="s">
        <v>64040</v>
      </c>
      <c r="T2749" t="s">
        <v>102</v>
      </c>
      <c r="U2749" t="s">
        <v>102</v>
      </c>
      <c r="V2749" t="s">
        <v>102</v>
      </c>
      <c r="W2749" t="s">
        <v>102</v>
      </c>
      <c r="X2749" t="s">
        <v>102</v>
      </c>
      <c r="Y2749" t="s">
        <v>64041</v>
      </c>
      <c r="Z2749" t="s">
        <v>64042</v>
      </c>
      <c r="AA2749" t="s">
        <v>294</v>
      </c>
      <c r="AB2749" t="s">
        <v>102</v>
      </c>
      <c r="AC2749" t="s">
        <v>102</v>
      </c>
      <c r="AD2749" t="s">
        <v>102</v>
      </c>
      <c r="AE2749" t="s">
        <v>102</v>
      </c>
      <c r="AF2749" t="s">
        <v>1503</v>
      </c>
      <c r="AG2749" t="s">
        <v>102</v>
      </c>
      <c r="AH2749" t="s">
        <v>102</v>
      </c>
      <c r="AI2749" t="s">
        <v>102</v>
      </c>
      <c r="AJ2749" t="s">
        <v>102</v>
      </c>
      <c r="AK2749" t="s">
        <v>64043</v>
      </c>
      <c r="AL2749" t="s">
        <v>64044</v>
      </c>
      <c r="AM2749" t="s">
        <v>102</v>
      </c>
      <c r="AN2749" t="s">
        <v>64045</v>
      </c>
      <c r="AO2749" t="s">
        <v>64046</v>
      </c>
      <c r="AP2749" t="s">
        <v>102</v>
      </c>
      <c r="AQ2749" t="s">
        <v>64041</v>
      </c>
      <c r="AR2749" t="s">
        <v>102</v>
      </c>
      <c r="AS2749" t="s">
        <v>102</v>
      </c>
      <c r="AT2749" t="s">
        <v>102</v>
      </c>
      <c r="AU2749" t="s">
        <v>102</v>
      </c>
      <c r="AV2749" t="s">
        <v>102</v>
      </c>
      <c r="AW2749" t="s">
        <v>15230</v>
      </c>
      <c r="AX2749" t="s">
        <v>254</v>
      </c>
      <c r="AY2749" t="s">
        <v>130</v>
      </c>
      <c r="AZ2749" t="s">
        <v>317</v>
      </c>
      <c r="BA2749" t="s">
        <v>1003</v>
      </c>
      <c r="BB2749" t="s">
        <v>210</v>
      </c>
      <c r="BC2749" t="s">
        <v>132</v>
      </c>
      <c r="BD2749" t="s">
        <v>133</v>
      </c>
      <c r="BE2749" t="s">
        <v>315</v>
      </c>
      <c r="BF2749" t="s">
        <v>315</v>
      </c>
      <c r="BG2749" t="s">
        <v>200</v>
      </c>
      <c r="BH2749" t="s">
        <v>359</v>
      </c>
      <c r="BI2749" t="s">
        <v>128</v>
      </c>
      <c r="BJ2749" t="s">
        <v>137</v>
      </c>
      <c r="BK2749" t="s">
        <v>137</v>
      </c>
      <c r="BL2749" t="s">
        <v>137</v>
      </c>
      <c r="BM2749" t="s">
        <v>137</v>
      </c>
      <c r="BN2749" t="s">
        <v>133</v>
      </c>
      <c r="BO2749" t="s">
        <v>315</v>
      </c>
      <c r="BP2749" t="s">
        <v>315</v>
      </c>
      <c r="BQ2749" t="s">
        <v>137</v>
      </c>
      <c r="BR2749" t="s">
        <v>137</v>
      </c>
      <c r="BS2749" t="s">
        <v>137</v>
      </c>
      <c r="BT2749" t="s">
        <v>137</v>
      </c>
      <c r="BU2749" t="s">
        <v>137</v>
      </c>
      <c r="BV2749" t="s">
        <v>102</v>
      </c>
      <c r="BW2749" t="s">
        <v>102</v>
      </c>
      <c r="BX2749" t="s">
        <v>102</v>
      </c>
      <c r="BY2749" t="s">
        <v>102</v>
      </c>
      <c r="BZ2749" t="s">
        <v>102</v>
      </c>
      <c r="CA2749" t="s">
        <v>144</v>
      </c>
      <c r="CB2749" t="s">
        <v>102</v>
      </c>
      <c r="CC2749" t="s">
        <v>102</v>
      </c>
      <c r="CD2749" t="s">
        <v>102</v>
      </c>
      <c r="CE2749" t="s">
        <v>102</v>
      </c>
    </row>
    <row r="2750" spans="1:83" x14ac:dyDescent="0.2">
      <c r="A2750" t="s">
        <v>64047</v>
      </c>
      <c r="B2750" t="s">
        <v>84</v>
      </c>
      <c r="C2750" t="s">
        <v>64048</v>
      </c>
      <c r="D2750" t="s">
        <v>64049</v>
      </c>
      <c r="E2750" t="s">
        <v>64050</v>
      </c>
      <c r="F2750" t="s">
        <v>64051</v>
      </c>
      <c r="G2750" t="s">
        <v>64052</v>
      </c>
      <c r="H2750" t="s">
        <v>64053</v>
      </c>
      <c r="I2750" t="s">
        <v>64054</v>
      </c>
      <c r="J2750" t="s">
        <v>222</v>
      </c>
      <c r="K2750" t="s">
        <v>223</v>
      </c>
      <c r="L2750" t="s">
        <v>56377</v>
      </c>
      <c r="M2750" t="s">
        <v>64055</v>
      </c>
      <c r="N2750" t="s">
        <v>64056</v>
      </c>
      <c r="O2750" t="s">
        <v>64057</v>
      </c>
      <c r="P2750" t="s">
        <v>64058</v>
      </c>
      <c r="Q2750" t="s">
        <v>64059</v>
      </c>
      <c r="R2750" t="s">
        <v>64060</v>
      </c>
      <c r="S2750" t="s">
        <v>64061</v>
      </c>
      <c r="T2750" t="s">
        <v>102</v>
      </c>
      <c r="U2750" t="s">
        <v>102</v>
      </c>
      <c r="V2750" t="s">
        <v>64062</v>
      </c>
      <c r="W2750" t="s">
        <v>102</v>
      </c>
      <c r="X2750" t="s">
        <v>532</v>
      </c>
      <c r="Y2750" t="s">
        <v>64063</v>
      </c>
      <c r="Z2750" t="s">
        <v>32792</v>
      </c>
      <c r="AA2750" t="s">
        <v>1608</v>
      </c>
      <c r="AB2750" t="s">
        <v>102</v>
      </c>
      <c r="AC2750" t="s">
        <v>102</v>
      </c>
      <c r="AD2750" t="s">
        <v>238</v>
      </c>
      <c r="AE2750" t="s">
        <v>102</v>
      </c>
      <c r="AF2750" t="s">
        <v>56387</v>
      </c>
      <c r="AG2750" t="s">
        <v>2524</v>
      </c>
      <c r="AH2750" t="s">
        <v>765</v>
      </c>
      <c r="AI2750" t="s">
        <v>102</v>
      </c>
      <c r="AJ2750" t="s">
        <v>102</v>
      </c>
      <c r="AK2750" t="s">
        <v>64064</v>
      </c>
      <c r="AL2750" t="s">
        <v>64065</v>
      </c>
      <c r="AM2750" t="s">
        <v>64066</v>
      </c>
      <c r="AN2750" t="s">
        <v>64067</v>
      </c>
      <c r="AO2750" t="s">
        <v>64068</v>
      </c>
      <c r="AP2750" t="s">
        <v>64069</v>
      </c>
      <c r="AQ2750" t="s">
        <v>64063</v>
      </c>
      <c r="AR2750" t="s">
        <v>102</v>
      </c>
      <c r="AS2750" t="s">
        <v>102</v>
      </c>
      <c r="AT2750" t="s">
        <v>102</v>
      </c>
      <c r="AU2750" t="s">
        <v>184</v>
      </c>
      <c r="AV2750" t="s">
        <v>102</v>
      </c>
      <c r="AW2750" t="s">
        <v>1885</v>
      </c>
      <c r="AX2750" t="s">
        <v>1885</v>
      </c>
      <c r="AY2750" t="s">
        <v>137</v>
      </c>
      <c r="AZ2750" t="s">
        <v>137</v>
      </c>
      <c r="BA2750" t="s">
        <v>312</v>
      </c>
      <c r="BB2750" t="s">
        <v>310</v>
      </c>
      <c r="BC2750" t="s">
        <v>311</v>
      </c>
      <c r="BD2750" t="s">
        <v>311</v>
      </c>
      <c r="BE2750" t="s">
        <v>311</v>
      </c>
      <c r="BF2750" t="s">
        <v>132</v>
      </c>
      <c r="BG2750" t="s">
        <v>550</v>
      </c>
      <c r="BH2750" t="s">
        <v>314</v>
      </c>
      <c r="BI2750" t="s">
        <v>260</v>
      </c>
      <c r="BJ2750" t="s">
        <v>137</v>
      </c>
      <c r="BK2750" t="s">
        <v>137</v>
      </c>
      <c r="BL2750" t="s">
        <v>137</v>
      </c>
      <c r="BM2750" t="s">
        <v>137</v>
      </c>
      <c r="BN2750" t="s">
        <v>137</v>
      </c>
      <c r="BO2750" t="s">
        <v>137</v>
      </c>
      <c r="BP2750" t="s">
        <v>137</v>
      </c>
      <c r="BQ2750" t="s">
        <v>410</v>
      </c>
      <c r="BR2750" t="s">
        <v>126</v>
      </c>
      <c r="BS2750" t="s">
        <v>137</v>
      </c>
      <c r="BT2750" t="s">
        <v>137</v>
      </c>
      <c r="BU2750" t="s">
        <v>137</v>
      </c>
      <c r="BV2750" t="s">
        <v>64070</v>
      </c>
      <c r="BW2750" t="s">
        <v>64071</v>
      </c>
      <c r="BX2750" t="s">
        <v>102</v>
      </c>
      <c r="BY2750" t="s">
        <v>64072</v>
      </c>
      <c r="BZ2750" t="s">
        <v>64073</v>
      </c>
      <c r="CA2750" t="s">
        <v>144</v>
      </c>
      <c r="CB2750" t="s">
        <v>417</v>
      </c>
      <c r="CC2750" t="s">
        <v>211</v>
      </c>
      <c r="CD2750" t="s">
        <v>64074</v>
      </c>
      <c r="CE2750" t="s">
        <v>147</v>
      </c>
    </row>
    <row r="2751" spans="1:83" x14ac:dyDescent="0.2">
      <c r="A2751" t="s">
        <v>64075</v>
      </c>
      <c r="B2751" t="s">
        <v>84</v>
      </c>
      <c r="C2751" t="s">
        <v>64076</v>
      </c>
      <c r="D2751" t="s">
        <v>64077</v>
      </c>
      <c r="E2751" t="s">
        <v>64078</v>
      </c>
      <c r="F2751" t="s">
        <v>64079</v>
      </c>
      <c r="G2751" t="s">
        <v>24487</v>
      </c>
      <c r="H2751" t="s">
        <v>24488</v>
      </c>
      <c r="I2751" t="s">
        <v>24489</v>
      </c>
      <c r="J2751" t="s">
        <v>222</v>
      </c>
      <c r="K2751" t="s">
        <v>223</v>
      </c>
      <c r="L2751" t="s">
        <v>24490</v>
      </c>
      <c r="M2751" t="s">
        <v>102</v>
      </c>
      <c r="N2751" t="s">
        <v>102</v>
      </c>
      <c r="O2751" t="s">
        <v>102</v>
      </c>
      <c r="P2751" t="s">
        <v>102</v>
      </c>
      <c r="Q2751" t="s">
        <v>102</v>
      </c>
      <c r="R2751" t="s">
        <v>64080</v>
      </c>
      <c r="S2751" t="s">
        <v>64081</v>
      </c>
      <c r="T2751" t="s">
        <v>102</v>
      </c>
      <c r="U2751" t="s">
        <v>102</v>
      </c>
      <c r="V2751" t="s">
        <v>102</v>
      </c>
      <c r="W2751" t="s">
        <v>102</v>
      </c>
      <c r="X2751" t="s">
        <v>102</v>
      </c>
      <c r="Y2751" t="s">
        <v>64082</v>
      </c>
      <c r="Z2751" t="s">
        <v>64083</v>
      </c>
      <c r="AA2751" t="s">
        <v>1271</v>
      </c>
      <c r="AB2751" t="s">
        <v>102</v>
      </c>
      <c r="AC2751" t="s">
        <v>102</v>
      </c>
      <c r="AD2751" t="s">
        <v>238</v>
      </c>
      <c r="AE2751" t="s">
        <v>102</v>
      </c>
      <c r="AF2751" t="s">
        <v>24500</v>
      </c>
      <c r="AG2751" t="s">
        <v>2912</v>
      </c>
      <c r="AH2751" t="s">
        <v>2621</v>
      </c>
      <c r="AI2751" t="s">
        <v>359</v>
      </c>
      <c r="AJ2751" t="s">
        <v>64084</v>
      </c>
      <c r="AK2751" t="s">
        <v>102</v>
      </c>
      <c r="AL2751" t="s">
        <v>102</v>
      </c>
      <c r="AM2751" t="s">
        <v>64085</v>
      </c>
      <c r="AN2751" t="s">
        <v>64086</v>
      </c>
      <c r="AO2751" t="s">
        <v>64087</v>
      </c>
      <c r="AP2751" t="s">
        <v>15688</v>
      </c>
      <c r="AQ2751" t="s">
        <v>64082</v>
      </c>
      <c r="AR2751" t="s">
        <v>102</v>
      </c>
      <c r="AS2751" t="s">
        <v>102</v>
      </c>
      <c r="AT2751" t="s">
        <v>102</v>
      </c>
      <c r="AU2751" t="s">
        <v>119</v>
      </c>
      <c r="AV2751" t="s">
        <v>102</v>
      </c>
      <c r="AW2751" t="s">
        <v>598</v>
      </c>
      <c r="AX2751" t="s">
        <v>598</v>
      </c>
      <c r="AY2751" t="s">
        <v>315</v>
      </c>
      <c r="AZ2751" t="s">
        <v>133</v>
      </c>
      <c r="BA2751" t="s">
        <v>271</v>
      </c>
      <c r="BB2751" t="s">
        <v>210</v>
      </c>
      <c r="BC2751" t="s">
        <v>133</v>
      </c>
      <c r="BD2751" t="s">
        <v>315</v>
      </c>
      <c r="BE2751" t="s">
        <v>315</v>
      </c>
      <c r="BF2751" t="s">
        <v>315</v>
      </c>
      <c r="BG2751" t="s">
        <v>314</v>
      </c>
      <c r="BH2751" t="s">
        <v>311</v>
      </c>
      <c r="BI2751" t="s">
        <v>132</v>
      </c>
      <c r="BJ2751" t="s">
        <v>137</v>
      </c>
      <c r="BK2751" t="s">
        <v>137</v>
      </c>
      <c r="BL2751" t="s">
        <v>137</v>
      </c>
      <c r="BM2751" t="s">
        <v>137</v>
      </c>
      <c r="BN2751" t="s">
        <v>137</v>
      </c>
      <c r="BO2751" t="s">
        <v>137</v>
      </c>
      <c r="BP2751" t="s">
        <v>137</v>
      </c>
      <c r="BQ2751" t="s">
        <v>549</v>
      </c>
      <c r="BR2751" t="s">
        <v>128</v>
      </c>
      <c r="BS2751" t="s">
        <v>137</v>
      </c>
      <c r="BT2751" t="s">
        <v>137</v>
      </c>
      <c r="BU2751" t="s">
        <v>137</v>
      </c>
      <c r="BV2751" t="s">
        <v>45521</v>
      </c>
      <c r="BW2751" t="s">
        <v>64088</v>
      </c>
      <c r="BX2751" t="s">
        <v>102</v>
      </c>
      <c r="BY2751" t="s">
        <v>22365</v>
      </c>
      <c r="BZ2751" t="s">
        <v>64089</v>
      </c>
      <c r="CA2751" t="s">
        <v>144</v>
      </c>
      <c r="CB2751" t="s">
        <v>648</v>
      </c>
      <c r="CC2751" t="s">
        <v>145</v>
      </c>
      <c r="CD2751" t="s">
        <v>64090</v>
      </c>
      <c r="CE2751" t="s">
        <v>1211</v>
      </c>
    </row>
    <row r="2752" spans="1:83" x14ac:dyDescent="0.2">
      <c r="A2752" t="s">
        <v>64091</v>
      </c>
      <c r="B2752" t="s">
        <v>84</v>
      </c>
      <c r="C2752" t="s">
        <v>64092</v>
      </c>
      <c r="D2752" t="s">
        <v>64093</v>
      </c>
      <c r="E2752" t="s">
        <v>64094</v>
      </c>
      <c r="F2752" t="s">
        <v>64095</v>
      </c>
      <c r="G2752" t="s">
        <v>2773</v>
      </c>
      <c r="H2752" t="s">
        <v>23373</v>
      </c>
      <c r="I2752" t="s">
        <v>23374</v>
      </c>
      <c r="J2752" t="s">
        <v>222</v>
      </c>
      <c r="K2752" t="s">
        <v>223</v>
      </c>
      <c r="L2752" t="s">
        <v>2776</v>
      </c>
      <c r="M2752" t="s">
        <v>102</v>
      </c>
      <c r="N2752" t="s">
        <v>64096</v>
      </c>
      <c r="O2752" t="s">
        <v>64097</v>
      </c>
      <c r="P2752" t="s">
        <v>6409</v>
      </c>
      <c r="Q2752" t="s">
        <v>64098</v>
      </c>
      <c r="R2752" t="s">
        <v>64099</v>
      </c>
      <c r="S2752" t="s">
        <v>64100</v>
      </c>
      <c r="T2752" t="s">
        <v>102</v>
      </c>
      <c r="U2752" t="s">
        <v>102</v>
      </c>
      <c r="V2752" t="s">
        <v>102</v>
      </c>
      <c r="W2752" t="s">
        <v>102</v>
      </c>
      <c r="X2752" t="s">
        <v>102</v>
      </c>
      <c r="Y2752" t="s">
        <v>1062</v>
      </c>
      <c r="Z2752" t="s">
        <v>64101</v>
      </c>
      <c r="AA2752" t="s">
        <v>108</v>
      </c>
      <c r="AB2752" t="s">
        <v>102</v>
      </c>
      <c r="AC2752" t="s">
        <v>102</v>
      </c>
      <c r="AD2752" t="s">
        <v>170</v>
      </c>
      <c r="AE2752" t="s">
        <v>102</v>
      </c>
      <c r="AF2752" t="s">
        <v>2787</v>
      </c>
      <c r="AG2752" t="s">
        <v>102</v>
      </c>
      <c r="AH2752" t="s">
        <v>948</v>
      </c>
      <c r="AI2752" t="s">
        <v>102</v>
      </c>
      <c r="AJ2752" t="s">
        <v>64102</v>
      </c>
      <c r="AK2752" t="s">
        <v>64103</v>
      </c>
      <c r="AL2752" t="s">
        <v>64104</v>
      </c>
      <c r="AM2752" t="s">
        <v>64105</v>
      </c>
      <c r="AN2752" t="s">
        <v>64106</v>
      </c>
      <c r="AO2752" t="s">
        <v>6901</v>
      </c>
      <c r="AP2752" t="s">
        <v>26950</v>
      </c>
      <c r="AQ2752" t="s">
        <v>1062</v>
      </c>
      <c r="AR2752" t="s">
        <v>102</v>
      </c>
      <c r="AS2752" t="s">
        <v>102</v>
      </c>
      <c r="AT2752" t="s">
        <v>102</v>
      </c>
      <c r="AU2752" t="s">
        <v>7297</v>
      </c>
      <c r="AV2752" t="s">
        <v>102</v>
      </c>
      <c r="AW2752" t="s">
        <v>5427</v>
      </c>
      <c r="AX2752" t="s">
        <v>5595</v>
      </c>
      <c r="AY2752" t="s">
        <v>137</v>
      </c>
      <c r="AZ2752" t="s">
        <v>137</v>
      </c>
      <c r="BA2752" t="s">
        <v>693</v>
      </c>
      <c r="BB2752" t="s">
        <v>136</v>
      </c>
      <c r="BC2752" t="s">
        <v>311</v>
      </c>
      <c r="BD2752" t="s">
        <v>132</v>
      </c>
      <c r="BE2752" t="s">
        <v>315</v>
      </c>
      <c r="BF2752" t="s">
        <v>315</v>
      </c>
      <c r="BG2752" t="s">
        <v>133</v>
      </c>
      <c r="BH2752" t="s">
        <v>315</v>
      </c>
      <c r="BI2752" t="s">
        <v>315</v>
      </c>
      <c r="BJ2752" t="s">
        <v>137</v>
      </c>
      <c r="BK2752" t="s">
        <v>137</v>
      </c>
      <c r="BL2752" t="s">
        <v>137</v>
      </c>
      <c r="BM2752" t="s">
        <v>137</v>
      </c>
      <c r="BN2752" t="s">
        <v>137</v>
      </c>
      <c r="BO2752" t="s">
        <v>137</v>
      </c>
      <c r="BP2752" t="s">
        <v>137</v>
      </c>
      <c r="BQ2752" t="s">
        <v>3689</v>
      </c>
      <c r="BR2752" t="s">
        <v>133</v>
      </c>
      <c r="BS2752" t="s">
        <v>137</v>
      </c>
      <c r="BT2752" t="s">
        <v>137</v>
      </c>
      <c r="BU2752" t="s">
        <v>137</v>
      </c>
      <c r="BV2752" t="s">
        <v>64107</v>
      </c>
      <c r="BW2752" t="s">
        <v>56912</v>
      </c>
      <c r="BX2752" t="s">
        <v>102</v>
      </c>
      <c r="BY2752" t="s">
        <v>102</v>
      </c>
      <c r="BZ2752" t="s">
        <v>64108</v>
      </c>
      <c r="CA2752" t="s">
        <v>144</v>
      </c>
      <c r="CB2752" t="s">
        <v>417</v>
      </c>
      <c r="CC2752" t="s">
        <v>145</v>
      </c>
      <c r="CD2752" t="s">
        <v>64109</v>
      </c>
      <c r="CE2752" t="s">
        <v>102</v>
      </c>
    </row>
    <row r="2753" spans="1:83" x14ac:dyDescent="0.2">
      <c r="A2753" t="s">
        <v>64110</v>
      </c>
      <c r="B2753" t="s">
        <v>84</v>
      </c>
      <c r="C2753" t="s">
        <v>64111</v>
      </c>
      <c r="D2753" t="s">
        <v>64112</v>
      </c>
      <c r="E2753" t="s">
        <v>64113</v>
      </c>
      <c r="F2753" t="s">
        <v>64114</v>
      </c>
      <c r="G2753" t="s">
        <v>24909</v>
      </c>
      <c r="H2753" t="s">
        <v>24910</v>
      </c>
      <c r="I2753" t="s">
        <v>24911</v>
      </c>
      <c r="J2753" t="s">
        <v>222</v>
      </c>
      <c r="K2753" t="s">
        <v>223</v>
      </c>
      <c r="L2753" t="s">
        <v>2776</v>
      </c>
      <c r="M2753" t="s">
        <v>102</v>
      </c>
      <c r="N2753" t="s">
        <v>64115</v>
      </c>
      <c r="O2753" t="s">
        <v>64116</v>
      </c>
      <c r="P2753" t="s">
        <v>22818</v>
      </c>
      <c r="Q2753" t="s">
        <v>64117</v>
      </c>
      <c r="R2753" t="s">
        <v>64118</v>
      </c>
      <c r="S2753" t="s">
        <v>64119</v>
      </c>
      <c r="T2753" t="s">
        <v>102</v>
      </c>
      <c r="U2753" t="s">
        <v>102</v>
      </c>
      <c r="V2753" t="s">
        <v>102</v>
      </c>
      <c r="W2753" t="s">
        <v>102</v>
      </c>
      <c r="X2753" t="s">
        <v>105</v>
      </c>
      <c r="Y2753" t="s">
        <v>64120</v>
      </c>
      <c r="Z2753" t="s">
        <v>64121</v>
      </c>
      <c r="AA2753" t="s">
        <v>1608</v>
      </c>
      <c r="AB2753" t="s">
        <v>102</v>
      </c>
      <c r="AC2753" t="s">
        <v>102</v>
      </c>
      <c r="AD2753" t="s">
        <v>102</v>
      </c>
      <c r="AE2753" t="s">
        <v>102</v>
      </c>
      <c r="AF2753" t="s">
        <v>2787</v>
      </c>
      <c r="AG2753" t="s">
        <v>102</v>
      </c>
      <c r="AH2753" t="s">
        <v>495</v>
      </c>
      <c r="AI2753" t="s">
        <v>102</v>
      </c>
      <c r="AJ2753" t="s">
        <v>64122</v>
      </c>
      <c r="AK2753" t="s">
        <v>64123</v>
      </c>
      <c r="AL2753" t="s">
        <v>64124</v>
      </c>
      <c r="AM2753" t="s">
        <v>64125</v>
      </c>
      <c r="AN2753" t="s">
        <v>64126</v>
      </c>
      <c r="AO2753" t="s">
        <v>64127</v>
      </c>
      <c r="AP2753" t="s">
        <v>37370</v>
      </c>
      <c r="AQ2753" t="s">
        <v>64120</v>
      </c>
      <c r="AR2753" t="s">
        <v>102</v>
      </c>
      <c r="AS2753" t="s">
        <v>102</v>
      </c>
      <c r="AT2753" t="s">
        <v>102</v>
      </c>
      <c r="AU2753" t="s">
        <v>41238</v>
      </c>
      <c r="AV2753" t="s">
        <v>102</v>
      </c>
      <c r="AW2753" t="s">
        <v>459</v>
      </c>
      <c r="AX2753" t="s">
        <v>459</v>
      </c>
      <c r="AY2753" t="s">
        <v>315</v>
      </c>
      <c r="AZ2753" t="s">
        <v>133</v>
      </c>
      <c r="BA2753" t="s">
        <v>127</v>
      </c>
      <c r="BB2753" t="s">
        <v>200</v>
      </c>
      <c r="BC2753" t="s">
        <v>137</v>
      </c>
      <c r="BD2753" t="s">
        <v>137</v>
      </c>
      <c r="BE2753" t="s">
        <v>137</v>
      </c>
      <c r="BF2753" t="s">
        <v>137</v>
      </c>
      <c r="BG2753" t="s">
        <v>315</v>
      </c>
      <c r="BH2753" t="s">
        <v>137</v>
      </c>
      <c r="BI2753" t="s">
        <v>137</v>
      </c>
      <c r="BJ2753" t="s">
        <v>137</v>
      </c>
      <c r="BK2753" t="s">
        <v>137</v>
      </c>
      <c r="BL2753" t="s">
        <v>137</v>
      </c>
      <c r="BM2753" t="s">
        <v>137</v>
      </c>
      <c r="BN2753" t="s">
        <v>137</v>
      </c>
      <c r="BO2753" t="s">
        <v>137</v>
      </c>
      <c r="BP2753" t="s">
        <v>137</v>
      </c>
      <c r="BQ2753" t="s">
        <v>964</v>
      </c>
      <c r="BR2753" t="s">
        <v>137</v>
      </c>
      <c r="BS2753" t="s">
        <v>137</v>
      </c>
      <c r="BT2753" t="s">
        <v>137</v>
      </c>
      <c r="BU2753" t="s">
        <v>137</v>
      </c>
      <c r="BV2753" t="s">
        <v>64128</v>
      </c>
      <c r="BW2753" t="s">
        <v>102</v>
      </c>
      <c r="BX2753" t="s">
        <v>102</v>
      </c>
      <c r="BY2753" t="s">
        <v>102</v>
      </c>
      <c r="BZ2753" t="s">
        <v>102</v>
      </c>
      <c r="CA2753" t="s">
        <v>144</v>
      </c>
      <c r="CB2753" t="s">
        <v>260</v>
      </c>
      <c r="CC2753" t="s">
        <v>145</v>
      </c>
      <c r="CD2753" t="s">
        <v>64129</v>
      </c>
      <c r="CE2753" t="s">
        <v>102</v>
      </c>
    </row>
    <row r="2754" spans="1:83" x14ac:dyDescent="0.2">
      <c r="A2754" t="s">
        <v>64130</v>
      </c>
      <c r="B2754" t="s">
        <v>9984</v>
      </c>
      <c r="C2754" t="s">
        <v>64131</v>
      </c>
      <c r="D2754" t="s">
        <v>64132</v>
      </c>
      <c r="E2754" t="s">
        <v>62124</v>
      </c>
      <c r="F2754" t="s">
        <v>64133</v>
      </c>
      <c r="G2754" t="s">
        <v>64134</v>
      </c>
      <c r="H2754" t="s">
        <v>64135</v>
      </c>
      <c r="I2754" t="s">
        <v>64136</v>
      </c>
      <c r="J2754" t="s">
        <v>222</v>
      </c>
      <c r="K2754" t="s">
        <v>223</v>
      </c>
      <c r="L2754" t="s">
        <v>46640</v>
      </c>
      <c r="M2754" t="s">
        <v>64137</v>
      </c>
      <c r="N2754" t="s">
        <v>64138</v>
      </c>
      <c r="O2754" t="s">
        <v>64139</v>
      </c>
      <c r="P2754" t="s">
        <v>64140</v>
      </c>
      <c r="Q2754" t="s">
        <v>64141</v>
      </c>
      <c r="R2754" t="s">
        <v>64142</v>
      </c>
      <c r="S2754" t="s">
        <v>64143</v>
      </c>
      <c r="T2754" t="s">
        <v>102</v>
      </c>
      <c r="U2754" t="s">
        <v>62115</v>
      </c>
      <c r="V2754" t="s">
        <v>64144</v>
      </c>
      <c r="W2754" t="s">
        <v>102</v>
      </c>
      <c r="X2754" t="s">
        <v>105</v>
      </c>
      <c r="Y2754" t="s">
        <v>944</v>
      </c>
      <c r="Z2754" t="s">
        <v>64145</v>
      </c>
      <c r="AA2754" t="s">
        <v>1608</v>
      </c>
      <c r="AB2754" t="s">
        <v>102</v>
      </c>
      <c r="AC2754" t="s">
        <v>102</v>
      </c>
      <c r="AD2754" t="s">
        <v>1909</v>
      </c>
      <c r="AE2754" t="s">
        <v>102</v>
      </c>
      <c r="AF2754" t="s">
        <v>64146</v>
      </c>
      <c r="AG2754" t="s">
        <v>2056</v>
      </c>
      <c r="AH2754" t="s">
        <v>765</v>
      </c>
      <c r="AI2754" t="s">
        <v>128</v>
      </c>
      <c r="AJ2754" t="s">
        <v>64147</v>
      </c>
      <c r="AK2754" t="s">
        <v>64148</v>
      </c>
      <c r="AL2754" t="s">
        <v>64149</v>
      </c>
      <c r="AM2754" t="s">
        <v>64150</v>
      </c>
      <c r="AN2754" t="s">
        <v>64151</v>
      </c>
      <c r="AO2754" t="s">
        <v>64152</v>
      </c>
      <c r="AP2754" t="s">
        <v>8272</v>
      </c>
      <c r="AQ2754" t="s">
        <v>944</v>
      </c>
      <c r="AR2754" t="s">
        <v>102</v>
      </c>
      <c r="AS2754" t="s">
        <v>102</v>
      </c>
      <c r="AT2754" t="s">
        <v>102</v>
      </c>
      <c r="AU2754" t="s">
        <v>352</v>
      </c>
      <c r="AV2754" t="s">
        <v>102</v>
      </c>
      <c r="AW2754" t="s">
        <v>32586</v>
      </c>
      <c r="AX2754" t="s">
        <v>64153</v>
      </c>
      <c r="AY2754" t="s">
        <v>136</v>
      </c>
      <c r="AZ2754" t="s">
        <v>132</v>
      </c>
      <c r="BA2754" t="s">
        <v>6249</v>
      </c>
      <c r="BB2754" t="s">
        <v>550</v>
      </c>
      <c r="BC2754" t="s">
        <v>137</v>
      </c>
      <c r="BD2754" t="s">
        <v>137</v>
      </c>
      <c r="BE2754" t="s">
        <v>137</v>
      </c>
      <c r="BF2754" t="s">
        <v>137</v>
      </c>
      <c r="BG2754" t="s">
        <v>315</v>
      </c>
      <c r="BH2754" t="s">
        <v>315</v>
      </c>
      <c r="BI2754" t="s">
        <v>137</v>
      </c>
      <c r="BJ2754" t="s">
        <v>137</v>
      </c>
      <c r="BK2754" t="s">
        <v>137</v>
      </c>
      <c r="BL2754" t="s">
        <v>137</v>
      </c>
      <c r="BM2754" t="s">
        <v>137</v>
      </c>
      <c r="BN2754" t="s">
        <v>137</v>
      </c>
      <c r="BO2754" t="s">
        <v>137</v>
      </c>
      <c r="BP2754" t="s">
        <v>137</v>
      </c>
      <c r="BQ2754" t="s">
        <v>10305</v>
      </c>
      <c r="BR2754" t="s">
        <v>125</v>
      </c>
      <c r="BS2754" t="s">
        <v>137</v>
      </c>
      <c r="BT2754" t="s">
        <v>132</v>
      </c>
      <c r="BU2754" t="s">
        <v>137</v>
      </c>
      <c r="BV2754" t="s">
        <v>64154</v>
      </c>
      <c r="BW2754" t="s">
        <v>48207</v>
      </c>
      <c r="BX2754" t="s">
        <v>27782</v>
      </c>
      <c r="BY2754" t="s">
        <v>33203</v>
      </c>
      <c r="BZ2754" t="s">
        <v>14812</v>
      </c>
      <c r="CA2754" t="s">
        <v>144</v>
      </c>
      <c r="CB2754" t="s">
        <v>132</v>
      </c>
      <c r="CC2754" t="s">
        <v>145</v>
      </c>
      <c r="CD2754" t="s">
        <v>64155</v>
      </c>
      <c r="CE2754" t="s">
        <v>102</v>
      </c>
    </row>
    <row r="2755" spans="1:83" x14ac:dyDescent="0.2">
      <c r="A2755" t="s">
        <v>64156</v>
      </c>
      <c r="B2755" t="s">
        <v>9984</v>
      </c>
      <c r="C2755" t="s">
        <v>64157</v>
      </c>
      <c r="D2755" t="s">
        <v>64158</v>
      </c>
      <c r="E2755" t="s">
        <v>26421</v>
      </c>
      <c r="F2755" t="s">
        <v>64159</v>
      </c>
      <c r="G2755" t="s">
        <v>50808</v>
      </c>
      <c r="H2755" t="s">
        <v>64160</v>
      </c>
      <c r="I2755" t="s">
        <v>50810</v>
      </c>
      <c r="J2755" t="s">
        <v>222</v>
      </c>
      <c r="K2755" t="s">
        <v>223</v>
      </c>
      <c r="L2755" t="s">
        <v>38022</v>
      </c>
      <c r="M2755" t="s">
        <v>102</v>
      </c>
      <c r="N2755" t="s">
        <v>64161</v>
      </c>
      <c r="O2755" t="s">
        <v>64162</v>
      </c>
      <c r="P2755" t="s">
        <v>64163</v>
      </c>
      <c r="Q2755" t="s">
        <v>64164</v>
      </c>
      <c r="R2755" t="s">
        <v>64165</v>
      </c>
      <c r="S2755" t="s">
        <v>64166</v>
      </c>
      <c r="T2755" t="s">
        <v>102</v>
      </c>
      <c r="U2755" t="s">
        <v>102</v>
      </c>
      <c r="V2755" t="s">
        <v>64167</v>
      </c>
      <c r="W2755" t="s">
        <v>102</v>
      </c>
      <c r="X2755" t="s">
        <v>102</v>
      </c>
      <c r="Y2755" t="s">
        <v>944</v>
      </c>
      <c r="Z2755" t="s">
        <v>64168</v>
      </c>
      <c r="AA2755" t="s">
        <v>1608</v>
      </c>
      <c r="AB2755" t="s">
        <v>102</v>
      </c>
      <c r="AC2755" t="s">
        <v>102</v>
      </c>
      <c r="AD2755" t="s">
        <v>102</v>
      </c>
      <c r="AE2755" t="s">
        <v>102</v>
      </c>
      <c r="AF2755" t="s">
        <v>38030</v>
      </c>
      <c r="AG2755" t="s">
        <v>102</v>
      </c>
      <c r="AH2755" t="s">
        <v>2854</v>
      </c>
      <c r="AI2755" t="s">
        <v>311</v>
      </c>
      <c r="AJ2755" t="s">
        <v>64169</v>
      </c>
      <c r="AK2755" t="s">
        <v>64170</v>
      </c>
      <c r="AL2755" t="s">
        <v>64171</v>
      </c>
      <c r="AM2755" t="s">
        <v>64172</v>
      </c>
      <c r="AN2755" t="s">
        <v>64173</v>
      </c>
      <c r="AO2755" t="s">
        <v>64174</v>
      </c>
      <c r="AP2755" t="s">
        <v>8272</v>
      </c>
      <c r="AQ2755" t="s">
        <v>944</v>
      </c>
      <c r="AR2755" t="s">
        <v>102</v>
      </c>
      <c r="AS2755" t="s">
        <v>102</v>
      </c>
      <c r="AT2755" t="s">
        <v>102</v>
      </c>
      <c r="AU2755" t="s">
        <v>184</v>
      </c>
      <c r="AV2755" t="s">
        <v>102</v>
      </c>
      <c r="AW2755" t="s">
        <v>64175</v>
      </c>
      <c r="AX2755" t="s">
        <v>64176</v>
      </c>
      <c r="AY2755" t="s">
        <v>646</v>
      </c>
      <c r="AZ2755" t="s">
        <v>313</v>
      </c>
      <c r="BA2755" t="s">
        <v>1959</v>
      </c>
      <c r="BB2755" t="s">
        <v>199</v>
      </c>
      <c r="BC2755" t="s">
        <v>137</v>
      </c>
      <c r="BD2755" t="s">
        <v>137</v>
      </c>
      <c r="BE2755" t="s">
        <v>137</v>
      </c>
      <c r="BF2755" t="s">
        <v>137</v>
      </c>
      <c r="BG2755" t="s">
        <v>132</v>
      </c>
      <c r="BH2755" t="s">
        <v>137</v>
      </c>
      <c r="BI2755" t="s">
        <v>137</v>
      </c>
      <c r="BJ2755" t="s">
        <v>137</v>
      </c>
      <c r="BK2755" t="s">
        <v>137</v>
      </c>
      <c r="BL2755" t="s">
        <v>137</v>
      </c>
      <c r="BM2755" t="s">
        <v>137</v>
      </c>
      <c r="BN2755" t="s">
        <v>137</v>
      </c>
      <c r="BO2755" t="s">
        <v>137</v>
      </c>
      <c r="BP2755" t="s">
        <v>137</v>
      </c>
      <c r="BQ2755" t="s">
        <v>1886</v>
      </c>
      <c r="BR2755" t="s">
        <v>128</v>
      </c>
      <c r="BS2755" t="s">
        <v>137</v>
      </c>
      <c r="BT2755" t="s">
        <v>315</v>
      </c>
      <c r="BU2755" t="s">
        <v>137</v>
      </c>
      <c r="BV2755" t="s">
        <v>64177</v>
      </c>
      <c r="BW2755" t="s">
        <v>6962</v>
      </c>
      <c r="BX2755" t="s">
        <v>102</v>
      </c>
      <c r="BY2755" t="s">
        <v>24045</v>
      </c>
      <c r="BZ2755" t="s">
        <v>102</v>
      </c>
      <c r="CA2755" t="s">
        <v>144</v>
      </c>
      <c r="CB2755" t="s">
        <v>133</v>
      </c>
      <c r="CC2755" t="s">
        <v>145</v>
      </c>
      <c r="CD2755" t="s">
        <v>64178</v>
      </c>
      <c r="CE2755" t="s">
        <v>102</v>
      </c>
    </row>
    <row r="2756" spans="1:83" x14ac:dyDescent="0.2">
      <c r="A2756" t="s">
        <v>64179</v>
      </c>
      <c r="B2756" t="s">
        <v>84</v>
      </c>
      <c r="C2756" t="s">
        <v>64180</v>
      </c>
      <c r="D2756" t="s">
        <v>64181</v>
      </c>
      <c r="E2756" t="s">
        <v>64182</v>
      </c>
      <c r="F2756" t="s">
        <v>64183</v>
      </c>
      <c r="G2756" t="s">
        <v>62135</v>
      </c>
      <c r="H2756" t="s">
        <v>64184</v>
      </c>
      <c r="I2756" t="s">
        <v>64185</v>
      </c>
      <c r="J2756" t="s">
        <v>222</v>
      </c>
      <c r="K2756" t="s">
        <v>223</v>
      </c>
      <c r="L2756" t="s">
        <v>62138</v>
      </c>
      <c r="M2756" t="s">
        <v>102</v>
      </c>
      <c r="N2756" t="s">
        <v>64186</v>
      </c>
      <c r="O2756" t="s">
        <v>64187</v>
      </c>
      <c r="P2756" t="s">
        <v>986</v>
      </c>
      <c r="Q2756" t="s">
        <v>64188</v>
      </c>
      <c r="R2756" t="s">
        <v>64189</v>
      </c>
      <c r="S2756" t="s">
        <v>64190</v>
      </c>
      <c r="T2756" t="s">
        <v>102</v>
      </c>
      <c r="U2756" t="s">
        <v>102</v>
      </c>
      <c r="V2756" t="s">
        <v>102</v>
      </c>
      <c r="W2756" t="s">
        <v>102</v>
      </c>
      <c r="X2756" t="s">
        <v>532</v>
      </c>
      <c r="Y2756" t="s">
        <v>64191</v>
      </c>
      <c r="Z2756" t="s">
        <v>64192</v>
      </c>
      <c r="AA2756" t="s">
        <v>1608</v>
      </c>
      <c r="AB2756" t="s">
        <v>102</v>
      </c>
      <c r="AC2756" t="s">
        <v>102</v>
      </c>
      <c r="AD2756" t="s">
        <v>238</v>
      </c>
      <c r="AE2756" t="s">
        <v>102</v>
      </c>
      <c r="AF2756" t="s">
        <v>64193</v>
      </c>
      <c r="AG2756" t="s">
        <v>102</v>
      </c>
      <c r="AH2756" t="s">
        <v>635</v>
      </c>
      <c r="AI2756" t="s">
        <v>102</v>
      </c>
      <c r="AJ2756" t="s">
        <v>64194</v>
      </c>
      <c r="AK2756" t="s">
        <v>64195</v>
      </c>
      <c r="AL2756" t="s">
        <v>64196</v>
      </c>
      <c r="AM2756" t="s">
        <v>64197</v>
      </c>
      <c r="AN2756" t="s">
        <v>64198</v>
      </c>
      <c r="AO2756" t="s">
        <v>64199</v>
      </c>
      <c r="AP2756" t="s">
        <v>37370</v>
      </c>
      <c r="AQ2756" t="s">
        <v>64191</v>
      </c>
      <c r="AR2756" t="s">
        <v>102</v>
      </c>
      <c r="AS2756" t="s">
        <v>102</v>
      </c>
      <c r="AT2756" t="s">
        <v>102</v>
      </c>
      <c r="AU2756" t="s">
        <v>4503</v>
      </c>
      <c r="AV2756" t="s">
        <v>3726</v>
      </c>
      <c r="AW2756" t="s">
        <v>3133</v>
      </c>
      <c r="AX2756" t="s">
        <v>3690</v>
      </c>
      <c r="AY2756" t="s">
        <v>132</v>
      </c>
      <c r="AZ2756" t="s">
        <v>133</v>
      </c>
      <c r="BA2756" t="s">
        <v>552</v>
      </c>
      <c r="BB2756" t="s">
        <v>136</v>
      </c>
      <c r="BC2756" t="s">
        <v>137</v>
      </c>
      <c r="BD2756" t="s">
        <v>137</v>
      </c>
      <c r="BE2756" t="s">
        <v>137</v>
      </c>
      <c r="BF2756" t="s">
        <v>137</v>
      </c>
      <c r="BG2756" t="s">
        <v>137</v>
      </c>
      <c r="BH2756" t="s">
        <v>137</v>
      </c>
      <c r="BI2756" t="s">
        <v>137</v>
      </c>
      <c r="BJ2756" t="s">
        <v>137</v>
      </c>
      <c r="BK2756" t="s">
        <v>137</v>
      </c>
      <c r="BL2756" t="s">
        <v>137</v>
      </c>
      <c r="BM2756" t="s">
        <v>137</v>
      </c>
      <c r="BN2756" t="s">
        <v>137</v>
      </c>
      <c r="BO2756" t="s">
        <v>137</v>
      </c>
      <c r="BP2756" t="s">
        <v>137</v>
      </c>
      <c r="BQ2756" t="s">
        <v>1283</v>
      </c>
      <c r="BR2756" t="s">
        <v>138</v>
      </c>
      <c r="BS2756" t="s">
        <v>137</v>
      </c>
      <c r="BT2756" t="s">
        <v>315</v>
      </c>
      <c r="BU2756" t="s">
        <v>137</v>
      </c>
      <c r="BV2756" t="s">
        <v>64200</v>
      </c>
      <c r="BW2756" t="s">
        <v>102</v>
      </c>
      <c r="BX2756" t="s">
        <v>102</v>
      </c>
      <c r="BY2756" t="s">
        <v>102</v>
      </c>
      <c r="BZ2756" t="s">
        <v>102</v>
      </c>
      <c r="CA2756" t="s">
        <v>144</v>
      </c>
      <c r="CB2756" t="s">
        <v>311</v>
      </c>
      <c r="CC2756" t="s">
        <v>145</v>
      </c>
      <c r="CD2756" t="s">
        <v>64201</v>
      </c>
      <c r="CE2756" t="s">
        <v>147</v>
      </c>
    </row>
    <row r="2757" spans="1:83" x14ac:dyDescent="0.2">
      <c r="A2757" t="s">
        <v>64202</v>
      </c>
      <c r="B2757" t="s">
        <v>84</v>
      </c>
      <c r="C2757" t="s">
        <v>64203</v>
      </c>
      <c r="D2757" t="s">
        <v>64204</v>
      </c>
      <c r="E2757" t="s">
        <v>64205</v>
      </c>
      <c r="F2757" t="s">
        <v>64206</v>
      </c>
      <c r="G2757" t="s">
        <v>64207</v>
      </c>
      <c r="H2757" t="s">
        <v>64208</v>
      </c>
      <c r="I2757" t="s">
        <v>64209</v>
      </c>
      <c r="J2757" t="s">
        <v>222</v>
      </c>
      <c r="K2757" t="s">
        <v>223</v>
      </c>
      <c r="L2757" t="s">
        <v>36489</v>
      </c>
      <c r="M2757" t="s">
        <v>102</v>
      </c>
      <c r="N2757" t="s">
        <v>64210</v>
      </c>
      <c r="O2757" t="s">
        <v>64211</v>
      </c>
      <c r="P2757" t="s">
        <v>64212</v>
      </c>
      <c r="Q2757" t="s">
        <v>64213</v>
      </c>
      <c r="R2757" t="s">
        <v>64214</v>
      </c>
      <c r="S2757" t="s">
        <v>64215</v>
      </c>
      <c r="T2757" t="s">
        <v>102</v>
      </c>
      <c r="U2757" t="s">
        <v>102</v>
      </c>
      <c r="V2757" t="s">
        <v>102</v>
      </c>
      <c r="W2757" t="s">
        <v>102</v>
      </c>
      <c r="X2757" t="s">
        <v>102</v>
      </c>
      <c r="Y2757" t="s">
        <v>64216</v>
      </c>
      <c r="Z2757" t="s">
        <v>64217</v>
      </c>
      <c r="AA2757" t="s">
        <v>294</v>
      </c>
      <c r="AB2757" t="s">
        <v>102</v>
      </c>
      <c r="AC2757" t="s">
        <v>102</v>
      </c>
      <c r="AD2757" t="s">
        <v>170</v>
      </c>
      <c r="AE2757" t="s">
        <v>102</v>
      </c>
      <c r="AF2757" t="s">
        <v>36497</v>
      </c>
      <c r="AG2757" t="s">
        <v>102</v>
      </c>
      <c r="AH2757" t="s">
        <v>1066</v>
      </c>
      <c r="AI2757" t="s">
        <v>260</v>
      </c>
      <c r="AJ2757" t="s">
        <v>64218</v>
      </c>
      <c r="AK2757" t="s">
        <v>64219</v>
      </c>
      <c r="AL2757" t="s">
        <v>64220</v>
      </c>
      <c r="AM2757" t="s">
        <v>64221</v>
      </c>
      <c r="AN2757" t="s">
        <v>64222</v>
      </c>
      <c r="AO2757" t="s">
        <v>64223</v>
      </c>
      <c r="AP2757" t="s">
        <v>14870</v>
      </c>
      <c r="AQ2757" t="s">
        <v>64216</v>
      </c>
      <c r="AR2757" t="s">
        <v>102</v>
      </c>
      <c r="AS2757" t="s">
        <v>102</v>
      </c>
      <c r="AT2757" t="s">
        <v>102</v>
      </c>
      <c r="AU2757" t="s">
        <v>33350</v>
      </c>
      <c r="AV2757" t="s">
        <v>102</v>
      </c>
      <c r="AW2757" t="s">
        <v>358</v>
      </c>
      <c r="AX2757" t="s">
        <v>358</v>
      </c>
      <c r="AY2757" t="s">
        <v>137</v>
      </c>
      <c r="AZ2757" t="s">
        <v>137</v>
      </c>
      <c r="BA2757" t="s">
        <v>314</v>
      </c>
      <c r="BB2757" t="s">
        <v>126</v>
      </c>
      <c r="BC2757" t="s">
        <v>137</v>
      </c>
      <c r="BD2757" t="s">
        <v>137</v>
      </c>
      <c r="BE2757" t="s">
        <v>137</v>
      </c>
      <c r="BF2757" t="s">
        <v>137</v>
      </c>
      <c r="BG2757" t="s">
        <v>133</v>
      </c>
      <c r="BH2757" t="s">
        <v>137</v>
      </c>
      <c r="BI2757" t="s">
        <v>137</v>
      </c>
      <c r="BJ2757" t="s">
        <v>137</v>
      </c>
      <c r="BK2757" t="s">
        <v>137</v>
      </c>
      <c r="BL2757" t="s">
        <v>137</v>
      </c>
      <c r="BM2757" t="s">
        <v>137</v>
      </c>
      <c r="BN2757" t="s">
        <v>137</v>
      </c>
      <c r="BO2757" t="s">
        <v>137</v>
      </c>
      <c r="BP2757" t="s">
        <v>137</v>
      </c>
      <c r="BQ2757" t="s">
        <v>914</v>
      </c>
      <c r="BR2757" t="s">
        <v>137</v>
      </c>
      <c r="BS2757" t="s">
        <v>137</v>
      </c>
      <c r="BT2757" t="s">
        <v>137</v>
      </c>
      <c r="BU2757" t="s">
        <v>137</v>
      </c>
      <c r="BV2757" t="s">
        <v>5463</v>
      </c>
      <c r="BW2757" t="s">
        <v>102</v>
      </c>
      <c r="BX2757" t="s">
        <v>102</v>
      </c>
      <c r="BY2757" t="s">
        <v>102</v>
      </c>
      <c r="BZ2757" t="s">
        <v>102</v>
      </c>
      <c r="CA2757" t="s">
        <v>144</v>
      </c>
      <c r="CB2757" t="s">
        <v>200</v>
      </c>
      <c r="CC2757" t="s">
        <v>20048</v>
      </c>
      <c r="CD2757" t="s">
        <v>64224</v>
      </c>
      <c r="CE2757" t="s">
        <v>102</v>
      </c>
    </row>
    <row r="2758" spans="1:83" x14ac:dyDescent="0.2">
      <c r="A2758" t="s">
        <v>64225</v>
      </c>
      <c r="B2758" t="s">
        <v>827</v>
      </c>
      <c r="C2758" t="s">
        <v>64226</v>
      </c>
      <c r="D2758" t="s">
        <v>64227</v>
      </c>
      <c r="E2758" t="s">
        <v>64228</v>
      </c>
      <c r="F2758" t="s">
        <v>64229</v>
      </c>
      <c r="G2758" t="s">
        <v>64230</v>
      </c>
      <c r="H2758" t="s">
        <v>64231</v>
      </c>
      <c r="I2758" t="s">
        <v>64232</v>
      </c>
      <c r="J2758" t="s">
        <v>222</v>
      </c>
      <c r="K2758" t="s">
        <v>223</v>
      </c>
      <c r="L2758" t="s">
        <v>46640</v>
      </c>
      <c r="M2758" t="s">
        <v>102</v>
      </c>
      <c r="N2758" t="s">
        <v>64233</v>
      </c>
      <c r="O2758" t="s">
        <v>64234</v>
      </c>
      <c r="P2758" t="s">
        <v>13866</v>
      </c>
      <c r="Q2758" t="s">
        <v>64235</v>
      </c>
      <c r="R2758" t="s">
        <v>64236</v>
      </c>
      <c r="S2758" t="s">
        <v>64237</v>
      </c>
      <c r="T2758" t="s">
        <v>102</v>
      </c>
      <c r="U2758" t="s">
        <v>64238</v>
      </c>
      <c r="V2758" t="s">
        <v>102</v>
      </c>
      <c r="W2758" t="s">
        <v>15197</v>
      </c>
      <c r="X2758" t="s">
        <v>102</v>
      </c>
      <c r="Y2758" t="s">
        <v>64239</v>
      </c>
      <c r="Z2758" t="s">
        <v>64240</v>
      </c>
      <c r="AA2758" t="s">
        <v>1187</v>
      </c>
      <c r="AB2758" t="s">
        <v>102</v>
      </c>
      <c r="AC2758" t="s">
        <v>64241</v>
      </c>
      <c r="AD2758" t="s">
        <v>238</v>
      </c>
      <c r="AE2758" t="s">
        <v>3716</v>
      </c>
      <c r="AF2758" t="s">
        <v>46648</v>
      </c>
      <c r="AG2758" t="s">
        <v>102</v>
      </c>
      <c r="AH2758" t="s">
        <v>584</v>
      </c>
      <c r="AI2758" t="s">
        <v>102</v>
      </c>
      <c r="AJ2758" t="s">
        <v>64242</v>
      </c>
      <c r="AK2758" t="s">
        <v>64243</v>
      </c>
      <c r="AL2758" t="s">
        <v>64244</v>
      </c>
      <c r="AM2758" t="s">
        <v>64245</v>
      </c>
      <c r="AN2758" t="s">
        <v>64246</v>
      </c>
      <c r="AO2758" t="s">
        <v>64247</v>
      </c>
      <c r="AP2758" t="s">
        <v>57243</v>
      </c>
      <c r="AQ2758" t="s">
        <v>64239</v>
      </c>
      <c r="AR2758" t="s">
        <v>64248</v>
      </c>
      <c r="AS2758" t="s">
        <v>64249</v>
      </c>
      <c r="AT2758" t="s">
        <v>64250</v>
      </c>
      <c r="AU2758" t="s">
        <v>1320</v>
      </c>
      <c r="AV2758" t="s">
        <v>102</v>
      </c>
      <c r="AW2758" t="s">
        <v>365</v>
      </c>
      <c r="AX2758" t="s">
        <v>701</v>
      </c>
      <c r="AY2758" t="s">
        <v>133</v>
      </c>
      <c r="AZ2758" t="s">
        <v>311</v>
      </c>
      <c r="BA2758" t="s">
        <v>315</v>
      </c>
      <c r="BB2758" t="s">
        <v>133</v>
      </c>
      <c r="BC2758" t="s">
        <v>137</v>
      </c>
      <c r="BD2758" t="s">
        <v>137</v>
      </c>
      <c r="BE2758" t="s">
        <v>137</v>
      </c>
      <c r="BF2758" t="s">
        <v>137</v>
      </c>
      <c r="BG2758" t="s">
        <v>311</v>
      </c>
      <c r="BH2758" t="s">
        <v>133</v>
      </c>
      <c r="BI2758" t="s">
        <v>133</v>
      </c>
      <c r="BJ2758" t="s">
        <v>137</v>
      </c>
      <c r="BK2758" t="s">
        <v>137</v>
      </c>
      <c r="BL2758" t="s">
        <v>137</v>
      </c>
      <c r="BM2758" t="s">
        <v>137</v>
      </c>
      <c r="BN2758" t="s">
        <v>315</v>
      </c>
      <c r="BO2758" t="s">
        <v>137</v>
      </c>
      <c r="BP2758" t="s">
        <v>137</v>
      </c>
      <c r="BQ2758" t="s">
        <v>693</v>
      </c>
      <c r="BR2758" t="s">
        <v>204</v>
      </c>
      <c r="BS2758" t="s">
        <v>315</v>
      </c>
      <c r="BT2758" t="s">
        <v>137</v>
      </c>
      <c r="BU2758" t="s">
        <v>314</v>
      </c>
      <c r="BV2758" t="s">
        <v>64251</v>
      </c>
      <c r="BW2758" t="s">
        <v>102</v>
      </c>
      <c r="BX2758" t="s">
        <v>102</v>
      </c>
      <c r="BY2758" t="s">
        <v>102</v>
      </c>
      <c r="BZ2758" t="s">
        <v>102</v>
      </c>
      <c r="CA2758" t="s">
        <v>144</v>
      </c>
      <c r="CB2758" t="s">
        <v>133</v>
      </c>
      <c r="CC2758" t="s">
        <v>7911</v>
      </c>
      <c r="CD2758" t="s">
        <v>64252</v>
      </c>
      <c r="CE2758" t="s">
        <v>102</v>
      </c>
    </row>
    <row r="2759" spans="1:83" x14ac:dyDescent="0.2">
      <c r="A2759" t="s">
        <v>64253</v>
      </c>
      <c r="B2759" t="s">
        <v>9984</v>
      </c>
      <c r="C2759" t="s">
        <v>64254</v>
      </c>
      <c r="D2759" t="s">
        <v>64255</v>
      </c>
      <c r="E2759" t="s">
        <v>64256</v>
      </c>
      <c r="F2759" t="s">
        <v>64257</v>
      </c>
      <c r="G2759" t="s">
        <v>64258</v>
      </c>
      <c r="H2759" t="s">
        <v>64259</v>
      </c>
      <c r="I2759" t="s">
        <v>64260</v>
      </c>
      <c r="J2759" t="s">
        <v>222</v>
      </c>
      <c r="K2759" t="s">
        <v>223</v>
      </c>
      <c r="L2759" t="s">
        <v>40899</v>
      </c>
      <c r="M2759" t="s">
        <v>64261</v>
      </c>
      <c r="N2759" t="s">
        <v>64262</v>
      </c>
      <c r="O2759" t="s">
        <v>64263</v>
      </c>
      <c r="P2759" t="s">
        <v>64264</v>
      </c>
      <c r="Q2759" t="s">
        <v>64265</v>
      </c>
      <c r="R2759" t="s">
        <v>64266</v>
      </c>
      <c r="S2759" t="s">
        <v>64267</v>
      </c>
      <c r="T2759" t="s">
        <v>102</v>
      </c>
      <c r="U2759" t="s">
        <v>102</v>
      </c>
      <c r="V2759" t="s">
        <v>102</v>
      </c>
      <c r="W2759" t="s">
        <v>102</v>
      </c>
      <c r="X2759" t="s">
        <v>102</v>
      </c>
      <c r="Y2759" t="s">
        <v>64268</v>
      </c>
      <c r="Z2759" t="s">
        <v>64269</v>
      </c>
      <c r="AA2759" t="s">
        <v>294</v>
      </c>
      <c r="AB2759" t="s">
        <v>102</v>
      </c>
      <c r="AC2759" t="s">
        <v>102</v>
      </c>
      <c r="AD2759" t="s">
        <v>1909</v>
      </c>
      <c r="AE2759" t="s">
        <v>102</v>
      </c>
      <c r="AF2759" t="s">
        <v>40904</v>
      </c>
      <c r="AG2759" t="s">
        <v>2056</v>
      </c>
      <c r="AH2759" t="s">
        <v>2621</v>
      </c>
      <c r="AI2759" t="s">
        <v>128</v>
      </c>
      <c r="AJ2759" t="s">
        <v>64270</v>
      </c>
      <c r="AK2759" t="s">
        <v>64271</v>
      </c>
      <c r="AL2759" t="s">
        <v>64272</v>
      </c>
      <c r="AM2759" t="s">
        <v>102</v>
      </c>
      <c r="AN2759" t="s">
        <v>64273</v>
      </c>
      <c r="AO2759" t="s">
        <v>64274</v>
      </c>
      <c r="AP2759" t="s">
        <v>36675</v>
      </c>
      <c r="AQ2759" t="s">
        <v>64268</v>
      </c>
      <c r="AR2759" t="s">
        <v>102</v>
      </c>
      <c r="AS2759" t="s">
        <v>102</v>
      </c>
      <c r="AT2759" t="s">
        <v>102</v>
      </c>
      <c r="AU2759" t="s">
        <v>184</v>
      </c>
      <c r="AV2759" t="s">
        <v>102</v>
      </c>
      <c r="AW2759" t="s">
        <v>1923</v>
      </c>
      <c r="AX2759" t="s">
        <v>1512</v>
      </c>
      <c r="AY2759" t="s">
        <v>137</v>
      </c>
      <c r="AZ2759" t="s">
        <v>137</v>
      </c>
      <c r="BA2759" t="s">
        <v>550</v>
      </c>
      <c r="BB2759" t="s">
        <v>507</v>
      </c>
      <c r="BC2759" t="s">
        <v>137</v>
      </c>
      <c r="BD2759" t="s">
        <v>137</v>
      </c>
      <c r="BE2759" t="s">
        <v>137</v>
      </c>
      <c r="BF2759" t="s">
        <v>137</v>
      </c>
      <c r="BG2759" t="s">
        <v>133</v>
      </c>
      <c r="BH2759" t="s">
        <v>133</v>
      </c>
      <c r="BI2759" t="s">
        <v>133</v>
      </c>
      <c r="BJ2759" t="s">
        <v>137</v>
      </c>
      <c r="BK2759" t="s">
        <v>137</v>
      </c>
      <c r="BL2759" t="s">
        <v>137</v>
      </c>
      <c r="BM2759" t="s">
        <v>137</v>
      </c>
      <c r="BN2759" t="s">
        <v>137</v>
      </c>
      <c r="BO2759" t="s">
        <v>137</v>
      </c>
      <c r="BP2759" t="s">
        <v>137</v>
      </c>
      <c r="BQ2759" t="s">
        <v>2100</v>
      </c>
      <c r="BR2759" t="s">
        <v>315</v>
      </c>
      <c r="BS2759" t="s">
        <v>137</v>
      </c>
      <c r="BT2759" t="s">
        <v>137</v>
      </c>
      <c r="BU2759" t="s">
        <v>137</v>
      </c>
      <c r="BV2759" t="s">
        <v>64275</v>
      </c>
      <c r="BW2759" t="s">
        <v>102</v>
      </c>
      <c r="BX2759" t="s">
        <v>102</v>
      </c>
      <c r="BY2759" t="s">
        <v>102</v>
      </c>
      <c r="BZ2759" t="s">
        <v>7061</v>
      </c>
      <c r="CA2759" t="s">
        <v>144</v>
      </c>
      <c r="CB2759" t="s">
        <v>127</v>
      </c>
      <c r="CC2759" t="s">
        <v>145</v>
      </c>
      <c r="CD2759" t="s">
        <v>64276</v>
      </c>
      <c r="CE2759" t="s">
        <v>102</v>
      </c>
    </row>
    <row r="2760" spans="1:83" x14ac:dyDescent="0.2">
      <c r="A2760" t="s">
        <v>64277</v>
      </c>
      <c r="B2760" t="s">
        <v>9984</v>
      </c>
      <c r="C2760" t="s">
        <v>64278</v>
      </c>
      <c r="D2760" t="s">
        <v>64279</v>
      </c>
      <c r="E2760" t="s">
        <v>64280</v>
      </c>
      <c r="F2760" t="s">
        <v>64281</v>
      </c>
      <c r="G2760" t="s">
        <v>46434</v>
      </c>
      <c r="H2760" t="s">
        <v>64282</v>
      </c>
      <c r="I2760" t="s">
        <v>64283</v>
      </c>
      <c r="J2760" t="s">
        <v>222</v>
      </c>
      <c r="K2760" t="s">
        <v>223</v>
      </c>
      <c r="L2760" t="s">
        <v>46437</v>
      </c>
      <c r="M2760" t="s">
        <v>102</v>
      </c>
      <c r="N2760" t="s">
        <v>64284</v>
      </c>
      <c r="O2760" t="s">
        <v>64285</v>
      </c>
      <c r="P2760" t="s">
        <v>64286</v>
      </c>
      <c r="Q2760" t="s">
        <v>64287</v>
      </c>
      <c r="R2760" t="s">
        <v>64288</v>
      </c>
      <c r="S2760" t="s">
        <v>64289</v>
      </c>
      <c r="T2760" t="s">
        <v>102</v>
      </c>
      <c r="U2760" t="s">
        <v>102</v>
      </c>
      <c r="V2760" t="s">
        <v>102</v>
      </c>
      <c r="W2760" t="s">
        <v>102</v>
      </c>
      <c r="X2760" t="s">
        <v>102</v>
      </c>
      <c r="Y2760" t="s">
        <v>64290</v>
      </c>
      <c r="Z2760" t="s">
        <v>64291</v>
      </c>
      <c r="AA2760" t="s">
        <v>108</v>
      </c>
      <c r="AB2760" t="s">
        <v>102</v>
      </c>
      <c r="AC2760" t="s">
        <v>102</v>
      </c>
      <c r="AD2760" t="s">
        <v>102</v>
      </c>
      <c r="AE2760" t="s">
        <v>102</v>
      </c>
      <c r="AF2760" t="s">
        <v>46444</v>
      </c>
      <c r="AG2760" t="s">
        <v>102</v>
      </c>
      <c r="AH2760" t="s">
        <v>765</v>
      </c>
      <c r="AI2760" t="s">
        <v>127</v>
      </c>
      <c r="AJ2760" t="s">
        <v>64292</v>
      </c>
      <c r="AK2760" t="s">
        <v>64293</v>
      </c>
      <c r="AL2760" t="s">
        <v>64294</v>
      </c>
      <c r="AM2760" t="s">
        <v>64295</v>
      </c>
      <c r="AN2760" t="s">
        <v>64296</v>
      </c>
      <c r="AO2760" t="s">
        <v>64297</v>
      </c>
      <c r="AP2760" t="s">
        <v>22659</v>
      </c>
      <c r="AQ2760" t="s">
        <v>64290</v>
      </c>
      <c r="AR2760" t="s">
        <v>102</v>
      </c>
      <c r="AS2760" t="s">
        <v>102</v>
      </c>
      <c r="AT2760" t="s">
        <v>102</v>
      </c>
      <c r="AU2760" t="s">
        <v>7297</v>
      </c>
      <c r="AV2760" t="s">
        <v>102</v>
      </c>
      <c r="AW2760" t="s">
        <v>257</v>
      </c>
      <c r="AX2760" t="s">
        <v>257</v>
      </c>
      <c r="AY2760" t="s">
        <v>315</v>
      </c>
      <c r="AZ2760" t="s">
        <v>133</v>
      </c>
      <c r="BA2760" t="s">
        <v>130</v>
      </c>
      <c r="BB2760" t="s">
        <v>417</v>
      </c>
      <c r="BC2760" t="s">
        <v>137</v>
      </c>
      <c r="BD2760" t="s">
        <v>137</v>
      </c>
      <c r="BE2760" t="s">
        <v>137</v>
      </c>
      <c r="BF2760" t="s">
        <v>137</v>
      </c>
      <c r="BG2760" t="s">
        <v>137</v>
      </c>
      <c r="BH2760" t="s">
        <v>137</v>
      </c>
      <c r="BI2760" t="s">
        <v>137</v>
      </c>
      <c r="BJ2760" t="s">
        <v>137</v>
      </c>
      <c r="BK2760" t="s">
        <v>137</v>
      </c>
      <c r="BL2760" t="s">
        <v>137</v>
      </c>
      <c r="BM2760" t="s">
        <v>137</v>
      </c>
      <c r="BN2760" t="s">
        <v>137</v>
      </c>
      <c r="BO2760" t="s">
        <v>137</v>
      </c>
      <c r="BP2760" t="s">
        <v>137</v>
      </c>
      <c r="BQ2760" t="s">
        <v>1885</v>
      </c>
      <c r="BR2760" t="s">
        <v>132</v>
      </c>
      <c r="BS2760" t="s">
        <v>137</v>
      </c>
      <c r="BT2760" t="s">
        <v>137</v>
      </c>
      <c r="BU2760" t="s">
        <v>137</v>
      </c>
      <c r="BV2760" t="s">
        <v>64298</v>
      </c>
      <c r="BW2760" t="s">
        <v>18068</v>
      </c>
      <c r="BX2760" t="s">
        <v>102</v>
      </c>
      <c r="BY2760" t="s">
        <v>102</v>
      </c>
      <c r="BZ2760" t="s">
        <v>102</v>
      </c>
      <c r="CA2760" t="s">
        <v>144</v>
      </c>
      <c r="CB2760" t="s">
        <v>311</v>
      </c>
      <c r="CC2760" t="s">
        <v>145</v>
      </c>
      <c r="CD2760" t="s">
        <v>64299</v>
      </c>
      <c r="CE2760" t="s">
        <v>102</v>
      </c>
    </row>
    <row r="2761" spans="1:83" x14ac:dyDescent="0.2">
      <c r="A2761" t="s">
        <v>64300</v>
      </c>
      <c r="B2761" t="s">
        <v>827</v>
      </c>
      <c r="C2761" t="s">
        <v>64301</v>
      </c>
      <c r="D2761" t="s">
        <v>64302</v>
      </c>
      <c r="E2761" t="s">
        <v>64303</v>
      </c>
      <c r="F2761" t="s">
        <v>102</v>
      </c>
      <c r="G2761" t="s">
        <v>64304</v>
      </c>
      <c r="H2761" t="s">
        <v>64305</v>
      </c>
      <c r="I2761" t="s">
        <v>64306</v>
      </c>
      <c r="J2761" t="s">
        <v>222</v>
      </c>
      <c r="K2761" t="s">
        <v>223</v>
      </c>
      <c r="L2761" t="s">
        <v>6534</v>
      </c>
      <c r="M2761" t="s">
        <v>102</v>
      </c>
      <c r="N2761" t="s">
        <v>64307</v>
      </c>
      <c r="O2761" t="s">
        <v>64308</v>
      </c>
      <c r="P2761" t="s">
        <v>64309</v>
      </c>
      <c r="Q2761" t="s">
        <v>64310</v>
      </c>
      <c r="R2761" t="s">
        <v>64311</v>
      </c>
      <c r="S2761" t="s">
        <v>64312</v>
      </c>
      <c r="T2761" t="s">
        <v>102</v>
      </c>
      <c r="U2761" t="s">
        <v>102</v>
      </c>
      <c r="V2761" t="s">
        <v>102</v>
      </c>
      <c r="W2761" t="s">
        <v>15197</v>
      </c>
      <c r="X2761" t="s">
        <v>102</v>
      </c>
      <c r="Y2761" t="s">
        <v>64313</v>
      </c>
      <c r="Z2761" t="s">
        <v>64314</v>
      </c>
      <c r="AA2761" t="s">
        <v>1187</v>
      </c>
      <c r="AB2761" t="s">
        <v>102</v>
      </c>
      <c r="AC2761" t="s">
        <v>64315</v>
      </c>
      <c r="AD2761" t="s">
        <v>1909</v>
      </c>
      <c r="AE2761" t="s">
        <v>102</v>
      </c>
      <c r="AF2761" t="s">
        <v>64316</v>
      </c>
      <c r="AG2761" t="s">
        <v>102</v>
      </c>
      <c r="AH2761" t="s">
        <v>4261</v>
      </c>
      <c r="AI2761" t="s">
        <v>102</v>
      </c>
      <c r="AJ2761" t="s">
        <v>102</v>
      </c>
      <c r="AK2761" t="s">
        <v>64317</v>
      </c>
      <c r="AL2761" t="s">
        <v>64318</v>
      </c>
      <c r="AM2761" t="s">
        <v>64319</v>
      </c>
      <c r="AN2761" t="s">
        <v>64320</v>
      </c>
      <c r="AO2761" t="s">
        <v>64321</v>
      </c>
      <c r="AP2761" t="s">
        <v>64322</v>
      </c>
      <c r="AQ2761" t="s">
        <v>64313</v>
      </c>
      <c r="AR2761" t="s">
        <v>64323</v>
      </c>
      <c r="AS2761" t="s">
        <v>64324</v>
      </c>
      <c r="AT2761" t="s">
        <v>64325</v>
      </c>
      <c r="AU2761" t="s">
        <v>184</v>
      </c>
      <c r="AV2761" t="s">
        <v>54339</v>
      </c>
      <c r="AW2761" t="s">
        <v>693</v>
      </c>
      <c r="AX2761" t="s">
        <v>365</v>
      </c>
      <c r="AY2761" t="s">
        <v>132</v>
      </c>
      <c r="AZ2761" t="s">
        <v>128</v>
      </c>
      <c r="BA2761" t="s">
        <v>131</v>
      </c>
      <c r="BB2761" t="s">
        <v>191</v>
      </c>
      <c r="BC2761" t="s">
        <v>315</v>
      </c>
      <c r="BD2761" t="s">
        <v>315</v>
      </c>
      <c r="BE2761" t="s">
        <v>315</v>
      </c>
      <c r="BF2761" t="s">
        <v>315</v>
      </c>
      <c r="BG2761" t="s">
        <v>314</v>
      </c>
      <c r="BH2761" t="s">
        <v>132</v>
      </c>
      <c r="BI2761" t="s">
        <v>315</v>
      </c>
      <c r="BJ2761" t="s">
        <v>137</v>
      </c>
      <c r="BK2761" t="s">
        <v>137</v>
      </c>
      <c r="BL2761" t="s">
        <v>137</v>
      </c>
      <c r="BM2761" t="s">
        <v>137</v>
      </c>
      <c r="BN2761" t="s">
        <v>137</v>
      </c>
      <c r="BO2761" t="s">
        <v>137</v>
      </c>
      <c r="BP2761" t="s">
        <v>137</v>
      </c>
      <c r="BQ2761" t="s">
        <v>3600</v>
      </c>
      <c r="BR2761" t="s">
        <v>317</v>
      </c>
      <c r="BS2761" t="s">
        <v>137</v>
      </c>
      <c r="BT2761" t="s">
        <v>137</v>
      </c>
      <c r="BU2761" t="s">
        <v>200</v>
      </c>
      <c r="BV2761" t="s">
        <v>64326</v>
      </c>
      <c r="BW2761" t="s">
        <v>64327</v>
      </c>
      <c r="BX2761" t="s">
        <v>102</v>
      </c>
      <c r="BY2761" t="s">
        <v>54114</v>
      </c>
      <c r="BZ2761" t="s">
        <v>64328</v>
      </c>
      <c r="CA2761" t="s">
        <v>144</v>
      </c>
      <c r="CB2761" t="s">
        <v>128</v>
      </c>
      <c r="CC2761" t="s">
        <v>3244</v>
      </c>
      <c r="CD2761" t="s">
        <v>64329</v>
      </c>
      <c r="CE2761" t="s">
        <v>102</v>
      </c>
    </row>
    <row r="2762" spans="1:83" x14ac:dyDescent="0.2">
      <c r="A2762" t="s">
        <v>64330</v>
      </c>
      <c r="B2762" t="s">
        <v>1439</v>
      </c>
      <c r="C2762" t="s">
        <v>64331</v>
      </c>
      <c r="D2762" t="s">
        <v>64332</v>
      </c>
      <c r="E2762" t="s">
        <v>64333</v>
      </c>
      <c r="F2762" t="s">
        <v>102</v>
      </c>
      <c r="G2762" t="s">
        <v>1444</v>
      </c>
      <c r="H2762" t="s">
        <v>1445</v>
      </c>
      <c r="I2762" t="s">
        <v>1446</v>
      </c>
      <c r="J2762" t="s">
        <v>222</v>
      </c>
      <c r="K2762" t="s">
        <v>223</v>
      </c>
      <c r="L2762" t="s">
        <v>568</v>
      </c>
      <c r="M2762" t="s">
        <v>64334</v>
      </c>
      <c r="N2762" t="s">
        <v>64335</v>
      </c>
      <c r="O2762" t="s">
        <v>64336</v>
      </c>
      <c r="P2762" t="s">
        <v>64337</v>
      </c>
      <c r="Q2762" t="s">
        <v>64338</v>
      </c>
      <c r="R2762" t="s">
        <v>64339</v>
      </c>
      <c r="S2762" t="s">
        <v>64340</v>
      </c>
      <c r="T2762" t="s">
        <v>102</v>
      </c>
      <c r="U2762" t="s">
        <v>102</v>
      </c>
      <c r="V2762" t="s">
        <v>102</v>
      </c>
      <c r="W2762" t="s">
        <v>102</v>
      </c>
      <c r="X2762" t="s">
        <v>102</v>
      </c>
      <c r="Y2762" t="s">
        <v>64341</v>
      </c>
      <c r="Z2762" t="s">
        <v>64342</v>
      </c>
      <c r="AA2762" t="s">
        <v>1187</v>
      </c>
      <c r="AB2762" t="s">
        <v>102</v>
      </c>
      <c r="AC2762" t="s">
        <v>3784</v>
      </c>
      <c r="AD2762" t="s">
        <v>238</v>
      </c>
      <c r="AE2762" t="s">
        <v>102</v>
      </c>
      <c r="AF2762" t="s">
        <v>900</v>
      </c>
      <c r="AG2762" t="s">
        <v>102</v>
      </c>
      <c r="AH2762" t="s">
        <v>346</v>
      </c>
      <c r="AI2762" t="s">
        <v>102</v>
      </c>
      <c r="AJ2762" t="s">
        <v>64343</v>
      </c>
      <c r="AK2762" t="s">
        <v>102</v>
      </c>
      <c r="AL2762" t="s">
        <v>102</v>
      </c>
      <c r="AM2762" t="s">
        <v>64344</v>
      </c>
      <c r="AN2762" t="s">
        <v>64345</v>
      </c>
      <c r="AO2762" t="s">
        <v>64346</v>
      </c>
      <c r="AP2762" t="s">
        <v>64347</v>
      </c>
      <c r="AQ2762" t="s">
        <v>64341</v>
      </c>
      <c r="AR2762" t="s">
        <v>64348</v>
      </c>
      <c r="AS2762" t="s">
        <v>64349</v>
      </c>
      <c r="AT2762" t="s">
        <v>64350</v>
      </c>
      <c r="AU2762" t="s">
        <v>352</v>
      </c>
      <c r="AV2762" t="s">
        <v>102</v>
      </c>
      <c r="AW2762" t="s">
        <v>775</v>
      </c>
      <c r="AX2762" t="s">
        <v>468</v>
      </c>
      <c r="AY2762" t="s">
        <v>128</v>
      </c>
      <c r="AZ2762" t="s">
        <v>313</v>
      </c>
      <c r="BA2762" t="s">
        <v>313</v>
      </c>
      <c r="BB2762" t="s">
        <v>417</v>
      </c>
      <c r="BC2762" t="s">
        <v>137</v>
      </c>
      <c r="BD2762" t="s">
        <v>137</v>
      </c>
      <c r="BE2762" t="s">
        <v>137</v>
      </c>
      <c r="BF2762" t="s">
        <v>137</v>
      </c>
      <c r="BG2762" t="s">
        <v>128</v>
      </c>
      <c r="BH2762" t="s">
        <v>133</v>
      </c>
      <c r="BI2762" t="s">
        <v>133</v>
      </c>
      <c r="BJ2762" t="s">
        <v>137</v>
      </c>
      <c r="BK2762" t="s">
        <v>137</v>
      </c>
      <c r="BL2762" t="s">
        <v>137</v>
      </c>
      <c r="BM2762" t="s">
        <v>137</v>
      </c>
      <c r="BN2762" t="s">
        <v>137</v>
      </c>
      <c r="BO2762" t="s">
        <v>137</v>
      </c>
      <c r="BP2762" t="s">
        <v>137</v>
      </c>
      <c r="BQ2762" t="s">
        <v>263</v>
      </c>
      <c r="BR2762" t="s">
        <v>133</v>
      </c>
      <c r="BS2762" t="s">
        <v>137</v>
      </c>
      <c r="BT2762" t="s">
        <v>137</v>
      </c>
      <c r="BU2762" t="s">
        <v>359</v>
      </c>
      <c r="BV2762" t="s">
        <v>64351</v>
      </c>
      <c r="BW2762" t="s">
        <v>12145</v>
      </c>
      <c r="BX2762" t="s">
        <v>102</v>
      </c>
      <c r="BY2762" t="s">
        <v>102</v>
      </c>
      <c r="BZ2762" t="s">
        <v>9839</v>
      </c>
      <c r="CA2762" t="s">
        <v>144</v>
      </c>
      <c r="CB2762" t="s">
        <v>313</v>
      </c>
      <c r="CC2762" t="s">
        <v>4654</v>
      </c>
      <c r="CD2762" t="s">
        <v>64352</v>
      </c>
      <c r="CE2762" t="s">
        <v>64353</v>
      </c>
    </row>
    <row r="2763" spans="1:83" x14ac:dyDescent="0.2">
      <c r="A2763" t="s">
        <v>64354</v>
      </c>
      <c r="B2763" t="s">
        <v>827</v>
      </c>
      <c r="C2763" t="s">
        <v>64355</v>
      </c>
      <c r="D2763" t="s">
        <v>64356</v>
      </c>
      <c r="E2763" t="s">
        <v>64357</v>
      </c>
      <c r="F2763" t="s">
        <v>64358</v>
      </c>
      <c r="G2763" t="s">
        <v>64359</v>
      </c>
      <c r="H2763" t="s">
        <v>64360</v>
      </c>
      <c r="I2763" t="s">
        <v>64361</v>
      </c>
      <c r="J2763" t="s">
        <v>222</v>
      </c>
      <c r="K2763" t="s">
        <v>223</v>
      </c>
      <c r="L2763" t="s">
        <v>432</v>
      </c>
      <c r="M2763" t="s">
        <v>102</v>
      </c>
      <c r="N2763" t="s">
        <v>64362</v>
      </c>
      <c r="O2763" t="s">
        <v>64363</v>
      </c>
      <c r="P2763" t="s">
        <v>64364</v>
      </c>
      <c r="Q2763" t="s">
        <v>64365</v>
      </c>
      <c r="R2763" t="s">
        <v>64366</v>
      </c>
      <c r="S2763" t="s">
        <v>64367</v>
      </c>
      <c r="T2763" t="s">
        <v>102</v>
      </c>
      <c r="U2763" t="s">
        <v>102</v>
      </c>
      <c r="V2763" t="s">
        <v>102</v>
      </c>
      <c r="W2763" t="s">
        <v>64368</v>
      </c>
      <c r="X2763" t="s">
        <v>102</v>
      </c>
      <c r="Y2763" t="s">
        <v>64369</v>
      </c>
      <c r="Z2763" t="s">
        <v>35722</v>
      </c>
      <c r="AA2763" t="s">
        <v>294</v>
      </c>
      <c r="AB2763" t="s">
        <v>102</v>
      </c>
      <c r="AC2763" t="s">
        <v>64370</v>
      </c>
      <c r="AD2763" t="s">
        <v>238</v>
      </c>
      <c r="AE2763" t="s">
        <v>102</v>
      </c>
      <c r="AF2763" t="s">
        <v>1503</v>
      </c>
      <c r="AG2763" t="s">
        <v>2524</v>
      </c>
      <c r="AH2763" t="s">
        <v>635</v>
      </c>
      <c r="AI2763" t="s">
        <v>102</v>
      </c>
      <c r="AJ2763" t="s">
        <v>64371</v>
      </c>
      <c r="AK2763" t="s">
        <v>64372</v>
      </c>
      <c r="AL2763" t="s">
        <v>44372</v>
      </c>
      <c r="AM2763" t="s">
        <v>64373</v>
      </c>
      <c r="AN2763" t="s">
        <v>64374</v>
      </c>
      <c r="AO2763" t="s">
        <v>64375</v>
      </c>
      <c r="AP2763" t="s">
        <v>64376</v>
      </c>
      <c r="AQ2763" t="s">
        <v>64369</v>
      </c>
      <c r="AR2763" t="s">
        <v>102</v>
      </c>
      <c r="AS2763" t="s">
        <v>102</v>
      </c>
      <c r="AT2763" t="s">
        <v>102</v>
      </c>
      <c r="AU2763" t="s">
        <v>45825</v>
      </c>
      <c r="AV2763" t="s">
        <v>64377</v>
      </c>
      <c r="AW2763" t="s">
        <v>1322</v>
      </c>
      <c r="AX2763" t="s">
        <v>1919</v>
      </c>
      <c r="AY2763" t="s">
        <v>133</v>
      </c>
      <c r="AZ2763" t="s">
        <v>133</v>
      </c>
      <c r="BA2763" t="s">
        <v>695</v>
      </c>
      <c r="BB2763" t="s">
        <v>695</v>
      </c>
      <c r="BC2763" t="s">
        <v>137</v>
      </c>
      <c r="BD2763" t="s">
        <v>137</v>
      </c>
      <c r="BE2763" t="s">
        <v>137</v>
      </c>
      <c r="BF2763" t="s">
        <v>137</v>
      </c>
      <c r="BG2763" t="s">
        <v>130</v>
      </c>
      <c r="BH2763" t="s">
        <v>359</v>
      </c>
      <c r="BI2763" t="s">
        <v>260</v>
      </c>
      <c r="BJ2763" t="s">
        <v>137</v>
      </c>
      <c r="BK2763" t="s">
        <v>137</v>
      </c>
      <c r="BL2763" t="s">
        <v>137</v>
      </c>
      <c r="BM2763" t="s">
        <v>137</v>
      </c>
      <c r="BN2763" t="s">
        <v>137</v>
      </c>
      <c r="BO2763" t="s">
        <v>137</v>
      </c>
      <c r="BP2763" t="s">
        <v>137</v>
      </c>
      <c r="BQ2763" t="s">
        <v>1397</v>
      </c>
      <c r="BR2763" t="s">
        <v>137</v>
      </c>
      <c r="BS2763" t="s">
        <v>137</v>
      </c>
      <c r="BT2763" t="s">
        <v>137</v>
      </c>
      <c r="BU2763" t="s">
        <v>137</v>
      </c>
      <c r="BV2763" t="s">
        <v>64378</v>
      </c>
      <c r="BW2763" t="s">
        <v>102</v>
      </c>
      <c r="BX2763" t="s">
        <v>102</v>
      </c>
      <c r="BY2763" t="s">
        <v>102</v>
      </c>
      <c r="BZ2763" t="s">
        <v>102</v>
      </c>
      <c r="CA2763" t="s">
        <v>144</v>
      </c>
      <c r="CB2763" t="s">
        <v>550</v>
      </c>
      <c r="CC2763" t="s">
        <v>102</v>
      </c>
      <c r="CD2763" t="s">
        <v>64379</v>
      </c>
      <c r="CE2763" t="s">
        <v>102</v>
      </c>
    </row>
    <row r="2764" spans="1:83" x14ac:dyDescent="0.2">
      <c r="A2764" t="s">
        <v>64380</v>
      </c>
      <c r="B2764" t="s">
        <v>84</v>
      </c>
      <c r="C2764" t="s">
        <v>64381</v>
      </c>
      <c r="D2764" t="s">
        <v>64382</v>
      </c>
      <c r="E2764" t="s">
        <v>64383</v>
      </c>
      <c r="F2764" t="s">
        <v>64384</v>
      </c>
      <c r="G2764" t="s">
        <v>1444</v>
      </c>
      <c r="H2764" t="s">
        <v>1445</v>
      </c>
      <c r="I2764" t="s">
        <v>1446</v>
      </c>
      <c r="J2764" t="s">
        <v>222</v>
      </c>
      <c r="K2764" t="s">
        <v>223</v>
      </c>
      <c r="L2764" t="s">
        <v>568</v>
      </c>
      <c r="M2764" t="s">
        <v>102</v>
      </c>
      <c r="N2764" t="s">
        <v>64385</v>
      </c>
      <c r="O2764" t="s">
        <v>64386</v>
      </c>
      <c r="P2764" t="s">
        <v>4895</v>
      </c>
      <c r="Q2764" t="s">
        <v>64387</v>
      </c>
      <c r="R2764" t="s">
        <v>64388</v>
      </c>
      <c r="S2764" t="s">
        <v>64389</v>
      </c>
      <c r="T2764" t="s">
        <v>102</v>
      </c>
      <c r="U2764" t="s">
        <v>102</v>
      </c>
      <c r="V2764" t="s">
        <v>64390</v>
      </c>
      <c r="W2764" t="s">
        <v>102</v>
      </c>
      <c r="X2764" t="s">
        <v>102</v>
      </c>
      <c r="Y2764" t="s">
        <v>64391</v>
      </c>
      <c r="Z2764" t="s">
        <v>64392</v>
      </c>
      <c r="AA2764" t="s">
        <v>2272</v>
      </c>
      <c r="AB2764" t="s">
        <v>102</v>
      </c>
      <c r="AC2764" t="s">
        <v>102</v>
      </c>
      <c r="AD2764" t="s">
        <v>238</v>
      </c>
      <c r="AE2764" t="s">
        <v>102</v>
      </c>
      <c r="AF2764" t="s">
        <v>900</v>
      </c>
      <c r="AG2764" t="s">
        <v>3530</v>
      </c>
      <c r="AH2764" t="s">
        <v>13356</v>
      </c>
      <c r="AI2764" t="s">
        <v>311</v>
      </c>
      <c r="AJ2764" t="s">
        <v>64393</v>
      </c>
      <c r="AK2764" t="s">
        <v>102</v>
      </c>
      <c r="AL2764" t="s">
        <v>102</v>
      </c>
      <c r="AM2764" t="s">
        <v>64394</v>
      </c>
      <c r="AN2764" t="s">
        <v>64395</v>
      </c>
      <c r="AO2764" t="s">
        <v>64396</v>
      </c>
      <c r="AP2764" t="s">
        <v>64397</v>
      </c>
      <c r="AQ2764" t="s">
        <v>64391</v>
      </c>
      <c r="AR2764" t="s">
        <v>102</v>
      </c>
      <c r="AS2764" t="s">
        <v>102</v>
      </c>
      <c r="AT2764" t="s">
        <v>102</v>
      </c>
      <c r="AU2764" t="s">
        <v>1957</v>
      </c>
      <c r="AV2764" t="s">
        <v>102</v>
      </c>
      <c r="AW2764" t="s">
        <v>1122</v>
      </c>
      <c r="AX2764" t="s">
        <v>1122</v>
      </c>
      <c r="AY2764" t="s">
        <v>315</v>
      </c>
      <c r="AZ2764" t="s">
        <v>133</v>
      </c>
      <c r="BA2764" t="s">
        <v>130</v>
      </c>
      <c r="BB2764" t="s">
        <v>692</v>
      </c>
      <c r="BC2764" t="s">
        <v>311</v>
      </c>
      <c r="BD2764" t="s">
        <v>311</v>
      </c>
      <c r="BE2764" t="s">
        <v>132</v>
      </c>
      <c r="BF2764" t="s">
        <v>132</v>
      </c>
      <c r="BG2764" t="s">
        <v>359</v>
      </c>
      <c r="BH2764" t="s">
        <v>132</v>
      </c>
      <c r="BI2764" t="s">
        <v>132</v>
      </c>
      <c r="BJ2764" t="s">
        <v>137</v>
      </c>
      <c r="BK2764" t="s">
        <v>137</v>
      </c>
      <c r="BL2764" t="s">
        <v>137</v>
      </c>
      <c r="BM2764" t="s">
        <v>137</v>
      </c>
      <c r="BN2764" t="s">
        <v>137</v>
      </c>
      <c r="BO2764" t="s">
        <v>137</v>
      </c>
      <c r="BP2764" t="s">
        <v>137</v>
      </c>
      <c r="BQ2764" t="s">
        <v>774</v>
      </c>
      <c r="BR2764" t="s">
        <v>314</v>
      </c>
      <c r="BS2764" t="s">
        <v>137</v>
      </c>
      <c r="BT2764" t="s">
        <v>137</v>
      </c>
      <c r="BU2764" t="s">
        <v>137</v>
      </c>
      <c r="BV2764" t="s">
        <v>64398</v>
      </c>
      <c r="BW2764" t="s">
        <v>64399</v>
      </c>
      <c r="BX2764" t="s">
        <v>102</v>
      </c>
      <c r="BY2764" t="s">
        <v>64400</v>
      </c>
      <c r="BZ2764" t="s">
        <v>64401</v>
      </c>
      <c r="CA2764" t="s">
        <v>144</v>
      </c>
      <c r="CB2764" t="s">
        <v>692</v>
      </c>
      <c r="CC2764" t="s">
        <v>211</v>
      </c>
      <c r="CD2764" t="s">
        <v>64402</v>
      </c>
      <c r="CE2764" t="s">
        <v>102</v>
      </c>
    </row>
    <row r="2765" spans="1:83" x14ac:dyDescent="0.2">
      <c r="A2765" t="s">
        <v>64403</v>
      </c>
      <c r="B2765" t="s">
        <v>9984</v>
      </c>
      <c r="C2765" t="s">
        <v>64404</v>
      </c>
      <c r="D2765" t="s">
        <v>64405</v>
      </c>
      <c r="E2765" t="s">
        <v>64406</v>
      </c>
      <c r="F2765" t="s">
        <v>64407</v>
      </c>
      <c r="G2765" t="s">
        <v>64408</v>
      </c>
      <c r="H2765" t="s">
        <v>64409</v>
      </c>
      <c r="I2765" t="s">
        <v>64410</v>
      </c>
      <c r="J2765" t="s">
        <v>222</v>
      </c>
      <c r="K2765" t="s">
        <v>6292</v>
      </c>
      <c r="L2765" t="s">
        <v>18310</v>
      </c>
      <c r="M2765" t="s">
        <v>64411</v>
      </c>
      <c r="N2765" t="s">
        <v>64412</v>
      </c>
      <c r="O2765" t="s">
        <v>64413</v>
      </c>
      <c r="P2765" t="s">
        <v>64414</v>
      </c>
      <c r="Q2765" t="s">
        <v>64415</v>
      </c>
      <c r="R2765" t="s">
        <v>64416</v>
      </c>
      <c r="S2765" t="s">
        <v>64417</v>
      </c>
      <c r="T2765" t="s">
        <v>102</v>
      </c>
      <c r="U2765" t="s">
        <v>102</v>
      </c>
      <c r="V2765" t="s">
        <v>102</v>
      </c>
      <c r="W2765" t="s">
        <v>102</v>
      </c>
      <c r="X2765" t="s">
        <v>1685</v>
      </c>
      <c r="Y2765" t="s">
        <v>28752</v>
      </c>
      <c r="Z2765" t="s">
        <v>64418</v>
      </c>
      <c r="AA2765" t="s">
        <v>444</v>
      </c>
      <c r="AB2765" t="s">
        <v>102</v>
      </c>
      <c r="AC2765" t="s">
        <v>53496</v>
      </c>
      <c r="AD2765" t="s">
        <v>238</v>
      </c>
      <c r="AE2765" t="s">
        <v>102</v>
      </c>
      <c r="AF2765" t="s">
        <v>20924</v>
      </c>
      <c r="AG2765" t="s">
        <v>8266</v>
      </c>
      <c r="AH2765" t="s">
        <v>299</v>
      </c>
      <c r="AI2765" t="s">
        <v>128</v>
      </c>
      <c r="AJ2765" t="s">
        <v>102</v>
      </c>
      <c r="AK2765" t="s">
        <v>64419</v>
      </c>
      <c r="AL2765" t="s">
        <v>64420</v>
      </c>
      <c r="AM2765" t="s">
        <v>64421</v>
      </c>
      <c r="AN2765" t="s">
        <v>64422</v>
      </c>
      <c r="AO2765" t="s">
        <v>64423</v>
      </c>
      <c r="AP2765" t="s">
        <v>45221</v>
      </c>
      <c r="AQ2765" t="s">
        <v>28752</v>
      </c>
      <c r="AR2765" t="s">
        <v>102</v>
      </c>
      <c r="AS2765" t="s">
        <v>102</v>
      </c>
      <c r="AT2765" t="s">
        <v>102</v>
      </c>
      <c r="AU2765" t="s">
        <v>22114</v>
      </c>
      <c r="AV2765" t="s">
        <v>102</v>
      </c>
      <c r="AW2765" t="s">
        <v>411</v>
      </c>
      <c r="AX2765" t="s">
        <v>411</v>
      </c>
      <c r="AY2765" t="s">
        <v>359</v>
      </c>
      <c r="AZ2765" t="s">
        <v>359</v>
      </c>
      <c r="BA2765" t="s">
        <v>695</v>
      </c>
      <c r="BB2765" t="s">
        <v>550</v>
      </c>
      <c r="BC2765" t="s">
        <v>315</v>
      </c>
      <c r="BD2765" t="s">
        <v>315</v>
      </c>
      <c r="BE2765" t="s">
        <v>315</v>
      </c>
      <c r="BF2765" t="s">
        <v>315</v>
      </c>
      <c r="BG2765" t="s">
        <v>133</v>
      </c>
      <c r="BH2765" t="s">
        <v>315</v>
      </c>
      <c r="BI2765" t="s">
        <v>315</v>
      </c>
      <c r="BJ2765" t="s">
        <v>137</v>
      </c>
      <c r="BK2765" t="s">
        <v>137</v>
      </c>
      <c r="BL2765" t="s">
        <v>137</v>
      </c>
      <c r="BM2765" t="s">
        <v>137</v>
      </c>
      <c r="BN2765" t="s">
        <v>137</v>
      </c>
      <c r="BO2765" t="s">
        <v>137</v>
      </c>
      <c r="BP2765" t="s">
        <v>137</v>
      </c>
      <c r="BQ2765" t="s">
        <v>463</v>
      </c>
      <c r="BR2765" t="s">
        <v>260</v>
      </c>
      <c r="BS2765" t="s">
        <v>137</v>
      </c>
      <c r="BT2765" t="s">
        <v>137</v>
      </c>
      <c r="BU2765" t="s">
        <v>137</v>
      </c>
      <c r="BV2765" t="s">
        <v>64424</v>
      </c>
      <c r="BW2765" t="s">
        <v>102</v>
      </c>
      <c r="BX2765" t="s">
        <v>102</v>
      </c>
      <c r="BY2765" t="s">
        <v>102</v>
      </c>
      <c r="BZ2765" t="s">
        <v>64425</v>
      </c>
      <c r="CA2765" t="s">
        <v>144</v>
      </c>
      <c r="CB2765" t="s">
        <v>313</v>
      </c>
      <c r="CC2765" t="s">
        <v>145</v>
      </c>
      <c r="CD2765" t="s">
        <v>64426</v>
      </c>
      <c r="CE2765" t="s">
        <v>102</v>
      </c>
    </row>
    <row r="2766" spans="1:83" x14ac:dyDescent="0.2">
      <c r="A2766" t="s">
        <v>64427</v>
      </c>
      <c r="B2766" t="s">
        <v>9984</v>
      </c>
      <c r="C2766" t="s">
        <v>64428</v>
      </c>
      <c r="D2766" t="s">
        <v>64429</v>
      </c>
      <c r="E2766" t="s">
        <v>64430</v>
      </c>
      <c r="F2766" t="s">
        <v>64431</v>
      </c>
      <c r="G2766" t="s">
        <v>11988</v>
      </c>
      <c r="H2766" t="s">
        <v>2224</v>
      </c>
      <c r="I2766" t="s">
        <v>2225</v>
      </c>
      <c r="J2766" t="s">
        <v>222</v>
      </c>
      <c r="K2766" t="s">
        <v>223</v>
      </c>
      <c r="L2766" t="s">
        <v>375</v>
      </c>
      <c r="M2766" t="s">
        <v>64432</v>
      </c>
      <c r="N2766" t="s">
        <v>64433</v>
      </c>
      <c r="O2766" t="s">
        <v>64434</v>
      </c>
      <c r="P2766" t="s">
        <v>64435</v>
      </c>
      <c r="Q2766" t="s">
        <v>64436</v>
      </c>
      <c r="R2766" t="s">
        <v>64437</v>
      </c>
      <c r="S2766" t="s">
        <v>64438</v>
      </c>
      <c r="T2766" t="s">
        <v>102</v>
      </c>
      <c r="U2766" t="s">
        <v>102</v>
      </c>
      <c r="V2766" t="s">
        <v>64439</v>
      </c>
      <c r="W2766" t="s">
        <v>102</v>
      </c>
      <c r="X2766" t="s">
        <v>105</v>
      </c>
      <c r="Y2766" t="s">
        <v>1062</v>
      </c>
      <c r="Z2766" t="s">
        <v>64440</v>
      </c>
      <c r="AA2766" t="s">
        <v>1608</v>
      </c>
      <c r="AB2766" t="s">
        <v>102</v>
      </c>
      <c r="AC2766" t="s">
        <v>64441</v>
      </c>
      <c r="AD2766" t="s">
        <v>102</v>
      </c>
      <c r="AE2766" t="s">
        <v>102</v>
      </c>
      <c r="AF2766" t="s">
        <v>64442</v>
      </c>
      <c r="AG2766" t="s">
        <v>8266</v>
      </c>
      <c r="AH2766" t="s">
        <v>765</v>
      </c>
      <c r="AI2766" t="s">
        <v>133</v>
      </c>
      <c r="AJ2766" t="s">
        <v>64443</v>
      </c>
      <c r="AK2766" t="s">
        <v>64444</v>
      </c>
      <c r="AL2766" t="s">
        <v>64445</v>
      </c>
      <c r="AM2766" t="s">
        <v>64446</v>
      </c>
      <c r="AN2766" t="s">
        <v>64447</v>
      </c>
      <c r="AO2766" t="s">
        <v>64448</v>
      </c>
      <c r="AP2766" t="s">
        <v>49078</v>
      </c>
      <c r="AQ2766" t="s">
        <v>1062</v>
      </c>
      <c r="AR2766" t="s">
        <v>102</v>
      </c>
      <c r="AS2766" t="s">
        <v>102</v>
      </c>
      <c r="AT2766" t="s">
        <v>102</v>
      </c>
      <c r="AU2766" t="s">
        <v>119</v>
      </c>
      <c r="AV2766" t="s">
        <v>102</v>
      </c>
      <c r="AW2766" t="s">
        <v>3200</v>
      </c>
      <c r="AX2766" t="s">
        <v>3200</v>
      </c>
      <c r="AY2766" t="s">
        <v>506</v>
      </c>
      <c r="AZ2766" t="s">
        <v>126</v>
      </c>
      <c r="BA2766" t="s">
        <v>124</v>
      </c>
      <c r="BB2766" t="s">
        <v>312</v>
      </c>
      <c r="BC2766" t="s">
        <v>132</v>
      </c>
      <c r="BD2766" t="s">
        <v>315</v>
      </c>
      <c r="BE2766" t="s">
        <v>315</v>
      </c>
      <c r="BF2766" t="s">
        <v>315</v>
      </c>
      <c r="BG2766" t="s">
        <v>260</v>
      </c>
      <c r="BH2766" t="s">
        <v>315</v>
      </c>
      <c r="BI2766" t="s">
        <v>315</v>
      </c>
      <c r="BJ2766" t="s">
        <v>137</v>
      </c>
      <c r="BK2766" t="s">
        <v>137</v>
      </c>
      <c r="BL2766" t="s">
        <v>137</v>
      </c>
      <c r="BM2766" t="s">
        <v>137</v>
      </c>
      <c r="BN2766" t="s">
        <v>315</v>
      </c>
      <c r="BO2766" t="s">
        <v>137</v>
      </c>
      <c r="BP2766" t="s">
        <v>137</v>
      </c>
      <c r="BQ2766" t="s">
        <v>11062</v>
      </c>
      <c r="BR2766" t="s">
        <v>199</v>
      </c>
      <c r="BS2766" t="s">
        <v>137</v>
      </c>
      <c r="BT2766" t="s">
        <v>313</v>
      </c>
      <c r="BU2766" t="s">
        <v>137</v>
      </c>
      <c r="BV2766" t="s">
        <v>64449</v>
      </c>
      <c r="BW2766" t="s">
        <v>41275</v>
      </c>
      <c r="BX2766" t="s">
        <v>13632</v>
      </c>
      <c r="BY2766" t="s">
        <v>19316</v>
      </c>
      <c r="BZ2766" t="s">
        <v>10107</v>
      </c>
      <c r="CA2766" t="s">
        <v>144</v>
      </c>
      <c r="CB2766" t="s">
        <v>314</v>
      </c>
      <c r="CC2766" t="s">
        <v>145</v>
      </c>
      <c r="CD2766" t="s">
        <v>64450</v>
      </c>
      <c r="CE2766" t="s">
        <v>102</v>
      </c>
    </row>
    <row r="2767" spans="1:83" x14ac:dyDescent="0.2">
      <c r="A2767" t="s">
        <v>64451</v>
      </c>
      <c r="B2767" t="s">
        <v>9984</v>
      </c>
      <c r="C2767" t="s">
        <v>64452</v>
      </c>
      <c r="D2767" t="s">
        <v>64453</v>
      </c>
      <c r="E2767" t="s">
        <v>64454</v>
      </c>
      <c r="F2767" t="s">
        <v>64455</v>
      </c>
      <c r="G2767" t="s">
        <v>64456</v>
      </c>
      <c r="H2767" t="s">
        <v>64457</v>
      </c>
      <c r="I2767" t="s">
        <v>64458</v>
      </c>
      <c r="J2767" t="s">
        <v>222</v>
      </c>
      <c r="K2767" t="s">
        <v>223</v>
      </c>
      <c r="L2767" t="s">
        <v>5474</v>
      </c>
      <c r="M2767" t="s">
        <v>102</v>
      </c>
      <c r="N2767" t="s">
        <v>64459</v>
      </c>
      <c r="O2767" t="s">
        <v>64460</v>
      </c>
      <c r="P2767" t="s">
        <v>4492</v>
      </c>
      <c r="Q2767" t="s">
        <v>64461</v>
      </c>
      <c r="R2767" t="s">
        <v>64462</v>
      </c>
      <c r="S2767" t="s">
        <v>64463</v>
      </c>
      <c r="T2767" t="s">
        <v>102</v>
      </c>
      <c r="U2767" t="s">
        <v>102</v>
      </c>
      <c r="V2767" t="s">
        <v>64464</v>
      </c>
      <c r="W2767" t="s">
        <v>102</v>
      </c>
      <c r="X2767" t="s">
        <v>532</v>
      </c>
      <c r="Y2767" t="s">
        <v>64465</v>
      </c>
      <c r="Z2767" t="s">
        <v>64466</v>
      </c>
      <c r="AA2767" t="s">
        <v>108</v>
      </c>
      <c r="AB2767" t="s">
        <v>102</v>
      </c>
      <c r="AC2767" t="s">
        <v>102</v>
      </c>
      <c r="AD2767" t="s">
        <v>238</v>
      </c>
      <c r="AE2767" t="s">
        <v>102</v>
      </c>
      <c r="AF2767" t="s">
        <v>64467</v>
      </c>
      <c r="AG2767" t="s">
        <v>3530</v>
      </c>
      <c r="AH2767" t="s">
        <v>765</v>
      </c>
      <c r="AI2767" t="s">
        <v>317</v>
      </c>
      <c r="AJ2767" t="s">
        <v>64468</v>
      </c>
      <c r="AK2767" t="s">
        <v>64469</v>
      </c>
      <c r="AL2767" t="s">
        <v>64470</v>
      </c>
      <c r="AM2767" t="s">
        <v>64471</v>
      </c>
      <c r="AN2767" t="s">
        <v>64472</v>
      </c>
      <c r="AO2767" t="s">
        <v>64473</v>
      </c>
      <c r="AP2767" t="s">
        <v>5425</v>
      </c>
      <c r="AQ2767" t="s">
        <v>64465</v>
      </c>
      <c r="AR2767" t="s">
        <v>102</v>
      </c>
      <c r="AS2767" t="s">
        <v>102</v>
      </c>
      <c r="AT2767" t="s">
        <v>102</v>
      </c>
      <c r="AU2767" t="s">
        <v>2732</v>
      </c>
      <c r="AV2767" t="s">
        <v>102</v>
      </c>
      <c r="AW2767" t="s">
        <v>122</v>
      </c>
      <c r="AX2767" t="s">
        <v>3310</v>
      </c>
      <c r="AY2767" t="s">
        <v>507</v>
      </c>
      <c r="AZ2767" t="s">
        <v>127</v>
      </c>
      <c r="BA2767" t="s">
        <v>198</v>
      </c>
      <c r="BB2767" t="s">
        <v>552</v>
      </c>
      <c r="BC2767" t="s">
        <v>137</v>
      </c>
      <c r="BD2767" t="s">
        <v>137</v>
      </c>
      <c r="BE2767" t="s">
        <v>137</v>
      </c>
      <c r="BF2767" t="s">
        <v>137</v>
      </c>
      <c r="BG2767" t="s">
        <v>260</v>
      </c>
      <c r="BH2767" t="s">
        <v>133</v>
      </c>
      <c r="BI2767" t="s">
        <v>315</v>
      </c>
      <c r="BJ2767" t="s">
        <v>137</v>
      </c>
      <c r="BK2767" t="s">
        <v>137</v>
      </c>
      <c r="BL2767" t="s">
        <v>137</v>
      </c>
      <c r="BM2767" t="s">
        <v>137</v>
      </c>
      <c r="BN2767" t="s">
        <v>137</v>
      </c>
      <c r="BO2767" t="s">
        <v>137</v>
      </c>
      <c r="BP2767" t="s">
        <v>137</v>
      </c>
      <c r="BQ2767" t="s">
        <v>130</v>
      </c>
      <c r="BR2767" t="s">
        <v>132</v>
      </c>
      <c r="BS2767" t="s">
        <v>137</v>
      </c>
      <c r="BT2767" t="s">
        <v>133</v>
      </c>
      <c r="BU2767" t="s">
        <v>137</v>
      </c>
      <c r="BV2767" t="s">
        <v>64474</v>
      </c>
      <c r="BW2767" t="s">
        <v>29516</v>
      </c>
      <c r="BX2767" t="s">
        <v>61011</v>
      </c>
      <c r="BY2767" t="s">
        <v>34235</v>
      </c>
      <c r="BZ2767" t="s">
        <v>64475</v>
      </c>
      <c r="CA2767" t="s">
        <v>144</v>
      </c>
      <c r="CB2767" t="s">
        <v>317</v>
      </c>
      <c r="CC2767" t="s">
        <v>145</v>
      </c>
      <c r="CD2767" t="s">
        <v>64476</v>
      </c>
      <c r="CE2767" t="s">
        <v>102</v>
      </c>
    </row>
    <row r="2768" spans="1:83" x14ac:dyDescent="0.2">
      <c r="A2768" t="s">
        <v>64477</v>
      </c>
      <c r="B2768" t="s">
        <v>2966</v>
      </c>
      <c r="C2768" t="s">
        <v>64478</v>
      </c>
      <c r="D2768" t="s">
        <v>64479</v>
      </c>
      <c r="E2768" t="s">
        <v>64480</v>
      </c>
      <c r="F2768" t="s">
        <v>64481</v>
      </c>
      <c r="G2768" t="s">
        <v>23991</v>
      </c>
      <c r="H2768" t="s">
        <v>64482</v>
      </c>
      <c r="I2768" t="s">
        <v>64483</v>
      </c>
      <c r="J2768" t="s">
        <v>222</v>
      </c>
      <c r="K2768" t="s">
        <v>223</v>
      </c>
      <c r="L2768" t="s">
        <v>23994</v>
      </c>
      <c r="M2768" t="s">
        <v>102</v>
      </c>
      <c r="N2768" t="s">
        <v>64484</v>
      </c>
      <c r="O2768" t="s">
        <v>64485</v>
      </c>
      <c r="P2768" t="s">
        <v>64486</v>
      </c>
      <c r="Q2768" t="s">
        <v>64487</v>
      </c>
      <c r="R2768" t="s">
        <v>64488</v>
      </c>
      <c r="S2768" t="s">
        <v>64489</v>
      </c>
      <c r="T2768" t="s">
        <v>102</v>
      </c>
      <c r="U2768" t="s">
        <v>102</v>
      </c>
      <c r="V2768" t="s">
        <v>102</v>
      </c>
      <c r="W2768" t="s">
        <v>102</v>
      </c>
      <c r="X2768" t="s">
        <v>578</v>
      </c>
      <c r="Y2768" t="s">
        <v>64490</v>
      </c>
      <c r="Z2768" t="s">
        <v>64491</v>
      </c>
      <c r="AA2768" t="s">
        <v>444</v>
      </c>
      <c r="AB2768" t="s">
        <v>102</v>
      </c>
      <c r="AC2768" t="s">
        <v>102</v>
      </c>
      <c r="AD2768" t="s">
        <v>102</v>
      </c>
      <c r="AE2768" t="s">
        <v>102</v>
      </c>
      <c r="AF2768" t="s">
        <v>24002</v>
      </c>
      <c r="AG2768" t="s">
        <v>102</v>
      </c>
      <c r="AH2768" t="s">
        <v>299</v>
      </c>
      <c r="AI2768" t="s">
        <v>102</v>
      </c>
      <c r="AJ2768" t="s">
        <v>64492</v>
      </c>
      <c r="AK2768" t="s">
        <v>64493</v>
      </c>
      <c r="AL2768" t="s">
        <v>64494</v>
      </c>
      <c r="AM2768" t="s">
        <v>64495</v>
      </c>
      <c r="AN2768" t="s">
        <v>64496</v>
      </c>
      <c r="AO2768" t="s">
        <v>6901</v>
      </c>
      <c r="AP2768" t="s">
        <v>102</v>
      </c>
      <c r="AQ2768" t="s">
        <v>64490</v>
      </c>
      <c r="AR2768" t="s">
        <v>102</v>
      </c>
      <c r="AS2768" t="s">
        <v>102</v>
      </c>
      <c r="AT2768" t="s">
        <v>102</v>
      </c>
      <c r="AU2768" t="s">
        <v>3475</v>
      </c>
      <c r="AV2768" t="s">
        <v>102</v>
      </c>
      <c r="AW2768" t="s">
        <v>259</v>
      </c>
      <c r="AX2768" t="s">
        <v>416</v>
      </c>
      <c r="AY2768" t="s">
        <v>133</v>
      </c>
      <c r="AZ2768" t="s">
        <v>133</v>
      </c>
      <c r="BA2768" t="s">
        <v>199</v>
      </c>
      <c r="BB2768" t="s">
        <v>191</v>
      </c>
      <c r="BC2768" t="s">
        <v>137</v>
      </c>
      <c r="BD2768" t="s">
        <v>137</v>
      </c>
      <c r="BE2768" t="s">
        <v>137</v>
      </c>
      <c r="BF2768" t="s">
        <v>137</v>
      </c>
      <c r="BG2768" t="s">
        <v>137</v>
      </c>
      <c r="BH2768" t="s">
        <v>137</v>
      </c>
      <c r="BI2768" t="s">
        <v>137</v>
      </c>
      <c r="BJ2768" t="s">
        <v>137</v>
      </c>
      <c r="BK2768" t="s">
        <v>137</v>
      </c>
      <c r="BL2768" t="s">
        <v>137</v>
      </c>
      <c r="BM2768" t="s">
        <v>137</v>
      </c>
      <c r="BN2768" t="s">
        <v>137</v>
      </c>
      <c r="BO2768" t="s">
        <v>137</v>
      </c>
      <c r="BP2768" t="s">
        <v>137</v>
      </c>
      <c r="BQ2768" t="s">
        <v>1657</v>
      </c>
      <c r="BR2768" t="s">
        <v>315</v>
      </c>
      <c r="BS2768" t="s">
        <v>137</v>
      </c>
      <c r="BT2768" t="s">
        <v>137</v>
      </c>
      <c r="BU2768" t="s">
        <v>137</v>
      </c>
      <c r="BV2768" t="s">
        <v>102</v>
      </c>
      <c r="BW2768" t="s">
        <v>102</v>
      </c>
      <c r="BX2768" t="s">
        <v>102</v>
      </c>
      <c r="BY2768" t="s">
        <v>102</v>
      </c>
      <c r="BZ2768" t="s">
        <v>102</v>
      </c>
      <c r="CA2768" t="s">
        <v>144</v>
      </c>
      <c r="CB2768" t="s">
        <v>315</v>
      </c>
      <c r="CC2768" t="s">
        <v>145</v>
      </c>
      <c r="CD2768" t="s">
        <v>64497</v>
      </c>
      <c r="CE2768" t="s">
        <v>102</v>
      </c>
    </row>
    <row r="2769" spans="1:83" x14ac:dyDescent="0.2">
      <c r="A2769" t="s">
        <v>64498</v>
      </c>
      <c r="B2769" t="s">
        <v>9984</v>
      </c>
      <c r="C2769" t="s">
        <v>64499</v>
      </c>
      <c r="D2769" t="s">
        <v>64500</v>
      </c>
      <c r="E2769" t="s">
        <v>64501</v>
      </c>
      <c r="F2769" t="s">
        <v>64502</v>
      </c>
      <c r="G2769" t="s">
        <v>64503</v>
      </c>
      <c r="H2769" t="s">
        <v>64504</v>
      </c>
      <c r="I2769" t="s">
        <v>64505</v>
      </c>
      <c r="J2769" t="s">
        <v>222</v>
      </c>
      <c r="K2769" t="s">
        <v>223</v>
      </c>
      <c r="L2769" t="s">
        <v>432</v>
      </c>
      <c r="M2769" t="s">
        <v>102</v>
      </c>
      <c r="N2769" t="s">
        <v>64506</v>
      </c>
      <c r="O2769" t="s">
        <v>64507</v>
      </c>
      <c r="P2769" t="s">
        <v>64508</v>
      </c>
      <c r="Q2769" t="s">
        <v>64509</v>
      </c>
      <c r="R2769" t="s">
        <v>64510</v>
      </c>
      <c r="S2769" t="s">
        <v>64511</v>
      </c>
      <c r="T2769" t="s">
        <v>102</v>
      </c>
      <c r="U2769" t="s">
        <v>102</v>
      </c>
      <c r="V2769" t="s">
        <v>57565</v>
      </c>
      <c r="W2769" t="s">
        <v>102</v>
      </c>
      <c r="X2769" t="s">
        <v>102</v>
      </c>
      <c r="Y2769" t="s">
        <v>64512</v>
      </c>
      <c r="Z2769" t="s">
        <v>64513</v>
      </c>
      <c r="AA2769" t="s">
        <v>444</v>
      </c>
      <c r="AB2769" t="s">
        <v>102</v>
      </c>
      <c r="AC2769" t="s">
        <v>4013</v>
      </c>
      <c r="AD2769" t="s">
        <v>170</v>
      </c>
      <c r="AE2769" t="s">
        <v>102</v>
      </c>
      <c r="AF2769" t="s">
        <v>38663</v>
      </c>
      <c r="AG2769" t="s">
        <v>102</v>
      </c>
      <c r="AH2769" t="s">
        <v>264</v>
      </c>
      <c r="AI2769" t="s">
        <v>317</v>
      </c>
      <c r="AJ2769" t="s">
        <v>64514</v>
      </c>
      <c r="AK2769" t="s">
        <v>64515</v>
      </c>
      <c r="AL2769" t="s">
        <v>64516</v>
      </c>
      <c r="AM2769" t="s">
        <v>64517</v>
      </c>
      <c r="AN2769" t="s">
        <v>64518</v>
      </c>
      <c r="AO2769" t="s">
        <v>64519</v>
      </c>
      <c r="AP2769" t="s">
        <v>40966</v>
      </c>
      <c r="AQ2769" t="s">
        <v>64512</v>
      </c>
      <c r="AR2769" t="s">
        <v>102</v>
      </c>
      <c r="AS2769" t="s">
        <v>102</v>
      </c>
      <c r="AT2769" t="s">
        <v>102</v>
      </c>
      <c r="AU2769" t="s">
        <v>352</v>
      </c>
      <c r="AV2769" t="s">
        <v>34483</v>
      </c>
      <c r="AW2769" t="s">
        <v>2211</v>
      </c>
      <c r="AX2769" t="s">
        <v>5750</v>
      </c>
      <c r="AY2769" t="s">
        <v>417</v>
      </c>
      <c r="AZ2769" t="s">
        <v>314</v>
      </c>
      <c r="BA2769" t="s">
        <v>508</v>
      </c>
      <c r="BB2769" t="s">
        <v>1243</v>
      </c>
      <c r="BC2769" t="s">
        <v>137</v>
      </c>
      <c r="BD2769" t="s">
        <v>137</v>
      </c>
      <c r="BE2769" t="s">
        <v>137</v>
      </c>
      <c r="BF2769" t="s">
        <v>137</v>
      </c>
      <c r="BG2769" t="s">
        <v>127</v>
      </c>
      <c r="BH2769" t="s">
        <v>129</v>
      </c>
      <c r="BI2769" t="s">
        <v>311</v>
      </c>
      <c r="BJ2769" t="s">
        <v>137</v>
      </c>
      <c r="BK2769" t="s">
        <v>137</v>
      </c>
      <c r="BL2769" t="s">
        <v>137</v>
      </c>
      <c r="BM2769" t="s">
        <v>137</v>
      </c>
      <c r="BN2769" t="s">
        <v>137</v>
      </c>
      <c r="BO2769" t="s">
        <v>137</v>
      </c>
      <c r="BP2769" t="s">
        <v>137</v>
      </c>
      <c r="BQ2769" t="s">
        <v>2177</v>
      </c>
      <c r="BR2769" t="s">
        <v>464</v>
      </c>
      <c r="BS2769" t="s">
        <v>137</v>
      </c>
      <c r="BT2769" t="s">
        <v>129</v>
      </c>
      <c r="BU2769" t="s">
        <v>137</v>
      </c>
      <c r="BV2769" t="s">
        <v>64520</v>
      </c>
      <c r="BW2769" t="s">
        <v>39662</v>
      </c>
      <c r="BX2769" t="s">
        <v>11652</v>
      </c>
      <c r="BY2769" t="s">
        <v>38669</v>
      </c>
      <c r="BZ2769" t="s">
        <v>102</v>
      </c>
      <c r="CA2769" t="s">
        <v>144</v>
      </c>
      <c r="CB2769" t="s">
        <v>132</v>
      </c>
      <c r="CC2769" t="s">
        <v>145</v>
      </c>
      <c r="CD2769" t="s">
        <v>64521</v>
      </c>
      <c r="CE2769" t="s">
        <v>102</v>
      </c>
    </row>
    <row r="2770" spans="1:83" x14ac:dyDescent="0.2">
      <c r="A2770" t="s">
        <v>64522</v>
      </c>
      <c r="B2770" t="s">
        <v>827</v>
      </c>
      <c r="C2770" t="s">
        <v>64523</v>
      </c>
      <c r="D2770" t="s">
        <v>64524</v>
      </c>
      <c r="E2770" t="s">
        <v>64525</v>
      </c>
      <c r="F2770" t="s">
        <v>64526</v>
      </c>
      <c r="G2770" t="s">
        <v>32889</v>
      </c>
      <c r="H2770" t="s">
        <v>32890</v>
      </c>
      <c r="I2770" t="s">
        <v>32891</v>
      </c>
      <c r="J2770" t="s">
        <v>222</v>
      </c>
      <c r="K2770" t="s">
        <v>6292</v>
      </c>
      <c r="L2770" t="s">
        <v>32892</v>
      </c>
      <c r="M2770" t="s">
        <v>102</v>
      </c>
      <c r="N2770" t="s">
        <v>64527</v>
      </c>
      <c r="O2770" t="s">
        <v>64528</v>
      </c>
      <c r="P2770" t="s">
        <v>5769</v>
      </c>
      <c r="Q2770" t="s">
        <v>64529</v>
      </c>
      <c r="R2770" t="s">
        <v>64530</v>
      </c>
      <c r="S2770" t="s">
        <v>64531</v>
      </c>
      <c r="T2770" t="s">
        <v>102</v>
      </c>
      <c r="U2770" t="s">
        <v>102</v>
      </c>
      <c r="V2770" t="s">
        <v>102</v>
      </c>
      <c r="W2770" t="s">
        <v>64532</v>
      </c>
      <c r="X2770" t="s">
        <v>102</v>
      </c>
      <c r="Y2770" t="s">
        <v>64533</v>
      </c>
      <c r="Z2770" t="s">
        <v>64534</v>
      </c>
      <c r="AA2770" t="s">
        <v>2820</v>
      </c>
      <c r="AB2770" t="s">
        <v>102</v>
      </c>
      <c r="AC2770" t="s">
        <v>102</v>
      </c>
      <c r="AD2770" t="s">
        <v>238</v>
      </c>
      <c r="AE2770" t="s">
        <v>102</v>
      </c>
      <c r="AF2770" t="s">
        <v>64535</v>
      </c>
      <c r="AG2770" t="s">
        <v>102</v>
      </c>
      <c r="AH2770" t="s">
        <v>46151</v>
      </c>
      <c r="AI2770" t="s">
        <v>102</v>
      </c>
      <c r="AJ2770" t="s">
        <v>102</v>
      </c>
      <c r="AK2770" t="s">
        <v>64536</v>
      </c>
      <c r="AL2770" t="s">
        <v>102</v>
      </c>
      <c r="AM2770" t="s">
        <v>64537</v>
      </c>
      <c r="AN2770" t="s">
        <v>64538</v>
      </c>
      <c r="AO2770" t="s">
        <v>64539</v>
      </c>
      <c r="AP2770" t="s">
        <v>102</v>
      </c>
      <c r="AQ2770" t="s">
        <v>64533</v>
      </c>
      <c r="AR2770" t="s">
        <v>64540</v>
      </c>
      <c r="AS2770" t="s">
        <v>64541</v>
      </c>
      <c r="AT2770" t="s">
        <v>64542</v>
      </c>
      <c r="AU2770" t="s">
        <v>352</v>
      </c>
      <c r="AV2770" t="s">
        <v>102</v>
      </c>
      <c r="AW2770" t="s">
        <v>265</v>
      </c>
      <c r="AX2770" t="s">
        <v>701</v>
      </c>
      <c r="AY2770" t="s">
        <v>133</v>
      </c>
      <c r="AZ2770" t="s">
        <v>311</v>
      </c>
      <c r="BA2770" t="s">
        <v>137</v>
      </c>
      <c r="BB2770" t="s">
        <v>137</v>
      </c>
      <c r="BC2770" t="s">
        <v>137</v>
      </c>
      <c r="BD2770" t="s">
        <v>137</v>
      </c>
      <c r="BE2770" t="s">
        <v>137</v>
      </c>
      <c r="BF2770" t="s">
        <v>137</v>
      </c>
      <c r="BG2770" t="s">
        <v>137</v>
      </c>
      <c r="BH2770" t="s">
        <v>137</v>
      </c>
      <c r="BI2770" t="s">
        <v>137</v>
      </c>
      <c r="BJ2770" t="s">
        <v>137</v>
      </c>
      <c r="BK2770" t="s">
        <v>137</v>
      </c>
      <c r="BL2770" t="s">
        <v>137</v>
      </c>
      <c r="BM2770" t="s">
        <v>137</v>
      </c>
      <c r="BN2770" t="s">
        <v>137</v>
      </c>
      <c r="BO2770" t="s">
        <v>137</v>
      </c>
      <c r="BP2770" t="s">
        <v>137</v>
      </c>
      <c r="BQ2770" t="s">
        <v>265</v>
      </c>
      <c r="BR2770" t="s">
        <v>132</v>
      </c>
      <c r="BS2770" t="s">
        <v>132</v>
      </c>
      <c r="BT2770" t="s">
        <v>315</v>
      </c>
      <c r="BU2770" t="s">
        <v>265</v>
      </c>
      <c r="BV2770" t="s">
        <v>102</v>
      </c>
      <c r="BW2770" t="s">
        <v>102</v>
      </c>
      <c r="BX2770" t="s">
        <v>102</v>
      </c>
      <c r="BY2770" t="s">
        <v>102</v>
      </c>
      <c r="BZ2770" t="s">
        <v>102</v>
      </c>
      <c r="CA2770" t="s">
        <v>144</v>
      </c>
      <c r="CB2770" t="s">
        <v>133</v>
      </c>
      <c r="CC2770" t="s">
        <v>4278</v>
      </c>
      <c r="CD2770" t="s">
        <v>102</v>
      </c>
      <c r="CE2770" t="s">
        <v>102</v>
      </c>
    </row>
    <row r="2771" spans="1:83" x14ac:dyDescent="0.2">
      <c r="A2771" t="s">
        <v>64543</v>
      </c>
      <c r="B2771" t="s">
        <v>9984</v>
      </c>
      <c r="C2771" t="s">
        <v>64544</v>
      </c>
      <c r="D2771" t="s">
        <v>64545</v>
      </c>
      <c r="E2771" t="s">
        <v>39617</v>
      </c>
      <c r="F2771" t="s">
        <v>64546</v>
      </c>
      <c r="G2771" t="s">
        <v>64547</v>
      </c>
      <c r="H2771" t="s">
        <v>64548</v>
      </c>
      <c r="I2771" t="s">
        <v>64549</v>
      </c>
      <c r="J2771" t="s">
        <v>222</v>
      </c>
      <c r="K2771" t="s">
        <v>223</v>
      </c>
      <c r="L2771" t="s">
        <v>64550</v>
      </c>
      <c r="M2771" t="s">
        <v>64551</v>
      </c>
      <c r="N2771" t="s">
        <v>64552</v>
      </c>
      <c r="O2771" t="s">
        <v>64553</v>
      </c>
      <c r="P2771" t="s">
        <v>3585</v>
      </c>
      <c r="Q2771" t="s">
        <v>64554</v>
      </c>
      <c r="R2771" t="s">
        <v>64555</v>
      </c>
      <c r="S2771" t="s">
        <v>64556</v>
      </c>
      <c r="T2771" t="s">
        <v>102</v>
      </c>
      <c r="U2771" t="s">
        <v>102</v>
      </c>
      <c r="V2771" t="s">
        <v>64557</v>
      </c>
      <c r="W2771" t="s">
        <v>102</v>
      </c>
      <c r="X2771" t="s">
        <v>102</v>
      </c>
      <c r="Y2771" t="s">
        <v>64558</v>
      </c>
      <c r="Z2771" t="s">
        <v>64559</v>
      </c>
      <c r="AA2771" t="s">
        <v>444</v>
      </c>
      <c r="AB2771" t="s">
        <v>102</v>
      </c>
      <c r="AC2771" t="s">
        <v>14008</v>
      </c>
      <c r="AD2771" t="s">
        <v>238</v>
      </c>
      <c r="AE2771" t="s">
        <v>102</v>
      </c>
      <c r="AF2771" t="s">
        <v>64560</v>
      </c>
      <c r="AG2771" t="s">
        <v>102</v>
      </c>
      <c r="AH2771" t="s">
        <v>2854</v>
      </c>
      <c r="AI2771" t="s">
        <v>311</v>
      </c>
      <c r="AJ2771" t="s">
        <v>64561</v>
      </c>
      <c r="AK2771" t="s">
        <v>102</v>
      </c>
      <c r="AL2771" t="s">
        <v>64562</v>
      </c>
      <c r="AM2771" t="s">
        <v>64563</v>
      </c>
      <c r="AN2771" t="s">
        <v>64564</v>
      </c>
      <c r="AO2771" t="s">
        <v>64565</v>
      </c>
      <c r="AP2771" t="s">
        <v>8108</v>
      </c>
      <c r="AQ2771" t="s">
        <v>64558</v>
      </c>
      <c r="AR2771" t="s">
        <v>102</v>
      </c>
      <c r="AS2771" t="s">
        <v>102</v>
      </c>
      <c r="AT2771" t="s">
        <v>102</v>
      </c>
      <c r="AU2771" t="s">
        <v>352</v>
      </c>
      <c r="AV2771" t="s">
        <v>13394</v>
      </c>
      <c r="AW2771" t="s">
        <v>604</v>
      </c>
      <c r="AX2771" t="s">
        <v>604</v>
      </c>
      <c r="AY2771" t="s">
        <v>417</v>
      </c>
      <c r="AZ2771" t="s">
        <v>262</v>
      </c>
      <c r="BA2771" t="s">
        <v>310</v>
      </c>
      <c r="BB2771" t="s">
        <v>776</v>
      </c>
      <c r="BC2771" t="s">
        <v>137</v>
      </c>
      <c r="BD2771" t="s">
        <v>137</v>
      </c>
      <c r="BE2771" t="s">
        <v>137</v>
      </c>
      <c r="BF2771" t="s">
        <v>137</v>
      </c>
      <c r="BG2771" t="s">
        <v>315</v>
      </c>
      <c r="BH2771" t="s">
        <v>137</v>
      </c>
      <c r="BI2771" t="s">
        <v>137</v>
      </c>
      <c r="BJ2771" t="s">
        <v>137</v>
      </c>
      <c r="BK2771" t="s">
        <v>137</v>
      </c>
      <c r="BL2771" t="s">
        <v>137</v>
      </c>
      <c r="BM2771" t="s">
        <v>137</v>
      </c>
      <c r="BN2771" t="s">
        <v>137</v>
      </c>
      <c r="BO2771" t="s">
        <v>137</v>
      </c>
      <c r="BP2771" t="s">
        <v>137</v>
      </c>
      <c r="BQ2771" t="s">
        <v>4237</v>
      </c>
      <c r="BR2771" t="s">
        <v>317</v>
      </c>
      <c r="BS2771" t="s">
        <v>137</v>
      </c>
      <c r="BT2771" t="s">
        <v>260</v>
      </c>
      <c r="BU2771" t="s">
        <v>137</v>
      </c>
      <c r="BV2771" t="s">
        <v>64566</v>
      </c>
      <c r="BW2771" t="s">
        <v>2797</v>
      </c>
      <c r="BX2771" t="s">
        <v>51670</v>
      </c>
      <c r="BY2771" t="s">
        <v>64567</v>
      </c>
      <c r="BZ2771" t="s">
        <v>102</v>
      </c>
      <c r="CA2771" t="s">
        <v>144</v>
      </c>
      <c r="CB2771" t="s">
        <v>128</v>
      </c>
      <c r="CC2771" t="s">
        <v>145</v>
      </c>
      <c r="CD2771" t="s">
        <v>64568</v>
      </c>
      <c r="CE2771" t="s">
        <v>1211</v>
      </c>
    </row>
    <row r="2772" spans="1:83" x14ac:dyDescent="0.2">
      <c r="A2772" t="s">
        <v>64569</v>
      </c>
      <c r="B2772" t="s">
        <v>560</v>
      </c>
      <c r="C2772" t="s">
        <v>64570</v>
      </c>
      <c r="D2772" t="s">
        <v>64571</v>
      </c>
      <c r="E2772" t="s">
        <v>64572</v>
      </c>
      <c r="F2772" t="s">
        <v>64573</v>
      </c>
      <c r="G2772" t="s">
        <v>1444</v>
      </c>
      <c r="H2772" t="s">
        <v>1445</v>
      </c>
      <c r="I2772" t="s">
        <v>1446</v>
      </c>
      <c r="J2772" t="s">
        <v>222</v>
      </c>
      <c r="K2772" t="s">
        <v>223</v>
      </c>
      <c r="L2772" t="s">
        <v>568</v>
      </c>
      <c r="M2772" t="s">
        <v>64574</v>
      </c>
      <c r="N2772" t="s">
        <v>64575</v>
      </c>
      <c r="O2772" t="s">
        <v>64576</v>
      </c>
      <c r="P2772" t="s">
        <v>64577</v>
      </c>
      <c r="Q2772" t="s">
        <v>64578</v>
      </c>
      <c r="R2772" t="s">
        <v>64579</v>
      </c>
      <c r="S2772" t="s">
        <v>64580</v>
      </c>
      <c r="T2772" t="s">
        <v>102</v>
      </c>
      <c r="U2772" t="s">
        <v>102</v>
      </c>
      <c r="V2772" t="s">
        <v>64581</v>
      </c>
      <c r="W2772" t="s">
        <v>102</v>
      </c>
      <c r="X2772" t="s">
        <v>234</v>
      </c>
      <c r="Y2772" t="s">
        <v>64582</v>
      </c>
      <c r="Z2772" t="s">
        <v>64583</v>
      </c>
      <c r="AA2772" t="s">
        <v>1608</v>
      </c>
      <c r="AB2772" t="s">
        <v>102</v>
      </c>
      <c r="AC2772" t="s">
        <v>102</v>
      </c>
      <c r="AD2772" t="s">
        <v>102</v>
      </c>
      <c r="AE2772" t="s">
        <v>102</v>
      </c>
      <c r="AF2772" t="s">
        <v>900</v>
      </c>
      <c r="AG2772" t="s">
        <v>3530</v>
      </c>
      <c r="AH2772" t="s">
        <v>2022</v>
      </c>
      <c r="AI2772" t="s">
        <v>102</v>
      </c>
      <c r="AJ2772" t="s">
        <v>64584</v>
      </c>
      <c r="AK2772" t="s">
        <v>64585</v>
      </c>
      <c r="AL2772" t="s">
        <v>64586</v>
      </c>
      <c r="AM2772" t="s">
        <v>64587</v>
      </c>
      <c r="AN2772" t="s">
        <v>64588</v>
      </c>
      <c r="AO2772" t="s">
        <v>64589</v>
      </c>
      <c r="AP2772" t="s">
        <v>64590</v>
      </c>
      <c r="AQ2772" t="s">
        <v>64582</v>
      </c>
      <c r="AR2772" t="s">
        <v>102</v>
      </c>
      <c r="AS2772" t="s">
        <v>102</v>
      </c>
      <c r="AT2772" t="s">
        <v>102</v>
      </c>
      <c r="AU2772" t="s">
        <v>184</v>
      </c>
      <c r="AV2772" t="s">
        <v>48266</v>
      </c>
      <c r="AW2772" t="s">
        <v>1357</v>
      </c>
      <c r="AX2772" t="s">
        <v>1357</v>
      </c>
      <c r="AY2772" t="s">
        <v>315</v>
      </c>
      <c r="AZ2772" t="s">
        <v>133</v>
      </c>
      <c r="BA2772" t="s">
        <v>263</v>
      </c>
      <c r="BB2772" t="s">
        <v>262</v>
      </c>
      <c r="BC2772" t="s">
        <v>315</v>
      </c>
      <c r="BD2772" t="s">
        <v>315</v>
      </c>
      <c r="BE2772" t="s">
        <v>137</v>
      </c>
      <c r="BF2772" t="s">
        <v>137</v>
      </c>
      <c r="BG2772" t="s">
        <v>315</v>
      </c>
      <c r="BH2772" t="s">
        <v>315</v>
      </c>
      <c r="BI2772" t="s">
        <v>137</v>
      </c>
      <c r="BJ2772" t="s">
        <v>137</v>
      </c>
      <c r="BK2772" t="s">
        <v>137</v>
      </c>
      <c r="BL2772" t="s">
        <v>137</v>
      </c>
      <c r="BM2772" t="s">
        <v>137</v>
      </c>
      <c r="BN2772" t="s">
        <v>137</v>
      </c>
      <c r="BO2772" t="s">
        <v>137</v>
      </c>
      <c r="BP2772" t="s">
        <v>137</v>
      </c>
      <c r="BQ2772" t="s">
        <v>2396</v>
      </c>
      <c r="BR2772" t="s">
        <v>133</v>
      </c>
      <c r="BS2772" t="s">
        <v>137</v>
      </c>
      <c r="BT2772" t="s">
        <v>137</v>
      </c>
      <c r="BU2772" t="s">
        <v>137</v>
      </c>
      <c r="BV2772" t="s">
        <v>64591</v>
      </c>
      <c r="BW2772" t="s">
        <v>14812</v>
      </c>
      <c r="BX2772" t="s">
        <v>102</v>
      </c>
      <c r="BY2772" t="s">
        <v>32881</v>
      </c>
      <c r="BZ2772" t="s">
        <v>64592</v>
      </c>
      <c r="CA2772" t="s">
        <v>144</v>
      </c>
      <c r="CB2772" t="s">
        <v>313</v>
      </c>
      <c r="CC2772" t="s">
        <v>211</v>
      </c>
      <c r="CD2772" t="s">
        <v>64593</v>
      </c>
      <c r="CE2772" t="s">
        <v>102</v>
      </c>
    </row>
    <row r="2773" spans="1:83" x14ac:dyDescent="0.2">
      <c r="A2773" t="s">
        <v>64594</v>
      </c>
      <c r="B2773" t="s">
        <v>33617</v>
      </c>
      <c r="C2773" t="s">
        <v>64595</v>
      </c>
      <c r="D2773" t="s">
        <v>64596</v>
      </c>
      <c r="E2773" t="s">
        <v>64597</v>
      </c>
      <c r="F2773" t="s">
        <v>64597</v>
      </c>
      <c r="G2773" t="s">
        <v>64598</v>
      </c>
      <c r="H2773" t="s">
        <v>64599</v>
      </c>
      <c r="I2773" t="s">
        <v>64600</v>
      </c>
      <c r="J2773" t="s">
        <v>222</v>
      </c>
      <c r="K2773" t="s">
        <v>223</v>
      </c>
      <c r="L2773" t="s">
        <v>5028</v>
      </c>
      <c r="M2773" t="s">
        <v>102</v>
      </c>
      <c r="N2773" t="s">
        <v>64601</v>
      </c>
      <c r="O2773" t="s">
        <v>64602</v>
      </c>
      <c r="P2773" t="s">
        <v>23705</v>
      </c>
      <c r="Q2773" t="s">
        <v>64603</v>
      </c>
      <c r="R2773" t="s">
        <v>64604</v>
      </c>
      <c r="S2773" t="s">
        <v>64605</v>
      </c>
      <c r="T2773" t="s">
        <v>102</v>
      </c>
      <c r="U2773" t="s">
        <v>64606</v>
      </c>
      <c r="V2773" t="s">
        <v>102</v>
      </c>
      <c r="W2773" t="s">
        <v>102</v>
      </c>
      <c r="X2773" t="s">
        <v>102</v>
      </c>
      <c r="Y2773" t="s">
        <v>386</v>
      </c>
      <c r="Z2773" t="s">
        <v>64607</v>
      </c>
      <c r="AA2773" t="s">
        <v>1608</v>
      </c>
      <c r="AB2773" t="s">
        <v>102</v>
      </c>
      <c r="AC2773" t="s">
        <v>102</v>
      </c>
      <c r="AD2773" t="s">
        <v>102</v>
      </c>
      <c r="AE2773" t="s">
        <v>102</v>
      </c>
      <c r="AF2773" t="s">
        <v>5039</v>
      </c>
      <c r="AG2773" t="s">
        <v>102</v>
      </c>
      <c r="AH2773" t="s">
        <v>102</v>
      </c>
      <c r="AI2773" t="s">
        <v>102</v>
      </c>
      <c r="AJ2773" t="s">
        <v>102</v>
      </c>
      <c r="AK2773" t="s">
        <v>102</v>
      </c>
      <c r="AL2773" t="s">
        <v>64608</v>
      </c>
      <c r="AM2773" t="s">
        <v>64609</v>
      </c>
      <c r="AN2773" t="s">
        <v>64610</v>
      </c>
      <c r="AO2773" t="s">
        <v>64611</v>
      </c>
      <c r="AP2773" t="s">
        <v>34975</v>
      </c>
      <c r="AQ2773" t="s">
        <v>386</v>
      </c>
      <c r="AR2773" t="s">
        <v>102</v>
      </c>
      <c r="AS2773" t="s">
        <v>102</v>
      </c>
      <c r="AT2773" t="s">
        <v>102</v>
      </c>
      <c r="AU2773" t="s">
        <v>119</v>
      </c>
      <c r="AV2773" t="s">
        <v>102</v>
      </c>
      <c r="AW2773" t="s">
        <v>64612</v>
      </c>
      <c r="AX2773" t="s">
        <v>64613</v>
      </c>
      <c r="AY2773" t="s">
        <v>263</v>
      </c>
      <c r="AZ2773" t="s">
        <v>315</v>
      </c>
      <c r="BA2773" t="s">
        <v>64614</v>
      </c>
      <c r="BB2773" t="s">
        <v>191</v>
      </c>
      <c r="BC2773" t="s">
        <v>313</v>
      </c>
      <c r="BD2773" t="s">
        <v>127</v>
      </c>
      <c r="BE2773" t="s">
        <v>260</v>
      </c>
      <c r="BF2773" t="s">
        <v>260</v>
      </c>
      <c r="BG2773" t="s">
        <v>365</v>
      </c>
      <c r="BH2773" t="s">
        <v>130</v>
      </c>
      <c r="BI2773" t="s">
        <v>313</v>
      </c>
      <c r="BJ2773" t="s">
        <v>137</v>
      </c>
      <c r="BK2773" t="s">
        <v>137</v>
      </c>
      <c r="BL2773" t="s">
        <v>137</v>
      </c>
      <c r="BM2773" t="s">
        <v>137</v>
      </c>
      <c r="BN2773" t="s">
        <v>137</v>
      </c>
      <c r="BO2773" t="s">
        <v>137</v>
      </c>
      <c r="BP2773" t="s">
        <v>137</v>
      </c>
      <c r="BQ2773" t="s">
        <v>64615</v>
      </c>
      <c r="BR2773" t="s">
        <v>197</v>
      </c>
      <c r="BS2773" t="s">
        <v>137</v>
      </c>
      <c r="BT2773" t="s">
        <v>137</v>
      </c>
      <c r="BU2773" t="s">
        <v>137</v>
      </c>
      <c r="BV2773" t="s">
        <v>64616</v>
      </c>
      <c r="BW2773" t="s">
        <v>64617</v>
      </c>
      <c r="BX2773" t="s">
        <v>102</v>
      </c>
      <c r="BY2773" t="s">
        <v>2242</v>
      </c>
      <c r="BZ2773" t="s">
        <v>64618</v>
      </c>
      <c r="CA2773" t="s">
        <v>144</v>
      </c>
      <c r="CB2773" t="s">
        <v>129</v>
      </c>
      <c r="CC2773" t="s">
        <v>7911</v>
      </c>
      <c r="CD2773" t="s">
        <v>64619</v>
      </c>
      <c r="CE2773" t="s">
        <v>102</v>
      </c>
    </row>
    <row r="2774" spans="1:83" x14ac:dyDescent="0.2">
      <c r="A2774" t="s">
        <v>64620</v>
      </c>
      <c r="B2774" t="s">
        <v>9984</v>
      </c>
      <c r="C2774" t="s">
        <v>64621</v>
      </c>
      <c r="D2774" t="s">
        <v>64622</v>
      </c>
      <c r="E2774" t="s">
        <v>64623</v>
      </c>
      <c r="F2774" t="s">
        <v>102</v>
      </c>
      <c r="G2774" t="s">
        <v>6118</v>
      </c>
      <c r="H2774" t="s">
        <v>43920</v>
      </c>
      <c r="I2774" t="s">
        <v>43921</v>
      </c>
      <c r="J2774" t="s">
        <v>835</v>
      </c>
      <c r="K2774" t="s">
        <v>1564</v>
      </c>
      <c r="L2774" t="s">
        <v>1796</v>
      </c>
      <c r="M2774" t="s">
        <v>102</v>
      </c>
      <c r="N2774" t="s">
        <v>64624</v>
      </c>
      <c r="O2774" t="s">
        <v>64625</v>
      </c>
      <c r="P2774" t="s">
        <v>64286</v>
      </c>
      <c r="Q2774" t="s">
        <v>64626</v>
      </c>
      <c r="R2774" t="s">
        <v>64627</v>
      </c>
      <c r="S2774" t="s">
        <v>64628</v>
      </c>
      <c r="T2774" t="s">
        <v>102</v>
      </c>
      <c r="U2774" t="s">
        <v>102</v>
      </c>
      <c r="V2774" t="s">
        <v>102</v>
      </c>
      <c r="W2774" t="s">
        <v>102</v>
      </c>
      <c r="X2774" t="s">
        <v>102</v>
      </c>
      <c r="Y2774" t="s">
        <v>64629</v>
      </c>
      <c r="Z2774" t="s">
        <v>64630</v>
      </c>
      <c r="AA2774" t="s">
        <v>294</v>
      </c>
      <c r="AB2774" t="s">
        <v>102</v>
      </c>
      <c r="AC2774" t="s">
        <v>102</v>
      </c>
      <c r="AD2774" t="s">
        <v>238</v>
      </c>
      <c r="AE2774" t="s">
        <v>102</v>
      </c>
      <c r="AF2774" t="s">
        <v>1806</v>
      </c>
      <c r="AG2774" t="s">
        <v>102</v>
      </c>
      <c r="AH2774" t="s">
        <v>299</v>
      </c>
      <c r="AI2774" t="s">
        <v>102</v>
      </c>
      <c r="AJ2774" t="s">
        <v>102</v>
      </c>
      <c r="AK2774" t="s">
        <v>64631</v>
      </c>
      <c r="AL2774" t="s">
        <v>102</v>
      </c>
      <c r="AM2774" t="s">
        <v>64632</v>
      </c>
      <c r="AN2774" t="s">
        <v>64633</v>
      </c>
      <c r="AO2774" t="s">
        <v>64634</v>
      </c>
      <c r="AP2774" t="s">
        <v>102</v>
      </c>
      <c r="AQ2774" t="s">
        <v>64629</v>
      </c>
      <c r="AR2774" t="s">
        <v>102</v>
      </c>
      <c r="AS2774" t="s">
        <v>102</v>
      </c>
      <c r="AT2774" t="s">
        <v>102</v>
      </c>
      <c r="AU2774" t="s">
        <v>102</v>
      </c>
      <c r="AV2774" t="s">
        <v>102</v>
      </c>
      <c r="AW2774" t="s">
        <v>7386</v>
      </c>
      <c r="AX2774" t="s">
        <v>7386</v>
      </c>
      <c r="AY2774" t="s">
        <v>132</v>
      </c>
      <c r="AZ2774" t="s">
        <v>133</v>
      </c>
      <c r="BA2774" t="s">
        <v>204</v>
      </c>
      <c r="BB2774" t="s">
        <v>695</v>
      </c>
      <c r="BC2774" t="s">
        <v>137</v>
      </c>
      <c r="BD2774" t="s">
        <v>137</v>
      </c>
      <c r="BE2774" t="s">
        <v>137</v>
      </c>
      <c r="BF2774" t="s">
        <v>137</v>
      </c>
      <c r="BG2774" t="s">
        <v>129</v>
      </c>
      <c r="BH2774" t="s">
        <v>315</v>
      </c>
      <c r="BI2774" t="s">
        <v>137</v>
      </c>
      <c r="BJ2774" t="s">
        <v>137</v>
      </c>
      <c r="BK2774" t="s">
        <v>137</v>
      </c>
      <c r="BL2774" t="s">
        <v>137</v>
      </c>
      <c r="BM2774" t="s">
        <v>137</v>
      </c>
      <c r="BN2774" t="s">
        <v>137</v>
      </c>
      <c r="BO2774" t="s">
        <v>137</v>
      </c>
      <c r="BP2774" t="s">
        <v>137</v>
      </c>
      <c r="BQ2774" t="s">
        <v>137</v>
      </c>
      <c r="BR2774" t="s">
        <v>137</v>
      </c>
      <c r="BS2774" t="s">
        <v>137</v>
      </c>
      <c r="BT2774" t="s">
        <v>137</v>
      </c>
      <c r="BU2774" t="s">
        <v>137</v>
      </c>
      <c r="BV2774" t="s">
        <v>102</v>
      </c>
      <c r="BW2774" t="s">
        <v>102</v>
      </c>
      <c r="BX2774" t="s">
        <v>102</v>
      </c>
      <c r="BY2774" t="s">
        <v>102</v>
      </c>
      <c r="BZ2774" t="s">
        <v>102</v>
      </c>
      <c r="CA2774" t="s">
        <v>144</v>
      </c>
      <c r="CB2774" t="s">
        <v>102</v>
      </c>
      <c r="CC2774" t="s">
        <v>102</v>
      </c>
      <c r="CD2774" t="s">
        <v>102</v>
      </c>
      <c r="CE2774" t="s">
        <v>102</v>
      </c>
    </row>
    <row r="2775" spans="1:83" x14ac:dyDescent="0.2">
      <c r="A2775" t="s">
        <v>64635</v>
      </c>
      <c r="B2775" t="s">
        <v>9984</v>
      </c>
      <c r="C2775" t="s">
        <v>64636</v>
      </c>
      <c r="D2775" t="s">
        <v>64637</v>
      </c>
      <c r="E2775" t="s">
        <v>64638</v>
      </c>
      <c r="F2775" t="s">
        <v>64639</v>
      </c>
      <c r="G2775" t="s">
        <v>64640</v>
      </c>
      <c r="H2775" t="s">
        <v>64641</v>
      </c>
      <c r="I2775" t="s">
        <v>64642</v>
      </c>
      <c r="J2775" t="s">
        <v>92</v>
      </c>
      <c r="K2775" t="s">
        <v>9330</v>
      </c>
      <c r="L2775" t="s">
        <v>9331</v>
      </c>
      <c r="M2775" t="s">
        <v>64643</v>
      </c>
      <c r="N2775" t="s">
        <v>64644</v>
      </c>
      <c r="O2775" t="s">
        <v>64645</v>
      </c>
      <c r="P2775" t="s">
        <v>55894</v>
      </c>
      <c r="Q2775" t="s">
        <v>64646</v>
      </c>
      <c r="R2775" t="s">
        <v>64647</v>
      </c>
      <c r="S2775" t="s">
        <v>64648</v>
      </c>
      <c r="T2775" t="s">
        <v>102</v>
      </c>
      <c r="U2775" t="s">
        <v>102</v>
      </c>
      <c r="V2775" t="s">
        <v>102</v>
      </c>
      <c r="W2775" t="s">
        <v>102</v>
      </c>
      <c r="X2775" t="s">
        <v>532</v>
      </c>
      <c r="Y2775" t="s">
        <v>4525</v>
      </c>
      <c r="Z2775" t="s">
        <v>64649</v>
      </c>
      <c r="AA2775" t="s">
        <v>294</v>
      </c>
      <c r="AB2775" t="s">
        <v>102</v>
      </c>
      <c r="AC2775" t="s">
        <v>102</v>
      </c>
      <c r="AD2775" t="s">
        <v>102</v>
      </c>
      <c r="AE2775" t="s">
        <v>102</v>
      </c>
      <c r="AF2775" t="s">
        <v>15819</v>
      </c>
      <c r="AG2775" t="s">
        <v>1424</v>
      </c>
      <c r="AH2775" t="s">
        <v>1612</v>
      </c>
      <c r="AI2775" t="s">
        <v>102</v>
      </c>
      <c r="AJ2775" t="s">
        <v>102</v>
      </c>
      <c r="AK2775" t="s">
        <v>64650</v>
      </c>
      <c r="AL2775" t="s">
        <v>64651</v>
      </c>
      <c r="AM2775" t="s">
        <v>64652</v>
      </c>
      <c r="AN2775" t="s">
        <v>64653</v>
      </c>
      <c r="AO2775" t="s">
        <v>64654</v>
      </c>
      <c r="AP2775" t="s">
        <v>64655</v>
      </c>
      <c r="AQ2775" t="s">
        <v>4525</v>
      </c>
      <c r="AR2775" t="s">
        <v>102</v>
      </c>
      <c r="AS2775" t="s">
        <v>102</v>
      </c>
      <c r="AT2775" t="s">
        <v>102</v>
      </c>
      <c r="AU2775" t="s">
        <v>8296</v>
      </c>
      <c r="AV2775" t="s">
        <v>64656</v>
      </c>
      <c r="AW2775" t="s">
        <v>4940</v>
      </c>
      <c r="AX2775" t="s">
        <v>1202</v>
      </c>
      <c r="AY2775" t="s">
        <v>6041</v>
      </c>
      <c r="AZ2775" t="s">
        <v>4237</v>
      </c>
      <c r="BA2775" t="s">
        <v>134</v>
      </c>
      <c r="BB2775" t="s">
        <v>695</v>
      </c>
      <c r="BC2775" t="s">
        <v>137</v>
      </c>
      <c r="BD2775" t="s">
        <v>137</v>
      </c>
      <c r="BE2775" t="s">
        <v>137</v>
      </c>
      <c r="BF2775" t="s">
        <v>137</v>
      </c>
      <c r="BG2775" t="s">
        <v>133</v>
      </c>
      <c r="BH2775" t="s">
        <v>137</v>
      </c>
      <c r="BI2775" t="s">
        <v>137</v>
      </c>
      <c r="BJ2775" t="s">
        <v>137</v>
      </c>
      <c r="BK2775" t="s">
        <v>137</v>
      </c>
      <c r="BL2775" t="s">
        <v>137</v>
      </c>
      <c r="BM2775" t="s">
        <v>137</v>
      </c>
      <c r="BN2775" t="s">
        <v>315</v>
      </c>
      <c r="BO2775" t="s">
        <v>137</v>
      </c>
      <c r="BP2775" t="s">
        <v>137</v>
      </c>
      <c r="BQ2775" t="s">
        <v>1474</v>
      </c>
      <c r="BR2775" t="s">
        <v>137</v>
      </c>
      <c r="BS2775" t="s">
        <v>137</v>
      </c>
      <c r="BT2775" t="s">
        <v>137</v>
      </c>
      <c r="BU2775" t="s">
        <v>137</v>
      </c>
      <c r="BV2775" t="s">
        <v>25415</v>
      </c>
      <c r="BW2775" t="s">
        <v>102</v>
      </c>
      <c r="BX2775" t="s">
        <v>102</v>
      </c>
      <c r="BY2775" t="s">
        <v>102</v>
      </c>
      <c r="BZ2775" t="s">
        <v>18882</v>
      </c>
      <c r="CA2775" t="s">
        <v>144</v>
      </c>
      <c r="CB2775" t="s">
        <v>127</v>
      </c>
      <c r="CC2775" t="s">
        <v>145</v>
      </c>
      <c r="CD2775" t="s">
        <v>64657</v>
      </c>
      <c r="CE2775" t="s">
        <v>102</v>
      </c>
    </row>
    <row r="2776" spans="1:83" x14ac:dyDescent="0.2">
      <c r="A2776" t="s">
        <v>64658</v>
      </c>
      <c r="B2776" t="s">
        <v>33617</v>
      </c>
      <c r="C2776" t="s">
        <v>64659</v>
      </c>
      <c r="D2776" t="s">
        <v>64660</v>
      </c>
      <c r="E2776" t="s">
        <v>31406</v>
      </c>
      <c r="F2776" t="s">
        <v>64661</v>
      </c>
      <c r="G2776" t="s">
        <v>39898</v>
      </c>
      <c r="H2776" t="s">
        <v>29368</v>
      </c>
      <c r="I2776" t="s">
        <v>29369</v>
      </c>
      <c r="J2776" t="s">
        <v>222</v>
      </c>
      <c r="K2776" t="s">
        <v>223</v>
      </c>
      <c r="L2776" t="s">
        <v>13213</v>
      </c>
      <c r="M2776" t="s">
        <v>102</v>
      </c>
      <c r="N2776" t="s">
        <v>64662</v>
      </c>
      <c r="O2776" t="s">
        <v>64663</v>
      </c>
      <c r="P2776" t="s">
        <v>13866</v>
      </c>
      <c r="Q2776" t="s">
        <v>64664</v>
      </c>
      <c r="R2776" t="s">
        <v>64665</v>
      </c>
      <c r="S2776" t="s">
        <v>64666</v>
      </c>
      <c r="T2776" t="s">
        <v>102</v>
      </c>
      <c r="U2776" t="s">
        <v>64667</v>
      </c>
      <c r="V2776" t="s">
        <v>102</v>
      </c>
      <c r="W2776" t="s">
        <v>102</v>
      </c>
      <c r="X2776" t="s">
        <v>102</v>
      </c>
      <c r="Y2776" t="s">
        <v>64668</v>
      </c>
      <c r="Z2776" t="s">
        <v>64669</v>
      </c>
      <c r="AA2776" t="s">
        <v>294</v>
      </c>
      <c r="AB2776" t="s">
        <v>102</v>
      </c>
      <c r="AC2776" t="s">
        <v>102</v>
      </c>
      <c r="AD2776" t="s">
        <v>102</v>
      </c>
      <c r="AE2776" t="s">
        <v>102</v>
      </c>
      <c r="AF2776" t="s">
        <v>64670</v>
      </c>
      <c r="AG2776" t="s">
        <v>102</v>
      </c>
      <c r="AH2776" t="s">
        <v>8868</v>
      </c>
      <c r="AI2776" t="s">
        <v>102</v>
      </c>
      <c r="AJ2776" t="s">
        <v>102</v>
      </c>
      <c r="AK2776" t="s">
        <v>64671</v>
      </c>
      <c r="AL2776" t="s">
        <v>64672</v>
      </c>
      <c r="AM2776" t="s">
        <v>64673</v>
      </c>
      <c r="AN2776" t="s">
        <v>64674</v>
      </c>
      <c r="AO2776" t="s">
        <v>64675</v>
      </c>
      <c r="AP2776" t="s">
        <v>40874</v>
      </c>
      <c r="AQ2776" t="s">
        <v>64668</v>
      </c>
      <c r="AR2776" t="s">
        <v>102</v>
      </c>
      <c r="AS2776" t="s">
        <v>102</v>
      </c>
      <c r="AT2776" t="s">
        <v>102</v>
      </c>
      <c r="AU2776" t="s">
        <v>1957</v>
      </c>
      <c r="AV2776" t="s">
        <v>102</v>
      </c>
      <c r="AW2776" t="s">
        <v>463</v>
      </c>
      <c r="AX2776" t="s">
        <v>602</v>
      </c>
      <c r="AY2776" t="s">
        <v>129</v>
      </c>
      <c r="AZ2776" t="s">
        <v>314</v>
      </c>
      <c r="BA2776" t="s">
        <v>200</v>
      </c>
      <c r="BB2776" t="s">
        <v>199</v>
      </c>
      <c r="BC2776" t="s">
        <v>315</v>
      </c>
      <c r="BD2776" t="s">
        <v>137</v>
      </c>
      <c r="BE2776" t="s">
        <v>137</v>
      </c>
      <c r="BF2776" t="s">
        <v>137</v>
      </c>
      <c r="BG2776" t="s">
        <v>315</v>
      </c>
      <c r="BH2776" t="s">
        <v>315</v>
      </c>
      <c r="BI2776" t="s">
        <v>315</v>
      </c>
      <c r="BJ2776" t="s">
        <v>137</v>
      </c>
      <c r="BK2776" t="s">
        <v>137</v>
      </c>
      <c r="BL2776" t="s">
        <v>137</v>
      </c>
      <c r="BM2776" t="s">
        <v>137</v>
      </c>
      <c r="BN2776" t="s">
        <v>137</v>
      </c>
      <c r="BO2776" t="s">
        <v>137</v>
      </c>
      <c r="BP2776" t="s">
        <v>137</v>
      </c>
      <c r="BQ2776" t="s">
        <v>1039</v>
      </c>
      <c r="BR2776" t="s">
        <v>260</v>
      </c>
      <c r="BS2776" t="s">
        <v>137</v>
      </c>
      <c r="BT2776" t="s">
        <v>315</v>
      </c>
      <c r="BU2776" t="s">
        <v>137</v>
      </c>
      <c r="BV2776" t="s">
        <v>13775</v>
      </c>
      <c r="BW2776" t="s">
        <v>64676</v>
      </c>
      <c r="BX2776" t="s">
        <v>11652</v>
      </c>
      <c r="BY2776" t="s">
        <v>21510</v>
      </c>
      <c r="BZ2776" t="s">
        <v>4681</v>
      </c>
      <c r="CA2776" t="s">
        <v>144</v>
      </c>
      <c r="CB2776" t="s">
        <v>133</v>
      </c>
      <c r="CC2776" t="s">
        <v>7911</v>
      </c>
      <c r="CD2776" t="s">
        <v>64677</v>
      </c>
      <c r="CE2776" t="s">
        <v>102</v>
      </c>
    </row>
    <row r="2777" spans="1:83" x14ac:dyDescent="0.2">
      <c r="A2777" t="s">
        <v>64678</v>
      </c>
      <c r="B2777" t="s">
        <v>827</v>
      </c>
      <c r="C2777" t="s">
        <v>64679</v>
      </c>
      <c r="D2777" t="s">
        <v>64680</v>
      </c>
      <c r="E2777" t="s">
        <v>64681</v>
      </c>
      <c r="F2777" t="s">
        <v>64682</v>
      </c>
      <c r="G2777" t="s">
        <v>64683</v>
      </c>
      <c r="H2777" t="s">
        <v>64684</v>
      </c>
      <c r="I2777" t="s">
        <v>64685</v>
      </c>
      <c r="J2777" t="s">
        <v>222</v>
      </c>
      <c r="K2777" t="s">
        <v>223</v>
      </c>
      <c r="L2777" t="s">
        <v>64686</v>
      </c>
      <c r="M2777" t="s">
        <v>102</v>
      </c>
      <c r="N2777" t="s">
        <v>64687</v>
      </c>
      <c r="O2777" t="s">
        <v>64688</v>
      </c>
      <c r="P2777" t="s">
        <v>64689</v>
      </c>
      <c r="Q2777" t="s">
        <v>64690</v>
      </c>
      <c r="R2777" t="s">
        <v>64691</v>
      </c>
      <c r="S2777" t="s">
        <v>64692</v>
      </c>
      <c r="T2777" t="s">
        <v>102</v>
      </c>
      <c r="U2777" t="s">
        <v>12951</v>
      </c>
      <c r="V2777" t="s">
        <v>102</v>
      </c>
      <c r="W2777" t="s">
        <v>4561</v>
      </c>
      <c r="X2777" t="s">
        <v>385</v>
      </c>
      <c r="Y2777" t="s">
        <v>64693</v>
      </c>
      <c r="Z2777" t="s">
        <v>64694</v>
      </c>
      <c r="AA2777" t="s">
        <v>1271</v>
      </c>
      <c r="AB2777" t="s">
        <v>102</v>
      </c>
      <c r="AC2777" t="s">
        <v>64695</v>
      </c>
      <c r="AD2777" t="s">
        <v>170</v>
      </c>
      <c r="AE2777" t="s">
        <v>102</v>
      </c>
      <c r="AF2777" t="s">
        <v>64696</v>
      </c>
      <c r="AG2777" t="s">
        <v>102</v>
      </c>
      <c r="AH2777" t="s">
        <v>4529</v>
      </c>
      <c r="AI2777" t="s">
        <v>129</v>
      </c>
      <c r="AJ2777" t="s">
        <v>102</v>
      </c>
      <c r="AK2777" t="s">
        <v>13770</v>
      </c>
      <c r="AL2777" t="s">
        <v>13771</v>
      </c>
      <c r="AM2777" t="s">
        <v>64697</v>
      </c>
      <c r="AN2777" t="s">
        <v>64698</v>
      </c>
      <c r="AO2777" t="s">
        <v>64699</v>
      </c>
      <c r="AP2777" t="s">
        <v>18930</v>
      </c>
      <c r="AQ2777" t="s">
        <v>64693</v>
      </c>
      <c r="AR2777" t="s">
        <v>64700</v>
      </c>
      <c r="AS2777" t="s">
        <v>64701</v>
      </c>
      <c r="AT2777" t="s">
        <v>64702</v>
      </c>
      <c r="AU2777" t="s">
        <v>184</v>
      </c>
      <c r="AV2777" t="s">
        <v>64703</v>
      </c>
      <c r="AW2777" t="s">
        <v>463</v>
      </c>
      <c r="AX2777" t="s">
        <v>693</v>
      </c>
      <c r="AY2777" t="s">
        <v>132</v>
      </c>
      <c r="AZ2777" t="s">
        <v>128</v>
      </c>
      <c r="BA2777" t="s">
        <v>317</v>
      </c>
      <c r="BB2777" t="s">
        <v>202</v>
      </c>
      <c r="BC2777" t="s">
        <v>132</v>
      </c>
      <c r="BD2777" t="s">
        <v>132</v>
      </c>
      <c r="BE2777" t="s">
        <v>132</v>
      </c>
      <c r="BF2777" t="s">
        <v>132</v>
      </c>
      <c r="BG2777" t="s">
        <v>313</v>
      </c>
      <c r="BH2777" t="s">
        <v>127</v>
      </c>
      <c r="BI2777" t="s">
        <v>127</v>
      </c>
      <c r="BJ2777" t="s">
        <v>137</v>
      </c>
      <c r="BK2777" t="s">
        <v>137</v>
      </c>
      <c r="BL2777" t="s">
        <v>137</v>
      </c>
      <c r="BM2777" t="s">
        <v>137</v>
      </c>
      <c r="BN2777" t="s">
        <v>137</v>
      </c>
      <c r="BO2777" t="s">
        <v>137</v>
      </c>
      <c r="BP2777" t="s">
        <v>137</v>
      </c>
      <c r="BQ2777" t="s">
        <v>1003</v>
      </c>
      <c r="BR2777" t="s">
        <v>129</v>
      </c>
      <c r="BS2777" t="s">
        <v>133</v>
      </c>
      <c r="BT2777" t="s">
        <v>315</v>
      </c>
      <c r="BU2777" t="s">
        <v>202</v>
      </c>
      <c r="BV2777" t="s">
        <v>64704</v>
      </c>
      <c r="BW2777" t="s">
        <v>64705</v>
      </c>
      <c r="BX2777" t="s">
        <v>102</v>
      </c>
      <c r="BY2777" t="s">
        <v>102</v>
      </c>
      <c r="BZ2777" t="s">
        <v>64706</v>
      </c>
      <c r="CA2777" t="s">
        <v>144</v>
      </c>
      <c r="CB2777" t="s">
        <v>200</v>
      </c>
      <c r="CC2777" t="s">
        <v>211</v>
      </c>
      <c r="CD2777" t="s">
        <v>64707</v>
      </c>
      <c r="CE2777" t="s">
        <v>102</v>
      </c>
    </row>
    <row r="2778" spans="1:83" x14ac:dyDescent="0.2">
      <c r="A2778" t="s">
        <v>64708</v>
      </c>
      <c r="B2778" t="s">
        <v>84</v>
      </c>
      <c r="C2778" t="s">
        <v>64709</v>
      </c>
      <c r="D2778" t="s">
        <v>64710</v>
      </c>
      <c r="E2778" t="s">
        <v>64711</v>
      </c>
      <c r="F2778" t="s">
        <v>64712</v>
      </c>
      <c r="G2778" t="s">
        <v>52419</v>
      </c>
      <c r="H2778" t="s">
        <v>64713</v>
      </c>
      <c r="I2778" t="s">
        <v>64714</v>
      </c>
      <c r="J2778" t="s">
        <v>222</v>
      </c>
      <c r="K2778" t="s">
        <v>223</v>
      </c>
      <c r="L2778" t="s">
        <v>52422</v>
      </c>
      <c r="M2778" t="s">
        <v>102</v>
      </c>
      <c r="N2778" t="s">
        <v>64715</v>
      </c>
      <c r="O2778" t="s">
        <v>64716</v>
      </c>
      <c r="P2778" t="s">
        <v>4453</v>
      </c>
      <c r="Q2778" t="s">
        <v>64717</v>
      </c>
      <c r="R2778" t="s">
        <v>64718</v>
      </c>
      <c r="S2778" t="s">
        <v>64719</v>
      </c>
      <c r="T2778" t="s">
        <v>102</v>
      </c>
      <c r="U2778" t="s">
        <v>102</v>
      </c>
      <c r="V2778" t="s">
        <v>102</v>
      </c>
      <c r="W2778" t="s">
        <v>102</v>
      </c>
      <c r="X2778" t="s">
        <v>102</v>
      </c>
      <c r="Y2778" t="s">
        <v>64720</v>
      </c>
      <c r="Z2778" t="s">
        <v>64721</v>
      </c>
      <c r="AA2778" t="s">
        <v>1187</v>
      </c>
      <c r="AB2778" t="s">
        <v>102</v>
      </c>
      <c r="AC2778" t="s">
        <v>102</v>
      </c>
      <c r="AD2778" t="s">
        <v>102</v>
      </c>
      <c r="AE2778" t="s">
        <v>102</v>
      </c>
      <c r="AF2778" t="s">
        <v>64722</v>
      </c>
      <c r="AG2778" t="s">
        <v>102</v>
      </c>
      <c r="AH2778" t="s">
        <v>536</v>
      </c>
      <c r="AI2778" t="s">
        <v>102</v>
      </c>
      <c r="AJ2778" t="s">
        <v>64723</v>
      </c>
      <c r="AK2778" t="s">
        <v>64724</v>
      </c>
      <c r="AL2778" t="s">
        <v>64725</v>
      </c>
      <c r="AM2778" t="s">
        <v>64726</v>
      </c>
      <c r="AN2778" t="s">
        <v>64727</v>
      </c>
      <c r="AO2778" t="s">
        <v>64728</v>
      </c>
      <c r="AP2778" t="s">
        <v>14012</v>
      </c>
      <c r="AQ2778" t="s">
        <v>64720</v>
      </c>
      <c r="AR2778" t="s">
        <v>102</v>
      </c>
      <c r="AS2778" t="s">
        <v>102</v>
      </c>
      <c r="AT2778" t="s">
        <v>102</v>
      </c>
      <c r="AU2778" t="s">
        <v>37078</v>
      </c>
      <c r="AV2778" t="s">
        <v>102</v>
      </c>
      <c r="AW2778" t="s">
        <v>197</v>
      </c>
      <c r="AX2778" t="s">
        <v>1122</v>
      </c>
      <c r="AY2778" t="s">
        <v>133</v>
      </c>
      <c r="AZ2778" t="s">
        <v>132</v>
      </c>
      <c r="BA2778" t="s">
        <v>130</v>
      </c>
      <c r="BB2778" t="s">
        <v>695</v>
      </c>
      <c r="BC2778" t="s">
        <v>137</v>
      </c>
      <c r="BD2778" t="s">
        <v>137</v>
      </c>
      <c r="BE2778" t="s">
        <v>137</v>
      </c>
      <c r="BF2778" t="s">
        <v>137</v>
      </c>
      <c r="BG2778" t="s">
        <v>315</v>
      </c>
      <c r="BH2778" t="s">
        <v>137</v>
      </c>
      <c r="BI2778" t="s">
        <v>137</v>
      </c>
      <c r="BJ2778" t="s">
        <v>137</v>
      </c>
      <c r="BK2778" t="s">
        <v>137</v>
      </c>
      <c r="BL2778" t="s">
        <v>137</v>
      </c>
      <c r="BM2778" t="s">
        <v>137</v>
      </c>
      <c r="BN2778" t="s">
        <v>137</v>
      </c>
      <c r="BO2778" t="s">
        <v>137</v>
      </c>
      <c r="BP2778" t="s">
        <v>137</v>
      </c>
      <c r="BQ2778" t="s">
        <v>263</v>
      </c>
      <c r="BR2778" t="s">
        <v>137</v>
      </c>
      <c r="BS2778" t="s">
        <v>137</v>
      </c>
      <c r="BT2778" t="s">
        <v>137</v>
      </c>
      <c r="BU2778" t="s">
        <v>137</v>
      </c>
      <c r="BV2778" t="s">
        <v>24827</v>
      </c>
      <c r="BW2778" t="s">
        <v>102</v>
      </c>
      <c r="BX2778" t="s">
        <v>102</v>
      </c>
      <c r="BY2778" t="s">
        <v>102</v>
      </c>
      <c r="BZ2778" t="s">
        <v>31606</v>
      </c>
      <c r="CA2778" t="s">
        <v>144</v>
      </c>
      <c r="CB2778" t="s">
        <v>260</v>
      </c>
      <c r="CC2778" t="s">
        <v>145</v>
      </c>
      <c r="CD2778" t="s">
        <v>64729</v>
      </c>
      <c r="CE2778" t="s">
        <v>102</v>
      </c>
    </row>
    <row r="2779" spans="1:83" x14ac:dyDescent="0.2">
      <c r="A2779" t="s">
        <v>64730</v>
      </c>
      <c r="B2779" t="s">
        <v>84</v>
      </c>
      <c r="C2779" t="s">
        <v>64731</v>
      </c>
      <c r="D2779" t="s">
        <v>64732</v>
      </c>
      <c r="E2779" t="s">
        <v>64733</v>
      </c>
      <c r="F2779" t="s">
        <v>102</v>
      </c>
      <c r="G2779" t="s">
        <v>1444</v>
      </c>
      <c r="H2779" t="s">
        <v>1445</v>
      </c>
      <c r="I2779" t="s">
        <v>1446</v>
      </c>
      <c r="J2779" t="s">
        <v>222</v>
      </c>
      <c r="K2779" t="s">
        <v>223</v>
      </c>
      <c r="L2779" t="s">
        <v>568</v>
      </c>
      <c r="M2779" t="s">
        <v>102</v>
      </c>
      <c r="N2779" t="s">
        <v>64734</v>
      </c>
      <c r="O2779" t="s">
        <v>64735</v>
      </c>
      <c r="P2779" t="s">
        <v>64736</v>
      </c>
      <c r="Q2779" t="s">
        <v>64737</v>
      </c>
      <c r="R2779" t="s">
        <v>64738</v>
      </c>
      <c r="S2779" t="s">
        <v>64739</v>
      </c>
      <c r="T2779" t="s">
        <v>102</v>
      </c>
      <c r="U2779" t="s">
        <v>102</v>
      </c>
      <c r="V2779" t="s">
        <v>102</v>
      </c>
      <c r="W2779" t="s">
        <v>102</v>
      </c>
      <c r="X2779" t="s">
        <v>102</v>
      </c>
      <c r="Y2779" t="s">
        <v>64740</v>
      </c>
      <c r="Z2779" t="s">
        <v>46463</v>
      </c>
      <c r="AA2779" t="s">
        <v>1271</v>
      </c>
      <c r="AB2779" t="s">
        <v>102</v>
      </c>
      <c r="AC2779" t="s">
        <v>102</v>
      </c>
      <c r="AD2779" t="s">
        <v>1909</v>
      </c>
      <c r="AE2779" t="s">
        <v>102</v>
      </c>
      <c r="AF2779" t="s">
        <v>900</v>
      </c>
      <c r="AG2779" t="s">
        <v>9552</v>
      </c>
      <c r="AH2779" t="s">
        <v>1612</v>
      </c>
      <c r="AI2779" t="s">
        <v>102</v>
      </c>
      <c r="AJ2779" t="s">
        <v>64741</v>
      </c>
      <c r="AK2779" t="s">
        <v>102</v>
      </c>
      <c r="AL2779" t="s">
        <v>64742</v>
      </c>
      <c r="AM2779" t="s">
        <v>64743</v>
      </c>
      <c r="AN2779" t="s">
        <v>64744</v>
      </c>
      <c r="AO2779" t="s">
        <v>64745</v>
      </c>
      <c r="AP2779" t="s">
        <v>20332</v>
      </c>
      <c r="AQ2779" t="s">
        <v>64740</v>
      </c>
      <c r="AR2779" t="s">
        <v>102</v>
      </c>
      <c r="AS2779" t="s">
        <v>102</v>
      </c>
      <c r="AT2779" t="s">
        <v>102</v>
      </c>
      <c r="AU2779" t="s">
        <v>48078</v>
      </c>
      <c r="AV2779" t="s">
        <v>102</v>
      </c>
      <c r="AW2779" t="s">
        <v>123</v>
      </c>
      <c r="AX2779" t="s">
        <v>123</v>
      </c>
      <c r="AY2779" t="s">
        <v>315</v>
      </c>
      <c r="AZ2779" t="s">
        <v>133</v>
      </c>
      <c r="BA2779" t="s">
        <v>136</v>
      </c>
      <c r="BB2779" t="s">
        <v>262</v>
      </c>
      <c r="BC2779" t="s">
        <v>129</v>
      </c>
      <c r="BD2779" t="s">
        <v>129</v>
      </c>
      <c r="BE2779" t="s">
        <v>132</v>
      </c>
      <c r="BF2779" t="s">
        <v>132</v>
      </c>
      <c r="BG2779" t="s">
        <v>132</v>
      </c>
      <c r="BH2779" t="s">
        <v>133</v>
      </c>
      <c r="BI2779" t="s">
        <v>133</v>
      </c>
      <c r="BJ2779" t="s">
        <v>137</v>
      </c>
      <c r="BK2779" t="s">
        <v>137</v>
      </c>
      <c r="BL2779" t="s">
        <v>137</v>
      </c>
      <c r="BM2779" t="s">
        <v>137</v>
      </c>
      <c r="BN2779" t="s">
        <v>137</v>
      </c>
      <c r="BO2779" t="s">
        <v>137</v>
      </c>
      <c r="BP2779" t="s">
        <v>137</v>
      </c>
      <c r="BQ2779" t="s">
        <v>365</v>
      </c>
      <c r="BR2779" t="s">
        <v>137</v>
      </c>
      <c r="BS2779" t="s">
        <v>137</v>
      </c>
      <c r="BT2779" t="s">
        <v>137</v>
      </c>
      <c r="BU2779" t="s">
        <v>137</v>
      </c>
      <c r="BV2779" t="s">
        <v>64746</v>
      </c>
      <c r="BW2779" t="s">
        <v>102</v>
      </c>
      <c r="BX2779" t="s">
        <v>102</v>
      </c>
      <c r="BY2779" t="s">
        <v>102</v>
      </c>
      <c r="BZ2779" t="s">
        <v>64747</v>
      </c>
      <c r="CA2779" t="s">
        <v>144</v>
      </c>
      <c r="CB2779" t="s">
        <v>125</v>
      </c>
      <c r="CC2779" t="s">
        <v>145</v>
      </c>
      <c r="CD2779" t="s">
        <v>64748</v>
      </c>
      <c r="CE2779" t="s">
        <v>102</v>
      </c>
    </row>
    <row r="2780" spans="1:83" x14ac:dyDescent="0.2">
      <c r="A2780" t="s">
        <v>64749</v>
      </c>
      <c r="B2780" t="s">
        <v>84</v>
      </c>
      <c r="C2780" t="s">
        <v>64750</v>
      </c>
      <c r="D2780" t="s">
        <v>64751</v>
      </c>
      <c r="E2780" t="s">
        <v>64752</v>
      </c>
      <c r="F2780" t="s">
        <v>102</v>
      </c>
      <c r="G2780" t="s">
        <v>64753</v>
      </c>
      <c r="H2780" t="s">
        <v>64754</v>
      </c>
      <c r="I2780" t="s">
        <v>64755</v>
      </c>
      <c r="J2780" t="s">
        <v>222</v>
      </c>
      <c r="K2780" t="s">
        <v>223</v>
      </c>
      <c r="L2780" t="s">
        <v>1675</v>
      </c>
      <c r="M2780" t="s">
        <v>102</v>
      </c>
      <c r="N2780" t="s">
        <v>64756</v>
      </c>
      <c r="O2780" t="s">
        <v>64757</v>
      </c>
      <c r="P2780" t="s">
        <v>4519</v>
      </c>
      <c r="Q2780" t="s">
        <v>64758</v>
      </c>
      <c r="R2780" t="s">
        <v>64759</v>
      </c>
      <c r="S2780" t="s">
        <v>64760</v>
      </c>
      <c r="T2780" t="s">
        <v>102</v>
      </c>
      <c r="U2780" t="s">
        <v>102</v>
      </c>
      <c r="V2780" t="s">
        <v>64761</v>
      </c>
      <c r="W2780" t="s">
        <v>102</v>
      </c>
      <c r="X2780" t="s">
        <v>896</v>
      </c>
      <c r="Y2780" t="s">
        <v>64762</v>
      </c>
      <c r="Z2780" t="s">
        <v>64763</v>
      </c>
      <c r="AA2780" t="s">
        <v>1608</v>
      </c>
      <c r="AB2780" t="s">
        <v>102</v>
      </c>
      <c r="AC2780" t="s">
        <v>102</v>
      </c>
      <c r="AD2780" t="s">
        <v>102</v>
      </c>
      <c r="AE2780" t="s">
        <v>102</v>
      </c>
      <c r="AF2780" t="s">
        <v>2020</v>
      </c>
      <c r="AG2780" t="s">
        <v>9552</v>
      </c>
      <c r="AH2780" t="s">
        <v>727</v>
      </c>
      <c r="AI2780" t="s">
        <v>102</v>
      </c>
      <c r="AJ2780" t="s">
        <v>64764</v>
      </c>
      <c r="AK2780" t="s">
        <v>64765</v>
      </c>
      <c r="AL2780" t="s">
        <v>64766</v>
      </c>
      <c r="AM2780" t="s">
        <v>64767</v>
      </c>
      <c r="AN2780" t="s">
        <v>64768</v>
      </c>
      <c r="AO2780" t="s">
        <v>64769</v>
      </c>
      <c r="AP2780" t="s">
        <v>4125</v>
      </c>
      <c r="AQ2780" t="s">
        <v>64762</v>
      </c>
      <c r="AR2780" t="s">
        <v>102</v>
      </c>
      <c r="AS2780" t="s">
        <v>102</v>
      </c>
      <c r="AT2780" t="s">
        <v>102</v>
      </c>
      <c r="AU2780" t="s">
        <v>34910</v>
      </c>
      <c r="AV2780" t="s">
        <v>7764</v>
      </c>
      <c r="AW2780" t="s">
        <v>508</v>
      </c>
      <c r="AX2780" t="s">
        <v>1357</v>
      </c>
      <c r="AY2780" t="s">
        <v>137</v>
      </c>
      <c r="AZ2780" t="s">
        <v>137</v>
      </c>
      <c r="BA2780" t="s">
        <v>127</v>
      </c>
      <c r="BB2780" t="s">
        <v>317</v>
      </c>
      <c r="BC2780" t="s">
        <v>130</v>
      </c>
      <c r="BD2780" t="s">
        <v>131</v>
      </c>
      <c r="BE2780" t="s">
        <v>359</v>
      </c>
      <c r="BF2780" t="s">
        <v>128</v>
      </c>
      <c r="BG2780" t="s">
        <v>129</v>
      </c>
      <c r="BH2780" t="s">
        <v>132</v>
      </c>
      <c r="BI2780" t="s">
        <v>132</v>
      </c>
      <c r="BJ2780" t="s">
        <v>137</v>
      </c>
      <c r="BK2780" t="s">
        <v>137</v>
      </c>
      <c r="BL2780" t="s">
        <v>137</v>
      </c>
      <c r="BM2780" t="s">
        <v>137</v>
      </c>
      <c r="BN2780" t="s">
        <v>137</v>
      </c>
      <c r="BO2780" t="s">
        <v>137</v>
      </c>
      <c r="BP2780" t="s">
        <v>137</v>
      </c>
      <c r="BQ2780" t="s">
        <v>15230</v>
      </c>
      <c r="BR2780" t="s">
        <v>137</v>
      </c>
      <c r="BS2780" t="s">
        <v>137</v>
      </c>
      <c r="BT2780" t="s">
        <v>137</v>
      </c>
      <c r="BU2780" t="s">
        <v>137</v>
      </c>
      <c r="BV2780" t="s">
        <v>64770</v>
      </c>
      <c r="BW2780" t="s">
        <v>102</v>
      </c>
      <c r="BX2780" t="s">
        <v>102</v>
      </c>
      <c r="BY2780" t="s">
        <v>102</v>
      </c>
      <c r="BZ2780" t="s">
        <v>64771</v>
      </c>
      <c r="CA2780" t="s">
        <v>144</v>
      </c>
      <c r="CB2780" t="s">
        <v>1079</v>
      </c>
      <c r="CC2780" t="s">
        <v>50522</v>
      </c>
      <c r="CD2780" t="s">
        <v>64772</v>
      </c>
      <c r="CE2780" t="s">
        <v>102</v>
      </c>
    </row>
    <row r="2781" spans="1:83" x14ac:dyDescent="0.2">
      <c r="A2781" t="s">
        <v>64773</v>
      </c>
      <c r="B2781" t="s">
        <v>10381</v>
      </c>
      <c r="C2781" t="s">
        <v>64774</v>
      </c>
      <c r="D2781" t="s">
        <v>64775</v>
      </c>
      <c r="E2781" t="s">
        <v>64776</v>
      </c>
      <c r="F2781" t="s">
        <v>64777</v>
      </c>
      <c r="G2781" t="s">
        <v>2840</v>
      </c>
      <c r="H2781" t="s">
        <v>7526</v>
      </c>
      <c r="I2781" t="s">
        <v>7527</v>
      </c>
      <c r="J2781" t="s">
        <v>222</v>
      </c>
      <c r="K2781" t="s">
        <v>223</v>
      </c>
      <c r="L2781" t="s">
        <v>432</v>
      </c>
      <c r="M2781" t="s">
        <v>102</v>
      </c>
      <c r="N2781" t="s">
        <v>64778</v>
      </c>
      <c r="O2781" t="s">
        <v>64779</v>
      </c>
      <c r="P2781" t="s">
        <v>2780</v>
      </c>
      <c r="Q2781" t="s">
        <v>64780</v>
      </c>
      <c r="R2781" t="s">
        <v>64781</v>
      </c>
      <c r="S2781" t="s">
        <v>64782</v>
      </c>
      <c r="T2781" t="s">
        <v>102</v>
      </c>
      <c r="U2781" t="s">
        <v>102</v>
      </c>
      <c r="V2781" t="s">
        <v>102</v>
      </c>
      <c r="W2781" t="s">
        <v>102</v>
      </c>
      <c r="X2781" t="s">
        <v>105</v>
      </c>
      <c r="Y2781" t="s">
        <v>64783</v>
      </c>
      <c r="Z2781" t="s">
        <v>64784</v>
      </c>
      <c r="AA2781" t="s">
        <v>1187</v>
      </c>
      <c r="AB2781" t="s">
        <v>102</v>
      </c>
      <c r="AC2781" t="s">
        <v>102</v>
      </c>
      <c r="AD2781" t="s">
        <v>102</v>
      </c>
      <c r="AE2781" t="s">
        <v>102</v>
      </c>
      <c r="AF2781" t="s">
        <v>1503</v>
      </c>
      <c r="AG2781" t="s">
        <v>2423</v>
      </c>
      <c r="AH2781" t="s">
        <v>264</v>
      </c>
      <c r="AI2781" t="s">
        <v>102</v>
      </c>
      <c r="AJ2781" t="s">
        <v>64785</v>
      </c>
      <c r="AK2781" t="s">
        <v>102</v>
      </c>
      <c r="AL2781" t="s">
        <v>102</v>
      </c>
      <c r="AM2781" t="s">
        <v>64786</v>
      </c>
      <c r="AN2781" t="s">
        <v>64787</v>
      </c>
      <c r="AO2781" t="s">
        <v>64788</v>
      </c>
      <c r="AP2781" t="s">
        <v>10555</v>
      </c>
      <c r="AQ2781" t="s">
        <v>64783</v>
      </c>
      <c r="AR2781" t="s">
        <v>102</v>
      </c>
      <c r="AS2781" t="s">
        <v>102</v>
      </c>
      <c r="AT2781" t="s">
        <v>102</v>
      </c>
      <c r="AU2781" t="s">
        <v>119</v>
      </c>
      <c r="AV2781" t="s">
        <v>64789</v>
      </c>
      <c r="AW2781" t="s">
        <v>406</v>
      </c>
      <c r="AX2781" t="s">
        <v>406</v>
      </c>
      <c r="AY2781" t="s">
        <v>128</v>
      </c>
      <c r="AZ2781" t="s">
        <v>128</v>
      </c>
      <c r="BA2781" t="s">
        <v>199</v>
      </c>
      <c r="BB2781" t="s">
        <v>263</v>
      </c>
      <c r="BC2781" t="s">
        <v>133</v>
      </c>
      <c r="BD2781" t="s">
        <v>315</v>
      </c>
      <c r="BE2781" t="s">
        <v>315</v>
      </c>
      <c r="BF2781" t="s">
        <v>315</v>
      </c>
      <c r="BG2781" t="s">
        <v>202</v>
      </c>
      <c r="BH2781" t="s">
        <v>311</v>
      </c>
      <c r="BI2781" t="s">
        <v>315</v>
      </c>
      <c r="BJ2781" t="s">
        <v>137</v>
      </c>
      <c r="BK2781" t="s">
        <v>137</v>
      </c>
      <c r="BL2781" t="s">
        <v>137</v>
      </c>
      <c r="BM2781" t="s">
        <v>137</v>
      </c>
      <c r="BN2781" t="s">
        <v>137</v>
      </c>
      <c r="BO2781" t="s">
        <v>137</v>
      </c>
      <c r="BP2781" t="s">
        <v>137</v>
      </c>
      <c r="BQ2781" t="s">
        <v>3408</v>
      </c>
      <c r="BR2781" t="s">
        <v>131</v>
      </c>
      <c r="BS2781" t="s">
        <v>137</v>
      </c>
      <c r="BT2781" t="s">
        <v>137</v>
      </c>
      <c r="BU2781" t="s">
        <v>137</v>
      </c>
      <c r="BV2781" t="s">
        <v>64790</v>
      </c>
      <c r="BW2781" t="s">
        <v>21189</v>
      </c>
      <c r="BX2781" t="s">
        <v>102</v>
      </c>
      <c r="BY2781" t="s">
        <v>23496</v>
      </c>
      <c r="BZ2781" t="s">
        <v>64791</v>
      </c>
      <c r="CA2781" t="s">
        <v>144</v>
      </c>
      <c r="CB2781" t="s">
        <v>202</v>
      </c>
      <c r="CC2781" t="s">
        <v>145</v>
      </c>
      <c r="CD2781" t="s">
        <v>64792</v>
      </c>
      <c r="CE2781" t="s">
        <v>102</v>
      </c>
    </row>
    <row r="2782" spans="1:83" x14ac:dyDescent="0.2">
      <c r="A2782" t="s">
        <v>64793</v>
      </c>
      <c r="B2782" t="s">
        <v>1439</v>
      </c>
      <c r="C2782" t="s">
        <v>64794</v>
      </c>
      <c r="D2782" t="s">
        <v>64795</v>
      </c>
      <c r="E2782" t="s">
        <v>64796</v>
      </c>
      <c r="F2782" t="s">
        <v>102</v>
      </c>
      <c r="G2782" t="s">
        <v>1444</v>
      </c>
      <c r="H2782" t="s">
        <v>1445</v>
      </c>
      <c r="I2782" t="s">
        <v>1446</v>
      </c>
      <c r="J2782" t="s">
        <v>222</v>
      </c>
      <c r="K2782" t="s">
        <v>223</v>
      </c>
      <c r="L2782" t="s">
        <v>568</v>
      </c>
      <c r="M2782" t="s">
        <v>102</v>
      </c>
      <c r="N2782" t="s">
        <v>64797</v>
      </c>
      <c r="O2782" t="s">
        <v>64798</v>
      </c>
      <c r="P2782" t="s">
        <v>4492</v>
      </c>
      <c r="Q2782" t="s">
        <v>64799</v>
      </c>
      <c r="R2782" t="s">
        <v>64800</v>
      </c>
      <c r="S2782" t="s">
        <v>64801</v>
      </c>
      <c r="T2782" t="s">
        <v>102</v>
      </c>
      <c r="U2782" t="s">
        <v>102</v>
      </c>
      <c r="V2782" t="s">
        <v>64802</v>
      </c>
      <c r="W2782" t="s">
        <v>102</v>
      </c>
      <c r="X2782" t="s">
        <v>102</v>
      </c>
      <c r="Y2782" t="s">
        <v>64803</v>
      </c>
      <c r="Z2782" t="s">
        <v>64804</v>
      </c>
      <c r="AA2782" t="s">
        <v>10189</v>
      </c>
      <c r="AB2782" t="s">
        <v>102</v>
      </c>
      <c r="AC2782" t="s">
        <v>102</v>
      </c>
      <c r="AD2782" t="s">
        <v>1909</v>
      </c>
      <c r="AE2782" t="s">
        <v>102</v>
      </c>
      <c r="AF2782" t="s">
        <v>900</v>
      </c>
      <c r="AG2782" t="s">
        <v>102</v>
      </c>
      <c r="AH2782" t="s">
        <v>1109</v>
      </c>
      <c r="AI2782" t="s">
        <v>102</v>
      </c>
      <c r="AJ2782" t="s">
        <v>64805</v>
      </c>
      <c r="AK2782" t="s">
        <v>102</v>
      </c>
      <c r="AL2782" t="s">
        <v>102</v>
      </c>
      <c r="AM2782" t="s">
        <v>64806</v>
      </c>
      <c r="AN2782" t="s">
        <v>64807</v>
      </c>
      <c r="AO2782" t="s">
        <v>64808</v>
      </c>
      <c r="AP2782" t="s">
        <v>102</v>
      </c>
      <c r="AQ2782" t="s">
        <v>64803</v>
      </c>
      <c r="AR2782" t="s">
        <v>64809</v>
      </c>
      <c r="AS2782" t="s">
        <v>64810</v>
      </c>
      <c r="AT2782" t="s">
        <v>64811</v>
      </c>
      <c r="AU2782" t="s">
        <v>352</v>
      </c>
      <c r="AV2782" t="s">
        <v>102</v>
      </c>
      <c r="AW2782" t="s">
        <v>1204</v>
      </c>
      <c r="AX2782" t="s">
        <v>462</v>
      </c>
      <c r="AY2782" t="s">
        <v>132</v>
      </c>
      <c r="AZ2782" t="s">
        <v>311</v>
      </c>
      <c r="BA2782" t="s">
        <v>126</v>
      </c>
      <c r="BB2782" t="s">
        <v>200</v>
      </c>
      <c r="BC2782" t="s">
        <v>311</v>
      </c>
      <c r="BD2782" t="s">
        <v>311</v>
      </c>
      <c r="BE2782" t="s">
        <v>311</v>
      </c>
      <c r="BF2782" t="s">
        <v>132</v>
      </c>
      <c r="BG2782" t="s">
        <v>311</v>
      </c>
      <c r="BH2782" t="s">
        <v>132</v>
      </c>
      <c r="BI2782" t="s">
        <v>132</v>
      </c>
      <c r="BJ2782" t="s">
        <v>137</v>
      </c>
      <c r="BK2782" t="s">
        <v>137</v>
      </c>
      <c r="BL2782" t="s">
        <v>137</v>
      </c>
      <c r="BM2782" t="s">
        <v>137</v>
      </c>
      <c r="BN2782" t="s">
        <v>137</v>
      </c>
      <c r="BO2782" t="s">
        <v>137</v>
      </c>
      <c r="BP2782" t="s">
        <v>137</v>
      </c>
      <c r="BQ2782" t="s">
        <v>130</v>
      </c>
      <c r="BR2782" t="s">
        <v>311</v>
      </c>
      <c r="BS2782" t="s">
        <v>137</v>
      </c>
      <c r="BT2782" t="s">
        <v>315</v>
      </c>
      <c r="BU2782" t="s">
        <v>311</v>
      </c>
      <c r="BV2782" t="s">
        <v>64812</v>
      </c>
      <c r="BW2782" t="s">
        <v>102</v>
      </c>
      <c r="BX2782" t="s">
        <v>102</v>
      </c>
      <c r="BY2782" t="s">
        <v>102</v>
      </c>
      <c r="BZ2782" t="s">
        <v>64813</v>
      </c>
      <c r="CA2782" t="s">
        <v>144</v>
      </c>
      <c r="CB2782" t="s">
        <v>130</v>
      </c>
      <c r="CC2782" t="s">
        <v>4654</v>
      </c>
      <c r="CD2782" t="s">
        <v>64814</v>
      </c>
      <c r="CE2782" t="s">
        <v>3206</v>
      </c>
    </row>
    <row r="2783" spans="1:83" x14ac:dyDescent="0.2">
      <c r="A2783" t="s">
        <v>64815</v>
      </c>
      <c r="B2783" t="s">
        <v>9984</v>
      </c>
      <c r="C2783" t="s">
        <v>64816</v>
      </c>
      <c r="D2783" t="s">
        <v>64817</v>
      </c>
      <c r="E2783" t="s">
        <v>64818</v>
      </c>
      <c r="F2783" t="s">
        <v>102</v>
      </c>
      <c r="G2783" t="s">
        <v>2840</v>
      </c>
      <c r="H2783" t="s">
        <v>7526</v>
      </c>
      <c r="I2783" t="s">
        <v>7527</v>
      </c>
      <c r="J2783" t="s">
        <v>222</v>
      </c>
      <c r="K2783" t="s">
        <v>223</v>
      </c>
      <c r="L2783" t="s">
        <v>432</v>
      </c>
      <c r="M2783" t="s">
        <v>64819</v>
      </c>
      <c r="N2783" t="s">
        <v>64820</v>
      </c>
      <c r="O2783" t="s">
        <v>64821</v>
      </c>
      <c r="P2783" t="s">
        <v>64822</v>
      </c>
      <c r="Q2783" t="s">
        <v>64823</v>
      </c>
      <c r="R2783" t="s">
        <v>64824</v>
      </c>
      <c r="S2783" t="s">
        <v>64825</v>
      </c>
      <c r="T2783" t="s">
        <v>102</v>
      </c>
      <c r="U2783" t="s">
        <v>102</v>
      </c>
      <c r="V2783" t="s">
        <v>102</v>
      </c>
      <c r="W2783" t="s">
        <v>102</v>
      </c>
      <c r="X2783" t="s">
        <v>102</v>
      </c>
      <c r="Y2783" t="s">
        <v>64826</v>
      </c>
      <c r="Z2783" t="s">
        <v>64827</v>
      </c>
      <c r="AA2783" t="s">
        <v>1608</v>
      </c>
      <c r="AB2783" t="s">
        <v>102</v>
      </c>
      <c r="AC2783" t="s">
        <v>102</v>
      </c>
      <c r="AD2783" t="s">
        <v>1909</v>
      </c>
      <c r="AE2783" t="s">
        <v>3716</v>
      </c>
      <c r="AF2783" t="s">
        <v>1503</v>
      </c>
      <c r="AG2783" t="s">
        <v>102</v>
      </c>
      <c r="AH2783" t="s">
        <v>495</v>
      </c>
      <c r="AI2783" t="s">
        <v>128</v>
      </c>
      <c r="AJ2783" t="s">
        <v>64828</v>
      </c>
      <c r="AK2783" t="s">
        <v>64829</v>
      </c>
      <c r="AL2783" t="s">
        <v>64830</v>
      </c>
      <c r="AM2783" t="s">
        <v>64831</v>
      </c>
      <c r="AN2783" t="s">
        <v>64832</v>
      </c>
      <c r="AO2783" t="s">
        <v>64833</v>
      </c>
      <c r="AP2783" t="s">
        <v>14868</v>
      </c>
      <c r="AQ2783" t="s">
        <v>64826</v>
      </c>
      <c r="AR2783" t="s">
        <v>102</v>
      </c>
      <c r="AS2783" t="s">
        <v>102</v>
      </c>
      <c r="AT2783" t="s">
        <v>102</v>
      </c>
      <c r="AU2783" t="s">
        <v>38067</v>
      </c>
      <c r="AV2783" t="s">
        <v>102</v>
      </c>
      <c r="AW2783" t="s">
        <v>193</v>
      </c>
      <c r="AX2783" t="s">
        <v>193</v>
      </c>
      <c r="AY2783" t="s">
        <v>311</v>
      </c>
      <c r="AZ2783" t="s">
        <v>128</v>
      </c>
      <c r="BA2783" t="s">
        <v>317</v>
      </c>
      <c r="BB2783" t="s">
        <v>507</v>
      </c>
      <c r="BC2783" t="s">
        <v>315</v>
      </c>
      <c r="BD2783" t="s">
        <v>315</v>
      </c>
      <c r="BE2783" t="s">
        <v>315</v>
      </c>
      <c r="BF2783" t="s">
        <v>315</v>
      </c>
      <c r="BG2783" t="s">
        <v>315</v>
      </c>
      <c r="BH2783" t="s">
        <v>315</v>
      </c>
      <c r="BI2783" t="s">
        <v>315</v>
      </c>
      <c r="BJ2783" t="s">
        <v>137</v>
      </c>
      <c r="BK2783" t="s">
        <v>137</v>
      </c>
      <c r="BL2783" t="s">
        <v>137</v>
      </c>
      <c r="BM2783" t="s">
        <v>137</v>
      </c>
      <c r="BN2783" t="s">
        <v>137</v>
      </c>
      <c r="BO2783" t="s">
        <v>137</v>
      </c>
      <c r="BP2783" t="s">
        <v>137</v>
      </c>
      <c r="BQ2783" t="s">
        <v>466</v>
      </c>
      <c r="BR2783" t="s">
        <v>137</v>
      </c>
      <c r="BS2783" t="s">
        <v>137</v>
      </c>
      <c r="BT2783" t="s">
        <v>137</v>
      </c>
      <c r="BU2783" t="s">
        <v>137</v>
      </c>
      <c r="BV2783" t="s">
        <v>28828</v>
      </c>
      <c r="BW2783" t="s">
        <v>102</v>
      </c>
      <c r="BX2783" t="s">
        <v>102</v>
      </c>
      <c r="BY2783" t="s">
        <v>102</v>
      </c>
      <c r="BZ2783" t="s">
        <v>4681</v>
      </c>
      <c r="CA2783" t="s">
        <v>144</v>
      </c>
      <c r="CB2783" t="s">
        <v>129</v>
      </c>
      <c r="CC2783" t="s">
        <v>102</v>
      </c>
      <c r="CD2783" t="s">
        <v>64834</v>
      </c>
      <c r="CE2783" t="s">
        <v>102</v>
      </c>
    </row>
    <row r="2784" spans="1:83" x14ac:dyDescent="0.2">
      <c r="A2784" t="s">
        <v>64835</v>
      </c>
      <c r="B2784" t="s">
        <v>827</v>
      </c>
      <c r="C2784" t="s">
        <v>64836</v>
      </c>
      <c r="D2784" t="s">
        <v>64837</v>
      </c>
      <c r="E2784" t="s">
        <v>64838</v>
      </c>
      <c r="F2784" t="s">
        <v>64839</v>
      </c>
      <c r="G2784" t="s">
        <v>64840</v>
      </c>
      <c r="H2784" t="s">
        <v>64841</v>
      </c>
      <c r="I2784" t="s">
        <v>64842</v>
      </c>
      <c r="J2784" t="s">
        <v>222</v>
      </c>
      <c r="K2784" t="s">
        <v>223</v>
      </c>
      <c r="L2784" t="s">
        <v>36489</v>
      </c>
      <c r="M2784" t="s">
        <v>102</v>
      </c>
      <c r="N2784" t="s">
        <v>64843</v>
      </c>
      <c r="O2784" t="s">
        <v>64844</v>
      </c>
      <c r="P2784" t="s">
        <v>64845</v>
      </c>
      <c r="Q2784" t="s">
        <v>64846</v>
      </c>
      <c r="R2784" t="s">
        <v>64847</v>
      </c>
      <c r="S2784" t="s">
        <v>64848</v>
      </c>
      <c r="T2784" t="s">
        <v>102</v>
      </c>
      <c r="U2784" t="s">
        <v>102</v>
      </c>
      <c r="V2784" t="s">
        <v>102</v>
      </c>
      <c r="W2784" t="s">
        <v>16572</v>
      </c>
      <c r="X2784" t="s">
        <v>102</v>
      </c>
      <c r="Y2784" t="s">
        <v>64849</v>
      </c>
      <c r="Z2784" t="s">
        <v>64850</v>
      </c>
      <c r="AA2784" t="s">
        <v>108</v>
      </c>
      <c r="AB2784" t="s">
        <v>102</v>
      </c>
      <c r="AC2784" t="s">
        <v>102</v>
      </c>
      <c r="AD2784" t="s">
        <v>238</v>
      </c>
      <c r="AE2784" t="s">
        <v>102</v>
      </c>
      <c r="AF2784" t="s">
        <v>36497</v>
      </c>
      <c r="AG2784" t="s">
        <v>102</v>
      </c>
      <c r="AH2784" t="s">
        <v>495</v>
      </c>
      <c r="AI2784" t="s">
        <v>129</v>
      </c>
      <c r="AJ2784" t="s">
        <v>64851</v>
      </c>
      <c r="AK2784" t="s">
        <v>64852</v>
      </c>
      <c r="AL2784" t="s">
        <v>64853</v>
      </c>
      <c r="AM2784" t="s">
        <v>64854</v>
      </c>
      <c r="AN2784" t="s">
        <v>64855</v>
      </c>
      <c r="AO2784" t="s">
        <v>64856</v>
      </c>
      <c r="AP2784" t="s">
        <v>30090</v>
      </c>
      <c r="AQ2784" t="s">
        <v>64849</v>
      </c>
      <c r="AR2784" t="s">
        <v>102</v>
      </c>
      <c r="AS2784" t="s">
        <v>102</v>
      </c>
      <c r="AT2784" t="s">
        <v>102</v>
      </c>
      <c r="AU2784" t="s">
        <v>7324</v>
      </c>
      <c r="AV2784" t="s">
        <v>102</v>
      </c>
      <c r="AW2784" t="s">
        <v>1204</v>
      </c>
      <c r="AX2784" t="s">
        <v>1204</v>
      </c>
      <c r="AY2784" t="s">
        <v>132</v>
      </c>
      <c r="AZ2784" t="s">
        <v>311</v>
      </c>
      <c r="BA2784" t="s">
        <v>507</v>
      </c>
      <c r="BB2784" t="s">
        <v>648</v>
      </c>
      <c r="BC2784" t="s">
        <v>137</v>
      </c>
      <c r="BD2784" t="s">
        <v>137</v>
      </c>
      <c r="BE2784" t="s">
        <v>137</v>
      </c>
      <c r="BF2784" t="s">
        <v>137</v>
      </c>
      <c r="BG2784" t="s">
        <v>137</v>
      </c>
      <c r="BH2784" t="s">
        <v>137</v>
      </c>
      <c r="BI2784" t="s">
        <v>137</v>
      </c>
      <c r="BJ2784" t="s">
        <v>137</v>
      </c>
      <c r="BK2784" t="s">
        <v>137</v>
      </c>
      <c r="BL2784" t="s">
        <v>137</v>
      </c>
      <c r="BM2784" t="s">
        <v>137</v>
      </c>
      <c r="BN2784" t="s">
        <v>137</v>
      </c>
      <c r="BO2784" t="s">
        <v>137</v>
      </c>
      <c r="BP2784" t="s">
        <v>137</v>
      </c>
      <c r="BQ2784" t="s">
        <v>210</v>
      </c>
      <c r="BR2784" t="s">
        <v>314</v>
      </c>
      <c r="BS2784" t="s">
        <v>137</v>
      </c>
      <c r="BT2784" t="s">
        <v>315</v>
      </c>
      <c r="BU2784" t="s">
        <v>137</v>
      </c>
      <c r="BV2784" t="s">
        <v>16028</v>
      </c>
      <c r="BW2784" t="s">
        <v>64857</v>
      </c>
      <c r="BX2784" t="s">
        <v>102</v>
      </c>
      <c r="BY2784" t="s">
        <v>102</v>
      </c>
      <c r="BZ2784" t="s">
        <v>6650</v>
      </c>
      <c r="CA2784" t="s">
        <v>144</v>
      </c>
      <c r="CB2784" t="s">
        <v>129</v>
      </c>
      <c r="CC2784" t="s">
        <v>145</v>
      </c>
      <c r="CD2784" t="s">
        <v>64858</v>
      </c>
      <c r="CE2784" t="s">
        <v>102</v>
      </c>
    </row>
    <row r="2785" spans="1:83" x14ac:dyDescent="0.2">
      <c r="A2785" t="s">
        <v>64859</v>
      </c>
      <c r="B2785" t="s">
        <v>1439</v>
      </c>
      <c r="C2785" t="s">
        <v>64860</v>
      </c>
      <c r="D2785" t="s">
        <v>64861</v>
      </c>
      <c r="E2785" t="s">
        <v>64862</v>
      </c>
      <c r="F2785" t="s">
        <v>64863</v>
      </c>
      <c r="G2785" t="s">
        <v>11093</v>
      </c>
      <c r="H2785" t="s">
        <v>11094</v>
      </c>
      <c r="I2785" t="s">
        <v>11095</v>
      </c>
      <c r="J2785" t="s">
        <v>222</v>
      </c>
      <c r="K2785" t="s">
        <v>223</v>
      </c>
      <c r="L2785" t="s">
        <v>5474</v>
      </c>
      <c r="M2785" t="s">
        <v>102</v>
      </c>
      <c r="N2785" t="s">
        <v>64864</v>
      </c>
      <c r="O2785" t="s">
        <v>64865</v>
      </c>
      <c r="P2785" t="s">
        <v>64866</v>
      </c>
      <c r="Q2785" t="s">
        <v>64867</v>
      </c>
      <c r="R2785" t="s">
        <v>64868</v>
      </c>
      <c r="S2785" t="s">
        <v>64869</v>
      </c>
      <c r="T2785" t="s">
        <v>102</v>
      </c>
      <c r="U2785" t="s">
        <v>102</v>
      </c>
      <c r="V2785" t="s">
        <v>102</v>
      </c>
      <c r="W2785" t="s">
        <v>102</v>
      </c>
      <c r="X2785" t="s">
        <v>102</v>
      </c>
      <c r="Y2785" t="s">
        <v>64870</v>
      </c>
      <c r="Z2785" t="s">
        <v>64871</v>
      </c>
      <c r="AA2785" t="s">
        <v>1608</v>
      </c>
      <c r="AB2785" t="s">
        <v>102</v>
      </c>
      <c r="AC2785" t="s">
        <v>102</v>
      </c>
      <c r="AD2785" t="s">
        <v>170</v>
      </c>
      <c r="AE2785" t="s">
        <v>102</v>
      </c>
      <c r="AF2785" t="s">
        <v>5484</v>
      </c>
      <c r="AG2785" t="s">
        <v>13086</v>
      </c>
      <c r="AH2785" t="s">
        <v>13356</v>
      </c>
      <c r="AI2785" t="s">
        <v>102</v>
      </c>
      <c r="AJ2785" t="s">
        <v>64872</v>
      </c>
      <c r="AK2785" t="s">
        <v>102</v>
      </c>
      <c r="AL2785" t="s">
        <v>102</v>
      </c>
      <c r="AM2785" t="s">
        <v>64873</v>
      </c>
      <c r="AN2785" t="s">
        <v>64874</v>
      </c>
      <c r="AO2785" t="s">
        <v>6901</v>
      </c>
      <c r="AP2785" t="s">
        <v>56415</v>
      </c>
      <c r="AQ2785" t="s">
        <v>64870</v>
      </c>
      <c r="AR2785" t="s">
        <v>64875</v>
      </c>
      <c r="AS2785" t="s">
        <v>64876</v>
      </c>
      <c r="AT2785" t="s">
        <v>64877</v>
      </c>
      <c r="AU2785" t="s">
        <v>1957</v>
      </c>
      <c r="AV2785" t="s">
        <v>102</v>
      </c>
      <c r="AW2785" t="s">
        <v>775</v>
      </c>
      <c r="AX2785" t="s">
        <v>468</v>
      </c>
      <c r="AY2785" t="s">
        <v>311</v>
      </c>
      <c r="AZ2785" t="s">
        <v>359</v>
      </c>
      <c r="BA2785" t="s">
        <v>129</v>
      </c>
      <c r="BB2785" t="s">
        <v>314</v>
      </c>
      <c r="BC2785" t="s">
        <v>260</v>
      </c>
      <c r="BD2785" t="s">
        <v>128</v>
      </c>
      <c r="BE2785" t="s">
        <v>129</v>
      </c>
      <c r="BF2785" t="s">
        <v>129</v>
      </c>
      <c r="BG2785" t="s">
        <v>359</v>
      </c>
      <c r="BH2785" t="s">
        <v>128</v>
      </c>
      <c r="BI2785" t="s">
        <v>133</v>
      </c>
      <c r="BJ2785" t="s">
        <v>137</v>
      </c>
      <c r="BK2785" t="s">
        <v>137</v>
      </c>
      <c r="BL2785" t="s">
        <v>137</v>
      </c>
      <c r="BM2785" t="s">
        <v>137</v>
      </c>
      <c r="BN2785" t="s">
        <v>132</v>
      </c>
      <c r="BO2785" t="s">
        <v>133</v>
      </c>
      <c r="BP2785" t="s">
        <v>315</v>
      </c>
      <c r="BQ2785" t="s">
        <v>309</v>
      </c>
      <c r="BR2785" t="s">
        <v>132</v>
      </c>
      <c r="BS2785" t="s">
        <v>137</v>
      </c>
      <c r="BT2785" t="s">
        <v>137</v>
      </c>
      <c r="BU2785" t="s">
        <v>314</v>
      </c>
      <c r="BV2785" t="s">
        <v>64878</v>
      </c>
      <c r="BW2785" t="s">
        <v>102</v>
      </c>
      <c r="BX2785" t="s">
        <v>102</v>
      </c>
      <c r="BY2785" t="s">
        <v>102</v>
      </c>
      <c r="BZ2785" t="s">
        <v>64879</v>
      </c>
      <c r="CA2785" t="s">
        <v>144</v>
      </c>
      <c r="CB2785" t="s">
        <v>189</v>
      </c>
      <c r="CC2785" t="s">
        <v>4654</v>
      </c>
      <c r="CD2785" t="s">
        <v>64880</v>
      </c>
      <c r="CE2785" t="s">
        <v>3206</v>
      </c>
    </row>
    <row r="2786" spans="1:83" x14ac:dyDescent="0.2">
      <c r="A2786" t="s">
        <v>64881</v>
      </c>
      <c r="B2786" t="s">
        <v>9984</v>
      </c>
      <c r="C2786" t="s">
        <v>64882</v>
      </c>
      <c r="D2786" t="s">
        <v>64883</v>
      </c>
      <c r="E2786" t="s">
        <v>64884</v>
      </c>
      <c r="F2786" t="s">
        <v>64885</v>
      </c>
      <c r="G2786" t="s">
        <v>64886</v>
      </c>
      <c r="H2786" t="s">
        <v>64887</v>
      </c>
      <c r="I2786" t="s">
        <v>64888</v>
      </c>
      <c r="J2786" t="s">
        <v>222</v>
      </c>
      <c r="K2786" t="s">
        <v>223</v>
      </c>
      <c r="L2786" t="s">
        <v>40899</v>
      </c>
      <c r="M2786" t="s">
        <v>102</v>
      </c>
      <c r="N2786" t="s">
        <v>64889</v>
      </c>
      <c r="O2786" t="s">
        <v>64889</v>
      </c>
      <c r="P2786" t="s">
        <v>13787</v>
      </c>
      <c r="Q2786" t="s">
        <v>2172</v>
      </c>
      <c r="R2786" t="s">
        <v>64890</v>
      </c>
      <c r="S2786" t="s">
        <v>64891</v>
      </c>
      <c r="T2786" t="s">
        <v>102</v>
      </c>
      <c r="U2786" t="s">
        <v>102</v>
      </c>
      <c r="V2786" t="s">
        <v>102</v>
      </c>
      <c r="W2786" t="s">
        <v>102</v>
      </c>
      <c r="X2786" t="s">
        <v>532</v>
      </c>
      <c r="Y2786" t="s">
        <v>64892</v>
      </c>
      <c r="Z2786" t="s">
        <v>64893</v>
      </c>
      <c r="AA2786" t="s">
        <v>1608</v>
      </c>
      <c r="AB2786" t="s">
        <v>102</v>
      </c>
      <c r="AC2786" t="s">
        <v>102</v>
      </c>
      <c r="AD2786" t="s">
        <v>102</v>
      </c>
      <c r="AE2786" t="s">
        <v>102</v>
      </c>
      <c r="AF2786" t="s">
        <v>40904</v>
      </c>
      <c r="AG2786" t="s">
        <v>102</v>
      </c>
      <c r="AH2786" t="s">
        <v>495</v>
      </c>
      <c r="AI2786" t="s">
        <v>314</v>
      </c>
      <c r="AJ2786" t="s">
        <v>64894</v>
      </c>
      <c r="AK2786" t="s">
        <v>64895</v>
      </c>
      <c r="AL2786" t="s">
        <v>64896</v>
      </c>
      <c r="AM2786" t="s">
        <v>102</v>
      </c>
      <c r="AN2786" t="s">
        <v>64897</v>
      </c>
      <c r="AO2786" t="s">
        <v>64898</v>
      </c>
      <c r="AP2786" t="s">
        <v>16714</v>
      </c>
      <c r="AQ2786" t="s">
        <v>64892</v>
      </c>
      <c r="AR2786" t="s">
        <v>102</v>
      </c>
      <c r="AS2786" t="s">
        <v>102</v>
      </c>
      <c r="AT2786" t="s">
        <v>102</v>
      </c>
      <c r="AU2786" t="s">
        <v>34164</v>
      </c>
      <c r="AV2786" t="s">
        <v>102</v>
      </c>
      <c r="AW2786" t="s">
        <v>690</v>
      </c>
      <c r="AX2786" t="s">
        <v>193</v>
      </c>
      <c r="AY2786" t="s">
        <v>137</v>
      </c>
      <c r="AZ2786" t="s">
        <v>137</v>
      </c>
      <c r="BA2786" t="s">
        <v>648</v>
      </c>
      <c r="BB2786" t="s">
        <v>199</v>
      </c>
      <c r="BC2786" t="s">
        <v>137</v>
      </c>
      <c r="BD2786" t="s">
        <v>137</v>
      </c>
      <c r="BE2786" t="s">
        <v>137</v>
      </c>
      <c r="BF2786" t="s">
        <v>137</v>
      </c>
      <c r="BG2786" t="s">
        <v>137</v>
      </c>
      <c r="BH2786" t="s">
        <v>137</v>
      </c>
      <c r="BI2786" t="s">
        <v>137</v>
      </c>
      <c r="BJ2786" t="s">
        <v>137</v>
      </c>
      <c r="BK2786" t="s">
        <v>137</v>
      </c>
      <c r="BL2786" t="s">
        <v>137</v>
      </c>
      <c r="BM2786" t="s">
        <v>137</v>
      </c>
      <c r="BN2786" t="s">
        <v>137</v>
      </c>
      <c r="BO2786" t="s">
        <v>137</v>
      </c>
      <c r="BP2786" t="s">
        <v>137</v>
      </c>
      <c r="BQ2786" t="s">
        <v>200</v>
      </c>
      <c r="BR2786" t="s">
        <v>137</v>
      </c>
      <c r="BS2786" t="s">
        <v>137</v>
      </c>
      <c r="BT2786" t="s">
        <v>137</v>
      </c>
      <c r="BU2786" t="s">
        <v>137</v>
      </c>
      <c r="BV2786" t="s">
        <v>2062</v>
      </c>
      <c r="BW2786" t="s">
        <v>102</v>
      </c>
      <c r="BX2786" t="s">
        <v>102</v>
      </c>
      <c r="BY2786" t="s">
        <v>102</v>
      </c>
      <c r="BZ2786" t="s">
        <v>102</v>
      </c>
      <c r="CA2786" t="s">
        <v>144</v>
      </c>
      <c r="CB2786" t="s">
        <v>129</v>
      </c>
      <c r="CC2786" t="s">
        <v>145</v>
      </c>
      <c r="CD2786" t="s">
        <v>64899</v>
      </c>
      <c r="CE2786" t="s">
        <v>102</v>
      </c>
    </row>
    <row r="2787" spans="1:83" x14ac:dyDescent="0.2">
      <c r="A2787" t="s">
        <v>64900</v>
      </c>
      <c r="B2787" t="s">
        <v>560</v>
      </c>
      <c r="C2787" t="s">
        <v>64901</v>
      </c>
      <c r="D2787" t="s">
        <v>64902</v>
      </c>
      <c r="E2787" t="s">
        <v>64903</v>
      </c>
      <c r="F2787" t="s">
        <v>64904</v>
      </c>
      <c r="G2787" t="s">
        <v>33806</v>
      </c>
      <c r="H2787" t="s">
        <v>7252</v>
      </c>
      <c r="I2787" t="s">
        <v>7253</v>
      </c>
      <c r="J2787" t="s">
        <v>222</v>
      </c>
      <c r="K2787" t="s">
        <v>223</v>
      </c>
      <c r="L2787" t="s">
        <v>7254</v>
      </c>
      <c r="M2787" t="s">
        <v>102</v>
      </c>
      <c r="N2787" t="s">
        <v>102</v>
      </c>
      <c r="O2787" t="s">
        <v>102</v>
      </c>
      <c r="P2787" t="s">
        <v>102</v>
      </c>
      <c r="Q2787" t="s">
        <v>102</v>
      </c>
      <c r="R2787" t="s">
        <v>64905</v>
      </c>
      <c r="S2787" t="s">
        <v>64906</v>
      </c>
      <c r="T2787" t="s">
        <v>102</v>
      </c>
      <c r="U2787" t="s">
        <v>102</v>
      </c>
      <c r="V2787" t="s">
        <v>102</v>
      </c>
      <c r="W2787" t="s">
        <v>102</v>
      </c>
      <c r="X2787" t="s">
        <v>102</v>
      </c>
      <c r="Y2787" t="s">
        <v>64907</v>
      </c>
      <c r="Z2787" t="s">
        <v>64908</v>
      </c>
      <c r="AA2787" t="s">
        <v>444</v>
      </c>
      <c r="AB2787" t="s">
        <v>102</v>
      </c>
      <c r="AC2787" t="s">
        <v>3784</v>
      </c>
      <c r="AD2787" t="s">
        <v>238</v>
      </c>
      <c r="AE2787" t="s">
        <v>102</v>
      </c>
      <c r="AF2787" t="s">
        <v>7263</v>
      </c>
      <c r="AG2787" t="s">
        <v>102</v>
      </c>
      <c r="AH2787" t="s">
        <v>948</v>
      </c>
      <c r="AI2787" t="s">
        <v>102</v>
      </c>
      <c r="AJ2787" t="s">
        <v>64909</v>
      </c>
      <c r="AK2787" t="s">
        <v>102</v>
      </c>
      <c r="AL2787" t="s">
        <v>102</v>
      </c>
      <c r="AM2787" t="s">
        <v>64910</v>
      </c>
      <c r="AN2787" t="s">
        <v>64911</v>
      </c>
      <c r="AO2787" t="s">
        <v>64912</v>
      </c>
      <c r="AP2787" t="s">
        <v>64913</v>
      </c>
      <c r="AQ2787" t="s">
        <v>64907</v>
      </c>
      <c r="AR2787" t="s">
        <v>102</v>
      </c>
      <c r="AS2787" t="s">
        <v>102</v>
      </c>
      <c r="AT2787" t="s">
        <v>102</v>
      </c>
      <c r="AU2787" t="s">
        <v>184</v>
      </c>
      <c r="AV2787" t="s">
        <v>102</v>
      </c>
      <c r="AW2787" t="s">
        <v>914</v>
      </c>
      <c r="AX2787" t="s">
        <v>690</v>
      </c>
      <c r="AY2787" t="s">
        <v>315</v>
      </c>
      <c r="AZ2787" t="s">
        <v>133</v>
      </c>
      <c r="BA2787" t="s">
        <v>317</v>
      </c>
      <c r="BB2787" t="s">
        <v>138</v>
      </c>
      <c r="BC2787" t="s">
        <v>133</v>
      </c>
      <c r="BD2787" t="s">
        <v>315</v>
      </c>
      <c r="BE2787" t="s">
        <v>315</v>
      </c>
      <c r="BF2787" t="s">
        <v>315</v>
      </c>
      <c r="BG2787" t="s">
        <v>315</v>
      </c>
      <c r="BH2787" t="s">
        <v>315</v>
      </c>
      <c r="BI2787" t="s">
        <v>315</v>
      </c>
      <c r="BJ2787" t="s">
        <v>137</v>
      </c>
      <c r="BK2787" t="s">
        <v>137</v>
      </c>
      <c r="BL2787" t="s">
        <v>137</v>
      </c>
      <c r="BM2787" t="s">
        <v>137</v>
      </c>
      <c r="BN2787" t="s">
        <v>137</v>
      </c>
      <c r="BO2787" t="s">
        <v>137</v>
      </c>
      <c r="BP2787" t="s">
        <v>137</v>
      </c>
      <c r="BQ2787" t="s">
        <v>417</v>
      </c>
      <c r="BR2787" t="s">
        <v>132</v>
      </c>
      <c r="BS2787" t="s">
        <v>137</v>
      </c>
      <c r="BT2787" t="s">
        <v>137</v>
      </c>
      <c r="BU2787" t="s">
        <v>137</v>
      </c>
      <c r="BV2787" t="s">
        <v>10377</v>
      </c>
      <c r="BW2787" t="s">
        <v>102</v>
      </c>
      <c r="BX2787" t="s">
        <v>102</v>
      </c>
      <c r="BY2787" t="s">
        <v>102</v>
      </c>
      <c r="BZ2787" t="s">
        <v>64914</v>
      </c>
      <c r="CA2787" t="s">
        <v>144</v>
      </c>
      <c r="CB2787" t="s">
        <v>131</v>
      </c>
      <c r="CC2787" t="s">
        <v>4067</v>
      </c>
      <c r="CD2787" t="s">
        <v>64915</v>
      </c>
      <c r="CE2787" t="s">
        <v>102</v>
      </c>
    </row>
    <row r="2788" spans="1:83" x14ac:dyDescent="0.2">
      <c r="A2788" t="s">
        <v>64916</v>
      </c>
      <c r="B2788" t="s">
        <v>84</v>
      </c>
      <c r="C2788" t="s">
        <v>64917</v>
      </c>
      <c r="D2788" t="s">
        <v>64918</v>
      </c>
      <c r="E2788" t="s">
        <v>44275</v>
      </c>
      <c r="F2788" t="s">
        <v>64919</v>
      </c>
      <c r="G2788" t="s">
        <v>64920</v>
      </c>
      <c r="H2788" t="s">
        <v>64921</v>
      </c>
      <c r="I2788" t="s">
        <v>64922</v>
      </c>
      <c r="J2788" t="s">
        <v>92</v>
      </c>
      <c r="K2788" t="s">
        <v>620</v>
      </c>
      <c r="L2788" t="s">
        <v>31706</v>
      </c>
      <c r="M2788" t="s">
        <v>102</v>
      </c>
      <c r="N2788" t="s">
        <v>64923</v>
      </c>
      <c r="O2788" t="s">
        <v>64924</v>
      </c>
      <c r="P2788" t="s">
        <v>4453</v>
      </c>
      <c r="Q2788" t="s">
        <v>64925</v>
      </c>
      <c r="R2788" t="s">
        <v>64926</v>
      </c>
      <c r="S2788" t="s">
        <v>64927</v>
      </c>
      <c r="T2788" t="s">
        <v>102</v>
      </c>
      <c r="U2788" t="s">
        <v>44266</v>
      </c>
      <c r="V2788" t="s">
        <v>102</v>
      </c>
      <c r="W2788" t="s">
        <v>102</v>
      </c>
      <c r="X2788" t="s">
        <v>234</v>
      </c>
      <c r="Y2788" t="s">
        <v>64928</v>
      </c>
      <c r="Z2788" t="s">
        <v>64929</v>
      </c>
      <c r="AA2788" t="s">
        <v>1608</v>
      </c>
      <c r="AB2788" t="s">
        <v>102</v>
      </c>
      <c r="AC2788" t="s">
        <v>102</v>
      </c>
      <c r="AD2788" t="s">
        <v>102</v>
      </c>
      <c r="AE2788" t="s">
        <v>102</v>
      </c>
      <c r="AF2788" t="s">
        <v>31711</v>
      </c>
      <c r="AG2788" t="s">
        <v>3156</v>
      </c>
      <c r="AH2788" t="s">
        <v>635</v>
      </c>
      <c r="AI2788" t="s">
        <v>102</v>
      </c>
      <c r="AJ2788" t="s">
        <v>64930</v>
      </c>
      <c r="AK2788" t="s">
        <v>102</v>
      </c>
      <c r="AL2788" t="s">
        <v>102</v>
      </c>
      <c r="AM2788" t="s">
        <v>64931</v>
      </c>
      <c r="AN2788" t="s">
        <v>64932</v>
      </c>
      <c r="AO2788" t="s">
        <v>64933</v>
      </c>
      <c r="AP2788" t="s">
        <v>16440</v>
      </c>
      <c r="AQ2788" t="s">
        <v>64928</v>
      </c>
      <c r="AR2788" t="s">
        <v>102</v>
      </c>
      <c r="AS2788" t="s">
        <v>102</v>
      </c>
      <c r="AT2788" t="s">
        <v>102</v>
      </c>
      <c r="AU2788" t="s">
        <v>184</v>
      </c>
      <c r="AV2788" t="s">
        <v>64934</v>
      </c>
      <c r="AW2788" t="s">
        <v>461</v>
      </c>
      <c r="AX2788" t="s">
        <v>461</v>
      </c>
      <c r="AY2788" t="s">
        <v>1397</v>
      </c>
      <c r="AZ2788" t="s">
        <v>598</v>
      </c>
      <c r="BA2788" t="s">
        <v>1243</v>
      </c>
      <c r="BB2788" t="s">
        <v>1243</v>
      </c>
      <c r="BC2788" t="s">
        <v>137</v>
      </c>
      <c r="BD2788" t="s">
        <v>137</v>
      </c>
      <c r="BE2788" t="s">
        <v>137</v>
      </c>
      <c r="BF2788" t="s">
        <v>137</v>
      </c>
      <c r="BG2788" t="s">
        <v>137</v>
      </c>
      <c r="BH2788" t="s">
        <v>137</v>
      </c>
      <c r="BI2788" t="s">
        <v>137</v>
      </c>
      <c r="BJ2788" t="s">
        <v>137</v>
      </c>
      <c r="BK2788" t="s">
        <v>137</v>
      </c>
      <c r="BL2788" t="s">
        <v>137</v>
      </c>
      <c r="BM2788" t="s">
        <v>137</v>
      </c>
      <c r="BN2788" t="s">
        <v>137</v>
      </c>
      <c r="BO2788" t="s">
        <v>137</v>
      </c>
      <c r="BP2788" t="s">
        <v>137</v>
      </c>
      <c r="BQ2788" t="s">
        <v>3570</v>
      </c>
      <c r="BR2788" t="s">
        <v>260</v>
      </c>
      <c r="BS2788" t="s">
        <v>137</v>
      </c>
      <c r="BT2788" t="s">
        <v>260</v>
      </c>
      <c r="BU2788" t="s">
        <v>137</v>
      </c>
      <c r="BV2788" t="s">
        <v>64935</v>
      </c>
      <c r="BW2788" t="s">
        <v>64936</v>
      </c>
      <c r="BX2788" t="s">
        <v>64936</v>
      </c>
      <c r="BY2788" t="s">
        <v>64937</v>
      </c>
      <c r="BZ2788" t="s">
        <v>32920</v>
      </c>
      <c r="CA2788" t="s">
        <v>144</v>
      </c>
      <c r="CB2788" t="s">
        <v>129</v>
      </c>
      <c r="CC2788" t="s">
        <v>145</v>
      </c>
      <c r="CD2788" t="s">
        <v>64938</v>
      </c>
      <c r="CE2788" t="s">
        <v>102</v>
      </c>
    </row>
    <row r="2789" spans="1:83" x14ac:dyDescent="0.2">
      <c r="A2789" t="s">
        <v>64939</v>
      </c>
      <c r="B2789" t="s">
        <v>1484</v>
      </c>
      <c r="C2789" t="s">
        <v>64940</v>
      </c>
      <c r="D2789" t="s">
        <v>64941</v>
      </c>
      <c r="E2789" t="s">
        <v>64942</v>
      </c>
      <c r="F2789" t="s">
        <v>64943</v>
      </c>
      <c r="G2789" t="s">
        <v>64944</v>
      </c>
      <c r="H2789" t="s">
        <v>64945</v>
      </c>
      <c r="I2789" t="s">
        <v>64946</v>
      </c>
      <c r="J2789" t="s">
        <v>92</v>
      </c>
      <c r="K2789" t="s">
        <v>282</v>
      </c>
      <c r="L2789" t="s">
        <v>283</v>
      </c>
      <c r="M2789" t="s">
        <v>102</v>
      </c>
      <c r="N2789" t="s">
        <v>64947</v>
      </c>
      <c r="O2789" t="s">
        <v>64948</v>
      </c>
      <c r="P2789" t="s">
        <v>4453</v>
      </c>
      <c r="Q2789" t="s">
        <v>64949</v>
      </c>
      <c r="R2789" t="s">
        <v>64950</v>
      </c>
      <c r="S2789" t="s">
        <v>64951</v>
      </c>
      <c r="T2789" t="s">
        <v>102</v>
      </c>
      <c r="U2789" t="s">
        <v>64952</v>
      </c>
      <c r="V2789" t="s">
        <v>102</v>
      </c>
      <c r="W2789" t="s">
        <v>102</v>
      </c>
      <c r="X2789" t="s">
        <v>102</v>
      </c>
      <c r="Y2789" t="s">
        <v>64953</v>
      </c>
      <c r="Z2789" t="s">
        <v>64954</v>
      </c>
      <c r="AA2789" t="s">
        <v>108</v>
      </c>
      <c r="AB2789" t="s">
        <v>102</v>
      </c>
      <c r="AC2789" t="s">
        <v>102</v>
      </c>
      <c r="AD2789" t="s">
        <v>1909</v>
      </c>
      <c r="AE2789" t="s">
        <v>102</v>
      </c>
      <c r="AF2789" t="s">
        <v>763</v>
      </c>
      <c r="AG2789" t="s">
        <v>102</v>
      </c>
      <c r="AH2789" t="s">
        <v>495</v>
      </c>
      <c r="AI2789" t="s">
        <v>102</v>
      </c>
      <c r="AJ2789" t="s">
        <v>64955</v>
      </c>
      <c r="AK2789" t="s">
        <v>64956</v>
      </c>
      <c r="AL2789" t="s">
        <v>64957</v>
      </c>
      <c r="AM2789" t="s">
        <v>64958</v>
      </c>
      <c r="AN2789" t="s">
        <v>64959</v>
      </c>
      <c r="AO2789" t="s">
        <v>64960</v>
      </c>
      <c r="AP2789" t="s">
        <v>13661</v>
      </c>
      <c r="AQ2789" t="s">
        <v>64953</v>
      </c>
      <c r="AR2789" t="s">
        <v>102</v>
      </c>
      <c r="AS2789" t="s">
        <v>102</v>
      </c>
      <c r="AT2789" t="s">
        <v>102</v>
      </c>
      <c r="AU2789" t="s">
        <v>34910</v>
      </c>
      <c r="AV2789" t="s">
        <v>25175</v>
      </c>
      <c r="AW2789" t="s">
        <v>1359</v>
      </c>
      <c r="AX2789" t="s">
        <v>1359</v>
      </c>
      <c r="AY2789" t="s">
        <v>261</v>
      </c>
      <c r="AZ2789" t="s">
        <v>775</v>
      </c>
      <c r="BA2789" t="s">
        <v>191</v>
      </c>
      <c r="BB2789" t="s">
        <v>262</v>
      </c>
      <c r="BC2789" t="s">
        <v>133</v>
      </c>
      <c r="BD2789" t="s">
        <v>133</v>
      </c>
      <c r="BE2789" t="s">
        <v>315</v>
      </c>
      <c r="BF2789" t="s">
        <v>315</v>
      </c>
      <c r="BG2789" t="s">
        <v>128</v>
      </c>
      <c r="BH2789" t="s">
        <v>315</v>
      </c>
      <c r="BI2789" t="s">
        <v>137</v>
      </c>
      <c r="BJ2789" t="s">
        <v>315</v>
      </c>
      <c r="BK2789" t="s">
        <v>315</v>
      </c>
      <c r="BL2789" t="s">
        <v>315</v>
      </c>
      <c r="BM2789" t="s">
        <v>315</v>
      </c>
      <c r="BN2789" t="s">
        <v>133</v>
      </c>
      <c r="BO2789" t="s">
        <v>137</v>
      </c>
      <c r="BP2789" t="s">
        <v>137</v>
      </c>
      <c r="BQ2789" t="s">
        <v>260</v>
      </c>
      <c r="BR2789" t="s">
        <v>137</v>
      </c>
      <c r="BS2789" t="s">
        <v>137</v>
      </c>
      <c r="BT2789" t="s">
        <v>137</v>
      </c>
      <c r="BU2789" t="s">
        <v>137</v>
      </c>
      <c r="BV2789" t="s">
        <v>40724</v>
      </c>
      <c r="BW2789" t="s">
        <v>102</v>
      </c>
      <c r="BX2789" t="s">
        <v>102</v>
      </c>
      <c r="BY2789" t="s">
        <v>102</v>
      </c>
      <c r="BZ2789" t="s">
        <v>64961</v>
      </c>
      <c r="CA2789" t="s">
        <v>144</v>
      </c>
      <c r="CB2789" t="s">
        <v>126</v>
      </c>
      <c r="CC2789" t="s">
        <v>7911</v>
      </c>
      <c r="CD2789" t="s">
        <v>64962</v>
      </c>
      <c r="CE2789" t="s">
        <v>102</v>
      </c>
    </row>
    <row r="2790" spans="1:83" x14ac:dyDescent="0.2">
      <c r="A2790" t="s">
        <v>64963</v>
      </c>
      <c r="B2790" t="s">
        <v>1439</v>
      </c>
      <c r="C2790" t="s">
        <v>64964</v>
      </c>
      <c r="D2790" t="s">
        <v>64965</v>
      </c>
      <c r="E2790" t="s">
        <v>64966</v>
      </c>
      <c r="F2790" t="s">
        <v>64967</v>
      </c>
      <c r="G2790" t="s">
        <v>64968</v>
      </c>
      <c r="H2790" t="s">
        <v>64969</v>
      </c>
      <c r="I2790" t="s">
        <v>64970</v>
      </c>
      <c r="J2790" t="s">
        <v>222</v>
      </c>
      <c r="K2790" t="s">
        <v>223</v>
      </c>
      <c r="L2790" t="s">
        <v>8768</v>
      </c>
      <c r="M2790" t="s">
        <v>64971</v>
      </c>
      <c r="N2790" t="s">
        <v>64972</v>
      </c>
      <c r="O2790" t="s">
        <v>64973</v>
      </c>
      <c r="P2790" t="s">
        <v>51194</v>
      </c>
      <c r="Q2790" t="s">
        <v>64974</v>
      </c>
      <c r="R2790" t="s">
        <v>64975</v>
      </c>
      <c r="S2790" t="s">
        <v>64976</v>
      </c>
      <c r="T2790" t="s">
        <v>102</v>
      </c>
      <c r="U2790" t="s">
        <v>102</v>
      </c>
      <c r="V2790" t="s">
        <v>4048</v>
      </c>
      <c r="W2790" t="s">
        <v>102</v>
      </c>
      <c r="X2790" t="s">
        <v>385</v>
      </c>
      <c r="Y2790" t="s">
        <v>64977</v>
      </c>
      <c r="Z2790" t="s">
        <v>64978</v>
      </c>
      <c r="AA2790" t="s">
        <v>1608</v>
      </c>
      <c r="AB2790" t="s">
        <v>102</v>
      </c>
      <c r="AC2790" t="s">
        <v>9830</v>
      </c>
      <c r="AD2790" t="s">
        <v>238</v>
      </c>
      <c r="AE2790" t="s">
        <v>102</v>
      </c>
      <c r="AF2790" t="s">
        <v>8778</v>
      </c>
      <c r="AG2790" t="s">
        <v>102</v>
      </c>
      <c r="AH2790" t="s">
        <v>584</v>
      </c>
      <c r="AI2790" t="s">
        <v>102</v>
      </c>
      <c r="AJ2790" t="s">
        <v>102</v>
      </c>
      <c r="AK2790" t="s">
        <v>64979</v>
      </c>
      <c r="AL2790" t="s">
        <v>64980</v>
      </c>
      <c r="AM2790" t="s">
        <v>64981</v>
      </c>
      <c r="AN2790" t="s">
        <v>64982</v>
      </c>
      <c r="AO2790" t="s">
        <v>64983</v>
      </c>
      <c r="AP2790" t="s">
        <v>102</v>
      </c>
      <c r="AQ2790" t="s">
        <v>64977</v>
      </c>
      <c r="AR2790" t="s">
        <v>64984</v>
      </c>
      <c r="AS2790" t="s">
        <v>64985</v>
      </c>
      <c r="AT2790" t="s">
        <v>64986</v>
      </c>
      <c r="AU2790" t="s">
        <v>352</v>
      </c>
      <c r="AV2790" t="s">
        <v>102</v>
      </c>
      <c r="AW2790" t="s">
        <v>257</v>
      </c>
      <c r="AX2790" t="s">
        <v>914</v>
      </c>
      <c r="AY2790" t="s">
        <v>359</v>
      </c>
      <c r="AZ2790" t="s">
        <v>314</v>
      </c>
      <c r="BA2790" t="s">
        <v>128</v>
      </c>
      <c r="BB2790" t="s">
        <v>359</v>
      </c>
      <c r="BC2790" t="s">
        <v>132</v>
      </c>
      <c r="BD2790" t="s">
        <v>132</v>
      </c>
      <c r="BE2790" t="s">
        <v>315</v>
      </c>
      <c r="BF2790" t="s">
        <v>315</v>
      </c>
      <c r="BG2790" t="s">
        <v>317</v>
      </c>
      <c r="BH2790" t="s">
        <v>314</v>
      </c>
      <c r="BI2790" t="s">
        <v>359</v>
      </c>
      <c r="BJ2790" t="s">
        <v>137</v>
      </c>
      <c r="BK2790" t="s">
        <v>137</v>
      </c>
      <c r="BL2790" t="s">
        <v>137</v>
      </c>
      <c r="BM2790" t="s">
        <v>137</v>
      </c>
      <c r="BN2790" t="s">
        <v>315</v>
      </c>
      <c r="BO2790" t="s">
        <v>315</v>
      </c>
      <c r="BP2790" t="s">
        <v>315</v>
      </c>
      <c r="BQ2790" t="s">
        <v>701</v>
      </c>
      <c r="BR2790" t="s">
        <v>126</v>
      </c>
      <c r="BS2790" t="s">
        <v>137</v>
      </c>
      <c r="BT2790" t="s">
        <v>133</v>
      </c>
      <c r="BU2790" t="s">
        <v>648</v>
      </c>
      <c r="BV2790" t="s">
        <v>64987</v>
      </c>
      <c r="BW2790" t="s">
        <v>102</v>
      </c>
      <c r="BX2790" t="s">
        <v>102</v>
      </c>
      <c r="BY2790" t="s">
        <v>102</v>
      </c>
      <c r="BZ2790" t="s">
        <v>64988</v>
      </c>
      <c r="CA2790" t="s">
        <v>144</v>
      </c>
      <c r="CB2790" t="s">
        <v>314</v>
      </c>
      <c r="CC2790" t="s">
        <v>4654</v>
      </c>
      <c r="CD2790" t="s">
        <v>64989</v>
      </c>
      <c r="CE2790" t="s">
        <v>3206</v>
      </c>
    </row>
    <row r="2791" spans="1:83" x14ac:dyDescent="0.2">
      <c r="A2791" t="s">
        <v>64990</v>
      </c>
      <c r="B2791" t="s">
        <v>6526</v>
      </c>
      <c r="C2791" t="s">
        <v>64991</v>
      </c>
      <c r="D2791" t="s">
        <v>64992</v>
      </c>
      <c r="E2791" t="s">
        <v>64993</v>
      </c>
      <c r="F2791" t="s">
        <v>64994</v>
      </c>
      <c r="G2791" t="s">
        <v>31539</v>
      </c>
      <c r="H2791" t="s">
        <v>64995</v>
      </c>
      <c r="I2791" t="s">
        <v>45672</v>
      </c>
      <c r="J2791" t="s">
        <v>222</v>
      </c>
      <c r="K2791" t="s">
        <v>223</v>
      </c>
      <c r="L2791" t="s">
        <v>26644</v>
      </c>
      <c r="M2791" t="s">
        <v>64996</v>
      </c>
      <c r="N2791" t="s">
        <v>64997</v>
      </c>
      <c r="O2791" t="s">
        <v>64998</v>
      </c>
      <c r="P2791" t="s">
        <v>64999</v>
      </c>
      <c r="Q2791" t="s">
        <v>65000</v>
      </c>
      <c r="R2791" t="s">
        <v>65001</v>
      </c>
      <c r="S2791" t="s">
        <v>65002</v>
      </c>
      <c r="T2791" t="s">
        <v>102</v>
      </c>
      <c r="U2791" t="s">
        <v>102</v>
      </c>
      <c r="V2791" t="s">
        <v>102</v>
      </c>
      <c r="W2791" t="s">
        <v>102</v>
      </c>
      <c r="X2791" t="s">
        <v>105</v>
      </c>
      <c r="Y2791" t="s">
        <v>65003</v>
      </c>
      <c r="Z2791" t="s">
        <v>32792</v>
      </c>
      <c r="AA2791" t="s">
        <v>1187</v>
      </c>
      <c r="AB2791" t="s">
        <v>102</v>
      </c>
      <c r="AC2791" t="s">
        <v>102</v>
      </c>
      <c r="AD2791" t="s">
        <v>102</v>
      </c>
      <c r="AE2791" t="s">
        <v>102</v>
      </c>
      <c r="AF2791" t="s">
        <v>31545</v>
      </c>
      <c r="AG2791" t="s">
        <v>298</v>
      </c>
      <c r="AH2791" t="s">
        <v>4736</v>
      </c>
      <c r="AI2791" t="s">
        <v>127</v>
      </c>
      <c r="AJ2791" t="s">
        <v>65004</v>
      </c>
      <c r="AK2791" t="s">
        <v>65005</v>
      </c>
      <c r="AL2791" t="s">
        <v>65006</v>
      </c>
      <c r="AM2791" t="s">
        <v>65007</v>
      </c>
      <c r="AN2791" t="s">
        <v>65008</v>
      </c>
      <c r="AO2791" t="s">
        <v>65009</v>
      </c>
      <c r="AP2791" t="s">
        <v>31925</v>
      </c>
      <c r="AQ2791" t="s">
        <v>65003</v>
      </c>
      <c r="AR2791" t="s">
        <v>102</v>
      </c>
      <c r="AS2791" t="s">
        <v>102</v>
      </c>
      <c r="AT2791" t="s">
        <v>102</v>
      </c>
      <c r="AU2791" t="s">
        <v>1000</v>
      </c>
      <c r="AV2791" t="s">
        <v>102</v>
      </c>
      <c r="AW2791" t="s">
        <v>1039</v>
      </c>
      <c r="AX2791" t="s">
        <v>1039</v>
      </c>
      <c r="AY2791" t="s">
        <v>137</v>
      </c>
      <c r="AZ2791" t="s">
        <v>137</v>
      </c>
      <c r="BA2791" t="s">
        <v>136</v>
      </c>
      <c r="BB2791" t="s">
        <v>195</v>
      </c>
      <c r="BC2791" t="s">
        <v>137</v>
      </c>
      <c r="BD2791" t="s">
        <v>137</v>
      </c>
      <c r="BE2791" t="s">
        <v>137</v>
      </c>
      <c r="BF2791" t="s">
        <v>137</v>
      </c>
      <c r="BG2791" t="s">
        <v>133</v>
      </c>
      <c r="BH2791" t="s">
        <v>137</v>
      </c>
      <c r="BI2791" t="s">
        <v>137</v>
      </c>
      <c r="BJ2791" t="s">
        <v>137</v>
      </c>
      <c r="BK2791" t="s">
        <v>137</v>
      </c>
      <c r="BL2791" t="s">
        <v>137</v>
      </c>
      <c r="BM2791" t="s">
        <v>137</v>
      </c>
      <c r="BN2791" t="s">
        <v>137</v>
      </c>
      <c r="BO2791" t="s">
        <v>137</v>
      </c>
      <c r="BP2791" t="s">
        <v>137</v>
      </c>
      <c r="BQ2791" t="s">
        <v>3600</v>
      </c>
      <c r="BR2791" t="s">
        <v>315</v>
      </c>
      <c r="BS2791" t="s">
        <v>137</v>
      </c>
      <c r="BT2791" t="s">
        <v>137</v>
      </c>
      <c r="BU2791" t="s">
        <v>137</v>
      </c>
      <c r="BV2791" t="s">
        <v>55024</v>
      </c>
      <c r="BW2791" t="s">
        <v>13475</v>
      </c>
      <c r="BX2791" t="s">
        <v>102</v>
      </c>
      <c r="BY2791" t="s">
        <v>102</v>
      </c>
      <c r="BZ2791" t="s">
        <v>102</v>
      </c>
      <c r="CA2791" t="s">
        <v>144</v>
      </c>
      <c r="CB2791" t="s">
        <v>317</v>
      </c>
      <c r="CC2791" t="s">
        <v>145</v>
      </c>
      <c r="CD2791" t="s">
        <v>65010</v>
      </c>
      <c r="CE2791" t="s">
        <v>147</v>
      </c>
    </row>
    <row r="2792" spans="1:83" x14ac:dyDescent="0.2">
      <c r="A2792" t="s">
        <v>65011</v>
      </c>
      <c r="B2792" t="s">
        <v>1439</v>
      </c>
      <c r="C2792" t="s">
        <v>65012</v>
      </c>
      <c r="D2792" t="s">
        <v>65013</v>
      </c>
      <c r="E2792" t="s">
        <v>65014</v>
      </c>
      <c r="F2792" t="s">
        <v>65015</v>
      </c>
      <c r="G2792" t="s">
        <v>65016</v>
      </c>
      <c r="H2792" t="s">
        <v>65017</v>
      </c>
      <c r="I2792" t="s">
        <v>65018</v>
      </c>
      <c r="J2792" t="s">
        <v>222</v>
      </c>
      <c r="K2792" t="s">
        <v>223</v>
      </c>
      <c r="L2792" t="s">
        <v>1675</v>
      </c>
      <c r="M2792" t="s">
        <v>102</v>
      </c>
      <c r="N2792" t="s">
        <v>65019</v>
      </c>
      <c r="O2792" t="s">
        <v>65020</v>
      </c>
      <c r="P2792" t="s">
        <v>65021</v>
      </c>
      <c r="Q2792" t="s">
        <v>65022</v>
      </c>
      <c r="R2792" t="s">
        <v>65023</v>
      </c>
      <c r="S2792" t="s">
        <v>65024</v>
      </c>
      <c r="T2792" t="s">
        <v>102</v>
      </c>
      <c r="U2792" t="s">
        <v>102</v>
      </c>
      <c r="V2792" t="s">
        <v>102</v>
      </c>
      <c r="W2792" t="s">
        <v>102</v>
      </c>
      <c r="X2792" t="s">
        <v>102</v>
      </c>
      <c r="Y2792" t="s">
        <v>65025</v>
      </c>
      <c r="Z2792" t="s">
        <v>65026</v>
      </c>
      <c r="AA2792" t="s">
        <v>294</v>
      </c>
      <c r="AB2792" t="s">
        <v>102</v>
      </c>
      <c r="AC2792" t="s">
        <v>102</v>
      </c>
      <c r="AD2792" t="s">
        <v>238</v>
      </c>
      <c r="AE2792" t="s">
        <v>102</v>
      </c>
      <c r="AF2792" t="s">
        <v>2020</v>
      </c>
      <c r="AG2792" t="s">
        <v>102</v>
      </c>
      <c r="AH2792" t="s">
        <v>102</v>
      </c>
      <c r="AI2792" t="s">
        <v>102</v>
      </c>
      <c r="AJ2792" t="s">
        <v>65027</v>
      </c>
      <c r="AK2792" t="s">
        <v>102</v>
      </c>
      <c r="AL2792" t="s">
        <v>102</v>
      </c>
      <c r="AM2792" t="s">
        <v>65028</v>
      </c>
      <c r="AN2792" t="s">
        <v>65029</v>
      </c>
      <c r="AO2792" t="s">
        <v>65030</v>
      </c>
      <c r="AP2792" t="s">
        <v>65031</v>
      </c>
      <c r="AQ2792" t="s">
        <v>65025</v>
      </c>
      <c r="AR2792" t="s">
        <v>65032</v>
      </c>
      <c r="AS2792" t="s">
        <v>15096</v>
      </c>
      <c r="AT2792" t="s">
        <v>65033</v>
      </c>
      <c r="AU2792" t="s">
        <v>1957</v>
      </c>
      <c r="AV2792" t="s">
        <v>102</v>
      </c>
      <c r="AW2792" t="s">
        <v>462</v>
      </c>
      <c r="AX2792" t="s">
        <v>197</v>
      </c>
      <c r="AY2792" t="s">
        <v>311</v>
      </c>
      <c r="AZ2792" t="s">
        <v>129</v>
      </c>
      <c r="BA2792" t="s">
        <v>131</v>
      </c>
      <c r="BB2792" t="s">
        <v>507</v>
      </c>
      <c r="BC2792" t="s">
        <v>311</v>
      </c>
      <c r="BD2792" t="s">
        <v>311</v>
      </c>
      <c r="BE2792" t="s">
        <v>311</v>
      </c>
      <c r="BF2792" t="s">
        <v>311</v>
      </c>
      <c r="BG2792" t="s">
        <v>359</v>
      </c>
      <c r="BH2792" t="s">
        <v>128</v>
      </c>
      <c r="BI2792" t="s">
        <v>128</v>
      </c>
      <c r="BJ2792" t="s">
        <v>137</v>
      </c>
      <c r="BK2792" t="s">
        <v>137</v>
      </c>
      <c r="BL2792" t="s">
        <v>137</v>
      </c>
      <c r="BM2792" t="s">
        <v>137</v>
      </c>
      <c r="BN2792" t="s">
        <v>315</v>
      </c>
      <c r="BO2792" t="s">
        <v>315</v>
      </c>
      <c r="BP2792" t="s">
        <v>315</v>
      </c>
      <c r="BQ2792" t="s">
        <v>552</v>
      </c>
      <c r="BR2792" t="s">
        <v>311</v>
      </c>
      <c r="BS2792" t="s">
        <v>137</v>
      </c>
      <c r="BT2792" t="s">
        <v>137</v>
      </c>
      <c r="BU2792" t="s">
        <v>132</v>
      </c>
      <c r="BV2792" t="s">
        <v>65034</v>
      </c>
      <c r="BW2792" t="s">
        <v>11572</v>
      </c>
      <c r="BX2792" t="s">
        <v>102</v>
      </c>
      <c r="BY2792" t="s">
        <v>11572</v>
      </c>
      <c r="BZ2792" t="s">
        <v>65035</v>
      </c>
      <c r="CA2792" t="s">
        <v>144</v>
      </c>
      <c r="CB2792" t="s">
        <v>262</v>
      </c>
      <c r="CC2792" t="s">
        <v>4067</v>
      </c>
      <c r="CD2792" t="s">
        <v>65036</v>
      </c>
      <c r="CE2792" t="s">
        <v>3206</v>
      </c>
    </row>
    <row r="2793" spans="1:83" x14ac:dyDescent="0.2">
      <c r="A2793" t="s">
        <v>65037</v>
      </c>
      <c r="B2793" t="s">
        <v>827</v>
      </c>
      <c r="C2793" t="s">
        <v>65038</v>
      </c>
      <c r="D2793" t="s">
        <v>65039</v>
      </c>
      <c r="E2793" t="s">
        <v>65040</v>
      </c>
      <c r="F2793" t="s">
        <v>65041</v>
      </c>
      <c r="G2793" t="s">
        <v>65042</v>
      </c>
      <c r="H2793" t="s">
        <v>65043</v>
      </c>
      <c r="I2793" t="s">
        <v>65044</v>
      </c>
      <c r="J2793" t="s">
        <v>222</v>
      </c>
      <c r="K2793" t="s">
        <v>223</v>
      </c>
      <c r="L2793" t="s">
        <v>2296</v>
      </c>
      <c r="M2793" t="s">
        <v>102</v>
      </c>
      <c r="N2793" t="s">
        <v>65045</v>
      </c>
      <c r="O2793" t="s">
        <v>65046</v>
      </c>
      <c r="P2793" t="s">
        <v>11298</v>
      </c>
      <c r="Q2793" t="s">
        <v>65047</v>
      </c>
      <c r="R2793" t="s">
        <v>65048</v>
      </c>
      <c r="S2793" t="s">
        <v>65049</v>
      </c>
      <c r="T2793" t="s">
        <v>102</v>
      </c>
      <c r="U2793" t="s">
        <v>102</v>
      </c>
      <c r="V2793" t="s">
        <v>102</v>
      </c>
      <c r="W2793" t="s">
        <v>15197</v>
      </c>
      <c r="X2793" t="s">
        <v>102</v>
      </c>
      <c r="Y2793" t="s">
        <v>65050</v>
      </c>
      <c r="Z2793" t="s">
        <v>65051</v>
      </c>
      <c r="AA2793" t="s">
        <v>1608</v>
      </c>
      <c r="AB2793" t="s">
        <v>102</v>
      </c>
      <c r="AC2793" t="s">
        <v>16572</v>
      </c>
      <c r="AD2793" t="s">
        <v>102</v>
      </c>
      <c r="AE2793" t="s">
        <v>102</v>
      </c>
      <c r="AF2793" t="s">
        <v>4901</v>
      </c>
      <c r="AG2793" t="s">
        <v>102</v>
      </c>
      <c r="AH2793" t="s">
        <v>2621</v>
      </c>
      <c r="AI2793" t="s">
        <v>102</v>
      </c>
      <c r="AJ2793" t="s">
        <v>65052</v>
      </c>
      <c r="AK2793" t="s">
        <v>65053</v>
      </c>
      <c r="AL2793" t="s">
        <v>65054</v>
      </c>
      <c r="AM2793" t="s">
        <v>65055</v>
      </c>
      <c r="AN2793" t="s">
        <v>65056</v>
      </c>
      <c r="AO2793" t="s">
        <v>65057</v>
      </c>
      <c r="AP2793" t="s">
        <v>29736</v>
      </c>
      <c r="AQ2793" t="s">
        <v>65050</v>
      </c>
      <c r="AR2793" t="s">
        <v>102</v>
      </c>
      <c r="AS2793" t="s">
        <v>102</v>
      </c>
      <c r="AT2793" t="s">
        <v>102</v>
      </c>
      <c r="AU2793" t="s">
        <v>352</v>
      </c>
      <c r="AV2793" t="s">
        <v>102</v>
      </c>
      <c r="AW2793" t="s">
        <v>3408</v>
      </c>
      <c r="AX2793" t="s">
        <v>416</v>
      </c>
      <c r="AY2793" t="s">
        <v>315</v>
      </c>
      <c r="AZ2793" t="s">
        <v>315</v>
      </c>
      <c r="BA2793" t="s">
        <v>262</v>
      </c>
      <c r="BB2793" t="s">
        <v>312</v>
      </c>
      <c r="BC2793" t="s">
        <v>314</v>
      </c>
      <c r="BD2793" t="s">
        <v>314</v>
      </c>
      <c r="BE2793" t="s">
        <v>359</v>
      </c>
      <c r="BF2793" t="s">
        <v>260</v>
      </c>
      <c r="BG2793" t="s">
        <v>311</v>
      </c>
      <c r="BH2793" t="s">
        <v>315</v>
      </c>
      <c r="BI2793" t="s">
        <v>315</v>
      </c>
      <c r="BJ2793" t="s">
        <v>137</v>
      </c>
      <c r="BK2793" t="s">
        <v>137</v>
      </c>
      <c r="BL2793" t="s">
        <v>137</v>
      </c>
      <c r="BM2793" t="s">
        <v>137</v>
      </c>
      <c r="BN2793" t="s">
        <v>137</v>
      </c>
      <c r="BO2793" t="s">
        <v>137</v>
      </c>
      <c r="BP2793" t="s">
        <v>137</v>
      </c>
      <c r="BQ2793" t="s">
        <v>199</v>
      </c>
      <c r="BR2793" t="s">
        <v>132</v>
      </c>
      <c r="BS2793" t="s">
        <v>137</v>
      </c>
      <c r="BT2793" t="s">
        <v>137</v>
      </c>
      <c r="BU2793" t="s">
        <v>137</v>
      </c>
      <c r="BV2793" t="s">
        <v>8190</v>
      </c>
      <c r="BW2793" t="s">
        <v>16604</v>
      </c>
      <c r="BX2793" t="s">
        <v>102</v>
      </c>
      <c r="BY2793" t="s">
        <v>16604</v>
      </c>
      <c r="BZ2793" t="s">
        <v>65058</v>
      </c>
      <c r="CA2793" t="s">
        <v>144</v>
      </c>
      <c r="CB2793" t="s">
        <v>417</v>
      </c>
      <c r="CC2793" t="s">
        <v>145</v>
      </c>
      <c r="CD2793" t="s">
        <v>65059</v>
      </c>
      <c r="CE2793" t="s">
        <v>102</v>
      </c>
    </row>
    <row r="2794" spans="1:83" x14ac:dyDescent="0.2">
      <c r="A2794" t="s">
        <v>65060</v>
      </c>
      <c r="B2794" t="s">
        <v>827</v>
      </c>
      <c r="C2794" t="s">
        <v>65061</v>
      </c>
      <c r="D2794" t="s">
        <v>65062</v>
      </c>
      <c r="E2794" t="s">
        <v>65063</v>
      </c>
      <c r="F2794" t="s">
        <v>102</v>
      </c>
      <c r="G2794" t="s">
        <v>6403</v>
      </c>
      <c r="H2794" t="s">
        <v>6404</v>
      </c>
      <c r="I2794" t="s">
        <v>6405</v>
      </c>
      <c r="J2794" t="s">
        <v>222</v>
      </c>
      <c r="K2794" t="s">
        <v>223</v>
      </c>
      <c r="L2794" t="s">
        <v>1675</v>
      </c>
      <c r="M2794" t="s">
        <v>102</v>
      </c>
      <c r="N2794" t="s">
        <v>65064</v>
      </c>
      <c r="O2794" t="s">
        <v>65065</v>
      </c>
      <c r="P2794" t="s">
        <v>27897</v>
      </c>
      <c r="Q2794" t="s">
        <v>65066</v>
      </c>
      <c r="R2794" t="s">
        <v>65067</v>
      </c>
      <c r="S2794" t="s">
        <v>65068</v>
      </c>
      <c r="T2794" t="s">
        <v>102</v>
      </c>
      <c r="U2794" t="s">
        <v>102</v>
      </c>
      <c r="V2794" t="s">
        <v>102</v>
      </c>
      <c r="W2794" t="s">
        <v>4561</v>
      </c>
      <c r="X2794" t="s">
        <v>385</v>
      </c>
      <c r="Y2794" t="s">
        <v>65069</v>
      </c>
      <c r="Z2794" t="s">
        <v>65070</v>
      </c>
      <c r="AA2794" t="s">
        <v>1608</v>
      </c>
      <c r="AB2794" t="s">
        <v>102</v>
      </c>
      <c r="AC2794" t="s">
        <v>102</v>
      </c>
      <c r="AD2794" t="s">
        <v>238</v>
      </c>
      <c r="AE2794" t="s">
        <v>102</v>
      </c>
      <c r="AF2794" t="s">
        <v>2020</v>
      </c>
      <c r="AG2794" t="s">
        <v>102</v>
      </c>
      <c r="AH2794" t="s">
        <v>264</v>
      </c>
      <c r="AI2794" t="s">
        <v>102</v>
      </c>
      <c r="AJ2794" t="s">
        <v>65071</v>
      </c>
      <c r="AK2794" t="s">
        <v>65072</v>
      </c>
      <c r="AL2794" t="s">
        <v>65073</v>
      </c>
      <c r="AM2794" t="s">
        <v>65074</v>
      </c>
      <c r="AN2794" t="s">
        <v>65075</v>
      </c>
      <c r="AO2794" t="s">
        <v>65076</v>
      </c>
      <c r="AP2794" t="s">
        <v>102</v>
      </c>
      <c r="AQ2794" t="s">
        <v>65069</v>
      </c>
      <c r="AR2794" t="s">
        <v>102</v>
      </c>
      <c r="AS2794" t="s">
        <v>102</v>
      </c>
      <c r="AT2794" t="s">
        <v>102</v>
      </c>
      <c r="AU2794" t="s">
        <v>1000</v>
      </c>
      <c r="AV2794" t="s">
        <v>102</v>
      </c>
      <c r="AW2794" t="s">
        <v>24578</v>
      </c>
      <c r="AX2794" t="s">
        <v>5427</v>
      </c>
      <c r="AY2794" t="s">
        <v>201</v>
      </c>
      <c r="AZ2794" t="s">
        <v>138</v>
      </c>
      <c r="BA2794" t="s">
        <v>197</v>
      </c>
      <c r="BB2794" t="s">
        <v>312</v>
      </c>
      <c r="BC2794" t="s">
        <v>315</v>
      </c>
      <c r="BD2794" t="s">
        <v>315</v>
      </c>
      <c r="BE2794" t="s">
        <v>137</v>
      </c>
      <c r="BF2794" t="s">
        <v>137</v>
      </c>
      <c r="BG2794" t="s">
        <v>359</v>
      </c>
      <c r="BH2794" t="s">
        <v>132</v>
      </c>
      <c r="BI2794" t="s">
        <v>137</v>
      </c>
      <c r="BJ2794" t="s">
        <v>137</v>
      </c>
      <c r="BK2794" t="s">
        <v>137</v>
      </c>
      <c r="BL2794" t="s">
        <v>137</v>
      </c>
      <c r="BM2794" t="s">
        <v>137</v>
      </c>
      <c r="BN2794" t="s">
        <v>132</v>
      </c>
      <c r="BO2794" t="s">
        <v>137</v>
      </c>
      <c r="BP2794" t="s">
        <v>137</v>
      </c>
      <c r="BQ2794" t="s">
        <v>192</v>
      </c>
      <c r="BR2794" t="s">
        <v>132</v>
      </c>
      <c r="BS2794" t="s">
        <v>137</v>
      </c>
      <c r="BT2794" t="s">
        <v>137</v>
      </c>
      <c r="BU2794" t="s">
        <v>137</v>
      </c>
      <c r="BV2794" t="s">
        <v>102</v>
      </c>
      <c r="BW2794" t="s">
        <v>102</v>
      </c>
      <c r="BX2794" t="s">
        <v>102</v>
      </c>
      <c r="BY2794" t="s">
        <v>102</v>
      </c>
      <c r="BZ2794" t="s">
        <v>51636</v>
      </c>
      <c r="CA2794" t="s">
        <v>144</v>
      </c>
      <c r="CB2794" t="s">
        <v>127</v>
      </c>
      <c r="CC2794" t="s">
        <v>20048</v>
      </c>
      <c r="CD2794" t="s">
        <v>65077</v>
      </c>
      <c r="CE2794" t="s">
        <v>102</v>
      </c>
    </row>
    <row r="2795" spans="1:83" x14ac:dyDescent="0.2">
      <c r="A2795" t="s">
        <v>65078</v>
      </c>
      <c r="B2795" t="s">
        <v>560</v>
      </c>
      <c r="C2795" t="s">
        <v>65079</v>
      </c>
      <c r="D2795" t="s">
        <v>65080</v>
      </c>
      <c r="E2795" t="s">
        <v>65081</v>
      </c>
      <c r="F2795" t="s">
        <v>102</v>
      </c>
      <c r="G2795" t="s">
        <v>56618</v>
      </c>
      <c r="H2795" t="s">
        <v>56619</v>
      </c>
      <c r="I2795" t="s">
        <v>56620</v>
      </c>
      <c r="J2795" t="s">
        <v>222</v>
      </c>
      <c r="K2795" t="s">
        <v>223</v>
      </c>
      <c r="L2795" t="s">
        <v>102</v>
      </c>
      <c r="M2795" t="s">
        <v>102</v>
      </c>
      <c r="N2795" t="s">
        <v>65082</v>
      </c>
      <c r="O2795" t="s">
        <v>65083</v>
      </c>
      <c r="P2795" t="s">
        <v>18799</v>
      </c>
      <c r="Q2795" t="s">
        <v>65084</v>
      </c>
      <c r="R2795" t="s">
        <v>65085</v>
      </c>
      <c r="S2795" t="s">
        <v>65086</v>
      </c>
      <c r="T2795" t="s">
        <v>102</v>
      </c>
      <c r="U2795" t="s">
        <v>102</v>
      </c>
      <c r="V2795" t="s">
        <v>102</v>
      </c>
      <c r="W2795" t="s">
        <v>102</v>
      </c>
      <c r="X2795" t="s">
        <v>102</v>
      </c>
      <c r="Y2795" t="s">
        <v>65087</v>
      </c>
      <c r="Z2795" t="s">
        <v>223</v>
      </c>
      <c r="AA2795" t="s">
        <v>108</v>
      </c>
      <c r="AB2795" t="s">
        <v>102</v>
      </c>
      <c r="AC2795" t="s">
        <v>3784</v>
      </c>
      <c r="AD2795" t="s">
        <v>238</v>
      </c>
      <c r="AE2795" t="s">
        <v>102</v>
      </c>
      <c r="AF2795" t="s">
        <v>10238</v>
      </c>
      <c r="AG2795" t="s">
        <v>102</v>
      </c>
      <c r="AH2795" t="s">
        <v>1066</v>
      </c>
      <c r="AI2795" t="s">
        <v>102</v>
      </c>
      <c r="AJ2795" t="s">
        <v>65088</v>
      </c>
      <c r="AK2795" t="s">
        <v>102</v>
      </c>
      <c r="AL2795" t="s">
        <v>65089</v>
      </c>
      <c r="AM2795" t="s">
        <v>65090</v>
      </c>
      <c r="AN2795" t="s">
        <v>65091</v>
      </c>
      <c r="AO2795" t="s">
        <v>6901</v>
      </c>
      <c r="AP2795" t="s">
        <v>34129</v>
      </c>
      <c r="AQ2795" t="s">
        <v>65087</v>
      </c>
      <c r="AR2795" t="s">
        <v>102</v>
      </c>
      <c r="AS2795" t="s">
        <v>102</v>
      </c>
      <c r="AT2795" t="s">
        <v>102</v>
      </c>
      <c r="AU2795" t="s">
        <v>1957</v>
      </c>
      <c r="AV2795" t="s">
        <v>102</v>
      </c>
      <c r="AW2795" t="s">
        <v>468</v>
      </c>
      <c r="AX2795" t="s">
        <v>468</v>
      </c>
      <c r="AY2795" t="s">
        <v>137</v>
      </c>
      <c r="AZ2795" t="s">
        <v>137</v>
      </c>
      <c r="BA2795" t="s">
        <v>317</v>
      </c>
      <c r="BB2795" t="s">
        <v>550</v>
      </c>
      <c r="BC2795" t="s">
        <v>132</v>
      </c>
      <c r="BD2795" t="s">
        <v>132</v>
      </c>
      <c r="BE2795" t="s">
        <v>315</v>
      </c>
      <c r="BF2795" t="s">
        <v>315</v>
      </c>
      <c r="BG2795" t="s">
        <v>311</v>
      </c>
      <c r="BH2795" t="s">
        <v>133</v>
      </c>
      <c r="BI2795" t="s">
        <v>133</v>
      </c>
      <c r="BJ2795" t="s">
        <v>137</v>
      </c>
      <c r="BK2795" t="s">
        <v>137</v>
      </c>
      <c r="BL2795" t="s">
        <v>137</v>
      </c>
      <c r="BM2795" t="s">
        <v>137</v>
      </c>
      <c r="BN2795" t="s">
        <v>137</v>
      </c>
      <c r="BO2795" t="s">
        <v>137</v>
      </c>
      <c r="BP2795" t="s">
        <v>137</v>
      </c>
      <c r="BQ2795" t="s">
        <v>199</v>
      </c>
      <c r="BR2795" t="s">
        <v>132</v>
      </c>
      <c r="BS2795" t="s">
        <v>137</v>
      </c>
      <c r="BT2795" t="s">
        <v>137</v>
      </c>
      <c r="BU2795" t="s">
        <v>137</v>
      </c>
      <c r="BV2795" t="s">
        <v>11907</v>
      </c>
      <c r="BW2795" t="s">
        <v>15530</v>
      </c>
      <c r="BX2795" t="s">
        <v>102</v>
      </c>
      <c r="BY2795" t="s">
        <v>102</v>
      </c>
      <c r="BZ2795" t="s">
        <v>65092</v>
      </c>
      <c r="CA2795" t="s">
        <v>144</v>
      </c>
      <c r="CB2795" t="s">
        <v>130</v>
      </c>
      <c r="CC2795" t="s">
        <v>4067</v>
      </c>
      <c r="CD2795" t="s">
        <v>65093</v>
      </c>
      <c r="CE2795" t="s">
        <v>147</v>
      </c>
    </row>
    <row r="2796" spans="1:83" x14ac:dyDescent="0.2">
      <c r="A2796" t="s">
        <v>65094</v>
      </c>
      <c r="B2796" t="s">
        <v>827</v>
      </c>
      <c r="C2796" t="s">
        <v>65095</v>
      </c>
      <c r="D2796" t="s">
        <v>65096</v>
      </c>
      <c r="E2796" t="s">
        <v>65097</v>
      </c>
      <c r="F2796" t="s">
        <v>65098</v>
      </c>
      <c r="G2796" t="s">
        <v>65099</v>
      </c>
      <c r="H2796" t="s">
        <v>65100</v>
      </c>
      <c r="I2796" t="s">
        <v>65101</v>
      </c>
      <c r="J2796" t="s">
        <v>222</v>
      </c>
      <c r="K2796" t="s">
        <v>223</v>
      </c>
      <c r="L2796" t="s">
        <v>568</v>
      </c>
      <c r="M2796" t="s">
        <v>102</v>
      </c>
      <c r="N2796" t="s">
        <v>65102</v>
      </c>
      <c r="O2796" t="s">
        <v>65103</v>
      </c>
      <c r="P2796" t="s">
        <v>65104</v>
      </c>
      <c r="Q2796" t="s">
        <v>65105</v>
      </c>
      <c r="R2796" t="s">
        <v>65106</v>
      </c>
      <c r="S2796" t="s">
        <v>65107</v>
      </c>
      <c r="T2796" t="s">
        <v>102</v>
      </c>
      <c r="U2796" t="s">
        <v>65108</v>
      </c>
      <c r="V2796" t="s">
        <v>102</v>
      </c>
      <c r="W2796" t="s">
        <v>14215</v>
      </c>
      <c r="X2796" t="s">
        <v>385</v>
      </c>
      <c r="Y2796" t="s">
        <v>65109</v>
      </c>
      <c r="Z2796" t="s">
        <v>65110</v>
      </c>
      <c r="AA2796" t="s">
        <v>1608</v>
      </c>
      <c r="AB2796" t="s">
        <v>102</v>
      </c>
      <c r="AC2796" t="s">
        <v>65111</v>
      </c>
      <c r="AD2796" t="s">
        <v>238</v>
      </c>
      <c r="AE2796" t="s">
        <v>3716</v>
      </c>
      <c r="AF2796" t="s">
        <v>900</v>
      </c>
      <c r="AG2796" t="s">
        <v>102</v>
      </c>
      <c r="AH2796" t="s">
        <v>14196</v>
      </c>
      <c r="AI2796" t="s">
        <v>102</v>
      </c>
      <c r="AJ2796" t="s">
        <v>102</v>
      </c>
      <c r="AK2796" t="s">
        <v>102</v>
      </c>
      <c r="AL2796" t="s">
        <v>65112</v>
      </c>
      <c r="AM2796" t="s">
        <v>65113</v>
      </c>
      <c r="AN2796" t="s">
        <v>65114</v>
      </c>
      <c r="AO2796" t="s">
        <v>65115</v>
      </c>
      <c r="AP2796" t="s">
        <v>7212</v>
      </c>
      <c r="AQ2796" t="s">
        <v>65109</v>
      </c>
      <c r="AR2796" t="s">
        <v>65116</v>
      </c>
      <c r="AS2796" t="s">
        <v>65117</v>
      </c>
      <c r="AT2796" t="s">
        <v>65118</v>
      </c>
      <c r="AU2796" t="s">
        <v>352</v>
      </c>
      <c r="AV2796" t="s">
        <v>62605</v>
      </c>
      <c r="AW2796" t="s">
        <v>357</v>
      </c>
      <c r="AX2796" t="s">
        <v>462</v>
      </c>
      <c r="AY2796" t="s">
        <v>313</v>
      </c>
      <c r="AZ2796" t="s">
        <v>131</v>
      </c>
      <c r="BA2796" t="s">
        <v>271</v>
      </c>
      <c r="BB2796" t="s">
        <v>125</v>
      </c>
      <c r="BC2796" t="s">
        <v>127</v>
      </c>
      <c r="BD2796" t="s">
        <v>359</v>
      </c>
      <c r="BE2796" t="s">
        <v>129</v>
      </c>
      <c r="BF2796" t="s">
        <v>315</v>
      </c>
      <c r="BG2796" t="s">
        <v>261</v>
      </c>
      <c r="BH2796" t="s">
        <v>417</v>
      </c>
      <c r="BI2796" t="s">
        <v>131</v>
      </c>
      <c r="BJ2796" t="s">
        <v>129</v>
      </c>
      <c r="BK2796" t="s">
        <v>311</v>
      </c>
      <c r="BL2796" t="s">
        <v>133</v>
      </c>
      <c r="BM2796" t="s">
        <v>315</v>
      </c>
      <c r="BN2796" t="s">
        <v>129</v>
      </c>
      <c r="BO2796" t="s">
        <v>137</v>
      </c>
      <c r="BP2796" t="s">
        <v>137</v>
      </c>
      <c r="BQ2796" t="s">
        <v>1283</v>
      </c>
      <c r="BR2796" t="s">
        <v>202</v>
      </c>
      <c r="BS2796" t="s">
        <v>132</v>
      </c>
      <c r="BT2796" t="s">
        <v>311</v>
      </c>
      <c r="BU2796" t="s">
        <v>648</v>
      </c>
      <c r="BV2796" t="s">
        <v>65119</v>
      </c>
      <c r="BW2796" t="s">
        <v>65120</v>
      </c>
      <c r="BX2796" t="s">
        <v>54941</v>
      </c>
      <c r="BY2796" t="s">
        <v>65121</v>
      </c>
      <c r="BZ2796" t="s">
        <v>65122</v>
      </c>
      <c r="CA2796" t="s">
        <v>144</v>
      </c>
      <c r="CB2796" t="s">
        <v>202</v>
      </c>
      <c r="CC2796" t="s">
        <v>211</v>
      </c>
      <c r="CD2796" t="s">
        <v>65123</v>
      </c>
      <c r="CE2796" t="s">
        <v>102</v>
      </c>
    </row>
    <row r="2797" spans="1:83" x14ac:dyDescent="0.2">
      <c r="A2797" t="s">
        <v>65124</v>
      </c>
      <c r="B2797" t="s">
        <v>560</v>
      </c>
      <c r="C2797" t="s">
        <v>65125</v>
      </c>
      <c r="D2797" t="s">
        <v>65126</v>
      </c>
      <c r="E2797" t="s">
        <v>65127</v>
      </c>
      <c r="F2797" t="s">
        <v>65128</v>
      </c>
      <c r="G2797" t="s">
        <v>65129</v>
      </c>
      <c r="H2797" t="s">
        <v>65130</v>
      </c>
      <c r="I2797" t="s">
        <v>65131</v>
      </c>
      <c r="J2797" t="s">
        <v>222</v>
      </c>
      <c r="K2797" t="s">
        <v>223</v>
      </c>
      <c r="L2797" t="s">
        <v>65132</v>
      </c>
      <c r="M2797" t="s">
        <v>102</v>
      </c>
      <c r="N2797" t="s">
        <v>65133</v>
      </c>
      <c r="O2797" t="s">
        <v>65134</v>
      </c>
      <c r="P2797" t="s">
        <v>65135</v>
      </c>
      <c r="Q2797" t="s">
        <v>65136</v>
      </c>
      <c r="R2797" t="s">
        <v>65137</v>
      </c>
      <c r="S2797" t="s">
        <v>65138</v>
      </c>
      <c r="T2797" t="s">
        <v>102</v>
      </c>
      <c r="U2797" t="s">
        <v>65139</v>
      </c>
      <c r="V2797" t="s">
        <v>102</v>
      </c>
      <c r="W2797" t="s">
        <v>102</v>
      </c>
      <c r="X2797" t="s">
        <v>102</v>
      </c>
      <c r="Y2797" t="s">
        <v>65140</v>
      </c>
      <c r="Z2797" t="s">
        <v>65141</v>
      </c>
      <c r="AA2797" t="s">
        <v>1187</v>
      </c>
      <c r="AB2797" t="s">
        <v>102</v>
      </c>
      <c r="AC2797" t="s">
        <v>3784</v>
      </c>
      <c r="AD2797" t="s">
        <v>238</v>
      </c>
      <c r="AE2797" t="s">
        <v>102</v>
      </c>
      <c r="AF2797" t="s">
        <v>65142</v>
      </c>
      <c r="AG2797" t="s">
        <v>102</v>
      </c>
      <c r="AH2797" t="s">
        <v>57656</v>
      </c>
      <c r="AI2797" t="s">
        <v>102</v>
      </c>
      <c r="AJ2797" t="s">
        <v>65143</v>
      </c>
      <c r="AK2797" t="s">
        <v>65144</v>
      </c>
      <c r="AL2797" t="s">
        <v>65145</v>
      </c>
      <c r="AM2797" t="s">
        <v>102</v>
      </c>
      <c r="AN2797" t="s">
        <v>65146</v>
      </c>
      <c r="AO2797" t="s">
        <v>6901</v>
      </c>
      <c r="AP2797" t="s">
        <v>65147</v>
      </c>
      <c r="AQ2797" t="s">
        <v>65140</v>
      </c>
      <c r="AR2797" t="s">
        <v>102</v>
      </c>
      <c r="AS2797" t="s">
        <v>102</v>
      </c>
      <c r="AT2797" t="s">
        <v>102</v>
      </c>
      <c r="AU2797" t="s">
        <v>4503</v>
      </c>
      <c r="AV2797" t="s">
        <v>102</v>
      </c>
      <c r="AW2797" t="s">
        <v>459</v>
      </c>
      <c r="AX2797" t="s">
        <v>265</v>
      </c>
      <c r="AY2797" t="s">
        <v>132</v>
      </c>
      <c r="AZ2797" t="s">
        <v>129</v>
      </c>
      <c r="BA2797" t="s">
        <v>359</v>
      </c>
      <c r="BB2797" t="s">
        <v>126</v>
      </c>
      <c r="BC2797" t="s">
        <v>132</v>
      </c>
      <c r="BD2797" t="s">
        <v>137</v>
      </c>
      <c r="BE2797" t="s">
        <v>137</v>
      </c>
      <c r="BF2797" t="s">
        <v>137</v>
      </c>
      <c r="BG2797" t="s">
        <v>132</v>
      </c>
      <c r="BH2797" t="s">
        <v>137</v>
      </c>
      <c r="BI2797" t="s">
        <v>137</v>
      </c>
      <c r="BJ2797" t="s">
        <v>137</v>
      </c>
      <c r="BK2797" t="s">
        <v>137</v>
      </c>
      <c r="BL2797" t="s">
        <v>137</v>
      </c>
      <c r="BM2797" t="s">
        <v>137</v>
      </c>
      <c r="BN2797" t="s">
        <v>137</v>
      </c>
      <c r="BO2797" t="s">
        <v>137</v>
      </c>
      <c r="BP2797" t="s">
        <v>137</v>
      </c>
      <c r="BQ2797" t="s">
        <v>1358</v>
      </c>
      <c r="BR2797" t="s">
        <v>315</v>
      </c>
      <c r="BS2797" t="s">
        <v>137</v>
      </c>
      <c r="BT2797" t="s">
        <v>137</v>
      </c>
      <c r="BU2797" t="s">
        <v>137</v>
      </c>
      <c r="BV2797" t="s">
        <v>65148</v>
      </c>
      <c r="BW2797" t="s">
        <v>102</v>
      </c>
      <c r="BX2797" t="s">
        <v>102</v>
      </c>
      <c r="BY2797" t="s">
        <v>102</v>
      </c>
      <c r="BZ2797" t="s">
        <v>65149</v>
      </c>
      <c r="CA2797" t="s">
        <v>144</v>
      </c>
      <c r="CB2797" t="s">
        <v>195</v>
      </c>
      <c r="CC2797" t="s">
        <v>924</v>
      </c>
      <c r="CD2797" t="s">
        <v>65150</v>
      </c>
      <c r="CE2797" t="s">
        <v>102</v>
      </c>
    </row>
    <row r="2798" spans="1:83" x14ac:dyDescent="0.2">
      <c r="A2798" t="s">
        <v>65151</v>
      </c>
      <c r="B2798" t="s">
        <v>827</v>
      </c>
      <c r="C2798" t="s">
        <v>65152</v>
      </c>
      <c r="D2798" t="s">
        <v>65153</v>
      </c>
      <c r="E2798" t="s">
        <v>65154</v>
      </c>
      <c r="F2798" t="s">
        <v>65155</v>
      </c>
      <c r="G2798" t="s">
        <v>65156</v>
      </c>
      <c r="H2798" t="s">
        <v>65157</v>
      </c>
      <c r="I2798" t="s">
        <v>65158</v>
      </c>
      <c r="J2798" t="s">
        <v>222</v>
      </c>
      <c r="K2798" t="s">
        <v>223</v>
      </c>
      <c r="L2798" t="s">
        <v>568</v>
      </c>
      <c r="M2798" t="s">
        <v>65159</v>
      </c>
      <c r="N2798" t="s">
        <v>65160</v>
      </c>
      <c r="O2798" t="s">
        <v>65161</v>
      </c>
      <c r="P2798" t="s">
        <v>14002</v>
      </c>
      <c r="Q2798" t="s">
        <v>65162</v>
      </c>
      <c r="R2798" t="s">
        <v>65163</v>
      </c>
      <c r="S2798" t="s">
        <v>65164</v>
      </c>
      <c r="T2798" t="s">
        <v>102</v>
      </c>
      <c r="U2798" t="s">
        <v>29813</v>
      </c>
      <c r="V2798" t="s">
        <v>102</v>
      </c>
      <c r="W2798" t="s">
        <v>15197</v>
      </c>
      <c r="X2798" t="s">
        <v>102</v>
      </c>
      <c r="Y2798" t="s">
        <v>65165</v>
      </c>
      <c r="Z2798" t="s">
        <v>65166</v>
      </c>
      <c r="AA2798" t="s">
        <v>1187</v>
      </c>
      <c r="AB2798" t="s">
        <v>102</v>
      </c>
      <c r="AC2798" t="s">
        <v>65167</v>
      </c>
      <c r="AD2798" t="s">
        <v>170</v>
      </c>
      <c r="AE2798" t="s">
        <v>31458</v>
      </c>
      <c r="AF2798" t="s">
        <v>65168</v>
      </c>
      <c r="AG2798" t="s">
        <v>102</v>
      </c>
      <c r="AH2798" t="s">
        <v>65169</v>
      </c>
      <c r="AI2798" t="s">
        <v>102</v>
      </c>
      <c r="AJ2798" t="s">
        <v>65170</v>
      </c>
      <c r="AK2798" t="s">
        <v>65171</v>
      </c>
      <c r="AL2798" t="s">
        <v>65172</v>
      </c>
      <c r="AM2798" t="s">
        <v>65173</v>
      </c>
      <c r="AN2798" t="s">
        <v>65174</v>
      </c>
      <c r="AO2798" t="s">
        <v>65175</v>
      </c>
      <c r="AP2798" t="s">
        <v>42901</v>
      </c>
      <c r="AQ2798" t="s">
        <v>65165</v>
      </c>
      <c r="AR2798" t="s">
        <v>65176</v>
      </c>
      <c r="AS2798" t="s">
        <v>65177</v>
      </c>
      <c r="AT2798" t="s">
        <v>65178</v>
      </c>
      <c r="AU2798" t="s">
        <v>352</v>
      </c>
      <c r="AV2798" t="s">
        <v>65179</v>
      </c>
      <c r="AW2798" t="s">
        <v>1922</v>
      </c>
      <c r="AX2798" t="s">
        <v>1922</v>
      </c>
      <c r="AY2798" t="s">
        <v>648</v>
      </c>
      <c r="AZ2798" t="s">
        <v>417</v>
      </c>
      <c r="BA2798" t="s">
        <v>695</v>
      </c>
      <c r="BB2798" t="s">
        <v>312</v>
      </c>
      <c r="BC2798" t="s">
        <v>317</v>
      </c>
      <c r="BD2798" t="s">
        <v>317</v>
      </c>
      <c r="BE2798" t="s">
        <v>260</v>
      </c>
      <c r="BF2798" t="s">
        <v>260</v>
      </c>
      <c r="BG2798" t="s">
        <v>695</v>
      </c>
      <c r="BH2798" t="s">
        <v>313</v>
      </c>
      <c r="BI2798" t="s">
        <v>359</v>
      </c>
      <c r="BJ2798" t="s">
        <v>315</v>
      </c>
      <c r="BK2798" t="s">
        <v>315</v>
      </c>
      <c r="BL2798" t="s">
        <v>315</v>
      </c>
      <c r="BM2798" t="s">
        <v>315</v>
      </c>
      <c r="BN2798" t="s">
        <v>260</v>
      </c>
      <c r="BO2798" t="s">
        <v>132</v>
      </c>
      <c r="BP2798" t="s">
        <v>315</v>
      </c>
      <c r="BQ2798" t="s">
        <v>1283</v>
      </c>
      <c r="BR2798" t="s">
        <v>128</v>
      </c>
      <c r="BS2798" t="s">
        <v>133</v>
      </c>
      <c r="BT2798" t="s">
        <v>132</v>
      </c>
      <c r="BU2798" t="s">
        <v>263</v>
      </c>
      <c r="BV2798" t="s">
        <v>65180</v>
      </c>
      <c r="BW2798" t="s">
        <v>65181</v>
      </c>
      <c r="BX2798" t="s">
        <v>16109</v>
      </c>
      <c r="BY2798" t="s">
        <v>14811</v>
      </c>
      <c r="BZ2798" t="s">
        <v>65182</v>
      </c>
      <c r="CA2798" t="s">
        <v>144</v>
      </c>
      <c r="CB2798" t="s">
        <v>204</v>
      </c>
      <c r="CC2798" t="s">
        <v>4278</v>
      </c>
      <c r="CD2798" t="s">
        <v>65183</v>
      </c>
      <c r="CE2798" t="s">
        <v>102</v>
      </c>
    </row>
    <row r="2799" spans="1:83" x14ac:dyDescent="0.2">
      <c r="A2799" t="s">
        <v>65184</v>
      </c>
      <c r="B2799" t="s">
        <v>827</v>
      </c>
      <c r="C2799" t="s">
        <v>65185</v>
      </c>
      <c r="D2799" t="s">
        <v>65186</v>
      </c>
      <c r="E2799" t="s">
        <v>65187</v>
      </c>
      <c r="F2799" t="s">
        <v>65188</v>
      </c>
      <c r="G2799" t="s">
        <v>832</v>
      </c>
      <c r="H2799" t="s">
        <v>65189</v>
      </c>
      <c r="I2799" t="s">
        <v>65190</v>
      </c>
      <c r="J2799" t="s">
        <v>835</v>
      </c>
      <c r="K2799" t="s">
        <v>836</v>
      </c>
      <c r="L2799" t="s">
        <v>837</v>
      </c>
      <c r="M2799" t="s">
        <v>102</v>
      </c>
      <c r="N2799" t="s">
        <v>65191</v>
      </c>
      <c r="O2799" t="s">
        <v>65192</v>
      </c>
      <c r="P2799" t="s">
        <v>65193</v>
      </c>
      <c r="Q2799" t="s">
        <v>65194</v>
      </c>
      <c r="R2799" t="s">
        <v>65195</v>
      </c>
      <c r="S2799" t="s">
        <v>65196</v>
      </c>
      <c r="T2799" t="s">
        <v>102</v>
      </c>
      <c r="U2799" t="s">
        <v>102</v>
      </c>
      <c r="V2799" t="s">
        <v>102</v>
      </c>
      <c r="W2799" t="s">
        <v>4561</v>
      </c>
      <c r="X2799" t="s">
        <v>102</v>
      </c>
      <c r="Y2799" t="s">
        <v>65197</v>
      </c>
      <c r="Z2799" t="s">
        <v>65198</v>
      </c>
      <c r="AA2799" t="s">
        <v>294</v>
      </c>
      <c r="AB2799" t="s">
        <v>102</v>
      </c>
      <c r="AC2799" t="s">
        <v>102</v>
      </c>
      <c r="AD2799" t="s">
        <v>238</v>
      </c>
      <c r="AE2799" t="s">
        <v>102</v>
      </c>
      <c r="AF2799" t="s">
        <v>853</v>
      </c>
      <c r="AG2799" t="s">
        <v>102</v>
      </c>
      <c r="AH2799" t="s">
        <v>57656</v>
      </c>
      <c r="AI2799" t="s">
        <v>313</v>
      </c>
      <c r="AJ2799" t="s">
        <v>102</v>
      </c>
      <c r="AK2799" t="s">
        <v>102</v>
      </c>
      <c r="AL2799" t="s">
        <v>65199</v>
      </c>
      <c r="AM2799" t="s">
        <v>65200</v>
      </c>
      <c r="AN2799" t="s">
        <v>65201</v>
      </c>
      <c r="AO2799" t="s">
        <v>65202</v>
      </c>
      <c r="AP2799" t="s">
        <v>65203</v>
      </c>
      <c r="AQ2799" t="s">
        <v>65197</v>
      </c>
      <c r="AR2799" t="s">
        <v>65204</v>
      </c>
      <c r="AS2799" t="s">
        <v>65205</v>
      </c>
      <c r="AT2799" t="s">
        <v>18612</v>
      </c>
      <c r="AU2799" t="s">
        <v>184</v>
      </c>
      <c r="AV2799" t="s">
        <v>102</v>
      </c>
      <c r="AW2799" t="s">
        <v>690</v>
      </c>
      <c r="AX2799" t="s">
        <v>646</v>
      </c>
      <c r="AY2799" t="s">
        <v>126</v>
      </c>
      <c r="AZ2799" t="s">
        <v>202</v>
      </c>
      <c r="BA2799" t="s">
        <v>136</v>
      </c>
      <c r="BB2799" t="s">
        <v>134</v>
      </c>
      <c r="BC2799" t="s">
        <v>315</v>
      </c>
      <c r="BD2799" t="s">
        <v>315</v>
      </c>
      <c r="BE2799" t="s">
        <v>315</v>
      </c>
      <c r="BF2799" t="s">
        <v>315</v>
      </c>
      <c r="BG2799" t="s">
        <v>131</v>
      </c>
      <c r="BH2799" t="s">
        <v>359</v>
      </c>
      <c r="BI2799" t="s">
        <v>311</v>
      </c>
      <c r="BJ2799" t="s">
        <v>315</v>
      </c>
      <c r="BK2799" t="s">
        <v>315</v>
      </c>
      <c r="BL2799" t="s">
        <v>315</v>
      </c>
      <c r="BM2799" t="s">
        <v>315</v>
      </c>
      <c r="BN2799" t="s">
        <v>133</v>
      </c>
      <c r="BO2799" t="s">
        <v>133</v>
      </c>
      <c r="BP2799" t="s">
        <v>315</v>
      </c>
      <c r="BQ2799" t="s">
        <v>197</v>
      </c>
      <c r="BR2799" t="s">
        <v>127</v>
      </c>
      <c r="BS2799" t="s">
        <v>137</v>
      </c>
      <c r="BT2799" t="s">
        <v>132</v>
      </c>
      <c r="BU2799" t="s">
        <v>127</v>
      </c>
      <c r="BV2799" t="s">
        <v>65206</v>
      </c>
      <c r="BW2799" t="s">
        <v>65207</v>
      </c>
      <c r="BX2799" t="s">
        <v>10584</v>
      </c>
      <c r="BY2799" t="s">
        <v>65208</v>
      </c>
      <c r="BZ2799" t="s">
        <v>65209</v>
      </c>
      <c r="CA2799" t="s">
        <v>144</v>
      </c>
      <c r="CB2799" t="s">
        <v>313</v>
      </c>
      <c r="CC2799" t="s">
        <v>211</v>
      </c>
      <c r="CD2799" t="s">
        <v>65210</v>
      </c>
      <c r="CE2799" t="s">
        <v>102</v>
      </c>
    </row>
    <row r="2800" spans="1:83" x14ac:dyDescent="0.2">
      <c r="A2800" t="s">
        <v>65211</v>
      </c>
      <c r="B2800" t="s">
        <v>1439</v>
      </c>
      <c r="C2800" t="s">
        <v>65212</v>
      </c>
      <c r="D2800" t="s">
        <v>65213</v>
      </c>
      <c r="E2800" t="s">
        <v>65214</v>
      </c>
      <c r="F2800" t="s">
        <v>65215</v>
      </c>
      <c r="G2800" t="s">
        <v>6403</v>
      </c>
      <c r="H2800" t="s">
        <v>6404</v>
      </c>
      <c r="I2800" t="s">
        <v>6405</v>
      </c>
      <c r="J2800" t="s">
        <v>222</v>
      </c>
      <c r="K2800" t="s">
        <v>223</v>
      </c>
      <c r="L2800" t="s">
        <v>1675</v>
      </c>
      <c r="M2800" t="s">
        <v>102</v>
      </c>
      <c r="N2800" t="s">
        <v>102</v>
      </c>
      <c r="O2800" t="s">
        <v>102</v>
      </c>
      <c r="P2800" t="s">
        <v>102</v>
      </c>
      <c r="Q2800" t="s">
        <v>102</v>
      </c>
      <c r="R2800" t="s">
        <v>65216</v>
      </c>
      <c r="S2800" t="s">
        <v>65217</v>
      </c>
      <c r="T2800" t="s">
        <v>102</v>
      </c>
      <c r="U2800" t="s">
        <v>65218</v>
      </c>
      <c r="V2800" t="s">
        <v>65219</v>
      </c>
      <c r="W2800" t="s">
        <v>102</v>
      </c>
      <c r="X2800" t="s">
        <v>102</v>
      </c>
      <c r="Y2800" t="s">
        <v>65220</v>
      </c>
      <c r="Z2800" t="s">
        <v>65221</v>
      </c>
      <c r="AA2800" t="s">
        <v>1608</v>
      </c>
      <c r="AB2800" t="s">
        <v>102</v>
      </c>
      <c r="AC2800" t="s">
        <v>102</v>
      </c>
      <c r="AD2800" t="s">
        <v>102</v>
      </c>
      <c r="AE2800" t="s">
        <v>102</v>
      </c>
      <c r="AF2800" t="s">
        <v>2020</v>
      </c>
      <c r="AG2800" t="s">
        <v>102</v>
      </c>
      <c r="AH2800" t="s">
        <v>727</v>
      </c>
      <c r="AI2800" t="s">
        <v>102</v>
      </c>
      <c r="AJ2800" t="s">
        <v>65222</v>
      </c>
      <c r="AK2800" t="s">
        <v>102</v>
      </c>
      <c r="AL2800" t="s">
        <v>102</v>
      </c>
      <c r="AM2800" t="s">
        <v>65223</v>
      </c>
      <c r="AN2800" t="s">
        <v>65224</v>
      </c>
      <c r="AO2800" t="s">
        <v>65225</v>
      </c>
      <c r="AP2800" t="s">
        <v>39626</v>
      </c>
      <c r="AQ2800" t="s">
        <v>65220</v>
      </c>
      <c r="AR2800" t="s">
        <v>102</v>
      </c>
      <c r="AS2800" t="s">
        <v>102</v>
      </c>
      <c r="AT2800" t="s">
        <v>102</v>
      </c>
      <c r="AU2800" t="s">
        <v>34418</v>
      </c>
      <c r="AV2800" t="s">
        <v>102</v>
      </c>
      <c r="AW2800" t="s">
        <v>1359</v>
      </c>
      <c r="AX2800" t="s">
        <v>1922</v>
      </c>
      <c r="AY2800" t="s">
        <v>133</v>
      </c>
      <c r="AZ2800" t="s">
        <v>132</v>
      </c>
      <c r="BA2800" t="s">
        <v>550</v>
      </c>
      <c r="BB2800" t="s">
        <v>692</v>
      </c>
      <c r="BC2800" t="s">
        <v>133</v>
      </c>
      <c r="BD2800" t="s">
        <v>315</v>
      </c>
      <c r="BE2800" t="s">
        <v>137</v>
      </c>
      <c r="BF2800" t="s">
        <v>137</v>
      </c>
      <c r="BG2800" t="s">
        <v>129</v>
      </c>
      <c r="BH2800" t="s">
        <v>315</v>
      </c>
      <c r="BI2800" t="s">
        <v>315</v>
      </c>
      <c r="BJ2800" t="s">
        <v>137</v>
      </c>
      <c r="BK2800" t="s">
        <v>137</v>
      </c>
      <c r="BL2800" t="s">
        <v>137</v>
      </c>
      <c r="BM2800" t="s">
        <v>137</v>
      </c>
      <c r="BN2800" t="s">
        <v>137</v>
      </c>
      <c r="BO2800" t="s">
        <v>137</v>
      </c>
      <c r="BP2800" t="s">
        <v>137</v>
      </c>
      <c r="BQ2800" t="s">
        <v>127</v>
      </c>
      <c r="BR2800" t="s">
        <v>137</v>
      </c>
      <c r="BS2800" t="s">
        <v>137</v>
      </c>
      <c r="BT2800" t="s">
        <v>137</v>
      </c>
      <c r="BU2800" t="s">
        <v>137</v>
      </c>
      <c r="BV2800" t="s">
        <v>65226</v>
      </c>
      <c r="BW2800" t="s">
        <v>102</v>
      </c>
      <c r="BX2800" t="s">
        <v>102</v>
      </c>
      <c r="BY2800" t="s">
        <v>102</v>
      </c>
      <c r="BZ2800" t="s">
        <v>65227</v>
      </c>
      <c r="CA2800" t="s">
        <v>144</v>
      </c>
      <c r="CB2800" t="s">
        <v>200</v>
      </c>
      <c r="CC2800" t="s">
        <v>211</v>
      </c>
      <c r="CD2800" t="s">
        <v>65228</v>
      </c>
      <c r="CE2800" t="s">
        <v>3206</v>
      </c>
    </row>
    <row r="2801" spans="1:83" x14ac:dyDescent="0.2">
      <c r="A2801" t="s">
        <v>65229</v>
      </c>
      <c r="B2801" t="s">
        <v>827</v>
      </c>
      <c r="C2801" t="s">
        <v>65230</v>
      </c>
      <c r="D2801" t="s">
        <v>102</v>
      </c>
      <c r="E2801" t="s">
        <v>65231</v>
      </c>
      <c r="F2801" t="s">
        <v>65232</v>
      </c>
      <c r="G2801" t="s">
        <v>2840</v>
      </c>
      <c r="H2801" t="s">
        <v>7526</v>
      </c>
      <c r="I2801" t="s">
        <v>7527</v>
      </c>
      <c r="J2801" t="s">
        <v>222</v>
      </c>
      <c r="K2801" t="s">
        <v>223</v>
      </c>
      <c r="L2801" t="s">
        <v>432</v>
      </c>
      <c r="M2801" t="s">
        <v>65233</v>
      </c>
      <c r="N2801" t="s">
        <v>65234</v>
      </c>
      <c r="O2801" t="s">
        <v>65235</v>
      </c>
      <c r="P2801" t="s">
        <v>20596</v>
      </c>
      <c r="Q2801" t="s">
        <v>65236</v>
      </c>
      <c r="R2801" t="s">
        <v>65237</v>
      </c>
      <c r="S2801" t="s">
        <v>65238</v>
      </c>
      <c r="T2801" t="s">
        <v>102</v>
      </c>
      <c r="U2801" t="s">
        <v>102</v>
      </c>
      <c r="V2801" t="s">
        <v>102</v>
      </c>
      <c r="W2801" t="s">
        <v>4561</v>
      </c>
      <c r="X2801" t="s">
        <v>102</v>
      </c>
      <c r="Y2801" t="s">
        <v>10128</v>
      </c>
      <c r="Z2801" t="s">
        <v>65239</v>
      </c>
      <c r="AA2801" t="s">
        <v>294</v>
      </c>
      <c r="AB2801" t="s">
        <v>102</v>
      </c>
      <c r="AC2801" t="s">
        <v>65240</v>
      </c>
      <c r="AD2801" t="s">
        <v>238</v>
      </c>
      <c r="AE2801" t="s">
        <v>102</v>
      </c>
      <c r="AF2801" t="s">
        <v>1503</v>
      </c>
      <c r="AG2801" t="s">
        <v>102</v>
      </c>
      <c r="AH2801" t="s">
        <v>495</v>
      </c>
      <c r="AI2801" t="s">
        <v>129</v>
      </c>
      <c r="AJ2801" t="s">
        <v>65241</v>
      </c>
      <c r="AK2801" t="s">
        <v>102</v>
      </c>
      <c r="AL2801" t="s">
        <v>102</v>
      </c>
      <c r="AM2801" t="s">
        <v>65242</v>
      </c>
      <c r="AN2801" t="s">
        <v>65243</v>
      </c>
      <c r="AO2801" t="s">
        <v>65244</v>
      </c>
      <c r="AP2801" t="s">
        <v>65245</v>
      </c>
      <c r="AQ2801" t="s">
        <v>10128</v>
      </c>
      <c r="AR2801" t="s">
        <v>102</v>
      </c>
      <c r="AS2801" t="s">
        <v>102</v>
      </c>
      <c r="AT2801" t="s">
        <v>102</v>
      </c>
      <c r="AU2801" t="s">
        <v>3239</v>
      </c>
      <c r="AV2801" t="s">
        <v>65246</v>
      </c>
      <c r="AW2801" t="s">
        <v>3887</v>
      </c>
      <c r="AX2801" t="s">
        <v>3887</v>
      </c>
      <c r="AY2801" t="s">
        <v>507</v>
      </c>
      <c r="AZ2801" t="s">
        <v>359</v>
      </c>
      <c r="BA2801" t="s">
        <v>3600</v>
      </c>
      <c r="BB2801" t="s">
        <v>134</v>
      </c>
      <c r="BC2801" t="s">
        <v>202</v>
      </c>
      <c r="BD2801" t="s">
        <v>130</v>
      </c>
      <c r="BE2801" t="s">
        <v>200</v>
      </c>
      <c r="BF2801" t="s">
        <v>313</v>
      </c>
      <c r="BG2801" t="s">
        <v>776</v>
      </c>
      <c r="BH2801" t="s">
        <v>417</v>
      </c>
      <c r="BI2801" t="s">
        <v>313</v>
      </c>
      <c r="BJ2801" t="s">
        <v>133</v>
      </c>
      <c r="BK2801" t="s">
        <v>315</v>
      </c>
      <c r="BL2801" t="s">
        <v>315</v>
      </c>
      <c r="BM2801" t="s">
        <v>315</v>
      </c>
      <c r="BN2801" t="s">
        <v>132</v>
      </c>
      <c r="BO2801" t="s">
        <v>315</v>
      </c>
      <c r="BP2801" t="s">
        <v>137</v>
      </c>
      <c r="BQ2801" t="s">
        <v>6451</v>
      </c>
      <c r="BR2801" t="s">
        <v>137</v>
      </c>
      <c r="BS2801" t="s">
        <v>137</v>
      </c>
      <c r="BT2801" t="s">
        <v>137</v>
      </c>
      <c r="BU2801" t="s">
        <v>137</v>
      </c>
      <c r="BV2801" t="s">
        <v>65247</v>
      </c>
      <c r="BW2801" t="s">
        <v>102</v>
      </c>
      <c r="BX2801" t="s">
        <v>102</v>
      </c>
      <c r="BY2801" t="s">
        <v>102</v>
      </c>
      <c r="BZ2801" t="s">
        <v>65248</v>
      </c>
      <c r="CA2801" t="s">
        <v>144</v>
      </c>
      <c r="CB2801" t="s">
        <v>204</v>
      </c>
      <c r="CC2801" t="s">
        <v>2071</v>
      </c>
      <c r="CD2801" t="s">
        <v>65249</v>
      </c>
      <c r="CE2801" t="s">
        <v>102</v>
      </c>
    </row>
    <row r="2802" spans="1:83" x14ac:dyDescent="0.2">
      <c r="A2802" t="s">
        <v>65250</v>
      </c>
      <c r="B2802" t="s">
        <v>14418</v>
      </c>
      <c r="C2802" t="s">
        <v>65251</v>
      </c>
      <c r="D2802" t="s">
        <v>65252</v>
      </c>
      <c r="E2802" t="s">
        <v>65253</v>
      </c>
      <c r="F2802" t="s">
        <v>65254</v>
      </c>
      <c r="G2802" t="s">
        <v>65255</v>
      </c>
      <c r="H2802" t="s">
        <v>65256</v>
      </c>
      <c r="I2802" t="s">
        <v>65257</v>
      </c>
      <c r="J2802" t="s">
        <v>222</v>
      </c>
      <c r="K2802" t="s">
        <v>223</v>
      </c>
      <c r="L2802" t="s">
        <v>28210</v>
      </c>
      <c r="M2802" t="s">
        <v>102</v>
      </c>
      <c r="N2802" t="s">
        <v>65258</v>
      </c>
      <c r="O2802" t="s">
        <v>65259</v>
      </c>
      <c r="P2802" t="s">
        <v>65260</v>
      </c>
      <c r="Q2802" t="s">
        <v>65261</v>
      </c>
      <c r="R2802" t="s">
        <v>65262</v>
      </c>
      <c r="S2802" t="s">
        <v>65263</v>
      </c>
      <c r="T2802" t="s">
        <v>102</v>
      </c>
      <c r="U2802" t="s">
        <v>65264</v>
      </c>
      <c r="V2802" t="s">
        <v>102</v>
      </c>
      <c r="W2802" t="s">
        <v>102</v>
      </c>
      <c r="X2802" t="s">
        <v>102</v>
      </c>
      <c r="Y2802" t="s">
        <v>65265</v>
      </c>
      <c r="Z2802" t="s">
        <v>65266</v>
      </c>
      <c r="AA2802" t="s">
        <v>1271</v>
      </c>
      <c r="AB2802" t="s">
        <v>102</v>
      </c>
      <c r="AC2802" t="s">
        <v>102</v>
      </c>
      <c r="AD2802" t="s">
        <v>170</v>
      </c>
      <c r="AE2802" t="s">
        <v>102</v>
      </c>
      <c r="AF2802" t="s">
        <v>30565</v>
      </c>
      <c r="AG2802" t="s">
        <v>102</v>
      </c>
      <c r="AH2802" t="s">
        <v>902</v>
      </c>
      <c r="AI2802" t="s">
        <v>315</v>
      </c>
      <c r="AJ2802" t="s">
        <v>65267</v>
      </c>
      <c r="AK2802" t="s">
        <v>102</v>
      </c>
      <c r="AL2802" t="s">
        <v>65268</v>
      </c>
      <c r="AM2802" t="s">
        <v>65269</v>
      </c>
      <c r="AN2802" t="s">
        <v>65270</v>
      </c>
      <c r="AO2802" t="s">
        <v>65271</v>
      </c>
      <c r="AP2802" t="s">
        <v>47722</v>
      </c>
      <c r="AQ2802" t="s">
        <v>65265</v>
      </c>
      <c r="AR2802" t="s">
        <v>102</v>
      </c>
      <c r="AS2802" t="s">
        <v>102</v>
      </c>
      <c r="AT2802" t="s">
        <v>102</v>
      </c>
      <c r="AU2802" t="s">
        <v>37078</v>
      </c>
      <c r="AV2802" t="s">
        <v>102</v>
      </c>
      <c r="AW2802" t="s">
        <v>3102</v>
      </c>
      <c r="AX2802" t="s">
        <v>3102</v>
      </c>
      <c r="AY2802" t="s">
        <v>133</v>
      </c>
      <c r="AZ2802" t="s">
        <v>133</v>
      </c>
      <c r="BA2802" t="s">
        <v>136</v>
      </c>
      <c r="BB2802" t="s">
        <v>648</v>
      </c>
      <c r="BC2802" t="s">
        <v>137</v>
      </c>
      <c r="BD2802" t="s">
        <v>137</v>
      </c>
      <c r="BE2802" t="s">
        <v>137</v>
      </c>
      <c r="BF2802" t="s">
        <v>137</v>
      </c>
      <c r="BG2802" t="s">
        <v>315</v>
      </c>
      <c r="BH2802" t="s">
        <v>137</v>
      </c>
      <c r="BI2802" t="s">
        <v>137</v>
      </c>
      <c r="BJ2802" t="s">
        <v>137</v>
      </c>
      <c r="BK2802" t="s">
        <v>137</v>
      </c>
      <c r="BL2802" t="s">
        <v>137</v>
      </c>
      <c r="BM2802" t="s">
        <v>137</v>
      </c>
      <c r="BN2802" t="s">
        <v>137</v>
      </c>
      <c r="BO2802" t="s">
        <v>137</v>
      </c>
      <c r="BP2802" t="s">
        <v>137</v>
      </c>
      <c r="BQ2802" t="s">
        <v>1281</v>
      </c>
      <c r="BR2802" t="s">
        <v>137</v>
      </c>
      <c r="BS2802" t="s">
        <v>137</v>
      </c>
      <c r="BT2802" t="s">
        <v>137</v>
      </c>
      <c r="BU2802" t="s">
        <v>137</v>
      </c>
      <c r="BV2802" t="s">
        <v>65272</v>
      </c>
      <c r="BW2802" t="s">
        <v>102</v>
      </c>
      <c r="BX2802" t="s">
        <v>102</v>
      </c>
      <c r="BY2802" t="s">
        <v>102</v>
      </c>
      <c r="BZ2802" t="s">
        <v>102</v>
      </c>
      <c r="CA2802" t="s">
        <v>144</v>
      </c>
      <c r="CB2802" t="s">
        <v>313</v>
      </c>
      <c r="CC2802" t="s">
        <v>145</v>
      </c>
      <c r="CD2802" t="s">
        <v>25552</v>
      </c>
      <c r="CE2802" t="s">
        <v>102</v>
      </c>
    </row>
    <row r="2803" spans="1:83" x14ac:dyDescent="0.2">
      <c r="A2803" t="s">
        <v>65273</v>
      </c>
      <c r="B2803" t="s">
        <v>1439</v>
      </c>
      <c r="C2803" t="s">
        <v>65274</v>
      </c>
      <c r="D2803" t="s">
        <v>65275</v>
      </c>
      <c r="E2803" t="s">
        <v>65276</v>
      </c>
      <c r="F2803" t="s">
        <v>65277</v>
      </c>
      <c r="G2803" t="s">
        <v>65278</v>
      </c>
      <c r="H2803" t="s">
        <v>65279</v>
      </c>
      <c r="I2803" t="s">
        <v>65280</v>
      </c>
      <c r="J2803" t="s">
        <v>222</v>
      </c>
      <c r="K2803" t="s">
        <v>223</v>
      </c>
      <c r="L2803" t="s">
        <v>11918</v>
      </c>
      <c r="M2803" t="s">
        <v>102</v>
      </c>
      <c r="N2803" t="s">
        <v>65281</v>
      </c>
      <c r="O2803" t="s">
        <v>65282</v>
      </c>
      <c r="P2803" t="s">
        <v>5769</v>
      </c>
      <c r="Q2803" t="s">
        <v>65283</v>
      </c>
      <c r="R2803" t="s">
        <v>65284</v>
      </c>
      <c r="S2803" t="s">
        <v>65285</v>
      </c>
      <c r="T2803" t="s">
        <v>102</v>
      </c>
      <c r="U2803" t="s">
        <v>102</v>
      </c>
      <c r="V2803" t="s">
        <v>102</v>
      </c>
      <c r="W2803" t="s">
        <v>102</v>
      </c>
      <c r="X2803" t="s">
        <v>102</v>
      </c>
      <c r="Y2803" t="s">
        <v>65286</v>
      </c>
      <c r="Z2803" t="s">
        <v>65287</v>
      </c>
      <c r="AA2803" t="s">
        <v>108</v>
      </c>
      <c r="AB2803" t="s">
        <v>102</v>
      </c>
      <c r="AC2803" t="s">
        <v>3784</v>
      </c>
      <c r="AD2803" t="s">
        <v>238</v>
      </c>
      <c r="AE2803" t="s">
        <v>102</v>
      </c>
      <c r="AF2803" t="s">
        <v>11928</v>
      </c>
      <c r="AG2803" t="s">
        <v>102</v>
      </c>
      <c r="AH2803" t="s">
        <v>2022</v>
      </c>
      <c r="AI2803" t="s">
        <v>102</v>
      </c>
      <c r="AJ2803" t="s">
        <v>65288</v>
      </c>
      <c r="AK2803" t="s">
        <v>102</v>
      </c>
      <c r="AL2803" t="s">
        <v>102</v>
      </c>
      <c r="AM2803" t="s">
        <v>65289</v>
      </c>
      <c r="AN2803" t="s">
        <v>65290</v>
      </c>
      <c r="AO2803" t="s">
        <v>65291</v>
      </c>
      <c r="AP2803" t="s">
        <v>65292</v>
      </c>
      <c r="AQ2803" t="s">
        <v>65286</v>
      </c>
      <c r="AR2803" t="s">
        <v>65293</v>
      </c>
      <c r="AS2803" t="s">
        <v>65294</v>
      </c>
      <c r="AT2803" t="s">
        <v>65295</v>
      </c>
      <c r="AU2803" t="s">
        <v>184</v>
      </c>
      <c r="AV2803" t="s">
        <v>102</v>
      </c>
      <c r="AW2803" t="s">
        <v>411</v>
      </c>
      <c r="AX2803" t="s">
        <v>1658</v>
      </c>
      <c r="AY2803" t="s">
        <v>132</v>
      </c>
      <c r="AZ2803" t="s">
        <v>132</v>
      </c>
      <c r="BA2803" t="s">
        <v>130</v>
      </c>
      <c r="BB2803" t="s">
        <v>138</v>
      </c>
      <c r="BC2803" t="s">
        <v>359</v>
      </c>
      <c r="BD2803" t="s">
        <v>260</v>
      </c>
      <c r="BE2803" t="s">
        <v>260</v>
      </c>
      <c r="BF2803" t="s">
        <v>260</v>
      </c>
      <c r="BG2803" t="s">
        <v>126</v>
      </c>
      <c r="BH2803" t="s">
        <v>314</v>
      </c>
      <c r="BI2803" t="s">
        <v>260</v>
      </c>
      <c r="BJ2803" t="s">
        <v>137</v>
      </c>
      <c r="BK2803" t="s">
        <v>137</v>
      </c>
      <c r="BL2803" t="s">
        <v>137</v>
      </c>
      <c r="BM2803" t="s">
        <v>137</v>
      </c>
      <c r="BN2803" t="s">
        <v>137</v>
      </c>
      <c r="BO2803" t="s">
        <v>137</v>
      </c>
      <c r="BP2803" t="s">
        <v>137</v>
      </c>
      <c r="BQ2803" t="s">
        <v>3600</v>
      </c>
      <c r="BR2803" t="s">
        <v>129</v>
      </c>
      <c r="BS2803" t="s">
        <v>137</v>
      </c>
      <c r="BT2803" t="s">
        <v>137</v>
      </c>
      <c r="BU2803" t="s">
        <v>260</v>
      </c>
      <c r="BV2803" t="s">
        <v>65296</v>
      </c>
      <c r="BW2803" t="s">
        <v>102</v>
      </c>
      <c r="BX2803" t="s">
        <v>102</v>
      </c>
      <c r="BY2803" t="s">
        <v>102</v>
      </c>
      <c r="BZ2803" t="s">
        <v>65297</v>
      </c>
      <c r="CA2803" t="s">
        <v>144</v>
      </c>
      <c r="CB2803" t="s">
        <v>134</v>
      </c>
      <c r="CC2803" t="s">
        <v>4654</v>
      </c>
      <c r="CD2803" t="s">
        <v>65298</v>
      </c>
      <c r="CE2803" t="s">
        <v>102</v>
      </c>
    </row>
    <row r="2804" spans="1:83" x14ac:dyDescent="0.2">
      <c r="A2804" t="s">
        <v>65299</v>
      </c>
      <c r="B2804" t="s">
        <v>84</v>
      </c>
      <c r="C2804" t="s">
        <v>65300</v>
      </c>
      <c r="D2804" t="s">
        <v>65301</v>
      </c>
      <c r="E2804" t="s">
        <v>65302</v>
      </c>
      <c r="F2804" t="s">
        <v>65303</v>
      </c>
      <c r="G2804" t="s">
        <v>16343</v>
      </c>
      <c r="H2804" t="s">
        <v>16344</v>
      </c>
      <c r="I2804" t="s">
        <v>24416</v>
      </c>
      <c r="J2804" t="s">
        <v>222</v>
      </c>
      <c r="K2804" t="s">
        <v>223</v>
      </c>
      <c r="L2804" t="s">
        <v>16346</v>
      </c>
      <c r="M2804" t="s">
        <v>102</v>
      </c>
      <c r="N2804" t="s">
        <v>65304</v>
      </c>
      <c r="O2804" t="s">
        <v>65305</v>
      </c>
      <c r="P2804" t="s">
        <v>2518</v>
      </c>
      <c r="Q2804" t="s">
        <v>65306</v>
      </c>
      <c r="R2804" t="s">
        <v>65307</v>
      </c>
      <c r="S2804" t="s">
        <v>65308</v>
      </c>
      <c r="T2804" t="s">
        <v>102</v>
      </c>
      <c r="U2804" t="s">
        <v>102</v>
      </c>
      <c r="V2804" t="s">
        <v>102</v>
      </c>
      <c r="W2804" t="s">
        <v>102</v>
      </c>
      <c r="X2804" t="s">
        <v>102</v>
      </c>
      <c r="Y2804" t="s">
        <v>1062</v>
      </c>
      <c r="Z2804" t="s">
        <v>65309</v>
      </c>
      <c r="AA2804" t="s">
        <v>1187</v>
      </c>
      <c r="AB2804" t="s">
        <v>102</v>
      </c>
      <c r="AC2804" t="s">
        <v>65310</v>
      </c>
      <c r="AD2804" t="s">
        <v>1909</v>
      </c>
      <c r="AE2804" t="s">
        <v>102</v>
      </c>
      <c r="AF2804" t="s">
        <v>16356</v>
      </c>
      <c r="AG2804" t="s">
        <v>102</v>
      </c>
      <c r="AH2804" t="s">
        <v>4736</v>
      </c>
      <c r="AI2804" t="s">
        <v>102</v>
      </c>
      <c r="AJ2804" t="s">
        <v>65311</v>
      </c>
      <c r="AK2804" t="s">
        <v>102</v>
      </c>
      <c r="AL2804" t="s">
        <v>102</v>
      </c>
      <c r="AM2804" t="s">
        <v>65312</v>
      </c>
      <c r="AN2804" t="s">
        <v>65313</v>
      </c>
      <c r="AO2804" t="s">
        <v>6901</v>
      </c>
      <c r="AP2804" t="s">
        <v>16224</v>
      </c>
      <c r="AQ2804" t="s">
        <v>1062</v>
      </c>
      <c r="AR2804" t="s">
        <v>102</v>
      </c>
      <c r="AS2804" t="s">
        <v>102</v>
      </c>
      <c r="AT2804" t="s">
        <v>102</v>
      </c>
      <c r="AU2804" t="s">
        <v>31683</v>
      </c>
      <c r="AV2804" t="s">
        <v>102</v>
      </c>
      <c r="AW2804" t="s">
        <v>5750</v>
      </c>
      <c r="AX2804" t="s">
        <v>6343</v>
      </c>
      <c r="AY2804" t="s">
        <v>128</v>
      </c>
      <c r="AZ2804" t="s">
        <v>132</v>
      </c>
      <c r="BA2804" t="s">
        <v>194</v>
      </c>
      <c r="BB2804" t="s">
        <v>648</v>
      </c>
      <c r="BC2804" t="s">
        <v>260</v>
      </c>
      <c r="BD2804" t="s">
        <v>311</v>
      </c>
      <c r="BE2804" t="s">
        <v>315</v>
      </c>
      <c r="BF2804" t="s">
        <v>137</v>
      </c>
      <c r="BG2804" t="s">
        <v>314</v>
      </c>
      <c r="BH2804" t="s">
        <v>311</v>
      </c>
      <c r="BI2804" t="s">
        <v>132</v>
      </c>
      <c r="BJ2804" t="s">
        <v>315</v>
      </c>
      <c r="BK2804" t="s">
        <v>315</v>
      </c>
      <c r="BL2804" t="s">
        <v>137</v>
      </c>
      <c r="BM2804" t="s">
        <v>137</v>
      </c>
      <c r="BN2804" t="s">
        <v>137</v>
      </c>
      <c r="BO2804" t="s">
        <v>137</v>
      </c>
      <c r="BP2804" t="s">
        <v>137</v>
      </c>
      <c r="BQ2804" t="s">
        <v>198</v>
      </c>
      <c r="BR2804" t="s">
        <v>137</v>
      </c>
      <c r="BS2804" t="s">
        <v>137</v>
      </c>
      <c r="BT2804" t="s">
        <v>137</v>
      </c>
      <c r="BU2804" t="s">
        <v>137</v>
      </c>
      <c r="BV2804" t="s">
        <v>65314</v>
      </c>
      <c r="BW2804" t="s">
        <v>102</v>
      </c>
      <c r="BX2804" t="s">
        <v>102</v>
      </c>
      <c r="BY2804" t="s">
        <v>102</v>
      </c>
      <c r="BZ2804" t="s">
        <v>65315</v>
      </c>
      <c r="CA2804" t="s">
        <v>144</v>
      </c>
      <c r="CB2804" t="s">
        <v>200</v>
      </c>
      <c r="CC2804" t="s">
        <v>20048</v>
      </c>
      <c r="CD2804" t="s">
        <v>65316</v>
      </c>
      <c r="CE2804" t="s">
        <v>102</v>
      </c>
    </row>
    <row r="2805" spans="1:83" x14ac:dyDescent="0.2">
      <c r="A2805" t="s">
        <v>65317</v>
      </c>
      <c r="B2805" t="s">
        <v>84</v>
      </c>
      <c r="C2805" t="s">
        <v>65318</v>
      </c>
      <c r="D2805" t="s">
        <v>65319</v>
      </c>
      <c r="E2805" t="s">
        <v>65320</v>
      </c>
      <c r="F2805" t="s">
        <v>65321</v>
      </c>
      <c r="G2805" t="s">
        <v>5341</v>
      </c>
      <c r="H2805" t="s">
        <v>5342</v>
      </c>
      <c r="I2805" t="s">
        <v>5343</v>
      </c>
      <c r="J2805" t="s">
        <v>222</v>
      </c>
      <c r="K2805" t="s">
        <v>223</v>
      </c>
      <c r="L2805" t="s">
        <v>568</v>
      </c>
      <c r="M2805" t="s">
        <v>65322</v>
      </c>
      <c r="N2805" t="s">
        <v>65323</v>
      </c>
      <c r="O2805" t="s">
        <v>65324</v>
      </c>
      <c r="P2805" t="s">
        <v>65325</v>
      </c>
      <c r="Q2805" t="s">
        <v>65326</v>
      </c>
      <c r="R2805" t="s">
        <v>65327</v>
      </c>
      <c r="S2805" t="s">
        <v>65328</v>
      </c>
      <c r="T2805" t="s">
        <v>102</v>
      </c>
      <c r="U2805" t="s">
        <v>102</v>
      </c>
      <c r="V2805" t="s">
        <v>102</v>
      </c>
      <c r="W2805" t="s">
        <v>102</v>
      </c>
      <c r="X2805" t="s">
        <v>105</v>
      </c>
      <c r="Y2805" t="s">
        <v>65329</v>
      </c>
      <c r="Z2805" t="s">
        <v>65330</v>
      </c>
      <c r="AA2805" t="s">
        <v>294</v>
      </c>
      <c r="AB2805" t="s">
        <v>102</v>
      </c>
      <c r="AC2805" t="s">
        <v>53496</v>
      </c>
      <c r="AD2805" t="s">
        <v>170</v>
      </c>
      <c r="AE2805" t="s">
        <v>102</v>
      </c>
      <c r="AF2805" t="s">
        <v>65331</v>
      </c>
      <c r="AG2805" t="s">
        <v>102</v>
      </c>
      <c r="AH2805" t="s">
        <v>765</v>
      </c>
      <c r="AI2805" t="s">
        <v>102</v>
      </c>
      <c r="AJ2805" t="s">
        <v>65332</v>
      </c>
      <c r="AK2805" t="s">
        <v>102</v>
      </c>
      <c r="AL2805" t="s">
        <v>65333</v>
      </c>
      <c r="AM2805" t="s">
        <v>65334</v>
      </c>
      <c r="AN2805" t="s">
        <v>65335</v>
      </c>
      <c r="AO2805" t="s">
        <v>65336</v>
      </c>
      <c r="AP2805" t="s">
        <v>7157</v>
      </c>
      <c r="AQ2805" t="s">
        <v>65329</v>
      </c>
      <c r="AR2805" t="s">
        <v>102</v>
      </c>
      <c r="AS2805" t="s">
        <v>102</v>
      </c>
      <c r="AT2805" t="s">
        <v>102</v>
      </c>
      <c r="AU2805" t="s">
        <v>119</v>
      </c>
      <c r="AV2805" t="s">
        <v>102</v>
      </c>
      <c r="AW2805" t="s">
        <v>2891</v>
      </c>
      <c r="AX2805" t="s">
        <v>2892</v>
      </c>
      <c r="AY2805" t="s">
        <v>313</v>
      </c>
      <c r="AZ2805" t="s">
        <v>311</v>
      </c>
      <c r="BA2805" t="s">
        <v>1359</v>
      </c>
      <c r="BB2805" t="s">
        <v>262</v>
      </c>
      <c r="BC2805" t="s">
        <v>137</v>
      </c>
      <c r="BD2805" t="s">
        <v>137</v>
      </c>
      <c r="BE2805" t="s">
        <v>137</v>
      </c>
      <c r="BF2805" t="s">
        <v>137</v>
      </c>
      <c r="BG2805" t="s">
        <v>311</v>
      </c>
      <c r="BH2805" t="s">
        <v>137</v>
      </c>
      <c r="BI2805" t="s">
        <v>137</v>
      </c>
      <c r="BJ2805" t="s">
        <v>137</v>
      </c>
      <c r="BK2805" t="s">
        <v>137</v>
      </c>
      <c r="BL2805" t="s">
        <v>137</v>
      </c>
      <c r="BM2805" t="s">
        <v>137</v>
      </c>
      <c r="BN2805" t="s">
        <v>137</v>
      </c>
      <c r="BO2805" t="s">
        <v>137</v>
      </c>
      <c r="BP2805" t="s">
        <v>137</v>
      </c>
      <c r="BQ2805" t="s">
        <v>5427</v>
      </c>
      <c r="BR2805" t="s">
        <v>201</v>
      </c>
      <c r="BS2805" t="s">
        <v>137</v>
      </c>
      <c r="BT2805" t="s">
        <v>133</v>
      </c>
      <c r="BU2805" t="s">
        <v>137</v>
      </c>
      <c r="BV2805" t="s">
        <v>65337</v>
      </c>
      <c r="BW2805" t="s">
        <v>65338</v>
      </c>
      <c r="BX2805" t="s">
        <v>16604</v>
      </c>
      <c r="BY2805" t="s">
        <v>26894</v>
      </c>
      <c r="BZ2805" t="s">
        <v>5873</v>
      </c>
      <c r="CA2805" t="s">
        <v>144</v>
      </c>
      <c r="CB2805" t="s">
        <v>260</v>
      </c>
      <c r="CC2805" t="s">
        <v>145</v>
      </c>
      <c r="CD2805" t="s">
        <v>65339</v>
      </c>
      <c r="CE2805" t="s">
        <v>147</v>
      </c>
    </row>
    <row r="2806" spans="1:83" x14ac:dyDescent="0.2">
      <c r="A2806" t="s">
        <v>65340</v>
      </c>
      <c r="B2806" t="s">
        <v>9984</v>
      </c>
      <c r="C2806" t="s">
        <v>65341</v>
      </c>
      <c r="D2806" t="s">
        <v>65342</v>
      </c>
      <c r="E2806" t="s">
        <v>65343</v>
      </c>
      <c r="F2806" t="s">
        <v>65344</v>
      </c>
      <c r="G2806" t="s">
        <v>2840</v>
      </c>
      <c r="H2806" t="s">
        <v>7526</v>
      </c>
      <c r="I2806" t="s">
        <v>7527</v>
      </c>
      <c r="J2806" t="s">
        <v>222</v>
      </c>
      <c r="K2806" t="s">
        <v>223</v>
      </c>
      <c r="L2806" t="s">
        <v>432</v>
      </c>
      <c r="M2806" t="s">
        <v>102</v>
      </c>
      <c r="N2806" t="s">
        <v>65345</v>
      </c>
      <c r="O2806" t="s">
        <v>65346</v>
      </c>
      <c r="P2806" t="s">
        <v>65347</v>
      </c>
      <c r="Q2806" t="s">
        <v>65348</v>
      </c>
      <c r="R2806" t="s">
        <v>65349</v>
      </c>
      <c r="S2806" t="s">
        <v>65350</v>
      </c>
      <c r="T2806" t="s">
        <v>102</v>
      </c>
      <c r="U2806" t="s">
        <v>102</v>
      </c>
      <c r="V2806" t="s">
        <v>102</v>
      </c>
      <c r="W2806" t="s">
        <v>102</v>
      </c>
      <c r="X2806" t="s">
        <v>102</v>
      </c>
      <c r="Y2806" t="s">
        <v>65351</v>
      </c>
      <c r="Z2806" t="s">
        <v>65352</v>
      </c>
      <c r="AA2806" t="s">
        <v>1187</v>
      </c>
      <c r="AB2806" t="s">
        <v>102</v>
      </c>
      <c r="AC2806" t="s">
        <v>102</v>
      </c>
      <c r="AD2806" t="s">
        <v>102</v>
      </c>
      <c r="AE2806" t="s">
        <v>102</v>
      </c>
      <c r="AF2806" t="s">
        <v>1503</v>
      </c>
      <c r="AG2806" t="s">
        <v>102</v>
      </c>
      <c r="AH2806" t="s">
        <v>2621</v>
      </c>
      <c r="AI2806" t="s">
        <v>102</v>
      </c>
      <c r="AJ2806" t="s">
        <v>65353</v>
      </c>
      <c r="AK2806" t="s">
        <v>65354</v>
      </c>
      <c r="AL2806" t="s">
        <v>65355</v>
      </c>
      <c r="AM2806" t="s">
        <v>65356</v>
      </c>
      <c r="AN2806" t="s">
        <v>65357</v>
      </c>
      <c r="AO2806" t="s">
        <v>65358</v>
      </c>
      <c r="AP2806" t="s">
        <v>102</v>
      </c>
      <c r="AQ2806" t="s">
        <v>65351</v>
      </c>
      <c r="AR2806" t="s">
        <v>102</v>
      </c>
      <c r="AS2806" t="s">
        <v>102</v>
      </c>
      <c r="AT2806" t="s">
        <v>102</v>
      </c>
      <c r="AU2806" t="s">
        <v>36122</v>
      </c>
      <c r="AV2806" t="s">
        <v>102</v>
      </c>
      <c r="AW2806" t="s">
        <v>1283</v>
      </c>
      <c r="AX2806" t="s">
        <v>1658</v>
      </c>
      <c r="AY2806" t="s">
        <v>200</v>
      </c>
      <c r="AZ2806" t="s">
        <v>138</v>
      </c>
      <c r="BA2806" t="s">
        <v>1243</v>
      </c>
      <c r="BB2806" t="s">
        <v>189</v>
      </c>
      <c r="BC2806" t="s">
        <v>137</v>
      </c>
      <c r="BD2806" t="s">
        <v>137</v>
      </c>
      <c r="BE2806" t="s">
        <v>137</v>
      </c>
      <c r="BF2806" t="s">
        <v>137</v>
      </c>
      <c r="BG2806" t="s">
        <v>311</v>
      </c>
      <c r="BH2806" t="s">
        <v>315</v>
      </c>
      <c r="BI2806" t="s">
        <v>137</v>
      </c>
      <c r="BJ2806" t="s">
        <v>137</v>
      </c>
      <c r="BK2806" t="s">
        <v>137</v>
      </c>
      <c r="BL2806" t="s">
        <v>137</v>
      </c>
      <c r="BM2806" t="s">
        <v>137</v>
      </c>
      <c r="BN2806" t="s">
        <v>137</v>
      </c>
      <c r="BO2806" t="s">
        <v>137</v>
      </c>
      <c r="BP2806" t="s">
        <v>137</v>
      </c>
      <c r="BQ2806" t="s">
        <v>315</v>
      </c>
      <c r="BR2806" t="s">
        <v>137</v>
      </c>
      <c r="BS2806" t="s">
        <v>137</v>
      </c>
      <c r="BT2806" t="s">
        <v>137</v>
      </c>
      <c r="BU2806" t="s">
        <v>137</v>
      </c>
      <c r="BV2806" t="s">
        <v>102</v>
      </c>
      <c r="BW2806" t="s">
        <v>102</v>
      </c>
      <c r="BX2806" t="s">
        <v>102</v>
      </c>
      <c r="BY2806" t="s">
        <v>102</v>
      </c>
      <c r="BZ2806" t="s">
        <v>102</v>
      </c>
      <c r="CA2806" t="s">
        <v>144</v>
      </c>
      <c r="CB2806" t="s">
        <v>260</v>
      </c>
      <c r="CC2806" t="s">
        <v>102</v>
      </c>
      <c r="CD2806" t="s">
        <v>65359</v>
      </c>
      <c r="CE2806" t="s">
        <v>102</v>
      </c>
    </row>
    <row r="2807" spans="1:83" x14ac:dyDescent="0.2">
      <c r="A2807" t="s">
        <v>65360</v>
      </c>
      <c r="B2807" t="s">
        <v>2966</v>
      </c>
      <c r="C2807" t="s">
        <v>65361</v>
      </c>
      <c r="D2807" t="s">
        <v>65362</v>
      </c>
      <c r="E2807" t="s">
        <v>55576</v>
      </c>
      <c r="F2807" t="s">
        <v>102</v>
      </c>
      <c r="G2807" t="s">
        <v>8282</v>
      </c>
      <c r="H2807" t="s">
        <v>8329</v>
      </c>
      <c r="I2807" t="s">
        <v>8330</v>
      </c>
      <c r="J2807" t="s">
        <v>222</v>
      </c>
      <c r="K2807" t="s">
        <v>223</v>
      </c>
      <c r="L2807" t="s">
        <v>224</v>
      </c>
      <c r="M2807" t="s">
        <v>102</v>
      </c>
      <c r="N2807" t="s">
        <v>65363</v>
      </c>
      <c r="O2807" t="s">
        <v>65364</v>
      </c>
      <c r="P2807" t="s">
        <v>8679</v>
      </c>
      <c r="Q2807" t="s">
        <v>55644</v>
      </c>
      <c r="R2807" t="s">
        <v>65365</v>
      </c>
      <c r="S2807" t="s">
        <v>65366</v>
      </c>
      <c r="T2807" t="s">
        <v>102</v>
      </c>
      <c r="U2807" t="s">
        <v>102</v>
      </c>
      <c r="V2807" t="s">
        <v>55564</v>
      </c>
      <c r="W2807" t="s">
        <v>102</v>
      </c>
      <c r="X2807" t="s">
        <v>102</v>
      </c>
      <c r="Y2807" t="s">
        <v>65367</v>
      </c>
      <c r="Z2807" t="s">
        <v>65368</v>
      </c>
      <c r="AA2807" t="s">
        <v>1608</v>
      </c>
      <c r="AB2807" t="s">
        <v>102</v>
      </c>
      <c r="AC2807" t="s">
        <v>102</v>
      </c>
      <c r="AD2807" t="s">
        <v>1909</v>
      </c>
      <c r="AE2807" t="s">
        <v>102</v>
      </c>
      <c r="AF2807" t="s">
        <v>3061</v>
      </c>
      <c r="AG2807" t="s">
        <v>2524</v>
      </c>
      <c r="AH2807" t="s">
        <v>1066</v>
      </c>
      <c r="AI2807" t="s">
        <v>102</v>
      </c>
      <c r="AJ2807" t="s">
        <v>65369</v>
      </c>
      <c r="AK2807" t="s">
        <v>55578</v>
      </c>
      <c r="AL2807" t="s">
        <v>55579</v>
      </c>
      <c r="AM2807" t="s">
        <v>102</v>
      </c>
      <c r="AN2807" t="s">
        <v>55581</v>
      </c>
      <c r="AO2807" t="s">
        <v>65370</v>
      </c>
      <c r="AP2807" t="s">
        <v>48649</v>
      </c>
      <c r="AQ2807" t="s">
        <v>65367</v>
      </c>
      <c r="AR2807" t="s">
        <v>102</v>
      </c>
      <c r="AS2807" t="s">
        <v>102</v>
      </c>
      <c r="AT2807" t="s">
        <v>102</v>
      </c>
      <c r="AU2807" t="s">
        <v>32238</v>
      </c>
      <c r="AV2807" t="s">
        <v>8345</v>
      </c>
      <c r="AW2807" t="s">
        <v>265</v>
      </c>
      <c r="AX2807" t="s">
        <v>265</v>
      </c>
      <c r="AY2807" t="s">
        <v>132</v>
      </c>
      <c r="AZ2807" t="s">
        <v>129</v>
      </c>
      <c r="BA2807" t="s">
        <v>550</v>
      </c>
      <c r="BB2807" t="s">
        <v>195</v>
      </c>
      <c r="BC2807" t="s">
        <v>133</v>
      </c>
      <c r="BD2807" t="s">
        <v>133</v>
      </c>
      <c r="BE2807" t="s">
        <v>133</v>
      </c>
      <c r="BF2807" t="s">
        <v>137</v>
      </c>
      <c r="BG2807" t="s">
        <v>127</v>
      </c>
      <c r="BH2807" t="s">
        <v>133</v>
      </c>
      <c r="BI2807" t="s">
        <v>137</v>
      </c>
      <c r="BJ2807" t="s">
        <v>315</v>
      </c>
      <c r="BK2807" t="s">
        <v>315</v>
      </c>
      <c r="BL2807" t="s">
        <v>315</v>
      </c>
      <c r="BM2807" t="s">
        <v>137</v>
      </c>
      <c r="BN2807" t="s">
        <v>137</v>
      </c>
      <c r="BO2807" t="s">
        <v>137</v>
      </c>
      <c r="BP2807" t="s">
        <v>137</v>
      </c>
      <c r="BQ2807" t="s">
        <v>1122</v>
      </c>
      <c r="BR2807" t="s">
        <v>137</v>
      </c>
      <c r="BS2807" t="s">
        <v>137</v>
      </c>
      <c r="BT2807" t="s">
        <v>137</v>
      </c>
      <c r="BU2807" t="s">
        <v>137</v>
      </c>
      <c r="BV2807" t="s">
        <v>41398</v>
      </c>
      <c r="BW2807" t="s">
        <v>102</v>
      </c>
      <c r="BX2807" t="s">
        <v>102</v>
      </c>
      <c r="BY2807" t="s">
        <v>102</v>
      </c>
      <c r="BZ2807" t="s">
        <v>65371</v>
      </c>
      <c r="CA2807" t="s">
        <v>144</v>
      </c>
      <c r="CB2807" t="s">
        <v>191</v>
      </c>
      <c r="CC2807" t="s">
        <v>145</v>
      </c>
      <c r="CD2807" t="s">
        <v>65372</v>
      </c>
      <c r="CE2807" t="s">
        <v>102</v>
      </c>
    </row>
    <row r="2808" spans="1:83" x14ac:dyDescent="0.2">
      <c r="A2808" t="s">
        <v>65373</v>
      </c>
      <c r="B2808" t="s">
        <v>827</v>
      </c>
      <c r="C2808" t="s">
        <v>65374</v>
      </c>
      <c r="D2808" t="s">
        <v>65375</v>
      </c>
      <c r="E2808" t="s">
        <v>28218</v>
      </c>
      <c r="F2808" t="s">
        <v>65376</v>
      </c>
      <c r="G2808" t="s">
        <v>65377</v>
      </c>
      <c r="H2808" t="s">
        <v>65378</v>
      </c>
      <c r="I2808" t="s">
        <v>65379</v>
      </c>
      <c r="J2808" t="s">
        <v>222</v>
      </c>
      <c r="K2808" t="s">
        <v>223</v>
      </c>
      <c r="L2808" t="s">
        <v>65380</v>
      </c>
      <c r="M2808" t="s">
        <v>65381</v>
      </c>
      <c r="N2808" t="s">
        <v>65382</v>
      </c>
      <c r="O2808" t="s">
        <v>65383</v>
      </c>
      <c r="P2808" t="s">
        <v>15621</v>
      </c>
      <c r="Q2808" t="s">
        <v>65384</v>
      </c>
      <c r="R2808" t="s">
        <v>65385</v>
      </c>
      <c r="S2808" t="s">
        <v>65386</v>
      </c>
      <c r="T2808" t="s">
        <v>102</v>
      </c>
      <c r="U2808" t="s">
        <v>28205</v>
      </c>
      <c r="V2808" t="s">
        <v>102</v>
      </c>
      <c r="W2808" t="s">
        <v>27274</v>
      </c>
      <c r="X2808" t="s">
        <v>385</v>
      </c>
      <c r="Y2808" t="s">
        <v>65387</v>
      </c>
      <c r="Z2808" t="s">
        <v>65388</v>
      </c>
      <c r="AA2808" t="s">
        <v>1187</v>
      </c>
      <c r="AB2808" t="s">
        <v>102</v>
      </c>
      <c r="AC2808" t="s">
        <v>53254</v>
      </c>
      <c r="AD2808" t="s">
        <v>238</v>
      </c>
      <c r="AE2808" t="s">
        <v>3716</v>
      </c>
      <c r="AF2808" t="s">
        <v>65389</v>
      </c>
      <c r="AG2808" t="s">
        <v>102</v>
      </c>
      <c r="AH2808" t="s">
        <v>20269</v>
      </c>
      <c r="AI2808" t="s">
        <v>127</v>
      </c>
      <c r="AJ2808" t="s">
        <v>102</v>
      </c>
      <c r="AK2808" t="s">
        <v>65390</v>
      </c>
      <c r="AL2808" t="s">
        <v>65391</v>
      </c>
      <c r="AM2808" t="s">
        <v>65392</v>
      </c>
      <c r="AN2808" t="s">
        <v>65393</v>
      </c>
      <c r="AO2808" t="s">
        <v>65394</v>
      </c>
      <c r="AP2808" t="s">
        <v>16865</v>
      </c>
      <c r="AQ2808" t="s">
        <v>65387</v>
      </c>
      <c r="AR2808" t="s">
        <v>65395</v>
      </c>
      <c r="AS2808" t="s">
        <v>65396</v>
      </c>
      <c r="AT2808" t="s">
        <v>3725</v>
      </c>
      <c r="AU2808" t="s">
        <v>2732</v>
      </c>
      <c r="AV2808" t="s">
        <v>102</v>
      </c>
      <c r="AW2808" t="s">
        <v>463</v>
      </c>
      <c r="AX2808" t="s">
        <v>365</v>
      </c>
      <c r="AY2808" t="s">
        <v>260</v>
      </c>
      <c r="AZ2808" t="s">
        <v>126</v>
      </c>
      <c r="BA2808" t="s">
        <v>130</v>
      </c>
      <c r="BB2808" t="s">
        <v>552</v>
      </c>
      <c r="BC2808" t="s">
        <v>133</v>
      </c>
      <c r="BD2808" t="s">
        <v>133</v>
      </c>
      <c r="BE2808" t="s">
        <v>133</v>
      </c>
      <c r="BF2808" t="s">
        <v>315</v>
      </c>
      <c r="BG2808" t="s">
        <v>260</v>
      </c>
      <c r="BH2808" t="s">
        <v>311</v>
      </c>
      <c r="BI2808" t="s">
        <v>311</v>
      </c>
      <c r="BJ2808" t="s">
        <v>137</v>
      </c>
      <c r="BK2808" t="s">
        <v>137</v>
      </c>
      <c r="BL2808" t="s">
        <v>137</v>
      </c>
      <c r="BM2808" t="s">
        <v>137</v>
      </c>
      <c r="BN2808" t="s">
        <v>315</v>
      </c>
      <c r="BO2808" t="s">
        <v>137</v>
      </c>
      <c r="BP2808" t="s">
        <v>137</v>
      </c>
      <c r="BQ2808" t="s">
        <v>201</v>
      </c>
      <c r="BR2808" t="s">
        <v>260</v>
      </c>
      <c r="BS2808" t="s">
        <v>133</v>
      </c>
      <c r="BT2808" t="s">
        <v>137</v>
      </c>
      <c r="BU2808" t="s">
        <v>314</v>
      </c>
      <c r="BV2808" t="s">
        <v>65397</v>
      </c>
      <c r="BW2808" t="s">
        <v>65398</v>
      </c>
      <c r="BX2808" t="s">
        <v>102</v>
      </c>
      <c r="BY2808" t="s">
        <v>102</v>
      </c>
      <c r="BZ2808" t="s">
        <v>65399</v>
      </c>
      <c r="CA2808" t="s">
        <v>144</v>
      </c>
      <c r="CB2808" t="s">
        <v>202</v>
      </c>
      <c r="CC2808" t="s">
        <v>4278</v>
      </c>
      <c r="CD2808" t="s">
        <v>65400</v>
      </c>
      <c r="CE2808" t="s">
        <v>147</v>
      </c>
    </row>
    <row r="2809" spans="1:83" x14ac:dyDescent="0.2">
      <c r="A2809" t="s">
        <v>65401</v>
      </c>
      <c r="B2809" t="s">
        <v>84</v>
      </c>
      <c r="C2809" t="s">
        <v>65402</v>
      </c>
      <c r="D2809" t="s">
        <v>65403</v>
      </c>
      <c r="E2809" t="s">
        <v>65404</v>
      </c>
      <c r="F2809" t="s">
        <v>102</v>
      </c>
      <c r="G2809" t="s">
        <v>6403</v>
      </c>
      <c r="H2809" t="s">
        <v>6404</v>
      </c>
      <c r="I2809" t="s">
        <v>6405</v>
      </c>
      <c r="J2809" t="s">
        <v>222</v>
      </c>
      <c r="K2809" t="s">
        <v>223</v>
      </c>
      <c r="L2809" t="s">
        <v>1675</v>
      </c>
      <c r="M2809" t="s">
        <v>102</v>
      </c>
      <c r="N2809" t="s">
        <v>65405</v>
      </c>
      <c r="O2809" t="s">
        <v>65406</v>
      </c>
      <c r="P2809" t="s">
        <v>65407</v>
      </c>
      <c r="Q2809" t="s">
        <v>65408</v>
      </c>
      <c r="R2809" t="s">
        <v>65409</v>
      </c>
      <c r="S2809" t="s">
        <v>65410</v>
      </c>
      <c r="T2809" t="s">
        <v>102</v>
      </c>
      <c r="U2809" t="s">
        <v>102</v>
      </c>
      <c r="V2809" t="s">
        <v>65411</v>
      </c>
      <c r="W2809" t="s">
        <v>102</v>
      </c>
      <c r="X2809" t="s">
        <v>102</v>
      </c>
      <c r="Y2809" t="s">
        <v>65412</v>
      </c>
      <c r="Z2809" t="s">
        <v>65413</v>
      </c>
      <c r="AA2809" t="s">
        <v>1187</v>
      </c>
      <c r="AB2809" t="s">
        <v>102</v>
      </c>
      <c r="AC2809" t="s">
        <v>102</v>
      </c>
      <c r="AD2809" t="s">
        <v>238</v>
      </c>
      <c r="AE2809" t="s">
        <v>102</v>
      </c>
      <c r="AF2809" t="s">
        <v>2020</v>
      </c>
      <c r="AG2809" t="s">
        <v>2524</v>
      </c>
      <c r="AH2809" t="s">
        <v>2424</v>
      </c>
      <c r="AI2809" t="s">
        <v>102</v>
      </c>
      <c r="AJ2809" t="s">
        <v>65414</v>
      </c>
      <c r="AK2809" t="s">
        <v>65415</v>
      </c>
      <c r="AL2809" t="s">
        <v>65416</v>
      </c>
      <c r="AM2809" t="s">
        <v>65417</v>
      </c>
      <c r="AN2809" t="s">
        <v>65418</v>
      </c>
      <c r="AO2809" t="s">
        <v>6901</v>
      </c>
      <c r="AP2809" t="s">
        <v>9654</v>
      </c>
      <c r="AQ2809" t="s">
        <v>65412</v>
      </c>
      <c r="AR2809" t="s">
        <v>102</v>
      </c>
      <c r="AS2809" t="s">
        <v>102</v>
      </c>
      <c r="AT2809" t="s">
        <v>102</v>
      </c>
      <c r="AU2809" t="s">
        <v>1320</v>
      </c>
      <c r="AV2809" t="s">
        <v>3726</v>
      </c>
      <c r="AW2809" t="s">
        <v>1283</v>
      </c>
      <c r="AX2809" t="s">
        <v>1658</v>
      </c>
      <c r="AY2809" t="s">
        <v>311</v>
      </c>
      <c r="AZ2809" t="s">
        <v>129</v>
      </c>
      <c r="BA2809" t="s">
        <v>138</v>
      </c>
      <c r="BB2809" t="s">
        <v>507</v>
      </c>
      <c r="BC2809" t="s">
        <v>359</v>
      </c>
      <c r="BD2809" t="s">
        <v>128</v>
      </c>
      <c r="BE2809" t="s">
        <v>129</v>
      </c>
      <c r="BF2809" t="s">
        <v>129</v>
      </c>
      <c r="BG2809" t="s">
        <v>260</v>
      </c>
      <c r="BH2809" t="s">
        <v>133</v>
      </c>
      <c r="BI2809" t="s">
        <v>133</v>
      </c>
      <c r="BJ2809" t="s">
        <v>137</v>
      </c>
      <c r="BK2809" t="s">
        <v>137</v>
      </c>
      <c r="BL2809" t="s">
        <v>137</v>
      </c>
      <c r="BM2809" t="s">
        <v>137</v>
      </c>
      <c r="BN2809" t="s">
        <v>137</v>
      </c>
      <c r="BO2809" t="s">
        <v>137</v>
      </c>
      <c r="BP2809" t="s">
        <v>137</v>
      </c>
      <c r="BQ2809" t="s">
        <v>196</v>
      </c>
      <c r="BR2809" t="s">
        <v>132</v>
      </c>
      <c r="BS2809" t="s">
        <v>137</v>
      </c>
      <c r="BT2809" t="s">
        <v>137</v>
      </c>
      <c r="BU2809" t="s">
        <v>137</v>
      </c>
      <c r="BV2809" t="s">
        <v>65419</v>
      </c>
      <c r="BW2809" t="s">
        <v>37882</v>
      </c>
      <c r="BX2809" t="s">
        <v>102</v>
      </c>
      <c r="BY2809" t="s">
        <v>25705</v>
      </c>
      <c r="BZ2809" t="s">
        <v>65420</v>
      </c>
      <c r="CA2809" t="s">
        <v>144</v>
      </c>
      <c r="CB2809" t="s">
        <v>201</v>
      </c>
      <c r="CC2809" t="s">
        <v>924</v>
      </c>
      <c r="CD2809" t="s">
        <v>65421</v>
      </c>
      <c r="CE2809" t="s">
        <v>102</v>
      </c>
    </row>
    <row r="2810" spans="1:83" x14ac:dyDescent="0.2">
      <c r="A2810" t="s">
        <v>65422</v>
      </c>
      <c r="B2810" t="s">
        <v>827</v>
      </c>
      <c r="C2810" t="s">
        <v>65423</v>
      </c>
      <c r="D2810" t="s">
        <v>65424</v>
      </c>
      <c r="E2810" t="s">
        <v>65425</v>
      </c>
      <c r="F2810" t="s">
        <v>65426</v>
      </c>
      <c r="G2810" t="s">
        <v>62332</v>
      </c>
      <c r="H2810" t="s">
        <v>62333</v>
      </c>
      <c r="I2810" t="s">
        <v>62334</v>
      </c>
      <c r="J2810" t="s">
        <v>222</v>
      </c>
      <c r="K2810" t="s">
        <v>223</v>
      </c>
      <c r="L2810" t="s">
        <v>62335</v>
      </c>
      <c r="M2810" t="s">
        <v>102</v>
      </c>
      <c r="N2810" t="s">
        <v>102</v>
      </c>
      <c r="O2810" t="s">
        <v>102</v>
      </c>
      <c r="P2810" t="s">
        <v>102</v>
      </c>
      <c r="Q2810" t="s">
        <v>102</v>
      </c>
      <c r="R2810" t="s">
        <v>65427</v>
      </c>
      <c r="S2810" t="s">
        <v>65428</v>
      </c>
      <c r="T2810" t="s">
        <v>102</v>
      </c>
      <c r="U2810" t="s">
        <v>102</v>
      </c>
      <c r="V2810" t="s">
        <v>102</v>
      </c>
      <c r="W2810" t="s">
        <v>27274</v>
      </c>
      <c r="X2810" t="s">
        <v>102</v>
      </c>
      <c r="Y2810" t="s">
        <v>65429</v>
      </c>
      <c r="Z2810" t="s">
        <v>65430</v>
      </c>
      <c r="AA2810" t="s">
        <v>1187</v>
      </c>
      <c r="AB2810" t="s">
        <v>102</v>
      </c>
      <c r="AC2810" t="s">
        <v>102</v>
      </c>
      <c r="AD2810" t="s">
        <v>238</v>
      </c>
      <c r="AE2810" t="s">
        <v>102</v>
      </c>
      <c r="AF2810" t="s">
        <v>62343</v>
      </c>
      <c r="AG2810" t="s">
        <v>102</v>
      </c>
      <c r="AH2810" t="s">
        <v>346</v>
      </c>
      <c r="AI2810" t="s">
        <v>359</v>
      </c>
      <c r="AJ2810" t="s">
        <v>65431</v>
      </c>
      <c r="AK2810" t="s">
        <v>65432</v>
      </c>
      <c r="AL2810" t="s">
        <v>65433</v>
      </c>
      <c r="AM2810" t="s">
        <v>65434</v>
      </c>
      <c r="AN2810" t="s">
        <v>65435</v>
      </c>
      <c r="AO2810" t="s">
        <v>65436</v>
      </c>
      <c r="AP2810" t="s">
        <v>34106</v>
      </c>
      <c r="AQ2810" t="s">
        <v>65429</v>
      </c>
      <c r="AR2810" t="s">
        <v>102</v>
      </c>
      <c r="AS2810" t="s">
        <v>102</v>
      </c>
      <c r="AT2810" t="s">
        <v>102</v>
      </c>
      <c r="AU2810" t="s">
        <v>22114</v>
      </c>
      <c r="AV2810" t="s">
        <v>102</v>
      </c>
      <c r="AW2810" t="s">
        <v>257</v>
      </c>
      <c r="AX2810" t="s">
        <v>691</v>
      </c>
      <c r="AY2810" t="s">
        <v>137</v>
      </c>
      <c r="AZ2810" t="s">
        <v>137</v>
      </c>
      <c r="BA2810" t="s">
        <v>314</v>
      </c>
      <c r="BB2810" t="s">
        <v>126</v>
      </c>
      <c r="BC2810" t="s">
        <v>137</v>
      </c>
      <c r="BD2810" t="s">
        <v>137</v>
      </c>
      <c r="BE2810" t="s">
        <v>137</v>
      </c>
      <c r="BF2810" t="s">
        <v>137</v>
      </c>
      <c r="BG2810" t="s">
        <v>137</v>
      </c>
      <c r="BH2810" t="s">
        <v>137</v>
      </c>
      <c r="BI2810" t="s">
        <v>137</v>
      </c>
      <c r="BJ2810" t="s">
        <v>137</v>
      </c>
      <c r="BK2810" t="s">
        <v>137</v>
      </c>
      <c r="BL2810" t="s">
        <v>137</v>
      </c>
      <c r="BM2810" t="s">
        <v>137</v>
      </c>
      <c r="BN2810" t="s">
        <v>137</v>
      </c>
      <c r="BO2810" t="s">
        <v>137</v>
      </c>
      <c r="BP2810" t="s">
        <v>137</v>
      </c>
      <c r="BQ2810" t="s">
        <v>817</v>
      </c>
      <c r="BR2810" t="s">
        <v>132</v>
      </c>
      <c r="BS2810" t="s">
        <v>137</v>
      </c>
      <c r="BT2810" t="s">
        <v>137</v>
      </c>
      <c r="BU2810" t="s">
        <v>137</v>
      </c>
      <c r="BV2810" t="s">
        <v>33349</v>
      </c>
      <c r="BW2810" t="s">
        <v>102</v>
      </c>
      <c r="BX2810" t="s">
        <v>102</v>
      </c>
      <c r="BY2810" t="s">
        <v>102</v>
      </c>
      <c r="BZ2810" t="s">
        <v>102</v>
      </c>
      <c r="CA2810" t="s">
        <v>144</v>
      </c>
      <c r="CB2810" t="s">
        <v>133</v>
      </c>
      <c r="CC2810" t="s">
        <v>7911</v>
      </c>
      <c r="CD2810" t="s">
        <v>65437</v>
      </c>
      <c r="CE2810" t="s">
        <v>102</v>
      </c>
    </row>
    <row r="2811" spans="1:83" x14ac:dyDescent="0.2">
      <c r="A2811" t="s">
        <v>65438</v>
      </c>
      <c r="B2811" t="s">
        <v>84</v>
      </c>
      <c r="C2811" t="s">
        <v>65439</v>
      </c>
      <c r="D2811" t="s">
        <v>65440</v>
      </c>
      <c r="E2811" t="s">
        <v>65441</v>
      </c>
      <c r="F2811" t="s">
        <v>65442</v>
      </c>
      <c r="G2811" t="s">
        <v>65443</v>
      </c>
      <c r="H2811" t="s">
        <v>65444</v>
      </c>
      <c r="I2811" t="s">
        <v>65445</v>
      </c>
      <c r="J2811" t="s">
        <v>92</v>
      </c>
      <c r="K2811" t="s">
        <v>93</v>
      </c>
      <c r="L2811" t="s">
        <v>65446</v>
      </c>
      <c r="M2811" t="s">
        <v>102</v>
      </c>
      <c r="N2811" t="s">
        <v>65447</v>
      </c>
      <c r="O2811" t="s">
        <v>65448</v>
      </c>
      <c r="P2811" t="s">
        <v>10628</v>
      </c>
      <c r="Q2811" t="s">
        <v>65449</v>
      </c>
      <c r="R2811" t="s">
        <v>65450</v>
      </c>
      <c r="S2811" t="s">
        <v>65451</v>
      </c>
      <c r="T2811" t="s">
        <v>102</v>
      </c>
      <c r="U2811" t="s">
        <v>102</v>
      </c>
      <c r="V2811" t="s">
        <v>102</v>
      </c>
      <c r="W2811" t="s">
        <v>102</v>
      </c>
      <c r="X2811" t="s">
        <v>102</v>
      </c>
      <c r="Y2811" t="s">
        <v>65452</v>
      </c>
      <c r="Z2811" t="s">
        <v>65453</v>
      </c>
      <c r="AA2811" t="s">
        <v>11699</v>
      </c>
      <c r="AB2811" t="s">
        <v>102</v>
      </c>
      <c r="AC2811" t="s">
        <v>102</v>
      </c>
      <c r="AD2811" t="s">
        <v>238</v>
      </c>
      <c r="AE2811" t="s">
        <v>102</v>
      </c>
      <c r="AF2811" t="s">
        <v>65454</v>
      </c>
      <c r="AG2811" t="s">
        <v>3530</v>
      </c>
      <c r="AH2811" t="s">
        <v>584</v>
      </c>
      <c r="AI2811" t="s">
        <v>102</v>
      </c>
      <c r="AJ2811" t="s">
        <v>65455</v>
      </c>
      <c r="AK2811" t="s">
        <v>65456</v>
      </c>
      <c r="AL2811" t="s">
        <v>65457</v>
      </c>
      <c r="AM2811" t="s">
        <v>65458</v>
      </c>
      <c r="AN2811" t="s">
        <v>65459</v>
      </c>
      <c r="AO2811" t="s">
        <v>6901</v>
      </c>
      <c r="AP2811" t="s">
        <v>40796</v>
      </c>
      <c r="AQ2811" t="s">
        <v>65452</v>
      </c>
      <c r="AR2811" t="s">
        <v>102</v>
      </c>
      <c r="AS2811" t="s">
        <v>102</v>
      </c>
      <c r="AT2811" t="s">
        <v>102</v>
      </c>
      <c r="AU2811" t="s">
        <v>32238</v>
      </c>
      <c r="AV2811" t="s">
        <v>102</v>
      </c>
      <c r="AW2811" t="s">
        <v>468</v>
      </c>
      <c r="AX2811" t="s">
        <v>468</v>
      </c>
      <c r="AY2811" t="s">
        <v>315</v>
      </c>
      <c r="AZ2811" t="s">
        <v>133</v>
      </c>
      <c r="BA2811" t="s">
        <v>128</v>
      </c>
      <c r="BB2811" t="s">
        <v>313</v>
      </c>
      <c r="BC2811" t="s">
        <v>137</v>
      </c>
      <c r="BD2811" t="s">
        <v>137</v>
      </c>
      <c r="BE2811" t="s">
        <v>137</v>
      </c>
      <c r="BF2811" t="s">
        <v>137</v>
      </c>
      <c r="BG2811" t="s">
        <v>137</v>
      </c>
      <c r="BH2811" t="s">
        <v>137</v>
      </c>
      <c r="BI2811" t="s">
        <v>137</v>
      </c>
      <c r="BJ2811" t="s">
        <v>137</v>
      </c>
      <c r="BK2811" t="s">
        <v>137</v>
      </c>
      <c r="BL2811" t="s">
        <v>137</v>
      </c>
      <c r="BM2811" t="s">
        <v>137</v>
      </c>
      <c r="BN2811" t="s">
        <v>137</v>
      </c>
      <c r="BO2811" t="s">
        <v>137</v>
      </c>
      <c r="BP2811" t="s">
        <v>137</v>
      </c>
      <c r="BQ2811" t="s">
        <v>775</v>
      </c>
      <c r="BR2811" t="s">
        <v>137</v>
      </c>
      <c r="BS2811" t="s">
        <v>137</v>
      </c>
      <c r="BT2811" t="s">
        <v>137</v>
      </c>
      <c r="BU2811" t="s">
        <v>137</v>
      </c>
      <c r="BV2811" t="s">
        <v>6817</v>
      </c>
      <c r="BW2811" t="s">
        <v>102</v>
      </c>
      <c r="BX2811" t="s">
        <v>102</v>
      </c>
      <c r="BY2811" t="s">
        <v>102</v>
      </c>
      <c r="BZ2811" t="s">
        <v>102</v>
      </c>
      <c r="CA2811" t="s">
        <v>144</v>
      </c>
      <c r="CB2811" t="s">
        <v>506</v>
      </c>
      <c r="CC2811" t="s">
        <v>20048</v>
      </c>
      <c r="CD2811" t="s">
        <v>65460</v>
      </c>
      <c r="CE2811" t="s">
        <v>102</v>
      </c>
    </row>
    <row r="2812" spans="1:83" x14ac:dyDescent="0.2">
      <c r="A2812" t="s">
        <v>65461</v>
      </c>
      <c r="B2812" t="s">
        <v>2966</v>
      </c>
      <c r="C2812" t="s">
        <v>65462</v>
      </c>
      <c r="D2812" t="s">
        <v>65463</v>
      </c>
      <c r="E2812" t="s">
        <v>65464</v>
      </c>
      <c r="F2812" t="s">
        <v>65465</v>
      </c>
      <c r="G2812" t="s">
        <v>65466</v>
      </c>
      <c r="H2812" t="s">
        <v>65467</v>
      </c>
      <c r="I2812" t="s">
        <v>65468</v>
      </c>
      <c r="J2812" t="s">
        <v>222</v>
      </c>
      <c r="K2812" t="s">
        <v>223</v>
      </c>
      <c r="L2812" t="s">
        <v>34116</v>
      </c>
      <c r="M2812" t="s">
        <v>102</v>
      </c>
      <c r="N2812" t="s">
        <v>65469</v>
      </c>
      <c r="O2812" t="s">
        <v>65470</v>
      </c>
      <c r="P2812" t="s">
        <v>11298</v>
      </c>
      <c r="Q2812" t="s">
        <v>65471</v>
      </c>
      <c r="R2812" t="s">
        <v>65472</v>
      </c>
      <c r="S2812" t="s">
        <v>65473</v>
      </c>
      <c r="T2812" t="s">
        <v>102</v>
      </c>
      <c r="U2812" t="s">
        <v>65474</v>
      </c>
      <c r="V2812" t="s">
        <v>102</v>
      </c>
      <c r="W2812" t="s">
        <v>102</v>
      </c>
      <c r="X2812" t="s">
        <v>102</v>
      </c>
      <c r="Y2812" t="s">
        <v>10291</v>
      </c>
      <c r="Z2812" t="s">
        <v>65475</v>
      </c>
      <c r="AA2812" t="s">
        <v>444</v>
      </c>
      <c r="AB2812" t="s">
        <v>102</v>
      </c>
      <c r="AC2812" t="s">
        <v>102</v>
      </c>
      <c r="AD2812" t="s">
        <v>102</v>
      </c>
      <c r="AE2812" t="s">
        <v>102</v>
      </c>
      <c r="AF2812" t="s">
        <v>65476</v>
      </c>
      <c r="AG2812" t="s">
        <v>102</v>
      </c>
      <c r="AH2812" t="s">
        <v>2022</v>
      </c>
      <c r="AI2812" t="s">
        <v>102</v>
      </c>
      <c r="AJ2812" t="s">
        <v>65477</v>
      </c>
      <c r="AK2812" t="s">
        <v>65478</v>
      </c>
      <c r="AL2812" t="s">
        <v>65479</v>
      </c>
      <c r="AM2812" t="s">
        <v>65480</v>
      </c>
      <c r="AN2812" t="s">
        <v>65481</v>
      </c>
      <c r="AO2812" t="s">
        <v>65482</v>
      </c>
      <c r="AP2812" t="s">
        <v>35945</v>
      </c>
      <c r="AQ2812" t="s">
        <v>10291</v>
      </c>
      <c r="AR2812" t="s">
        <v>102</v>
      </c>
      <c r="AS2812" t="s">
        <v>102</v>
      </c>
      <c r="AT2812" t="s">
        <v>102</v>
      </c>
      <c r="AU2812" t="s">
        <v>1957</v>
      </c>
      <c r="AV2812" t="s">
        <v>102</v>
      </c>
      <c r="AW2812" t="s">
        <v>1656</v>
      </c>
      <c r="AX2812" t="s">
        <v>413</v>
      </c>
      <c r="AY2812" t="s">
        <v>315</v>
      </c>
      <c r="AZ2812" t="s">
        <v>315</v>
      </c>
      <c r="BA2812" t="s">
        <v>3600</v>
      </c>
      <c r="BB2812" t="s">
        <v>550</v>
      </c>
      <c r="BC2812" t="s">
        <v>137</v>
      </c>
      <c r="BD2812" t="s">
        <v>137</v>
      </c>
      <c r="BE2812" t="s">
        <v>137</v>
      </c>
      <c r="BF2812" t="s">
        <v>137</v>
      </c>
      <c r="BG2812" t="s">
        <v>137</v>
      </c>
      <c r="BH2812" t="s">
        <v>137</v>
      </c>
      <c r="BI2812" t="s">
        <v>137</v>
      </c>
      <c r="BJ2812" t="s">
        <v>137</v>
      </c>
      <c r="BK2812" t="s">
        <v>137</v>
      </c>
      <c r="BL2812" t="s">
        <v>137</v>
      </c>
      <c r="BM2812" t="s">
        <v>137</v>
      </c>
      <c r="BN2812" t="s">
        <v>137</v>
      </c>
      <c r="BO2812" t="s">
        <v>137</v>
      </c>
      <c r="BP2812" t="s">
        <v>137</v>
      </c>
      <c r="BQ2812" t="s">
        <v>2922</v>
      </c>
      <c r="BR2812" t="s">
        <v>204</v>
      </c>
      <c r="BS2812" t="s">
        <v>137</v>
      </c>
      <c r="BT2812" t="s">
        <v>137</v>
      </c>
      <c r="BU2812" t="s">
        <v>137</v>
      </c>
      <c r="BV2812" t="s">
        <v>32521</v>
      </c>
      <c r="BW2812" t="s">
        <v>37231</v>
      </c>
      <c r="BX2812" t="s">
        <v>102</v>
      </c>
      <c r="BY2812" t="s">
        <v>37231</v>
      </c>
      <c r="BZ2812" t="s">
        <v>65483</v>
      </c>
      <c r="CA2812" t="s">
        <v>144</v>
      </c>
      <c r="CB2812" t="s">
        <v>311</v>
      </c>
      <c r="CC2812" t="s">
        <v>7911</v>
      </c>
      <c r="CD2812" t="s">
        <v>65484</v>
      </c>
      <c r="CE2812" t="s">
        <v>102</v>
      </c>
    </row>
    <row r="2813" spans="1:83" x14ac:dyDescent="0.2">
      <c r="A2813" t="s">
        <v>65485</v>
      </c>
      <c r="B2813" t="s">
        <v>84</v>
      </c>
      <c r="C2813" t="s">
        <v>65486</v>
      </c>
      <c r="D2813" t="s">
        <v>65487</v>
      </c>
      <c r="E2813" t="s">
        <v>65488</v>
      </c>
      <c r="F2813" t="s">
        <v>65489</v>
      </c>
      <c r="G2813" t="s">
        <v>65490</v>
      </c>
      <c r="H2813" t="s">
        <v>65491</v>
      </c>
      <c r="I2813" t="s">
        <v>65492</v>
      </c>
      <c r="J2813" t="s">
        <v>222</v>
      </c>
      <c r="K2813" t="s">
        <v>223</v>
      </c>
      <c r="L2813" t="s">
        <v>23621</v>
      </c>
      <c r="M2813" t="s">
        <v>102</v>
      </c>
      <c r="N2813" t="s">
        <v>65493</v>
      </c>
      <c r="O2813" t="s">
        <v>65494</v>
      </c>
      <c r="P2813" t="s">
        <v>102</v>
      </c>
      <c r="Q2813" t="s">
        <v>21615</v>
      </c>
      <c r="R2813" t="s">
        <v>65495</v>
      </c>
      <c r="S2813" t="s">
        <v>65496</v>
      </c>
      <c r="T2813" t="s">
        <v>102</v>
      </c>
      <c r="U2813" t="s">
        <v>102</v>
      </c>
      <c r="V2813" t="s">
        <v>102</v>
      </c>
      <c r="W2813" t="s">
        <v>102</v>
      </c>
      <c r="X2813" t="s">
        <v>102</v>
      </c>
      <c r="Y2813" t="s">
        <v>65497</v>
      </c>
      <c r="Z2813" t="s">
        <v>65498</v>
      </c>
      <c r="AA2813" t="s">
        <v>294</v>
      </c>
      <c r="AB2813" t="s">
        <v>102</v>
      </c>
      <c r="AC2813" t="s">
        <v>102</v>
      </c>
      <c r="AD2813" t="s">
        <v>102</v>
      </c>
      <c r="AE2813" t="s">
        <v>102</v>
      </c>
      <c r="AF2813" t="s">
        <v>65499</v>
      </c>
      <c r="AG2813" t="s">
        <v>447</v>
      </c>
      <c r="AH2813" t="s">
        <v>536</v>
      </c>
      <c r="AI2813" t="s">
        <v>102</v>
      </c>
      <c r="AJ2813" t="s">
        <v>65500</v>
      </c>
      <c r="AK2813" t="s">
        <v>102</v>
      </c>
      <c r="AL2813" t="s">
        <v>65501</v>
      </c>
      <c r="AM2813" t="s">
        <v>65502</v>
      </c>
      <c r="AN2813" t="s">
        <v>65503</v>
      </c>
      <c r="AO2813" t="s">
        <v>65504</v>
      </c>
      <c r="AP2813" t="s">
        <v>43909</v>
      </c>
      <c r="AQ2813" t="s">
        <v>65497</v>
      </c>
      <c r="AR2813" t="s">
        <v>102</v>
      </c>
      <c r="AS2813" t="s">
        <v>102</v>
      </c>
      <c r="AT2813" t="s">
        <v>102</v>
      </c>
      <c r="AU2813" t="s">
        <v>45157</v>
      </c>
      <c r="AV2813" t="s">
        <v>102</v>
      </c>
      <c r="AW2813" t="s">
        <v>265</v>
      </c>
      <c r="AX2813" t="s">
        <v>1003</v>
      </c>
      <c r="AY2813" t="s">
        <v>315</v>
      </c>
      <c r="AZ2813" t="s">
        <v>133</v>
      </c>
      <c r="BA2813" t="s">
        <v>313</v>
      </c>
      <c r="BB2813" t="s">
        <v>202</v>
      </c>
      <c r="BC2813" t="s">
        <v>311</v>
      </c>
      <c r="BD2813" t="s">
        <v>132</v>
      </c>
      <c r="BE2813" t="s">
        <v>315</v>
      </c>
      <c r="BF2813" t="s">
        <v>315</v>
      </c>
      <c r="BG2813" t="s">
        <v>127</v>
      </c>
      <c r="BH2813" t="s">
        <v>260</v>
      </c>
      <c r="BI2813" t="s">
        <v>311</v>
      </c>
      <c r="BJ2813" t="s">
        <v>137</v>
      </c>
      <c r="BK2813" t="s">
        <v>137</v>
      </c>
      <c r="BL2813" t="s">
        <v>137</v>
      </c>
      <c r="BM2813" t="s">
        <v>137</v>
      </c>
      <c r="BN2813" t="s">
        <v>315</v>
      </c>
      <c r="BO2813" t="s">
        <v>315</v>
      </c>
      <c r="BP2813" t="s">
        <v>315</v>
      </c>
      <c r="BQ2813" t="s">
        <v>1122</v>
      </c>
      <c r="BR2813" t="s">
        <v>137</v>
      </c>
      <c r="BS2813" t="s">
        <v>137</v>
      </c>
      <c r="BT2813" t="s">
        <v>137</v>
      </c>
      <c r="BU2813" t="s">
        <v>137</v>
      </c>
      <c r="BV2813" t="s">
        <v>65505</v>
      </c>
      <c r="BW2813" t="s">
        <v>102</v>
      </c>
      <c r="BX2813" t="s">
        <v>102</v>
      </c>
      <c r="BY2813" t="s">
        <v>102</v>
      </c>
      <c r="BZ2813" t="s">
        <v>65506</v>
      </c>
      <c r="CA2813" t="s">
        <v>144</v>
      </c>
      <c r="CB2813" t="s">
        <v>125</v>
      </c>
      <c r="CC2813" t="s">
        <v>14939</v>
      </c>
      <c r="CD2813" t="s">
        <v>65507</v>
      </c>
      <c r="CE2813" t="s">
        <v>102</v>
      </c>
    </row>
    <row r="2814" spans="1:83" x14ac:dyDescent="0.2">
      <c r="A2814" t="s">
        <v>65508</v>
      </c>
      <c r="B2814" t="s">
        <v>1439</v>
      </c>
      <c r="C2814" t="s">
        <v>65509</v>
      </c>
      <c r="D2814" t="s">
        <v>65510</v>
      </c>
      <c r="E2814" t="s">
        <v>65511</v>
      </c>
      <c r="F2814" t="s">
        <v>65512</v>
      </c>
      <c r="G2814" t="s">
        <v>65513</v>
      </c>
      <c r="H2814" t="s">
        <v>65514</v>
      </c>
      <c r="I2814" t="s">
        <v>65515</v>
      </c>
      <c r="J2814" t="s">
        <v>222</v>
      </c>
      <c r="K2814" t="s">
        <v>223</v>
      </c>
      <c r="L2814" t="s">
        <v>432</v>
      </c>
      <c r="M2814" t="s">
        <v>102</v>
      </c>
      <c r="N2814" t="s">
        <v>65516</v>
      </c>
      <c r="O2814" t="s">
        <v>65517</v>
      </c>
      <c r="P2814" t="s">
        <v>65518</v>
      </c>
      <c r="Q2814" t="s">
        <v>65519</v>
      </c>
      <c r="R2814" t="s">
        <v>65520</v>
      </c>
      <c r="S2814" t="s">
        <v>65521</v>
      </c>
      <c r="T2814" t="s">
        <v>102</v>
      </c>
      <c r="U2814" t="s">
        <v>102</v>
      </c>
      <c r="V2814" t="s">
        <v>102</v>
      </c>
      <c r="W2814" t="s">
        <v>102</v>
      </c>
      <c r="X2814" t="s">
        <v>102</v>
      </c>
      <c r="Y2814" t="s">
        <v>65522</v>
      </c>
      <c r="Z2814" t="s">
        <v>65523</v>
      </c>
      <c r="AA2814" t="s">
        <v>294</v>
      </c>
      <c r="AB2814" t="s">
        <v>102</v>
      </c>
      <c r="AC2814" t="s">
        <v>102</v>
      </c>
      <c r="AD2814" t="s">
        <v>238</v>
      </c>
      <c r="AE2814" t="s">
        <v>102</v>
      </c>
      <c r="AF2814" t="s">
        <v>1503</v>
      </c>
      <c r="AG2814" t="s">
        <v>2423</v>
      </c>
      <c r="AH2814" t="s">
        <v>727</v>
      </c>
      <c r="AI2814" t="s">
        <v>102</v>
      </c>
      <c r="AJ2814" t="s">
        <v>65524</v>
      </c>
      <c r="AK2814" t="s">
        <v>102</v>
      </c>
      <c r="AL2814" t="s">
        <v>102</v>
      </c>
      <c r="AM2814" t="s">
        <v>65525</v>
      </c>
      <c r="AN2814" t="s">
        <v>65526</v>
      </c>
      <c r="AO2814" t="s">
        <v>65527</v>
      </c>
      <c r="AP2814" t="s">
        <v>65528</v>
      </c>
      <c r="AQ2814" t="s">
        <v>65522</v>
      </c>
      <c r="AR2814" t="s">
        <v>102</v>
      </c>
      <c r="AS2814" t="s">
        <v>102</v>
      </c>
      <c r="AT2814" t="s">
        <v>102</v>
      </c>
      <c r="AU2814" t="s">
        <v>184</v>
      </c>
      <c r="AV2814" t="s">
        <v>102</v>
      </c>
      <c r="AW2814" t="s">
        <v>775</v>
      </c>
      <c r="AX2814" t="s">
        <v>693</v>
      </c>
      <c r="AY2814" t="s">
        <v>137</v>
      </c>
      <c r="AZ2814" t="s">
        <v>137</v>
      </c>
      <c r="BA2814" t="s">
        <v>127</v>
      </c>
      <c r="BB2814" t="s">
        <v>507</v>
      </c>
      <c r="BC2814" t="s">
        <v>315</v>
      </c>
      <c r="BD2814" t="s">
        <v>315</v>
      </c>
      <c r="BE2814" t="s">
        <v>137</v>
      </c>
      <c r="BF2814" t="s">
        <v>137</v>
      </c>
      <c r="BG2814" t="s">
        <v>315</v>
      </c>
      <c r="BH2814" t="s">
        <v>315</v>
      </c>
      <c r="BI2814" t="s">
        <v>315</v>
      </c>
      <c r="BJ2814" t="s">
        <v>137</v>
      </c>
      <c r="BK2814" t="s">
        <v>137</v>
      </c>
      <c r="BL2814" t="s">
        <v>137</v>
      </c>
      <c r="BM2814" t="s">
        <v>137</v>
      </c>
      <c r="BN2814" t="s">
        <v>137</v>
      </c>
      <c r="BO2814" t="s">
        <v>137</v>
      </c>
      <c r="BP2814" t="s">
        <v>137</v>
      </c>
      <c r="BQ2814" t="s">
        <v>195</v>
      </c>
      <c r="BR2814" t="s">
        <v>311</v>
      </c>
      <c r="BS2814" t="s">
        <v>137</v>
      </c>
      <c r="BT2814" t="s">
        <v>137</v>
      </c>
      <c r="BU2814" t="s">
        <v>137</v>
      </c>
      <c r="BV2814" t="s">
        <v>65529</v>
      </c>
      <c r="BW2814" t="s">
        <v>65530</v>
      </c>
      <c r="BX2814" t="s">
        <v>102</v>
      </c>
      <c r="BY2814" t="s">
        <v>102</v>
      </c>
      <c r="BZ2814" t="s">
        <v>65531</v>
      </c>
      <c r="CA2814" t="s">
        <v>144</v>
      </c>
      <c r="CB2814" t="s">
        <v>199</v>
      </c>
      <c r="CC2814" t="s">
        <v>4067</v>
      </c>
      <c r="CD2814" t="s">
        <v>65532</v>
      </c>
      <c r="CE2814" t="s">
        <v>3206</v>
      </c>
    </row>
    <row r="2815" spans="1:83" x14ac:dyDescent="0.2">
      <c r="A2815" t="s">
        <v>65533</v>
      </c>
      <c r="B2815" t="s">
        <v>84</v>
      </c>
      <c r="C2815" t="s">
        <v>65534</v>
      </c>
      <c r="D2815" t="s">
        <v>65535</v>
      </c>
      <c r="E2815" t="s">
        <v>65536</v>
      </c>
      <c r="F2815" t="s">
        <v>65537</v>
      </c>
      <c r="G2815" t="s">
        <v>65538</v>
      </c>
      <c r="H2815" t="s">
        <v>65539</v>
      </c>
      <c r="I2815" t="s">
        <v>65540</v>
      </c>
      <c r="J2815" t="s">
        <v>222</v>
      </c>
      <c r="K2815" t="s">
        <v>223</v>
      </c>
      <c r="L2815" t="s">
        <v>224</v>
      </c>
      <c r="M2815" t="s">
        <v>102</v>
      </c>
      <c r="N2815" t="s">
        <v>65541</v>
      </c>
      <c r="O2815" t="s">
        <v>65542</v>
      </c>
      <c r="P2815" t="s">
        <v>38822</v>
      </c>
      <c r="Q2815" t="s">
        <v>65543</v>
      </c>
      <c r="R2815" t="s">
        <v>65544</v>
      </c>
      <c r="S2815" t="s">
        <v>65545</v>
      </c>
      <c r="T2815" t="s">
        <v>102</v>
      </c>
      <c r="U2815" t="s">
        <v>102</v>
      </c>
      <c r="V2815" t="s">
        <v>65546</v>
      </c>
      <c r="W2815" t="s">
        <v>102</v>
      </c>
      <c r="X2815" t="s">
        <v>105</v>
      </c>
      <c r="Y2815" t="s">
        <v>65547</v>
      </c>
      <c r="Z2815" t="s">
        <v>65548</v>
      </c>
      <c r="AA2815" t="s">
        <v>294</v>
      </c>
      <c r="AB2815" t="s">
        <v>102</v>
      </c>
      <c r="AC2815" t="s">
        <v>102</v>
      </c>
      <c r="AD2815" t="s">
        <v>238</v>
      </c>
      <c r="AE2815" t="s">
        <v>102</v>
      </c>
      <c r="AF2815" t="s">
        <v>3061</v>
      </c>
      <c r="AG2815" t="s">
        <v>6514</v>
      </c>
      <c r="AH2815" t="s">
        <v>2621</v>
      </c>
      <c r="AI2815" t="s">
        <v>102</v>
      </c>
      <c r="AJ2815" t="s">
        <v>65549</v>
      </c>
      <c r="AK2815" t="s">
        <v>102</v>
      </c>
      <c r="AL2815" t="s">
        <v>65550</v>
      </c>
      <c r="AM2815" t="s">
        <v>65551</v>
      </c>
      <c r="AN2815" t="s">
        <v>65552</v>
      </c>
      <c r="AO2815" t="s">
        <v>65553</v>
      </c>
      <c r="AP2815" t="s">
        <v>65554</v>
      </c>
      <c r="AQ2815" t="s">
        <v>65547</v>
      </c>
      <c r="AR2815" t="s">
        <v>102</v>
      </c>
      <c r="AS2815" t="s">
        <v>102</v>
      </c>
      <c r="AT2815" t="s">
        <v>102</v>
      </c>
      <c r="AU2815" t="s">
        <v>184</v>
      </c>
      <c r="AV2815" t="s">
        <v>102</v>
      </c>
      <c r="AW2815" t="s">
        <v>460</v>
      </c>
      <c r="AX2815" t="s">
        <v>1120</v>
      </c>
      <c r="AY2815" t="s">
        <v>133</v>
      </c>
      <c r="AZ2815" t="s">
        <v>315</v>
      </c>
      <c r="BA2815" t="s">
        <v>357</v>
      </c>
      <c r="BB2815" t="s">
        <v>201</v>
      </c>
      <c r="BC2815" t="s">
        <v>260</v>
      </c>
      <c r="BD2815" t="s">
        <v>129</v>
      </c>
      <c r="BE2815" t="s">
        <v>132</v>
      </c>
      <c r="BF2815" t="s">
        <v>133</v>
      </c>
      <c r="BG2815" t="s">
        <v>138</v>
      </c>
      <c r="BH2815" t="s">
        <v>260</v>
      </c>
      <c r="BI2815" t="s">
        <v>128</v>
      </c>
      <c r="BJ2815" t="s">
        <v>137</v>
      </c>
      <c r="BK2815" t="s">
        <v>137</v>
      </c>
      <c r="BL2815" t="s">
        <v>137</v>
      </c>
      <c r="BM2815" t="s">
        <v>137</v>
      </c>
      <c r="BN2815" t="s">
        <v>137</v>
      </c>
      <c r="BO2815" t="s">
        <v>137</v>
      </c>
      <c r="BP2815" t="s">
        <v>137</v>
      </c>
      <c r="BQ2815" t="s">
        <v>11465</v>
      </c>
      <c r="BR2815" t="s">
        <v>126</v>
      </c>
      <c r="BS2815" t="s">
        <v>137</v>
      </c>
      <c r="BT2815" t="s">
        <v>137</v>
      </c>
      <c r="BU2815" t="s">
        <v>137</v>
      </c>
      <c r="BV2815" t="s">
        <v>65555</v>
      </c>
      <c r="BW2815" t="s">
        <v>65556</v>
      </c>
      <c r="BX2815" t="s">
        <v>102</v>
      </c>
      <c r="BY2815" t="s">
        <v>65557</v>
      </c>
      <c r="BZ2815" t="s">
        <v>65558</v>
      </c>
      <c r="CA2815" t="s">
        <v>144</v>
      </c>
      <c r="CB2815" t="s">
        <v>648</v>
      </c>
      <c r="CC2815" t="s">
        <v>145</v>
      </c>
      <c r="CD2815" t="s">
        <v>65559</v>
      </c>
      <c r="CE2815" t="s">
        <v>147</v>
      </c>
    </row>
    <row r="2816" spans="1:83" x14ac:dyDescent="0.2">
      <c r="A2816" t="s">
        <v>65560</v>
      </c>
      <c r="B2816" t="s">
        <v>84</v>
      </c>
      <c r="C2816" t="s">
        <v>65561</v>
      </c>
      <c r="D2816" t="s">
        <v>65562</v>
      </c>
      <c r="E2816" t="s">
        <v>64464</v>
      </c>
      <c r="F2816" t="s">
        <v>65563</v>
      </c>
      <c r="G2816" t="s">
        <v>11093</v>
      </c>
      <c r="H2816" t="s">
        <v>11094</v>
      </c>
      <c r="I2816" t="s">
        <v>11095</v>
      </c>
      <c r="J2816" t="s">
        <v>222</v>
      </c>
      <c r="K2816" t="s">
        <v>223</v>
      </c>
      <c r="L2816" t="s">
        <v>5474</v>
      </c>
      <c r="M2816" t="s">
        <v>65564</v>
      </c>
      <c r="N2816" t="s">
        <v>65565</v>
      </c>
      <c r="O2816" t="s">
        <v>65566</v>
      </c>
      <c r="P2816" t="s">
        <v>4044</v>
      </c>
      <c r="Q2816" t="s">
        <v>65567</v>
      </c>
      <c r="R2816" t="s">
        <v>65568</v>
      </c>
      <c r="S2816" t="s">
        <v>65569</v>
      </c>
      <c r="T2816" t="s">
        <v>102</v>
      </c>
      <c r="U2816" t="s">
        <v>64454</v>
      </c>
      <c r="V2816" t="s">
        <v>102</v>
      </c>
      <c r="W2816" t="s">
        <v>102</v>
      </c>
      <c r="X2816" t="s">
        <v>102</v>
      </c>
      <c r="Y2816" t="s">
        <v>65570</v>
      </c>
      <c r="Z2816" t="s">
        <v>65571</v>
      </c>
      <c r="AA2816" t="s">
        <v>294</v>
      </c>
      <c r="AB2816" t="s">
        <v>102</v>
      </c>
      <c r="AC2816" t="s">
        <v>13948</v>
      </c>
      <c r="AD2816" t="s">
        <v>238</v>
      </c>
      <c r="AE2816" t="s">
        <v>102</v>
      </c>
      <c r="AF2816" t="s">
        <v>65572</v>
      </c>
      <c r="AG2816" t="s">
        <v>5075</v>
      </c>
      <c r="AH2816" t="s">
        <v>1066</v>
      </c>
      <c r="AI2816" t="s">
        <v>102</v>
      </c>
      <c r="AJ2816" t="s">
        <v>65573</v>
      </c>
      <c r="AK2816" t="s">
        <v>102</v>
      </c>
      <c r="AL2816" t="s">
        <v>102</v>
      </c>
      <c r="AM2816" t="s">
        <v>65574</v>
      </c>
      <c r="AN2816" t="s">
        <v>65575</v>
      </c>
      <c r="AO2816" t="s">
        <v>65576</v>
      </c>
      <c r="AP2816" t="s">
        <v>3568</v>
      </c>
      <c r="AQ2816" t="s">
        <v>65570</v>
      </c>
      <c r="AR2816" t="s">
        <v>102</v>
      </c>
      <c r="AS2816" t="s">
        <v>102</v>
      </c>
      <c r="AT2816" t="s">
        <v>102</v>
      </c>
      <c r="AU2816" t="s">
        <v>184</v>
      </c>
      <c r="AV2816" t="s">
        <v>102</v>
      </c>
      <c r="AW2816" t="s">
        <v>867</v>
      </c>
      <c r="AX2816" t="s">
        <v>408</v>
      </c>
      <c r="AY2816" t="s">
        <v>648</v>
      </c>
      <c r="AZ2816" t="s">
        <v>317</v>
      </c>
      <c r="BA2816" t="s">
        <v>1003</v>
      </c>
      <c r="BB2816" t="s">
        <v>552</v>
      </c>
      <c r="BC2816" t="s">
        <v>315</v>
      </c>
      <c r="BD2816" t="s">
        <v>315</v>
      </c>
      <c r="BE2816" t="s">
        <v>315</v>
      </c>
      <c r="BF2816" t="s">
        <v>315</v>
      </c>
      <c r="BG2816" t="s">
        <v>359</v>
      </c>
      <c r="BH2816" t="s">
        <v>311</v>
      </c>
      <c r="BI2816" t="s">
        <v>133</v>
      </c>
      <c r="BJ2816" t="s">
        <v>137</v>
      </c>
      <c r="BK2816" t="s">
        <v>137</v>
      </c>
      <c r="BL2816" t="s">
        <v>137</v>
      </c>
      <c r="BM2816" t="s">
        <v>137</v>
      </c>
      <c r="BN2816" t="s">
        <v>137</v>
      </c>
      <c r="BO2816" t="s">
        <v>137</v>
      </c>
      <c r="BP2816" t="s">
        <v>137</v>
      </c>
      <c r="BQ2816" t="s">
        <v>1740</v>
      </c>
      <c r="BR2816" t="s">
        <v>314</v>
      </c>
      <c r="BS2816" t="s">
        <v>137</v>
      </c>
      <c r="BT2816" t="s">
        <v>132</v>
      </c>
      <c r="BU2816" t="s">
        <v>137</v>
      </c>
      <c r="BV2816" t="s">
        <v>65577</v>
      </c>
      <c r="BW2816" t="s">
        <v>65578</v>
      </c>
      <c r="BX2816" t="s">
        <v>44356</v>
      </c>
      <c r="BY2816" t="s">
        <v>65579</v>
      </c>
      <c r="BZ2816" t="s">
        <v>65580</v>
      </c>
      <c r="CA2816" t="s">
        <v>144</v>
      </c>
      <c r="CB2816" t="s">
        <v>131</v>
      </c>
      <c r="CC2816" t="s">
        <v>145</v>
      </c>
      <c r="CD2816" t="s">
        <v>65581</v>
      </c>
      <c r="CE2816" t="s">
        <v>102</v>
      </c>
    </row>
    <row r="2817" spans="1:83" x14ac:dyDescent="0.2">
      <c r="A2817" t="s">
        <v>65582</v>
      </c>
      <c r="B2817" t="s">
        <v>84</v>
      </c>
      <c r="C2817" t="s">
        <v>65583</v>
      </c>
      <c r="D2817" t="s">
        <v>65584</v>
      </c>
      <c r="E2817" t="s">
        <v>65585</v>
      </c>
      <c r="F2817" t="s">
        <v>65586</v>
      </c>
      <c r="G2817" t="s">
        <v>65587</v>
      </c>
      <c r="H2817" t="s">
        <v>65588</v>
      </c>
      <c r="I2817" t="s">
        <v>65589</v>
      </c>
      <c r="J2817" t="s">
        <v>222</v>
      </c>
      <c r="K2817" t="s">
        <v>223</v>
      </c>
      <c r="L2817" t="s">
        <v>27577</v>
      </c>
      <c r="M2817" t="s">
        <v>102</v>
      </c>
      <c r="N2817" t="s">
        <v>65590</v>
      </c>
      <c r="O2817" t="s">
        <v>65591</v>
      </c>
      <c r="P2817" t="s">
        <v>65592</v>
      </c>
      <c r="Q2817" t="s">
        <v>65593</v>
      </c>
      <c r="R2817" t="s">
        <v>65594</v>
      </c>
      <c r="S2817" t="s">
        <v>65595</v>
      </c>
      <c r="T2817" t="s">
        <v>102</v>
      </c>
      <c r="U2817" t="s">
        <v>102</v>
      </c>
      <c r="V2817" t="s">
        <v>102</v>
      </c>
      <c r="W2817" t="s">
        <v>102</v>
      </c>
      <c r="X2817" t="s">
        <v>1685</v>
      </c>
      <c r="Y2817" t="s">
        <v>65596</v>
      </c>
      <c r="Z2817" t="s">
        <v>65597</v>
      </c>
      <c r="AA2817" t="s">
        <v>1187</v>
      </c>
      <c r="AB2817" t="s">
        <v>102</v>
      </c>
      <c r="AC2817" t="s">
        <v>102</v>
      </c>
      <c r="AD2817" t="s">
        <v>102</v>
      </c>
      <c r="AE2817" t="s">
        <v>102</v>
      </c>
      <c r="AF2817" t="s">
        <v>39090</v>
      </c>
      <c r="AG2817" t="s">
        <v>102</v>
      </c>
      <c r="AH2817" t="s">
        <v>727</v>
      </c>
      <c r="AI2817" t="s">
        <v>102</v>
      </c>
      <c r="AJ2817" t="s">
        <v>65598</v>
      </c>
      <c r="AK2817" t="s">
        <v>102</v>
      </c>
      <c r="AL2817" t="s">
        <v>102</v>
      </c>
      <c r="AM2817" t="s">
        <v>65599</v>
      </c>
      <c r="AN2817" t="s">
        <v>65600</v>
      </c>
      <c r="AO2817" t="s">
        <v>65601</v>
      </c>
      <c r="AP2817" t="s">
        <v>23448</v>
      </c>
      <c r="AQ2817" t="s">
        <v>65596</v>
      </c>
      <c r="AR2817" t="s">
        <v>102</v>
      </c>
      <c r="AS2817" t="s">
        <v>102</v>
      </c>
      <c r="AT2817" t="s">
        <v>102</v>
      </c>
      <c r="AU2817" t="s">
        <v>1957</v>
      </c>
      <c r="AV2817" t="s">
        <v>102</v>
      </c>
      <c r="AW2817" t="s">
        <v>773</v>
      </c>
      <c r="AX2817" t="s">
        <v>773</v>
      </c>
      <c r="AY2817" t="s">
        <v>311</v>
      </c>
      <c r="AZ2817" t="s">
        <v>311</v>
      </c>
      <c r="BA2817" t="s">
        <v>507</v>
      </c>
      <c r="BB2817" t="s">
        <v>138</v>
      </c>
      <c r="BC2817" t="s">
        <v>311</v>
      </c>
      <c r="BD2817" t="s">
        <v>132</v>
      </c>
      <c r="BE2817" t="s">
        <v>133</v>
      </c>
      <c r="BF2817" t="s">
        <v>137</v>
      </c>
      <c r="BG2817" t="s">
        <v>311</v>
      </c>
      <c r="BH2817" t="s">
        <v>133</v>
      </c>
      <c r="BI2817" t="s">
        <v>133</v>
      </c>
      <c r="BJ2817" t="s">
        <v>137</v>
      </c>
      <c r="BK2817" t="s">
        <v>137</v>
      </c>
      <c r="BL2817" t="s">
        <v>137</v>
      </c>
      <c r="BM2817" t="s">
        <v>137</v>
      </c>
      <c r="BN2817" t="s">
        <v>315</v>
      </c>
      <c r="BO2817" t="s">
        <v>315</v>
      </c>
      <c r="BP2817" t="s">
        <v>315</v>
      </c>
      <c r="BQ2817" t="s">
        <v>549</v>
      </c>
      <c r="BR2817" t="s">
        <v>133</v>
      </c>
      <c r="BS2817" t="s">
        <v>137</v>
      </c>
      <c r="BT2817" t="s">
        <v>137</v>
      </c>
      <c r="BU2817" t="s">
        <v>137</v>
      </c>
      <c r="BV2817" t="s">
        <v>65602</v>
      </c>
      <c r="BW2817" t="s">
        <v>1007</v>
      </c>
      <c r="BX2817" t="s">
        <v>102</v>
      </c>
      <c r="BY2817" t="s">
        <v>11572</v>
      </c>
      <c r="BZ2817" t="s">
        <v>65603</v>
      </c>
      <c r="CA2817" t="s">
        <v>144</v>
      </c>
      <c r="CB2817" t="s">
        <v>507</v>
      </c>
      <c r="CC2817" t="s">
        <v>12056</v>
      </c>
      <c r="CD2817" t="s">
        <v>65604</v>
      </c>
      <c r="CE2817" t="s">
        <v>102</v>
      </c>
    </row>
    <row r="2818" spans="1:83" x14ac:dyDescent="0.2">
      <c r="A2818" t="s">
        <v>65605</v>
      </c>
      <c r="B2818" t="s">
        <v>84</v>
      </c>
      <c r="C2818" t="s">
        <v>65606</v>
      </c>
      <c r="D2818" t="s">
        <v>65607</v>
      </c>
      <c r="E2818" t="s">
        <v>65608</v>
      </c>
      <c r="F2818" t="s">
        <v>65609</v>
      </c>
      <c r="G2818" t="s">
        <v>1444</v>
      </c>
      <c r="H2818" t="s">
        <v>1445</v>
      </c>
      <c r="I2818" t="s">
        <v>1446</v>
      </c>
      <c r="J2818" t="s">
        <v>222</v>
      </c>
      <c r="K2818" t="s">
        <v>223</v>
      </c>
      <c r="L2818" t="s">
        <v>568</v>
      </c>
      <c r="M2818" t="s">
        <v>102</v>
      </c>
      <c r="N2818" t="s">
        <v>65610</v>
      </c>
      <c r="O2818" t="s">
        <v>65611</v>
      </c>
      <c r="P2818" t="s">
        <v>4044</v>
      </c>
      <c r="Q2818" t="s">
        <v>65612</v>
      </c>
      <c r="R2818" t="s">
        <v>65613</v>
      </c>
      <c r="S2818" t="s">
        <v>65614</v>
      </c>
      <c r="T2818" t="s">
        <v>102</v>
      </c>
      <c r="U2818" t="s">
        <v>102</v>
      </c>
      <c r="V2818" t="s">
        <v>102</v>
      </c>
      <c r="W2818" t="s">
        <v>102</v>
      </c>
      <c r="X2818" t="s">
        <v>102</v>
      </c>
      <c r="Y2818" t="s">
        <v>65615</v>
      </c>
      <c r="Z2818" t="s">
        <v>65616</v>
      </c>
      <c r="AA2818" t="s">
        <v>2820</v>
      </c>
      <c r="AB2818" t="s">
        <v>102</v>
      </c>
      <c r="AC2818" t="s">
        <v>102</v>
      </c>
      <c r="AD2818" t="s">
        <v>102</v>
      </c>
      <c r="AE2818" t="s">
        <v>102</v>
      </c>
      <c r="AF2818" t="s">
        <v>900</v>
      </c>
      <c r="AG2818" t="s">
        <v>102</v>
      </c>
      <c r="AH2818" t="s">
        <v>1387</v>
      </c>
      <c r="AI2818" t="s">
        <v>102</v>
      </c>
      <c r="AJ2818" t="s">
        <v>65617</v>
      </c>
      <c r="AK2818" t="s">
        <v>102</v>
      </c>
      <c r="AL2818" t="s">
        <v>102</v>
      </c>
      <c r="AM2818" t="s">
        <v>65618</v>
      </c>
      <c r="AN2818" t="s">
        <v>65619</v>
      </c>
      <c r="AO2818" t="s">
        <v>6901</v>
      </c>
      <c r="AP2818" t="s">
        <v>12394</v>
      </c>
      <c r="AQ2818" t="s">
        <v>65615</v>
      </c>
      <c r="AR2818" t="s">
        <v>102</v>
      </c>
      <c r="AS2818" t="s">
        <v>102</v>
      </c>
      <c r="AT2818" t="s">
        <v>102</v>
      </c>
      <c r="AU2818" t="s">
        <v>6751</v>
      </c>
      <c r="AV2818" t="s">
        <v>1548</v>
      </c>
      <c r="AW2818" t="s">
        <v>599</v>
      </c>
      <c r="AX2818" t="s">
        <v>463</v>
      </c>
      <c r="AY2818" t="s">
        <v>314</v>
      </c>
      <c r="AZ2818" t="s">
        <v>130</v>
      </c>
      <c r="BA2818" t="s">
        <v>317</v>
      </c>
      <c r="BB2818" t="s">
        <v>202</v>
      </c>
      <c r="BC2818" t="s">
        <v>132</v>
      </c>
      <c r="BD2818" t="s">
        <v>132</v>
      </c>
      <c r="BE2818" t="s">
        <v>137</v>
      </c>
      <c r="BF2818" t="s">
        <v>137</v>
      </c>
      <c r="BG2818" t="s">
        <v>133</v>
      </c>
      <c r="BH2818" t="s">
        <v>315</v>
      </c>
      <c r="BI2818" t="s">
        <v>315</v>
      </c>
      <c r="BJ2818" t="s">
        <v>315</v>
      </c>
      <c r="BK2818" t="s">
        <v>315</v>
      </c>
      <c r="BL2818" t="s">
        <v>137</v>
      </c>
      <c r="BM2818" t="s">
        <v>137</v>
      </c>
      <c r="BN2818" t="s">
        <v>137</v>
      </c>
      <c r="BO2818" t="s">
        <v>137</v>
      </c>
      <c r="BP2818" t="s">
        <v>137</v>
      </c>
      <c r="BQ2818" t="s">
        <v>136</v>
      </c>
      <c r="BR2818" t="s">
        <v>315</v>
      </c>
      <c r="BS2818" t="s">
        <v>137</v>
      </c>
      <c r="BT2818" t="s">
        <v>137</v>
      </c>
      <c r="BU2818" t="s">
        <v>137</v>
      </c>
      <c r="BV2818" t="s">
        <v>65620</v>
      </c>
      <c r="BW2818" t="s">
        <v>12145</v>
      </c>
      <c r="BX2818" t="s">
        <v>102</v>
      </c>
      <c r="BY2818" t="s">
        <v>102</v>
      </c>
      <c r="BZ2818" t="s">
        <v>65621</v>
      </c>
      <c r="CA2818" t="s">
        <v>144</v>
      </c>
      <c r="CB2818" t="s">
        <v>194</v>
      </c>
      <c r="CC2818" t="s">
        <v>4067</v>
      </c>
      <c r="CD2818" t="s">
        <v>65622</v>
      </c>
      <c r="CE2818" t="s">
        <v>102</v>
      </c>
    </row>
    <row r="2819" spans="1:83" x14ac:dyDescent="0.2">
      <c r="A2819" t="s">
        <v>65623</v>
      </c>
      <c r="B2819" t="s">
        <v>827</v>
      </c>
      <c r="C2819" t="s">
        <v>65624</v>
      </c>
      <c r="D2819" t="s">
        <v>65625</v>
      </c>
      <c r="E2819" t="s">
        <v>65626</v>
      </c>
      <c r="F2819" t="s">
        <v>65627</v>
      </c>
      <c r="G2819" t="s">
        <v>65628</v>
      </c>
      <c r="H2819" t="s">
        <v>65629</v>
      </c>
      <c r="I2819" t="s">
        <v>65630</v>
      </c>
      <c r="J2819" t="s">
        <v>222</v>
      </c>
      <c r="K2819" t="s">
        <v>223</v>
      </c>
      <c r="L2819" t="s">
        <v>8231</v>
      </c>
      <c r="M2819" t="s">
        <v>65631</v>
      </c>
      <c r="N2819" t="s">
        <v>65632</v>
      </c>
      <c r="O2819" t="s">
        <v>65633</v>
      </c>
      <c r="P2819" t="s">
        <v>65634</v>
      </c>
      <c r="Q2819" t="s">
        <v>65635</v>
      </c>
      <c r="R2819" t="s">
        <v>65636</v>
      </c>
      <c r="S2819" t="s">
        <v>65637</v>
      </c>
      <c r="T2819" t="s">
        <v>102</v>
      </c>
      <c r="U2819" t="s">
        <v>65638</v>
      </c>
      <c r="V2819" t="s">
        <v>102</v>
      </c>
      <c r="W2819" t="s">
        <v>4561</v>
      </c>
      <c r="X2819" t="s">
        <v>102</v>
      </c>
      <c r="Y2819" t="s">
        <v>65639</v>
      </c>
      <c r="Z2819" t="s">
        <v>65640</v>
      </c>
      <c r="AA2819" t="s">
        <v>294</v>
      </c>
      <c r="AB2819" t="s">
        <v>102</v>
      </c>
      <c r="AC2819" t="s">
        <v>65641</v>
      </c>
      <c r="AD2819" t="s">
        <v>170</v>
      </c>
      <c r="AE2819" t="s">
        <v>102</v>
      </c>
      <c r="AF2819" t="s">
        <v>8237</v>
      </c>
      <c r="AG2819" t="s">
        <v>102</v>
      </c>
      <c r="AH2819" t="s">
        <v>405</v>
      </c>
      <c r="AI2819" t="s">
        <v>102</v>
      </c>
      <c r="AJ2819" t="s">
        <v>65642</v>
      </c>
      <c r="AK2819" t="s">
        <v>102</v>
      </c>
      <c r="AL2819" t="s">
        <v>65643</v>
      </c>
      <c r="AM2819" t="s">
        <v>65644</v>
      </c>
      <c r="AN2819" t="s">
        <v>65645</v>
      </c>
      <c r="AO2819" t="s">
        <v>65646</v>
      </c>
      <c r="AP2819" t="s">
        <v>65647</v>
      </c>
      <c r="AQ2819" t="s">
        <v>65639</v>
      </c>
      <c r="AR2819" t="s">
        <v>65648</v>
      </c>
      <c r="AS2819" t="s">
        <v>65649</v>
      </c>
      <c r="AT2819" t="s">
        <v>65650</v>
      </c>
      <c r="AU2819" t="s">
        <v>119</v>
      </c>
      <c r="AV2819" t="s">
        <v>102</v>
      </c>
      <c r="AW2819" t="s">
        <v>12245</v>
      </c>
      <c r="AX2819" t="s">
        <v>2563</v>
      </c>
      <c r="AY2819" t="s">
        <v>130</v>
      </c>
      <c r="AZ2819" t="s">
        <v>314</v>
      </c>
      <c r="BA2819" t="s">
        <v>195</v>
      </c>
      <c r="BB2819" t="s">
        <v>202</v>
      </c>
      <c r="BC2819" t="s">
        <v>127</v>
      </c>
      <c r="BD2819" t="s">
        <v>127</v>
      </c>
      <c r="BE2819" t="s">
        <v>260</v>
      </c>
      <c r="BF2819" t="s">
        <v>128</v>
      </c>
      <c r="BG2819" t="s">
        <v>819</v>
      </c>
      <c r="BH2819" t="s">
        <v>210</v>
      </c>
      <c r="BI2819" t="s">
        <v>271</v>
      </c>
      <c r="BJ2819" t="s">
        <v>137</v>
      </c>
      <c r="BK2819" t="s">
        <v>137</v>
      </c>
      <c r="BL2819" t="s">
        <v>137</v>
      </c>
      <c r="BM2819" t="s">
        <v>137</v>
      </c>
      <c r="BN2819" t="s">
        <v>314</v>
      </c>
      <c r="BO2819" t="s">
        <v>127</v>
      </c>
      <c r="BP2819" t="s">
        <v>127</v>
      </c>
      <c r="BQ2819" t="s">
        <v>6647</v>
      </c>
      <c r="BR2819" t="s">
        <v>819</v>
      </c>
      <c r="BS2819" t="s">
        <v>137</v>
      </c>
      <c r="BT2819" t="s">
        <v>359</v>
      </c>
      <c r="BU2819" t="s">
        <v>311</v>
      </c>
      <c r="BV2819" t="s">
        <v>65651</v>
      </c>
      <c r="BW2819" t="s">
        <v>65652</v>
      </c>
      <c r="BX2819" t="s">
        <v>102</v>
      </c>
      <c r="BY2819" t="s">
        <v>102</v>
      </c>
      <c r="BZ2819" t="s">
        <v>65653</v>
      </c>
      <c r="CA2819" t="s">
        <v>144</v>
      </c>
      <c r="CB2819" t="s">
        <v>199</v>
      </c>
      <c r="CC2819" t="s">
        <v>6168</v>
      </c>
      <c r="CD2819" t="s">
        <v>65654</v>
      </c>
      <c r="CE2819" t="s">
        <v>102</v>
      </c>
    </row>
    <row r="2820" spans="1:83" x14ac:dyDescent="0.2">
      <c r="A2820" t="s">
        <v>65655</v>
      </c>
      <c r="B2820" t="s">
        <v>84</v>
      </c>
      <c r="C2820" t="s">
        <v>65656</v>
      </c>
      <c r="D2820" t="s">
        <v>65657</v>
      </c>
      <c r="E2820" t="s">
        <v>65658</v>
      </c>
      <c r="F2820" t="s">
        <v>65659</v>
      </c>
      <c r="G2820" t="s">
        <v>13152</v>
      </c>
      <c r="H2820" t="s">
        <v>65660</v>
      </c>
      <c r="I2820" t="s">
        <v>65661</v>
      </c>
      <c r="J2820" t="s">
        <v>222</v>
      </c>
      <c r="K2820" t="s">
        <v>223</v>
      </c>
      <c r="L2820" t="s">
        <v>13155</v>
      </c>
      <c r="M2820" t="s">
        <v>102</v>
      </c>
      <c r="N2820" t="s">
        <v>65662</v>
      </c>
      <c r="O2820" t="s">
        <v>65663</v>
      </c>
      <c r="P2820" t="s">
        <v>5769</v>
      </c>
      <c r="Q2820" t="s">
        <v>65664</v>
      </c>
      <c r="R2820" t="s">
        <v>65665</v>
      </c>
      <c r="S2820" t="s">
        <v>65666</v>
      </c>
      <c r="T2820" t="s">
        <v>102</v>
      </c>
      <c r="U2820" t="s">
        <v>102</v>
      </c>
      <c r="V2820" t="s">
        <v>65667</v>
      </c>
      <c r="W2820" t="s">
        <v>102</v>
      </c>
      <c r="X2820" t="s">
        <v>234</v>
      </c>
      <c r="Y2820" t="s">
        <v>65668</v>
      </c>
      <c r="Z2820" t="s">
        <v>32792</v>
      </c>
      <c r="AA2820" t="s">
        <v>1608</v>
      </c>
      <c r="AB2820" t="s">
        <v>102</v>
      </c>
      <c r="AC2820" t="s">
        <v>102</v>
      </c>
      <c r="AD2820" t="s">
        <v>102</v>
      </c>
      <c r="AE2820" t="s">
        <v>102</v>
      </c>
      <c r="AF2820" t="s">
        <v>65669</v>
      </c>
      <c r="AG2820" t="s">
        <v>102</v>
      </c>
      <c r="AH2820" t="s">
        <v>1066</v>
      </c>
      <c r="AI2820" t="s">
        <v>102</v>
      </c>
      <c r="AJ2820" t="s">
        <v>65670</v>
      </c>
      <c r="AK2820" t="s">
        <v>102</v>
      </c>
      <c r="AL2820" t="s">
        <v>65671</v>
      </c>
      <c r="AM2820" t="s">
        <v>65672</v>
      </c>
      <c r="AN2820" t="s">
        <v>65673</v>
      </c>
      <c r="AO2820" t="s">
        <v>65674</v>
      </c>
      <c r="AP2820" t="s">
        <v>8454</v>
      </c>
      <c r="AQ2820" t="s">
        <v>65668</v>
      </c>
      <c r="AR2820" t="s">
        <v>102</v>
      </c>
      <c r="AS2820" t="s">
        <v>102</v>
      </c>
      <c r="AT2820" t="s">
        <v>102</v>
      </c>
      <c r="AU2820" t="s">
        <v>352</v>
      </c>
      <c r="AV2820" t="s">
        <v>102</v>
      </c>
      <c r="AW2820" t="s">
        <v>1657</v>
      </c>
      <c r="AX2820" t="s">
        <v>1657</v>
      </c>
      <c r="AY2820" t="s">
        <v>137</v>
      </c>
      <c r="AZ2820" t="s">
        <v>137</v>
      </c>
      <c r="BA2820" t="s">
        <v>262</v>
      </c>
      <c r="BB2820" t="s">
        <v>964</v>
      </c>
      <c r="BC2820" t="s">
        <v>132</v>
      </c>
      <c r="BD2820" t="s">
        <v>132</v>
      </c>
      <c r="BE2820" t="s">
        <v>133</v>
      </c>
      <c r="BF2820" t="s">
        <v>315</v>
      </c>
      <c r="BG2820" t="s">
        <v>132</v>
      </c>
      <c r="BH2820" t="s">
        <v>137</v>
      </c>
      <c r="BI2820" t="s">
        <v>137</v>
      </c>
      <c r="BJ2820" t="s">
        <v>137</v>
      </c>
      <c r="BK2820" t="s">
        <v>137</v>
      </c>
      <c r="BL2820" t="s">
        <v>137</v>
      </c>
      <c r="BM2820" t="s">
        <v>137</v>
      </c>
      <c r="BN2820" t="s">
        <v>137</v>
      </c>
      <c r="BO2820" t="s">
        <v>137</v>
      </c>
      <c r="BP2820" t="s">
        <v>137</v>
      </c>
      <c r="BQ2820" t="s">
        <v>1397</v>
      </c>
      <c r="BR2820" t="s">
        <v>129</v>
      </c>
      <c r="BS2820" t="s">
        <v>137</v>
      </c>
      <c r="BT2820" t="s">
        <v>137</v>
      </c>
      <c r="BU2820" t="s">
        <v>137</v>
      </c>
      <c r="BV2820" t="s">
        <v>65675</v>
      </c>
      <c r="BW2820" t="s">
        <v>65676</v>
      </c>
      <c r="BX2820" t="s">
        <v>102</v>
      </c>
      <c r="BY2820" t="s">
        <v>65677</v>
      </c>
      <c r="BZ2820" t="s">
        <v>65678</v>
      </c>
      <c r="CA2820" t="s">
        <v>144</v>
      </c>
      <c r="CB2820" t="s">
        <v>202</v>
      </c>
      <c r="CC2820" t="s">
        <v>211</v>
      </c>
      <c r="CD2820" t="s">
        <v>65679</v>
      </c>
      <c r="CE2820" t="s">
        <v>1211</v>
      </c>
    </row>
    <row r="2821" spans="1:83" x14ac:dyDescent="0.2">
      <c r="A2821" t="s">
        <v>65680</v>
      </c>
      <c r="B2821" t="s">
        <v>84</v>
      </c>
      <c r="C2821" t="s">
        <v>65681</v>
      </c>
      <c r="D2821" t="s">
        <v>65682</v>
      </c>
      <c r="E2821" t="s">
        <v>65683</v>
      </c>
      <c r="F2821" t="s">
        <v>102</v>
      </c>
      <c r="G2821" t="s">
        <v>65684</v>
      </c>
      <c r="H2821" t="s">
        <v>65685</v>
      </c>
      <c r="I2821" t="s">
        <v>65686</v>
      </c>
      <c r="J2821" t="s">
        <v>222</v>
      </c>
      <c r="K2821" t="s">
        <v>223</v>
      </c>
      <c r="L2821" t="s">
        <v>65687</v>
      </c>
      <c r="M2821" t="s">
        <v>102</v>
      </c>
      <c r="N2821" t="s">
        <v>102</v>
      </c>
      <c r="O2821" t="s">
        <v>102</v>
      </c>
      <c r="P2821" t="s">
        <v>102</v>
      </c>
      <c r="Q2821" t="s">
        <v>102</v>
      </c>
      <c r="R2821" t="s">
        <v>65688</v>
      </c>
      <c r="S2821" t="s">
        <v>65689</v>
      </c>
      <c r="T2821" t="s">
        <v>102</v>
      </c>
      <c r="U2821" t="s">
        <v>102</v>
      </c>
      <c r="V2821" t="s">
        <v>65690</v>
      </c>
      <c r="W2821" t="s">
        <v>102</v>
      </c>
      <c r="X2821" t="s">
        <v>102</v>
      </c>
      <c r="Y2821" t="s">
        <v>65691</v>
      </c>
      <c r="Z2821" t="s">
        <v>65692</v>
      </c>
      <c r="AA2821" t="s">
        <v>1608</v>
      </c>
      <c r="AB2821" t="s">
        <v>102</v>
      </c>
      <c r="AC2821" t="s">
        <v>102</v>
      </c>
      <c r="AD2821" t="s">
        <v>1909</v>
      </c>
      <c r="AE2821" t="s">
        <v>3716</v>
      </c>
      <c r="AF2821" t="s">
        <v>65693</v>
      </c>
      <c r="AG2821" t="s">
        <v>102</v>
      </c>
      <c r="AH2821" t="s">
        <v>102</v>
      </c>
      <c r="AI2821" t="s">
        <v>102</v>
      </c>
      <c r="AJ2821" t="s">
        <v>65694</v>
      </c>
      <c r="AK2821" t="s">
        <v>102</v>
      </c>
      <c r="AL2821" t="s">
        <v>65695</v>
      </c>
      <c r="AM2821" t="s">
        <v>65696</v>
      </c>
      <c r="AN2821" t="s">
        <v>65697</v>
      </c>
      <c r="AO2821" t="s">
        <v>6901</v>
      </c>
      <c r="AP2821" t="s">
        <v>26627</v>
      </c>
      <c r="AQ2821" t="s">
        <v>65691</v>
      </c>
      <c r="AR2821" t="s">
        <v>102</v>
      </c>
      <c r="AS2821" t="s">
        <v>102</v>
      </c>
      <c r="AT2821" t="s">
        <v>102</v>
      </c>
      <c r="AU2821" t="s">
        <v>184</v>
      </c>
      <c r="AV2821" t="s">
        <v>102</v>
      </c>
      <c r="AW2821" t="s">
        <v>7386</v>
      </c>
      <c r="AX2821" t="s">
        <v>549</v>
      </c>
      <c r="AY2821" t="s">
        <v>133</v>
      </c>
      <c r="AZ2821" t="s">
        <v>133</v>
      </c>
      <c r="BA2821" t="s">
        <v>134</v>
      </c>
      <c r="BB2821" t="s">
        <v>136</v>
      </c>
      <c r="BC2821" t="s">
        <v>315</v>
      </c>
      <c r="BD2821" t="s">
        <v>315</v>
      </c>
      <c r="BE2821" t="s">
        <v>315</v>
      </c>
      <c r="BF2821" t="s">
        <v>315</v>
      </c>
      <c r="BG2821" t="s">
        <v>129</v>
      </c>
      <c r="BH2821" t="s">
        <v>132</v>
      </c>
      <c r="BI2821" t="s">
        <v>137</v>
      </c>
      <c r="BJ2821" t="s">
        <v>137</v>
      </c>
      <c r="BK2821" t="s">
        <v>137</v>
      </c>
      <c r="BL2821" t="s">
        <v>137</v>
      </c>
      <c r="BM2821" t="s">
        <v>137</v>
      </c>
      <c r="BN2821" t="s">
        <v>315</v>
      </c>
      <c r="BO2821" t="s">
        <v>137</v>
      </c>
      <c r="BP2821" t="s">
        <v>137</v>
      </c>
      <c r="BQ2821" t="s">
        <v>259</v>
      </c>
      <c r="BR2821" t="s">
        <v>262</v>
      </c>
      <c r="BS2821" t="s">
        <v>137</v>
      </c>
      <c r="BT2821" t="s">
        <v>137</v>
      </c>
      <c r="BU2821" t="s">
        <v>137</v>
      </c>
      <c r="BV2821" t="s">
        <v>65698</v>
      </c>
      <c r="BW2821" t="s">
        <v>3692</v>
      </c>
      <c r="BX2821" t="s">
        <v>102</v>
      </c>
      <c r="BY2821" t="s">
        <v>102</v>
      </c>
      <c r="BZ2821" t="s">
        <v>65699</v>
      </c>
      <c r="CA2821" t="s">
        <v>144</v>
      </c>
      <c r="CB2821" t="s">
        <v>128</v>
      </c>
      <c r="CC2821" t="s">
        <v>7911</v>
      </c>
      <c r="CD2821" t="s">
        <v>65700</v>
      </c>
      <c r="CE2821" t="s">
        <v>102</v>
      </c>
    </row>
    <row r="2822" spans="1:83" x14ac:dyDescent="0.2">
      <c r="A2822" t="s">
        <v>65701</v>
      </c>
      <c r="B2822" t="s">
        <v>84</v>
      </c>
      <c r="C2822" t="s">
        <v>65702</v>
      </c>
      <c r="D2822" t="s">
        <v>65703</v>
      </c>
      <c r="E2822" t="s">
        <v>65704</v>
      </c>
      <c r="F2822" t="s">
        <v>65705</v>
      </c>
      <c r="G2822" t="s">
        <v>65706</v>
      </c>
      <c r="H2822" t="s">
        <v>65707</v>
      </c>
      <c r="I2822" t="s">
        <v>65708</v>
      </c>
      <c r="J2822" t="s">
        <v>222</v>
      </c>
      <c r="K2822" t="s">
        <v>223</v>
      </c>
      <c r="L2822" t="s">
        <v>568</v>
      </c>
      <c r="M2822" t="s">
        <v>102</v>
      </c>
      <c r="N2822" t="s">
        <v>65709</v>
      </c>
      <c r="O2822" t="s">
        <v>65710</v>
      </c>
      <c r="P2822" t="s">
        <v>65711</v>
      </c>
      <c r="Q2822" t="s">
        <v>65712</v>
      </c>
      <c r="R2822" t="s">
        <v>65713</v>
      </c>
      <c r="S2822" t="s">
        <v>65714</v>
      </c>
      <c r="T2822" t="s">
        <v>102</v>
      </c>
      <c r="U2822" t="s">
        <v>102</v>
      </c>
      <c r="V2822" t="s">
        <v>65715</v>
      </c>
      <c r="W2822" t="s">
        <v>102</v>
      </c>
      <c r="X2822" t="s">
        <v>102</v>
      </c>
      <c r="Y2822" t="s">
        <v>65716</v>
      </c>
      <c r="Z2822" t="s">
        <v>65717</v>
      </c>
      <c r="AA2822" t="s">
        <v>108</v>
      </c>
      <c r="AB2822" t="s">
        <v>102</v>
      </c>
      <c r="AC2822" t="s">
        <v>1873</v>
      </c>
      <c r="AD2822" t="s">
        <v>238</v>
      </c>
      <c r="AE2822" t="s">
        <v>102</v>
      </c>
      <c r="AF2822" t="s">
        <v>900</v>
      </c>
      <c r="AG2822" t="s">
        <v>2236</v>
      </c>
      <c r="AH2822" t="s">
        <v>1030</v>
      </c>
      <c r="AI2822" t="s">
        <v>102</v>
      </c>
      <c r="AJ2822" t="s">
        <v>65718</v>
      </c>
      <c r="AK2822" t="s">
        <v>65719</v>
      </c>
      <c r="AL2822" t="s">
        <v>65720</v>
      </c>
      <c r="AM2822" t="s">
        <v>65721</v>
      </c>
      <c r="AN2822" t="s">
        <v>65722</v>
      </c>
      <c r="AO2822" t="s">
        <v>65723</v>
      </c>
      <c r="AP2822" t="s">
        <v>25789</v>
      </c>
      <c r="AQ2822" t="s">
        <v>65716</v>
      </c>
      <c r="AR2822" t="s">
        <v>102</v>
      </c>
      <c r="AS2822" t="s">
        <v>102</v>
      </c>
      <c r="AT2822" t="s">
        <v>102</v>
      </c>
      <c r="AU2822" t="s">
        <v>119</v>
      </c>
      <c r="AV2822" t="s">
        <v>3952</v>
      </c>
      <c r="AW2822" t="s">
        <v>3102</v>
      </c>
      <c r="AX2822" t="s">
        <v>3102</v>
      </c>
      <c r="AY2822" t="s">
        <v>315</v>
      </c>
      <c r="AZ2822" t="s">
        <v>315</v>
      </c>
      <c r="BA2822" t="s">
        <v>464</v>
      </c>
      <c r="BB2822" t="s">
        <v>1243</v>
      </c>
      <c r="BC2822" t="s">
        <v>132</v>
      </c>
      <c r="BD2822" t="s">
        <v>132</v>
      </c>
      <c r="BE2822" t="s">
        <v>133</v>
      </c>
      <c r="BF2822" t="s">
        <v>315</v>
      </c>
      <c r="BG2822" t="s">
        <v>314</v>
      </c>
      <c r="BH2822" t="s">
        <v>311</v>
      </c>
      <c r="BI2822" t="s">
        <v>132</v>
      </c>
      <c r="BJ2822" t="s">
        <v>137</v>
      </c>
      <c r="BK2822" t="s">
        <v>137</v>
      </c>
      <c r="BL2822" t="s">
        <v>137</v>
      </c>
      <c r="BM2822" t="s">
        <v>137</v>
      </c>
      <c r="BN2822" t="s">
        <v>137</v>
      </c>
      <c r="BO2822" t="s">
        <v>137</v>
      </c>
      <c r="BP2822" t="s">
        <v>137</v>
      </c>
      <c r="BQ2822" t="s">
        <v>7643</v>
      </c>
      <c r="BR2822" t="s">
        <v>129</v>
      </c>
      <c r="BS2822" t="s">
        <v>137</v>
      </c>
      <c r="BT2822" t="s">
        <v>137</v>
      </c>
      <c r="BU2822" t="s">
        <v>137</v>
      </c>
      <c r="BV2822" t="s">
        <v>65724</v>
      </c>
      <c r="BW2822" t="s">
        <v>65398</v>
      </c>
      <c r="BX2822" t="s">
        <v>102</v>
      </c>
      <c r="BY2822" t="s">
        <v>32922</v>
      </c>
      <c r="BZ2822" t="s">
        <v>65725</v>
      </c>
      <c r="CA2822" t="s">
        <v>144</v>
      </c>
      <c r="CB2822" t="s">
        <v>648</v>
      </c>
      <c r="CC2822" t="s">
        <v>211</v>
      </c>
      <c r="CD2822" t="s">
        <v>65726</v>
      </c>
      <c r="CE2822" t="s">
        <v>102</v>
      </c>
    </row>
    <row r="2823" spans="1:83" x14ac:dyDescent="0.2">
      <c r="A2823" t="s">
        <v>65727</v>
      </c>
      <c r="B2823" t="s">
        <v>2966</v>
      </c>
      <c r="C2823" t="s">
        <v>65728</v>
      </c>
      <c r="D2823" t="s">
        <v>65729</v>
      </c>
      <c r="E2823" t="s">
        <v>65730</v>
      </c>
      <c r="F2823" t="s">
        <v>102</v>
      </c>
      <c r="G2823" t="s">
        <v>63537</v>
      </c>
      <c r="H2823" t="s">
        <v>65731</v>
      </c>
      <c r="I2823" t="s">
        <v>65732</v>
      </c>
      <c r="J2823" t="s">
        <v>222</v>
      </c>
      <c r="K2823" t="s">
        <v>223</v>
      </c>
      <c r="L2823" t="s">
        <v>34470</v>
      </c>
      <c r="M2823" t="s">
        <v>65733</v>
      </c>
      <c r="N2823" t="s">
        <v>65734</v>
      </c>
      <c r="O2823" t="s">
        <v>65735</v>
      </c>
      <c r="P2823" t="s">
        <v>65736</v>
      </c>
      <c r="Q2823" t="s">
        <v>65737</v>
      </c>
      <c r="R2823" t="s">
        <v>65738</v>
      </c>
      <c r="S2823" t="s">
        <v>65739</v>
      </c>
      <c r="T2823" t="s">
        <v>102</v>
      </c>
      <c r="U2823" t="s">
        <v>102</v>
      </c>
      <c r="V2823" t="s">
        <v>64581</v>
      </c>
      <c r="W2823" t="s">
        <v>102</v>
      </c>
      <c r="X2823" t="s">
        <v>102</v>
      </c>
      <c r="Y2823" t="s">
        <v>65740</v>
      </c>
      <c r="Z2823" t="s">
        <v>37874</v>
      </c>
      <c r="AA2823" t="s">
        <v>444</v>
      </c>
      <c r="AB2823" t="s">
        <v>102</v>
      </c>
      <c r="AC2823" t="s">
        <v>102</v>
      </c>
      <c r="AD2823" t="s">
        <v>238</v>
      </c>
      <c r="AE2823" t="s">
        <v>102</v>
      </c>
      <c r="AF2823" t="s">
        <v>39816</v>
      </c>
      <c r="AG2823" t="s">
        <v>102</v>
      </c>
      <c r="AH2823" t="s">
        <v>2022</v>
      </c>
      <c r="AI2823" t="s">
        <v>102</v>
      </c>
      <c r="AJ2823" t="s">
        <v>65741</v>
      </c>
      <c r="AK2823" t="s">
        <v>102</v>
      </c>
      <c r="AL2823" t="s">
        <v>65742</v>
      </c>
      <c r="AM2823" t="s">
        <v>65743</v>
      </c>
      <c r="AN2823" t="s">
        <v>65744</v>
      </c>
      <c r="AO2823" t="s">
        <v>65745</v>
      </c>
      <c r="AP2823" t="s">
        <v>8244</v>
      </c>
      <c r="AQ2823" t="s">
        <v>65740</v>
      </c>
      <c r="AR2823" t="s">
        <v>102</v>
      </c>
      <c r="AS2823" t="s">
        <v>102</v>
      </c>
      <c r="AT2823" t="s">
        <v>102</v>
      </c>
      <c r="AU2823" t="s">
        <v>2732</v>
      </c>
      <c r="AV2823" t="s">
        <v>102</v>
      </c>
      <c r="AW2823" t="s">
        <v>599</v>
      </c>
      <c r="AX2823" t="s">
        <v>599</v>
      </c>
      <c r="AY2823" t="s">
        <v>137</v>
      </c>
      <c r="AZ2823" t="s">
        <v>137</v>
      </c>
      <c r="BA2823" t="s">
        <v>202</v>
      </c>
      <c r="BB2823" t="s">
        <v>210</v>
      </c>
      <c r="BC2823" t="s">
        <v>137</v>
      </c>
      <c r="BD2823" t="s">
        <v>137</v>
      </c>
      <c r="BE2823" t="s">
        <v>137</v>
      </c>
      <c r="BF2823" t="s">
        <v>137</v>
      </c>
      <c r="BG2823" t="s">
        <v>315</v>
      </c>
      <c r="BH2823" t="s">
        <v>137</v>
      </c>
      <c r="BI2823" t="s">
        <v>137</v>
      </c>
      <c r="BJ2823" t="s">
        <v>137</v>
      </c>
      <c r="BK2823" t="s">
        <v>137</v>
      </c>
      <c r="BL2823" t="s">
        <v>137</v>
      </c>
      <c r="BM2823" t="s">
        <v>137</v>
      </c>
      <c r="BN2823" t="s">
        <v>137</v>
      </c>
      <c r="BO2823" t="s">
        <v>137</v>
      </c>
      <c r="BP2823" t="s">
        <v>137</v>
      </c>
      <c r="BQ2823" t="s">
        <v>1122</v>
      </c>
      <c r="BR2823" t="s">
        <v>315</v>
      </c>
      <c r="BS2823" t="s">
        <v>137</v>
      </c>
      <c r="BT2823" t="s">
        <v>137</v>
      </c>
      <c r="BU2823" t="s">
        <v>137</v>
      </c>
      <c r="BV2823" t="s">
        <v>24510</v>
      </c>
      <c r="BW2823" t="s">
        <v>11572</v>
      </c>
      <c r="BX2823" t="s">
        <v>102</v>
      </c>
      <c r="BY2823" t="s">
        <v>11572</v>
      </c>
      <c r="BZ2823" t="s">
        <v>102</v>
      </c>
      <c r="CA2823" t="s">
        <v>144</v>
      </c>
      <c r="CB2823" t="s">
        <v>317</v>
      </c>
      <c r="CC2823" t="s">
        <v>3244</v>
      </c>
      <c r="CD2823" t="s">
        <v>65746</v>
      </c>
      <c r="CE2823" t="s">
        <v>102</v>
      </c>
    </row>
    <row r="2824" spans="1:83" x14ac:dyDescent="0.2">
      <c r="A2824" t="s">
        <v>65747</v>
      </c>
      <c r="B2824" t="s">
        <v>560</v>
      </c>
      <c r="C2824" t="s">
        <v>65748</v>
      </c>
      <c r="D2824" t="s">
        <v>65749</v>
      </c>
      <c r="E2824" t="s">
        <v>65750</v>
      </c>
      <c r="F2824" t="s">
        <v>65751</v>
      </c>
      <c r="G2824" t="s">
        <v>65752</v>
      </c>
      <c r="H2824" t="s">
        <v>36924</v>
      </c>
      <c r="I2824" t="s">
        <v>65753</v>
      </c>
      <c r="J2824" t="s">
        <v>222</v>
      </c>
      <c r="K2824" t="s">
        <v>223</v>
      </c>
      <c r="L2824" t="s">
        <v>5828</v>
      </c>
      <c r="M2824" t="s">
        <v>102</v>
      </c>
      <c r="N2824" t="s">
        <v>65754</v>
      </c>
      <c r="O2824" t="s">
        <v>65754</v>
      </c>
      <c r="P2824" t="s">
        <v>3585</v>
      </c>
      <c r="Q2824" t="s">
        <v>19342</v>
      </c>
      <c r="R2824" t="s">
        <v>65755</v>
      </c>
      <c r="S2824" t="s">
        <v>65756</v>
      </c>
      <c r="T2824" t="s">
        <v>102</v>
      </c>
      <c r="U2824" t="s">
        <v>102</v>
      </c>
      <c r="V2824" t="s">
        <v>65757</v>
      </c>
      <c r="W2824" t="s">
        <v>102</v>
      </c>
      <c r="X2824" t="s">
        <v>102</v>
      </c>
      <c r="Y2824" t="s">
        <v>65758</v>
      </c>
      <c r="Z2824" t="s">
        <v>65759</v>
      </c>
      <c r="AA2824" t="s">
        <v>294</v>
      </c>
      <c r="AB2824" t="s">
        <v>102</v>
      </c>
      <c r="AC2824" t="s">
        <v>3784</v>
      </c>
      <c r="AD2824" t="s">
        <v>238</v>
      </c>
      <c r="AE2824" t="s">
        <v>102</v>
      </c>
      <c r="AF2824" t="s">
        <v>65760</v>
      </c>
      <c r="AG2824" t="s">
        <v>102</v>
      </c>
      <c r="AH2824" t="s">
        <v>2022</v>
      </c>
      <c r="AI2824" t="s">
        <v>102</v>
      </c>
      <c r="AJ2824" t="s">
        <v>65761</v>
      </c>
      <c r="AK2824" t="s">
        <v>65762</v>
      </c>
      <c r="AL2824" t="s">
        <v>65763</v>
      </c>
      <c r="AM2824" t="s">
        <v>65764</v>
      </c>
      <c r="AN2824" t="s">
        <v>65765</v>
      </c>
      <c r="AO2824" t="s">
        <v>65766</v>
      </c>
      <c r="AP2824" t="s">
        <v>65767</v>
      </c>
      <c r="AQ2824" t="s">
        <v>65758</v>
      </c>
      <c r="AR2824" t="s">
        <v>102</v>
      </c>
      <c r="AS2824" t="s">
        <v>102</v>
      </c>
      <c r="AT2824" t="s">
        <v>102</v>
      </c>
      <c r="AU2824" t="s">
        <v>2732</v>
      </c>
      <c r="AV2824" t="s">
        <v>102</v>
      </c>
      <c r="AW2824" t="s">
        <v>256</v>
      </c>
      <c r="AX2824" t="s">
        <v>256</v>
      </c>
      <c r="AY2824" t="s">
        <v>137</v>
      </c>
      <c r="AZ2824" t="s">
        <v>137</v>
      </c>
      <c r="BA2824" t="s">
        <v>263</v>
      </c>
      <c r="BB2824" t="s">
        <v>136</v>
      </c>
      <c r="BC2824" t="s">
        <v>131</v>
      </c>
      <c r="BD2824" t="s">
        <v>313</v>
      </c>
      <c r="BE2824" t="s">
        <v>359</v>
      </c>
      <c r="BF2824" t="s">
        <v>128</v>
      </c>
      <c r="BG2824" t="s">
        <v>126</v>
      </c>
      <c r="BH2824" t="s">
        <v>311</v>
      </c>
      <c r="BI2824" t="s">
        <v>133</v>
      </c>
      <c r="BJ2824" t="s">
        <v>137</v>
      </c>
      <c r="BK2824" t="s">
        <v>137</v>
      </c>
      <c r="BL2824" t="s">
        <v>137</v>
      </c>
      <c r="BM2824" t="s">
        <v>137</v>
      </c>
      <c r="BN2824" t="s">
        <v>137</v>
      </c>
      <c r="BO2824" t="s">
        <v>137</v>
      </c>
      <c r="BP2824" t="s">
        <v>137</v>
      </c>
      <c r="BQ2824" t="s">
        <v>695</v>
      </c>
      <c r="BR2824" t="s">
        <v>133</v>
      </c>
      <c r="BS2824" t="s">
        <v>137</v>
      </c>
      <c r="BT2824" t="s">
        <v>137</v>
      </c>
      <c r="BU2824" t="s">
        <v>137</v>
      </c>
      <c r="BV2824" t="s">
        <v>65768</v>
      </c>
      <c r="BW2824" t="s">
        <v>11829</v>
      </c>
      <c r="BX2824" t="s">
        <v>102</v>
      </c>
      <c r="BY2824" t="s">
        <v>5522</v>
      </c>
      <c r="BZ2824" t="s">
        <v>65769</v>
      </c>
      <c r="CA2824" t="s">
        <v>144</v>
      </c>
      <c r="CB2824" t="s">
        <v>125</v>
      </c>
      <c r="CC2824" t="s">
        <v>4067</v>
      </c>
      <c r="CD2824" t="s">
        <v>65770</v>
      </c>
      <c r="CE2824" t="s">
        <v>102</v>
      </c>
    </row>
    <row r="2825" spans="1:83" x14ac:dyDescent="0.2">
      <c r="A2825" t="s">
        <v>65771</v>
      </c>
      <c r="B2825" t="s">
        <v>84</v>
      </c>
      <c r="C2825" t="s">
        <v>65772</v>
      </c>
      <c r="D2825" t="s">
        <v>65773</v>
      </c>
      <c r="E2825" t="s">
        <v>65774</v>
      </c>
      <c r="F2825" t="s">
        <v>65775</v>
      </c>
      <c r="G2825" t="s">
        <v>65776</v>
      </c>
      <c r="H2825" t="s">
        <v>65777</v>
      </c>
      <c r="I2825" t="s">
        <v>65778</v>
      </c>
      <c r="J2825" t="s">
        <v>17016</v>
      </c>
      <c r="K2825" t="s">
        <v>65779</v>
      </c>
      <c r="L2825" t="s">
        <v>65780</v>
      </c>
      <c r="M2825" t="s">
        <v>102</v>
      </c>
      <c r="N2825" t="s">
        <v>65781</v>
      </c>
      <c r="O2825" t="s">
        <v>65782</v>
      </c>
      <c r="P2825" t="s">
        <v>65783</v>
      </c>
      <c r="Q2825" t="s">
        <v>65784</v>
      </c>
      <c r="R2825" t="s">
        <v>65785</v>
      </c>
      <c r="S2825" t="s">
        <v>65786</v>
      </c>
      <c r="T2825" t="s">
        <v>102</v>
      </c>
      <c r="U2825" t="s">
        <v>102</v>
      </c>
      <c r="V2825" t="s">
        <v>102</v>
      </c>
      <c r="W2825" t="s">
        <v>102</v>
      </c>
      <c r="X2825" t="s">
        <v>105</v>
      </c>
      <c r="Y2825" t="s">
        <v>65787</v>
      </c>
      <c r="Z2825" t="s">
        <v>65788</v>
      </c>
      <c r="AA2825" t="s">
        <v>1187</v>
      </c>
      <c r="AB2825" t="s">
        <v>102</v>
      </c>
      <c r="AC2825" t="s">
        <v>102</v>
      </c>
      <c r="AD2825" t="s">
        <v>102</v>
      </c>
      <c r="AE2825" t="s">
        <v>102</v>
      </c>
      <c r="AF2825" t="s">
        <v>65789</v>
      </c>
      <c r="AG2825" t="s">
        <v>102</v>
      </c>
      <c r="AH2825" t="s">
        <v>727</v>
      </c>
      <c r="AI2825" t="s">
        <v>102</v>
      </c>
      <c r="AJ2825" t="s">
        <v>65790</v>
      </c>
      <c r="AK2825" t="s">
        <v>102</v>
      </c>
      <c r="AL2825" t="s">
        <v>65791</v>
      </c>
      <c r="AM2825" t="s">
        <v>65792</v>
      </c>
      <c r="AN2825" t="s">
        <v>65793</v>
      </c>
      <c r="AO2825" t="s">
        <v>65794</v>
      </c>
      <c r="AP2825" t="s">
        <v>32303</v>
      </c>
      <c r="AQ2825" t="s">
        <v>65787</v>
      </c>
      <c r="AR2825" t="s">
        <v>102</v>
      </c>
      <c r="AS2825" t="s">
        <v>102</v>
      </c>
      <c r="AT2825" t="s">
        <v>102</v>
      </c>
      <c r="AU2825" t="s">
        <v>3475</v>
      </c>
      <c r="AV2825" t="s">
        <v>102</v>
      </c>
      <c r="AW2825" t="s">
        <v>365</v>
      </c>
      <c r="AX2825" t="s">
        <v>701</v>
      </c>
      <c r="AY2825" t="s">
        <v>137</v>
      </c>
      <c r="AZ2825" t="s">
        <v>137</v>
      </c>
      <c r="BA2825" t="s">
        <v>313</v>
      </c>
      <c r="BB2825" t="s">
        <v>695</v>
      </c>
      <c r="BC2825" t="s">
        <v>315</v>
      </c>
      <c r="BD2825" t="s">
        <v>315</v>
      </c>
      <c r="BE2825" t="s">
        <v>315</v>
      </c>
      <c r="BF2825" t="s">
        <v>315</v>
      </c>
      <c r="BG2825" t="s">
        <v>137</v>
      </c>
      <c r="BH2825" t="s">
        <v>137</v>
      </c>
      <c r="BI2825" t="s">
        <v>137</v>
      </c>
      <c r="BJ2825" t="s">
        <v>137</v>
      </c>
      <c r="BK2825" t="s">
        <v>137</v>
      </c>
      <c r="BL2825" t="s">
        <v>137</v>
      </c>
      <c r="BM2825" t="s">
        <v>137</v>
      </c>
      <c r="BN2825" t="s">
        <v>137</v>
      </c>
      <c r="BO2825" t="s">
        <v>137</v>
      </c>
      <c r="BP2825" t="s">
        <v>137</v>
      </c>
      <c r="BQ2825" t="s">
        <v>1657</v>
      </c>
      <c r="BR2825" t="s">
        <v>132</v>
      </c>
      <c r="BS2825" t="s">
        <v>137</v>
      </c>
      <c r="BT2825" t="s">
        <v>137</v>
      </c>
      <c r="BU2825" t="s">
        <v>137</v>
      </c>
      <c r="BV2825" t="s">
        <v>65795</v>
      </c>
      <c r="BW2825" t="s">
        <v>5181</v>
      </c>
      <c r="BX2825" t="s">
        <v>102</v>
      </c>
      <c r="BY2825" t="s">
        <v>102</v>
      </c>
      <c r="BZ2825" t="s">
        <v>65796</v>
      </c>
      <c r="CA2825" t="s">
        <v>144</v>
      </c>
      <c r="CB2825" t="s">
        <v>313</v>
      </c>
      <c r="CC2825" t="s">
        <v>145</v>
      </c>
      <c r="CD2825" t="s">
        <v>65797</v>
      </c>
      <c r="CE2825" t="s">
        <v>102</v>
      </c>
    </row>
    <row r="2826" spans="1:83" x14ac:dyDescent="0.2">
      <c r="A2826" t="s">
        <v>65798</v>
      </c>
      <c r="B2826" t="s">
        <v>827</v>
      </c>
      <c r="C2826" t="s">
        <v>65799</v>
      </c>
      <c r="D2826" t="s">
        <v>65800</v>
      </c>
      <c r="E2826" t="s">
        <v>65801</v>
      </c>
      <c r="F2826" t="s">
        <v>65802</v>
      </c>
      <c r="G2826" t="s">
        <v>65803</v>
      </c>
      <c r="H2826" t="s">
        <v>65804</v>
      </c>
      <c r="I2826" t="s">
        <v>65805</v>
      </c>
      <c r="J2826" t="s">
        <v>222</v>
      </c>
      <c r="K2826" t="s">
        <v>223</v>
      </c>
      <c r="L2826" t="s">
        <v>18195</v>
      </c>
      <c r="M2826" t="s">
        <v>65806</v>
      </c>
      <c r="N2826" t="s">
        <v>65807</v>
      </c>
      <c r="O2826" t="s">
        <v>65808</v>
      </c>
      <c r="P2826" t="s">
        <v>65809</v>
      </c>
      <c r="Q2826" t="s">
        <v>65810</v>
      </c>
      <c r="R2826" t="s">
        <v>65811</v>
      </c>
      <c r="S2826" t="s">
        <v>65812</v>
      </c>
      <c r="T2826" t="s">
        <v>102</v>
      </c>
      <c r="U2826" t="s">
        <v>45485</v>
      </c>
      <c r="V2826" t="s">
        <v>102</v>
      </c>
      <c r="W2826" t="s">
        <v>15197</v>
      </c>
      <c r="X2826" t="s">
        <v>385</v>
      </c>
      <c r="Y2826" t="s">
        <v>65813</v>
      </c>
      <c r="Z2826" t="s">
        <v>65814</v>
      </c>
      <c r="AA2826" t="s">
        <v>1187</v>
      </c>
      <c r="AB2826" t="s">
        <v>102</v>
      </c>
      <c r="AC2826" t="s">
        <v>4013</v>
      </c>
      <c r="AD2826" t="s">
        <v>170</v>
      </c>
      <c r="AE2826" t="s">
        <v>3716</v>
      </c>
      <c r="AF2826" t="s">
        <v>65815</v>
      </c>
      <c r="AG2826" t="s">
        <v>102</v>
      </c>
      <c r="AH2826" t="s">
        <v>65816</v>
      </c>
      <c r="AI2826" t="s">
        <v>102</v>
      </c>
      <c r="AJ2826" t="s">
        <v>65817</v>
      </c>
      <c r="AK2826" t="s">
        <v>65818</v>
      </c>
      <c r="AL2826" t="s">
        <v>65819</v>
      </c>
      <c r="AM2826" t="s">
        <v>65820</v>
      </c>
      <c r="AN2826" t="s">
        <v>65821</v>
      </c>
      <c r="AO2826" t="s">
        <v>65822</v>
      </c>
      <c r="AP2826" t="s">
        <v>65823</v>
      </c>
      <c r="AQ2826" t="s">
        <v>65813</v>
      </c>
      <c r="AR2826" t="s">
        <v>65824</v>
      </c>
      <c r="AS2826" t="s">
        <v>65825</v>
      </c>
      <c r="AT2826" t="s">
        <v>65826</v>
      </c>
      <c r="AU2826" t="s">
        <v>352</v>
      </c>
      <c r="AV2826" t="s">
        <v>62605</v>
      </c>
      <c r="AW2826" t="s">
        <v>198</v>
      </c>
      <c r="AX2826" t="s">
        <v>646</v>
      </c>
      <c r="AY2826" t="s">
        <v>313</v>
      </c>
      <c r="AZ2826" t="s">
        <v>648</v>
      </c>
      <c r="BA2826" t="s">
        <v>127</v>
      </c>
      <c r="BB2826" t="s">
        <v>200</v>
      </c>
      <c r="BC2826" t="s">
        <v>359</v>
      </c>
      <c r="BD2826" t="s">
        <v>128</v>
      </c>
      <c r="BE2826" t="s">
        <v>311</v>
      </c>
      <c r="BF2826" t="s">
        <v>132</v>
      </c>
      <c r="BG2826" t="s">
        <v>136</v>
      </c>
      <c r="BH2826" t="s">
        <v>314</v>
      </c>
      <c r="BI2826" t="s">
        <v>127</v>
      </c>
      <c r="BJ2826" t="s">
        <v>133</v>
      </c>
      <c r="BK2826" t="s">
        <v>315</v>
      </c>
      <c r="BL2826" t="s">
        <v>137</v>
      </c>
      <c r="BM2826" t="s">
        <v>137</v>
      </c>
      <c r="BN2826" t="s">
        <v>311</v>
      </c>
      <c r="BO2826" t="s">
        <v>132</v>
      </c>
      <c r="BP2826" t="s">
        <v>133</v>
      </c>
      <c r="BQ2826" t="s">
        <v>1122</v>
      </c>
      <c r="BR2826" t="s">
        <v>311</v>
      </c>
      <c r="BS2826" t="s">
        <v>315</v>
      </c>
      <c r="BT2826" t="s">
        <v>137</v>
      </c>
      <c r="BU2826" t="s">
        <v>550</v>
      </c>
      <c r="BV2826" t="s">
        <v>65827</v>
      </c>
      <c r="BW2826" t="s">
        <v>65828</v>
      </c>
      <c r="BX2826" t="s">
        <v>102</v>
      </c>
      <c r="BY2826" t="s">
        <v>102</v>
      </c>
      <c r="BZ2826" t="s">
        <v>65829</v>
      </c>
      <c r="CA2826" t="s">
        <v>144</v>
      </c>
      <c r="CB2826" t="s">
        <v>695</v>
      </c>
      <c r="CC2826" t="s">
        <v>145</v>
      </c>
      <c r="CD2826" t="s">
        <v>65830</v>
      </c>
      <c r="CE2826" t="s">
        <v>102</v>
      </c>
    </row>
    <row r="2827" spans="1:83" x14ac:dyDescent="0.2">
      <c r="A2827" t="s">
        <v>65831</v>
      </c>
      <c r="B2827" t="s">
        <v>84</v>
      </c>
      <c r="C2827" t="s">
        <v>65832</v>
      </c>
      <c r="D2827" t="s">
        <v>65833</v>
      </c>
      <c r="E2827" t="s">
        <v>65834</v>
      </c>
      <c r="F2827" t="s">
        <v>65835</v>
      </c>
      <c r="G2827" t="s">
        <v>2840</v>
      </c>
      <c r="H2827" t="s">
        <v>7526</v>
      </c>
      <c r="I2827" t="s">
        <v>7527</v>
      </c>
      <c r="J2827" t="s">
        <v>222</v>
      </c>
      <c r="K2827" t="s">
        <v>223</v>
      </c>
      <c r="L2827" t="s">
        <v>432</v>
      </c>
      <c r="M2827" t="s">
        <v>102</v>
      </c>
      <c r="N2827" t="s">
        <v>65836</v>
      </c>
      <c r="O2827" t="s">
        <v>65837</v>
      </c>
      <c r="P2827" t="s">
        <v>1057</v>
      </c>
      <c r="Q2827" t="s">
        <v>65838</v>
      </c>
      <c r="R2827" t="s">
        <v>65839</v>
      </c>
      <c r="S2827" t="s">
        <v>65840</v>
      </c>
      <c r="T2827" t="s">
        <v>102</v>
      </c>
      <c r="U2827" t="s">
        <v>102</v>
      </c>
      <c r="V2827" t="s">
        <v>65841</v>
      </c>
      <c r="W2827" t="s">
        <v>102</v>
      </c>
      <c r="X2827" t="s">
        <v>102</v>
      </c>
      <c r="Y2827" t="s">
        <v>65842</v>
      </c>
      <c r="Z2827" t="s">
        <v>65843</v>
      </c>
      <c r="AA2827" t="s">
        <v>1608</v>
      </c>
      <c r="AB2827" t="s">
        <v>102</v>
      </c>
      <c r="AC2827" t="s">
        <v>102</v>
      </c>
      <c r="AD2827" t="s">
        <v>238</v>
      </c>
      <c r="AE2827" t="s">
        <v>102</v>
      </c>
      <c r="AF2827" t="s">
        <v>1503</v>
      </c>
      <c r="AG2827" t="s">
        <v>102</v>
      </c>
      <c r="AH2827" t="s">
        <v>4736</v>
      </c>
      <c r="AI2827" t="s">
        <v>102</v>
      </c>
      <c r="AJ2827" t="s">
        <v>65844</v>
      </c>
      <c r="AK2827" t="s">
        <v>102</v>
      </c>
      <c r="AL2827" t="s">
        <v>65845</v>
      </c>
      <c r="AM2827" t="s">
        <v>65846</v>
      </c>
      <c r="AN2827" t="s">
        <v>65847</v>
      </c>
      <c r="AO2827" t="s">
        <v>6901</v>
      </c>
      <c r="AP2827" t="s">
        <v>24137</v>
      </c>
      <c r="AQ2827" t="s">
        <v>65842</v>
      </c>
      <c r="AR2827" t="s">
        <v>102</v>
      </c>
      <c r="AS2827" t="s">
        <v>102</v>
      </c>
      <c r="AT2827" t="s">
        <v>102</v>
      </c>
      <c r="AU2827" t="s">
        <v>6342</v>
      </c>
      <c r="AV2827" t="s">
        <v>102</v>
      </c>
      <c r="AW2827" t="s">
        <v>1322</v>
      </c>
      <c r="AX2827" t="s">
        <v>1322</v>
      </c>
      <c r="AY2827" t="s">
        <v>200</v>
      </c>
      <c r="AZ2827" t="s">
        <v>200</v>
      </c>
      <c r="BA2827" t="s">
        <v>507</v>
      </c>
      <c r="BB2827" t="s">
        <v>507</v>
      </c>
      <c r="BC2827" t="s">
        <v>359</v>
      </c>
      <c r="BD2827" t="s">
        <v>128</v>
      </c>
      <c r="BE2827" t="s">
        <v>132</v>
      </c>
      <c r="BF2827" t="s">
        <v>133</v>
      </c>
      <c r="BG2827" t="s">
        <v>131</v>
      </c>
      <c r="BH2827" t="s">
        <v>128</v>
      </c>
      <c r="BI2827" t="s">
        <v>311</v>
      </c>
      <c r="BJ2827" t="s">
        <v>137</v>
      </c>
      <c r="BK2827" t="s">
        <v>137</v>
      </c>
      <c r="BL2827" t="s">
        <v>137</v>
      </c>
      <c r="BM2827" t="s">
        <v>137</v>
      </c>
      <c r="BN2827" t="s">
        <v>315</v>
      </c>
      <c r="BO2827" t="s">
        <v>315</v>
      </c>
      <c r="BP2827" t="s">
        <v>315</v>
      </c>
      <c r="BQ2827" t="s">
        <v>199</v>
      </c>
      <c r="BR2827" t="s">
        <v>137</v>
      </c>
      <c r="BS2827" t="s">
        <v>137</v>
      </c>
      <c r="BT2827" t="s">
        <v>137</v>
      </c>
      <c r="BU2827" t="s">
        <v>137</v>
      </c>
      <c r="BV2827" t="s">
        <v>65848</v>
      </c>
      <c r="BW2827" t="s">
        <v>102</v>
      </c>
      <c r="BX2827" t="s">
        <v>102</v>
      </c>
      <c r="BY2827" t="s">
        <v>102</v>
      </c>
      <c r="BZ2827" t="s">
        <v>65849</v>
      </c>
      <c r="CA2827" t="s">
        <v>144</v>
      </c>
      <c r="CB2827" t="s">
        <v>552</v>
      </c>
      <c r="CC2827" t="s">
        <v>2071</v>
      </c>
      <c r="CD2827" t="s">
        <v>65850</v>
      </c>
      <c r="CE2827" t="s">
        <v>102</v>
      </c>
    </row>
    <row r="2828" spans="1:83" x14ac:dyDescent="0.2">
      <c r="A2828" t="s">
        <v>65851</v>
      </c>
      <c r="B2828" t="s">
        <v>84</v>
      </c>
      <c r="C2828" t="s">
        <v>65852</v>
      </c>
      <c r="D2828" t="s">
        <v>65853</v>
      </c>
      <c r="E2828" t="s">
        <v>49278</v>
      </c>
      <c r="F2828" t="s">
        <v>65854</v>
      </c>
      <c r="G2828" t="s">
        <v>45814</v>
      </c>
      <c r="H2828" t="s">
        <v>45815</v>
      </c>
      <c r="I2828" t="s">
        <v>45816</v>
      </c>
      <c r="J2828" t="s">
        <v>222</v>
      </c>
      <c r="K2828" t="s">
        <v>223</v>
      </c>
      <c r="L2828" t="s">
        <v>21300</v>
      </c>
      <c r="M2828" t="s">
        <v>102</v>
      </c>
      <c r="N2828" t="s">
        <v>102</v>
      </c>
      <c r="O2828" t="s">
        <v>102</v>
      </c>
      <c r="P2828" t="s">
        <v>102</v>
      </c>
      <c r="Q2828" t="s">
        <v>102</v>
      </c>
      <c r="R2828" t="s">
        <v>65855</v>
      </c>
      <c r="S2828" t="s">
        <v>65856</v>
      </c>
      <c r="T2828" t="s">
        <v>102</v>
      </c>
      <c r="U2828" t="s">
        <v>13976</v>
      </c>
      <c r="V2828" t="s">
        <v>65857</v>
      </c>
      <c r="W2828" t="s">
        <v>102</v>
      </c>
      <c r="X2828" t="s">
        <v>102</v>
      </c>
      <c r="Y2828" t="s">
        <v>65858</v>
      </c>
      <c r="Z2828" t="s">
        <v>65859</v>
      </c>
      <c r="AA2828" t="s">
        <v>444</v>
      </c>
      <c r="AB2828" t="s">
        <v>102</v>
      </c>
      <c r="AC2828" t="s">
        <v>102</v>
      </c>
      <c r="AD2828" t="s">
        <v>102</v>
      </c>
      <c r="AE2828" t="s">
        <v>102</v>
      </c>
      <c r="AF2828" t="s">
        <v>45821</v>
      </c>
      <c r="AG2828" t="s">
        <v>102</v>
      </c>
      <c r="AH2828" t="s">
        <v>495</v>
      </c>
      <c r="AI2828" t="s">
        <v>102</v>
      </c>
      <c r="AJ2828" t="s">
        <v>102</v>
      </c>
      <c r="AK2828" t="s">
        <v>102</v>
      </c>
      <c r="AL2828" t="s">
        <v>65860</v>
      </c>
      <c r="AM2828" t="s">
        <v>65861</v>
      </c>
      <c r="AN2828" t="s">
        <v>65862</v>
      </c>
      <c r="AO2828" t="s">
        <v>65863</v>
      </c>
      <c r="AP2828" t="s">
        <v>65864</v>
      </c>
      <c r="AQ2828" t="s">
        <v>65858</v>
      </c>
      <c r="AR2828" t="s">
        <v>102</v>
      </c>
      <c r="AS2828" t="s">
        <v>102</v>
      </c>
      <c r="AT2828" t="s">
        <v>102</v>
      </c>
      <c r="AU2828" t="s">
        <v>1957</v>
      </c>
      <c r="AV2828" t="s">
        <v>102</v>
      </c>
      <c r="AW2828" t="s">
        <v>548</v>
      </c>
      <c r="AX2828" t="s">
        <v>548</v>
      </c>
      <c r="AY2828" t="s">
        <v>315</v>
      </c>
      <c r="AZ2828" t="s">
        <v>133</v>
      </c>
      <c r="BA2828" t="s">
        <v>199</v>
      </c>
      <c r="BB2828" t="s">
        <v>271</v>
      </c>
      <c r="BC2828" t="s">
        <v>315</v>
      </c>
      <c r="BD2828" t="s">
        <v>315</v>
      </c>
      <c r="BE2828" t="s">
        <v>315</v>
      </c>
      <c r="BF2828" t="s">
        <v>315</v>
      </c>
      <c r="BG2828" t="s">
        <v>313</v>
      </c>
      <c r="BH2828" t="s">
        <v>315</v>
      </c>
      <c r="BI2828" t="s">
        <v>137</v>
      </c>
      <c r="BJ2828" t="s">
        <v>137</v>
      </c>
      <c r="BK2828" t="s">
        <v>137</v>
      </c>
      <c r="BL2828" t="s">
        <v>137</v>
      </c>
      <c r="BM2828" t="s">
        <v>137</v>
      </c>
      <c r="BN2828" t="s">
        <v>137</v>
      </c>
      <c r="BO2828" t="s">
        <v>137</v>
      </c>
      <c r="BP2828" t="s">
        <v>137</v>
      </c>
      <c r="BQ2828" t="s">
        <v>198</v>
      </c>
      <c r="BR2828" t="s">
        <v>260</v>
      </c>
      <c r="BS2828" t="s">
        <v>137</v>
      </c>
      <c r="BT2828" t="s">
        <v>137</v>
      </c>
      <c r="BU2828" t="s">
        <v>137</v>
      </c>
      <c r="BV2828" t="s">
        <v>65865</v>
      </c>
      <c r="BW2828" t="s">
        <v>65866</v>
      </c>
      <c r="BX2828" t="s">
        <v>102</v>
      </c>
      <c r="BY2828" t="s">
        <v>49627</v>
      </c>
      <c r="BZ2828" t="s">
        <v>23104</v>
      </c>
      <c r="CA2828" t="s">
        <v>144</v>
      </c>
      <c r="CB2828" t="s">
        <v>317</v>
      </c>
      <c r="CC2828" t="s">
        <v>145</v>
      </c>
      <c r="CD2828" t="s">
        <v>65867</v>
      </c>
      <c r="CE2828" t="s">
        <v>102</v>
      </c>
    </row>
    <row r="2829" spans="1:83" x14ac:dyDescent="0.2">
      <c r="A2829" t="s">
        <v>65868</v>
      </c>
      <c r="B2829" t="s">
        <v>84</v>
      </c>
      <c r="C2829" t="s">
        <v>65869</v>
      </c>
      <c r="D2829" t="s">
        <v>65870</v>
      </c>
      <c r="E2829" t="s">
        <v>65871</v>
      </c>
      <c r="F2829" t="s">
        <v>102</v>
      </c>
      <c r="G2829" t="s">
        <v>1444</v>
      </c>
      <c r="H2829" t="s">
        <v>1445</v>
      </c>
      <c r="I2829" t="s">
        <v>1446</v>
      </c>
      <c r="J2829" t="s">
        <v>222</v>
      </c>
      <c r="K2829" t="s">
        <v>223</v>
      </c>
      <c r="L2829" t="s">
        <v>568</v>
      </c>
      <c r="M2829" t="s">
        <v>102</v>
      </c>
      <c r="N2829" t="s">
        <v>65872</v>
      </c>
      <c r="O2829" t="s">
        <v>65873</v>
      </c>
      <c r="P2829" t="s">
        <v>3585</v>
      </c>
      <c r="Q2829" t="s">
        <v>65874</v>
      </c>
      <c r="R2829" t="s">
        <v>65875</v>
      </c>
      <c r="S2829" t="s">
        <v>65876</v>
      </c>
      <c r="T2829" t="s">
        <v>102</v>
      </c>
      <c r="U2829" t="s">
        <v>102</v>
      </c>
      <c r="V2829" t="s">
        <v>102</v>
      </c>
      <c r="W2829" t="s">
        <v>102</v>
      </c>
      <c r="X2829" t="s">
        <v>578</v>
      </c>
      <c r="Y2829" t="s">
        <v>65877</v>
      </c>
      <c r="Z2829" t="s">
        <v>25087</v>
      </c>
      <c r="AA2829" t="s">
        <v>2272</v>
      </c>
      <c r="AB2829" t="s">
        <v>102</v>
      </c>
      <c r="AC2829" t="s">
        <v>3784</v>
      </c>
      <c r="AD2829" t="s">
        <v>238</v>
      </c>
      <c r="AE2829" t="s">
        <v>102</v>
      </c>
      <c r="AF2829" t="s">
        <v>900</v>
      </c>
      <c r="AG2829" t="s">
        <v>102</v>
      </c>
      <c r="AH2829" t="s">
        <v>112</v>
      </c>
      <c r="AI2829" t="s">
        <v>102</v>
      </c>
      <c r="AJ2829" t="s">
        <v>65878</v>
      </c>
      <c r="AK2829" t="s">
        <v>102</v>
      </c>
      <c r="AL2829" t="s">
        <v>102</v>
      </c>
      <c r="AM2829" t="s">
        <v>65879</v>
      </c>
      <c r="AN2829" t="s">
        <v>65880</v>
      </c>
      <c r="AO2829" t="s">
        <v>65881</v>
      </c>
      <c r="AP2829" t="s">
        <v>27316</v>
      </c>
      <c r="AQ2829" t="s">
        <v>65877</v>
      </c>
      <c r="AR2829" t="s">
        <v>102</v>
      </c>
      <c r="AS2829" t="s">
        <v>102</v>
      </c>
      <c r="AT2829" t="s">
        <v>102</v>
      </c>
      <c r="AU2829" t="s">
        <v>184</v>
      </c>
      <c r="AV2829" t="s">
        <v>102</v>
      </c>
      <c r="AW2829" t="s">
        <v>693</v>
      </c>
      <c r="AX2829" t="s">
        <v>693</v>
      </c>
      <c r="AY2829" t="s">
        <v>137</v>
      </c>
      <c r="AZ2829" t="s">
        <v>137</v>
      </c>
      <c r="BA2829" t="s">
        <v>200</v>
      </c>
      <c r="BB2829" t="s">
        <v>312</v>
      </c>
      <c r="BC2829" t="s">
        <v>133</v>
      </c>
      <c r="BD2829" t="s">
        <v>133</v>
      </c>
      <c r="BE2829" t="s">
        <v>315</v>
      </c>
      <c r="BF2829" t="s">
        <v>315</v>
      </c>
      <c r="BG2829" t="s">
        <v>315</v>
      </c>
      <c r="BH2829" t="s">
        <v>137</v>
      </c>
      <c r="BI2829" t="s">
        <v>137</v>
      </c>
      <c r="BJ2829" t="s">
        <v>137</v>
      </c>
      <c r="BK2829" t="s">
        <v>137</v>
      </c>
      <c r="BL2829" t="s">
        <v>137</v>
      </c>
      <c r="BM2829" t="s">
        <v>137</v>
      </c>
      <c r="BN2829" t="s">
        <v>137</v>
      </c>
      <c r="BO2829" t="s">
        <v>137</v>
      </c>
      <c r="BP2829" t="s">
        <v>137</v>
      </c>
      <c r="BQ2829" t="s">
        <v>310</v>
      </c>
      <c r="BR2829" t="s">
        <v>133</v>
      </c>
      <c r="BS2829" t="s">
        <v>137</v>
      </c>
      <c r="BT2829" t="s">
        <v>137</v>
      </c>
      <c r="BU2829" t="s">
        <v>137</v>
      </c>
      <c r="BV2829" t="s">
        <v>65882</v>
      </c>
      <c r="BW2829" t="s">
        <v>102</v>
      </c>
      <c r="BX2829" t="s">
        <v>102</v>
      </c>
      <c r="BY2829" t="s">
        <v>102</v>
      </c>
      <c r="BZ2829" t="s">
        <v>65883</v>
      </c>
      <c r="CA2829" t="s">
        <v>144</v>
      </c>
      <c r="CB2829" t="s">
        <v>507</v>
      </c>
      <c r="CC2829" t="s">
        <v>211</v>
      </c>
      <c r="CD2829" t="s">
        <v>65884</v>
      </c>
      <c r="CE2829" t="s">
        <v>102</v>
      </c>
    </row>
    <row r="2830" spans="1:83" x14ac:dyDescent="0.2">
      <c r="A2830" t="s">
        <v>65885</v>
      </c>
      <c r="B2830" t="s">
        <v>84</v>
      </c>
      <c r="C2830" t="s">
        <v>65886</v>
      </c>
      <c r="D2830" t="s">
        <v>65887</v>
      </c>
      <c r="E2830" t="s">
        <v>65888</v>
      </c>
      <c r="F2830" t="s">
        <v>65889</v>
      </c>
      <c r="G2830" t="s">
        <v>23293</v>
      </c>
      <c r="H2830" t="s">
        <v>102</v>
      </c>
      <c r="I2830" t="s">
        <v>102</v>
      </c>
      <c r="J2830" t="s">
        <v>222</v>
      </c>
      <c r="K2830" t="s">
        <v>223</v>
      </c>
      <c r="L2830" t="s">
        <v>102</v>
      </c>
      <c r="M2830" t="s">
        <v>102</v>
      </c>
      <c r="N2830" t="s">
        <v>65890</v>
      </c>
      <c r="O2830" t="s">
        <v>65891</v>
      </c>
      <c r="P2830" t="s">
        <v>4453</v>
      </c>
      <c r="Q2830" t="s">
        <v>3491</v>
      </c>
      <c r="R2830" t="s">
        <v>65892</v>
      </c>
      <c r="S2830" t="s">
        <v>65893</v>
      </c>
      <c r="T2830" t="s">
        <v>102</v>
      </c>
      <c r="U2830" t="s">
        <v>102</v>
      </c>
      <c r="V2830" t="s">
        <v>65894</v>
      </c>
      <c r="W2830" t="s">
        <v>102</v>
      </c>
      <c r="X2830" t="s">
        <v>102</v>
      </c>
      <c r="Y2830" t="s">
        <v>65895</v>
      </c>
      <c r="Z2830" t="s">
        <v>223</v>
      </c>
      <c r="AA2830" t="s">
        <v>1608</v>
      </c>
      <c r="AB2830" t="s">
        <v>102</v>
      </c>
      <c r="AC2830" t="s">
        <v>102</v>
      </c>
      <c r="AD2830" t="s">
        <v>170</v>
      </c>
      <c r="AE2830" t="s">
        <v>102</v>
      </c>
      <c r="AF2830" t="s">
        <v>10238</v>
      </c>
      <c r="AG2830" t="s">
        <v>102</v>
      </c>
      <c r="AH2830" t="s">
        <v>727</v>
      </c>
      <c r="AI2830" t="s">
        <v>102</v>
      </c>
      <c r="AJ2830" t="s">
        <v>65896</v>
      </c>
      <c r="AK2830" t="s">
        <v>102</v>
      </c>
      <c r="AL2830" t="s">
        <v>102</v>
      </c>
      <c r="AM2830" t="s">
        <v>65897</v>
      </c>
      <c r="AN2830" t="s">
        <v>65898</v>
      </c>
      <c r="AO2830" t="s">
        <v>65899</v>
      </c>
      <c r="AP2830" t="s">
        <v>30322</v>
      </c>
      <c r="AQ2830" t="s">
        <v>65895</v>
      </c>
      <c r="AR2830" t="s">
        <v>102</v>
      </c>
      <c r="AS2830" t="s">
        <v>102</v>
      </c>
      <c r="AT2830" t="s">
        <v>102</v>
      </c>
      <c r="AU2830" t="s">
        <v>1957</v>
      </c>
      <c r="AV2830" t="s">
        <v>102</v>
      </c>
      <c r="AW2830" t="s">
        <v>1657</v>
      </c>
      <c r="AX2830" t="s">
        <v>1657</v>
      </c>
      <c r="AY2830" t="s">
        <v>137</v>
      </c>
      <c r="AZ2830" t="s">
        <v>137</v>
      </c>
      <c r="BA2830" t="s">
        <v>507</v>
      </c>
      <c r="BB2830" t="s">
        <v>263</v>
      </c>
      <c r="BC2830" t="s">
        <v>133</v>
      </c>
      <c r="BD2830" t="s">
        <v>133</v>
      </c>
      <c r="BE2830" t="s">
        <v>137</v>
      </c>
      <c r="BF2830" t="s">
        <v>137</v>
      </c>
      <c r="BG2830" t="s">
        <v>132</v>
      </c>
      <c r="BH2830" t="s">
        <v>137</v>
      </c>
      <c r="BI2830" t="s">
        <v>137</v>
      </c>
      <c r="BJ2830" t="s">
        <v>137</v>
      </c>
      <c r="BK2830" t="s">
        <v>137</v>
      </c>
      <c r="BL2830" t="s">
        <v>137</v>
      </c>
      <c r="BM2830" t="s">
        <v>137</v>
      </c>
      <c r="BN2830" t="s">
        <v>137</v>
      </c>
      <c r="BO2830" t="s">
        <v>137</v>
      </c>
      <c r="BP2830" t="s">
        <v>137</v>
      </c>
      <c r="BQ2830" t="s">
        <v>602</v>
      </c>
      <c r="BR2830" t="s">
        <v>133</v>
      </c>
      <c r="BS2830" t="s">
        <v>137</v>
      </c>
      <c r="BT2830" t="s">
        <v>137</v>
      </c>
      <c r="BU2830" t="s">
        <v>137</v>
      </c>
      <c r="BV2830" t="s">
        <v>5365</v>
      </c>
      <c r="BW2830" t="s">
        <v>41023</v>
      </c>
      <c r="BX2830" t="s">
        <v>102</v>
      </c>
      <c r="BY2830" t="s">
        <v>7877</v>
      </c>
      <c r="BZ2830" t="s">
        <v>65900</v>
      </c>
      <c r="CA2830" t="s">
        <v>144</v>
      </c>
      <c r="CB2830" t="s">
        <v>263</v>
      </c>
      <c r="CC2830" t="s">
        <v>145</v>
      </c>
      <c r="CD2830" t="s">
        <v>65901</v>
      </c>
      <c r="CE2830" t="s">
        <v>102</v>
      </c>
    </row>
    <row r="2831" spans="1:83" x14ac:dyDescent="0.2">
      <c r="A2831" t="s">
        <v>65902</v>
      </c>
      <c r="B2831" t="s">
        <v>84</v>
      </c>
      <c r="C2831" t="s">
        <v>65903</v>
      </c>
      <c r="D2831" t="s">
        <v>65904</v>
      </c>
      <c r="E2831" t="s">
        <v>65905</v>
      </c>
      <c r="F2831" t="s">
        <v>65906</v>
      </c>
      <c r="G2831" t="s">
        <v>25593</v>
      </c>
      <c r="H2831" t="s">
        <v>65907</v>
      </c>
      <c r="I2831" t="s">
        <v>65908</v>
      </c>
      <c r="J2831" t="s">
        <v>92</v>
      </c>
      <c r="K2831" t="s">
        <v>10389</v>
      </c>
      <c r="L2831" t="s">
        <v>25535</v>
      </c>
      <c r="M2831" t="s">
        <v>102</v>
      </c>
      <c r="N2831" t="s">
        <v>102</v>
      </c>
      <c r="O2831" t="s">
        <v>102</v>
      </c>
      <c r="P2831" t="s">
        <v>102</v>
      </c>
      <c r="Q2831" t="s">
        <v>102</v>
      </c>
      <c r="R2831" t="s">
        <v>65909</v>
      </c>
      <c r="S2831" t="s">
        <v>65910</v>
      </c>
      <c r="T2831" t="s">
        <v>102</v>
      </c>
      <c r="U2831" t="s">
        <v>25530</v>
      </c>
      <c r="V2831" t="s">
        <v>102</v>
      </c>
      <c r="W2831" t="s">
        <v>102</v>
      </c>
      <c r="X2831" t="s">
        <v>102</v>
      </c>
      <c r="Y2831" t="s">
        <v>65911</v>
      </c>
      <c r="Z2831" t="s">
        <v>65912</v>
      </c>
      <c r="AA2831" t="s">
        <v>11699</v>
      </c>
      <c r="AB2831" t="s">
        <v>102</v>
      </c>
      <c r="AC2831" t="s">
        <v>51424</v>
      </c>
      <c r="AD2831" t="s">
        <v>238</v>
      </c>
      <c r="AE2831" t="s">
        <v>102</v>
      </c>
      <c r="AF2831" t="s">
        <v>25546</v>
      </c>
      <c r="AG2831" t="s">
        <v>102</v>
      </c>
      <c r="AH2831" t="s">
        <v>1733</v>
      </c>
      <c r="AI2831" t="s">
        <v>315</v>
      </c>
      <c r="AJ2831" t="s">
        <v>65913</v>
      </c>
      <c r="AK2831" t="s">
        <v>102</v>
      </c>
      <c r="AL2831" t="s">
        <v>102</v>
      </c>
      <c r="AM2831" t="s">
        <v>65914</v>
      </c>
      <c r="AN2831" t="s">
        <v>65915</v>
      </c>
      <c r="AO2831" t="s">
        <v>65916</v>
      </c>
      <c r="AP2831" t="s">
        <v>24117</v>
      </c>
      <c r="AQ2831" t="s">
        <v>65911</v>
      </c>
      <c r="AR2831" t="s">
        <v>102</v>
      </c>
      <c r="AS2831" t="s">
        <v>102</v>
      </c>
      <c r="AT2831" t="s">
        <v>102</v>
      </c>
      <c r="AU2831" t="s">
        <v>34910</v>
      </c>
      <c r="AV2831" t="s">
        <v>1548</v>
      </c>
      <c r="AW2831" t="s">
        <v>914</v>
      </c>
      <c r="AX2831" t="s">
        <v>466</v>
      </c>
      <c r="AY2831" t="s">
        <v>198</v>
      </c>
      <c r="AZ2831" t="s">
        <v>508</v>
      </c>
      <c r="BA2831" t="s">
        <v>138</v>
      </c>
      <c r="BB2831" t="s">
        <v>417</v>
      </c>
      <c r="BC2831" t="s">
        <v>314</v>
      </c>
      <c r="BD2831" t="s">
        <v>129</v>
      </c>
      <c r="BE2831" t="s">
        <v>315</v>
      </c>
      <c r="BF2831" t="s">
        <v>137</v>
      </c>
      <c r="BG2831" t="s">
        <v>314</v>
      </c>
      <c r="BH2831" t="s">
        <v>129</v>
      </c>
      <c r="BI2831" t="s">
        <v>311</v>
      </c>
      <c r="BJ2831" t="s">
        <v>314</v>
      </c>
      <c r="BK2831" t="s">
        <v>129</v>
      </c>
      <c r="BL2831" t="s">
        <v>315</v>
      </c>
      <c r="BM2831" t="s">
        <v>137</v>
      </c>
      <c r="BN2831" t="s">
        <v>314</v>
      </c>
      <c r="BO2831" t="s">
        <v>129</v>
      </c>
      <c r="BP2831" t="s">
        <v>311</v>
      </c>
      <c r="BQ2831" t="s">
        <v>695</v>
      </c>
      <c r="BR2831" t="s">
        <v>137</v>
      </c>
      <c r="BS2831" t="s">
        <v>137</v>
      </c>
      <c r="BT2831" t="s">
        <v>137</v>
      </c>
      <c r="BU2831" t="s">
        <v>137</v>
      </c>
      <c r="BV2831" t="s">
        <v>65917</v>
      </c>
      <c r="BW2831" t="s">
        <v>102</v>
      </c>
      <c r="BX2831" t="s">
        <v>102</v>
      </c>
      <c r="BY2831" t="s">
        <v>102</v>
      </c>
      <c r="BZ2831" t="s">
        <v>65918</v>
      </c>
      <c r="CA2831" t="s">
        <v>144</v>
      </c>
      <c r="CB2831" t="s">
        <v>189</v>
      </c>
      <c r="CC2831" t="s">
        <v>924</v>
      </c>
      <c r="CD2831" t="s">
        <v>65919</v>
      </c>
      <c r="CE2831" t="s">
        <v>102</v>
      </c>
    </row>
    <row r="2832" spans="1:83" x14ac:dyDescent="0.2">
      <c r="A2832" t="s">
        <v>65920</v>
      </c>
      <c r="B2832" t="s">
        <v>827</v>
      </c>
      <c r="C2832" t="s">
        <v>65921</v>
      </c>
      <c r="D2832" t="s">
        <v>65922</v>
      </c>
      <c r="E2832" t="s">
        <v>65923</v>
      </c>
      <c r="F2832" t="s">
        <v>102</v>
      </c>
      <c r="G2832" t="s">
        <v>1444</v>
      </c>
      <c r="H2832" t="s">
        <v>1445</v>
      </c>
      <c r="I2832" t="s">
        <v>1446</v>
      </c>
      <c r="J2832" t="s">
        <v>222</v>
      </c>
      <c r="K2832" t="s">
        <v>223</v>
      </c>
      <c r="L2832" t="s">
        <v>568</v>
      </c>
      <c r="M2832" t="s">
        <v>102</v>
      </c>
      <c r="N2832" t="s">
        <v>102</v>
      </c>
      <c r="O2832" t="s">
        <v>102</v>
      </c>
      <c r="P2832" t="s">
        <v>102</v>
      </c>
      <c r="Q2832" t="s">
        <v>102</v>
      </c>
      <c r="R2832" t="s">
        <v>65924</v>
      </c>
      <c r="S2832" t="s">
        <v>65925</v>
      </c>
      <c r="T2832" t="s">
        <v>102</v>
      </c>
      <c r="U2832" t="s">
        <v>102</v>
      </c>
      <c r="V2832" t="s">
        <v>102</v>
      </c>
      <c r="W2832" t="s">
        <v>102</v>
      </c>
      <c r="X2832" t="s">
        <v>102</v>
      </c>
      <c r="Y2832" t="s">
        <v>65926</v>
      </c>
      <c r="Z2832" t="s">
        <v>39405</v>
      </c>
      <c r="AA2832" t="s">
        <v>1187</v>
      </c>
      <c r="AB2832" t="s">
        <v>102</v>
      </c>
      <c r="AC2832" t="s">
        <v>102</v>
      </c>
      <c r="AD2832" t="s">
        <v>1909</v>
      </c>
      <c r="AE2832" t="s">
        <v>102</v>
      </c>
      <c r="AF2832" t="s">
        <v>900</v>
      </c>
      <c r="AG2832" t="s">
        <v>102</v>
      </c>
      <c r="AH2832" t="s">
        <v>2690</v>
      </c>
      <c r="AI2832" t="s">
        <v>102</v>
      </c>
      <c r="AJ2832" t="s">
        <v>65927</v>
      </c>
      <c r="AK2832" t="s">
        <v>102</v>
      </c>
      <c r="AL2832" t="s">
        <v>102</v>
      </c>
      <c r="AM2832" t="s">
        <v>65928</v>
      </c>
      <c r="AN2832" t="s">
        <v>65929</v>
      </c>
      <c r="AO2832" t="s">
        <v>65930</v>
      </c>
      <c r="AP2832" t="s">
        <v>65931</v>
      </c>
      <c r="AQ2832" t="s">
        <v>65926</v>
      </c>
      <c r="AR2832" t="s">
        <v>102</v>
      </c>
      <c r="AS2832" t="s">
        <v>102</v>
      </c>
      <c r="AT2832" t="s">
        <v>102</v>
      </c>
      <c r="AU2832" t="s">
        <v>39758</v>
      </c>
      <c r="AV2832" t="s">
        <v>102</v>
      </c>
      <c r="AW2832" t="s">
        <v>459</v>
      </c>
      <c r="AX2832" t="s">
        <v>646</v>
      </c>
      <c r="AY2832" t="s">
        <v>137</v>
      </c>
      <c r="AZ2832" t="s">
        <v>137</v>
      </c>
      <c r="BA2832" t="s">
        <v>311</v>
      </c>
      <c r="BB2832" t="s">
        <v>260</v>
      </c>
      <c r="BC2832" t="s">
        <v>313</v>
      </c>
      <c r="BD2832" t="s">
        <v>127</v>
      </c>
      <c r="BE2832" t="s">
        <v>311</v>
      </c>
      <c r="BF2832" t="s">
        <v>132</v>
      </c>
      <c r="BG2832" t="s">
        <v>260</v>
      </c>
      <c r="BH2832" t="s">
        <v>315</v>
      </c>
      <c r="BI2832" t="s">
        <v>137</v>
      </c>
      <c r="BJ2832" t="s">
        <v>137</v>
      </c>
      <c r="BK2832" t="s">
        <v>137</v>
      </c>
      <c r="BL2832" t="s">
        <v>137</v>
      </c>
      <c r="BM2832" t="s">
        <v>137</v>
      </c>
      <c r="BN2832" t="s">
        <v>137</v>
      </c>
      <c r="BO2832" t="s">
        <v>137</v>
      </c>
      <c r="BP2832" t="s">
        <v>137</v>
      </c>
      <c r="BQ2832" t="s">
        <v>4237</v>
      </c>
      <c r="BR2832" t="s">
        <v>137</v>
      </c>
      <c r="BS2832" t="s">
        <v>137</v>
      </c>
      <c r="BT2832" t="s">
        <v>137</v>
      </c>
      <c r="BU2832" t="s">
        <v>137</v>
      </c>
      <c r="BV2832" t="s">
        <v>65932</v>
      </c>
      <c r="BW2832" t="s">
        <v>102</v>
      </c>
      <c r="BX2832" t="s">
        <v>102</v>
      </c>
      <c r="BY2832" t="s">
        <v>102</v>
      </c>
      <c r="BZ2832" t="s">
        <v>65933</v>
      </c>
      <c r="CA2832" t="s">
        <v>144</v>
      </c>
      <c r="CB2832" t="s">
        <v>506</v>
      </c>
      <c r="CC2832" t="s">
        <v>102</v>
      </c>
      <c r="CD2832" t="s">
        <v>65934</v>
      </c>
      <c r="CE2832" t="s">
        <v>102</v>
      </c>
    </row>
    <row r="2833" spans="1:83" x14ac:dyDescent="0.2">
      <c r="A2833" t="s">
        <v>65935</v>
      </c>
      <c r="B2833" t="s">
        <v>84</v>
      </c>
      <c r="C2833" t="s">
        <v>65936</v>
      </c>
      <c r="D2833" t="s">
        <v>65937</v>
      </c>
      <c r="E2833" t="s">
        <v>65938</v>
      </c>
      <c r="F2833" t="s">
        <v>65939</v>
      </c>
      <c r="G2833" t="s">
        <v>21741</v>
      </c>
      <c r="H2833" t="s">
        <v>7951</v>
      </c>
      <c r="I2833" t="s">
        <v>7952</v>
      </c>
      <c r="J2833" t="s">
        <v>222</v>
      </c>
      <c r="K2833" t="s">
        <v>223</v>
      </c>
      <c r="L2833" t="s">
        <v>224</v>
      </c>
      <c r="M2833" t="s">
        <v>102</v>
      </c>
      <c r="N2833" t="s">
        <v>65940</v>
      </c>
      <c r="O2833" t="s">
        <v>65941</v>
      </c>
      <c r="P2833" t="s">
        <v>65942</v>
      </c>
      <c r="Q2833" t="s">
        <v>65943</v>
      </c>
      <c r="R2833" t="s">
        <v>65944</v>
      </c>
      <c r="S2833" t="s">
        <v>65945</v>
      </c>
      <c r="T2833" t="s">
        <v>102</v>
      </c>
      <c r="U2833" t="s">
        <v>102</v>
      </c>
      <c r="V2833" t="s">
        <v>65946</v>
      </c>
      <c r="W2833" t="s">
        <v>102</v>
      </c>
      <c r="X2833" t="s">
        <v>102</v>
      </c>
      <c r="Y2833" t="s">
        <v>65947</v>
      </c>
      <c r="Z2833" t="s">
        <v>65948</v>
      </c>
      <c r="AA2833" t="s">
        <v>1271</v>
      </c>
      <c r="AB2833" t="s">
        <v>102</v>
      </c>
      <c r="AC2833" t="s">
        <v>102</v>
      </c>
      <c r="AD2833" t="s">
        <v>1909</v>
      </c>
      <c r="AE2833" t="s">
        <v>102</v>
      </c>
      <c r="AF2833" t="s">
        <v>3061</v>
      </c>
      <c r="AG2833" t="s">
        <v>2423</v>
      </c>
      <c r="AH2833" t="s">
        <v>102</v>
      </c>
      <c r="AI2833" t="s">
        <v>317</v>
      </c>
      <c r="AJ2833" t="s">
        <v>65949</v>
      </c>
      <c r="AK2833" t="s">
        <v>65950</v>
      </c>
      <c r="AL2833" t="s">
        <v>65951</v>
      </c>
      <c r="AM2833" t="s">
        <v>65952</v>
      </c>
      <c r="AN2833" t="s">
        <v>65953</v>
      </c>
      <c r="AO2833" t="s">
        <v>65954</v>
      </c>
      <c r="AP2833" t="s">
        <v>43093</v>
      </c>
      <c r="AQ2833" t="s">
        <v>65947</v>
      </c>
      <c r="AR2833" t="s">
        <v>102</v>
      </c>
      <c r="AS2833" t="s">
        <v>102</v>
      </c>
      <c r="AT2833" t="s">
        <v>102</v>
      </c>
      <c r="AU2833" t="s">
        <v>7324</v>
      </c>
      <c r="AV2833" t="s">
        <v>102</v>
      </c>
      <c r="AW2833" t="s">
        <v>599</v>
      </c>
      <c r="AX2833" t="s">
        <v>599</v>
      </c>
      <c r="AY2833" t="s">
        <v>315</v>
      </c>
      <c r="AZ2833" t="s">
        <v>133</v>
      </c>
      <c r="BA2833" t="s">
        <v>200</v>
      </c>
      <c r="BB2833" t="s">
        <v>191</v>
      </c>
      <c r="BC2833" t="s">
        <v>132</v>
      </c>
      <c r="BD2833" t="s">
        <v>133</v>
      </c>
      <c r="BE2833" t="s">
        <v>315</v>
      </c>
      <c r="BF2833" t="s">
        <v>137</v>
      </c>
      <c r="BG2833" t="s">
        <v>129</v>
      </c>
      <c r="BH2833" t="s">
        <v>311</v>
      </c>
      <c r="BI2833" t="s">
        <v>133</v>
      </c>
      <c r="BJ2833" t="s">
        <v>137</v>
      </c>
      <c r="BK2833" t="s">
        <v>137</v>
      </c>
      <c r="BL2833" t="s">
        <v>137</v>
      </c>
      <c r="BM2833" t="s">
        <v>137</v>
      </c>
      <c r="BN2833" t="s">
        <v>137</v>
      </c>
      <c r="BO2833" t="s">
        <v>137</v>
      </c>
      <c r="BP2833" t="s">
        <v>137</v>
      </c>
      <c r="BQ2833" t="s">
        <v>416</v>
      </c>
      <c r="BR2833" t="s">
        <v>315</v>
      </c>
      <c r="BS2833" t="s">
        <v>137</v>
      </c>
      <c r="BT2833" t="s">
        <v>137</v>
      </c>
      <c r="BU2833" t="s">
        <v>137</v>
      </c>
      <c r="BV2833" t="s">
        <v>65955</v>
      </c>
      <c r="BW2833" t="s">
        <v>8489</v>
      </c>
      <c r="BX2833" t="s">
        <v>102</v>
      </c>
      <c r="BY2833" t="s">
        <v>8489</v>
      </c>
      <c r="BZ2833" t="s">
        <v>65956</v>
      </c>
      <c r="CA2833" t="s">
        <v>144</v>
      </c>
      <c r="CB2833" t="s">
        <v>310</v>
      </c>
      <c r="CC2833" t="s">
        <v>24531</v>
      </c>
      <c r="CD2833" t="s">
        <v>65957</v>
      </c>
      <c r="CE2833" t="s">
        <v>102</v>
      </c>
    </row>
    <row r="2834" spans="1:83" x14ac:dyDescent="0.2">
      <c r="A2834" t="s">
        <v>65958</v>
      </c>
      <c r="B2834" t="s">
        <v>14418</v>
      </c>
      <c r="C2834" t="s">
        <v>65959</v>
      </c>
      <c r="D2834" t="s">
        <v>65960</v>
      </c>
      <c r="E2834" t="s">
        <v>65961</v>
      </c>
      <c r="F2834" t="s">
        <v>102</v>
      </c>
      <c r="G2834" t="s">
        <v>65962</v>
      </c>
      <c r="H2834" t="s">
        <v>65963</v>
      </c>
      <c r="I2834" t="s">
        <v>65964</v>
      </c>
      <c r="J2834" t="s">
        <v>222</v>
      </c>
      <c r="K2834" t="s">
        <v>223</v>
      </c>
      <c r="L2834" t="s">
        <v>65965</v>
      </c>
      <c r="M2834" t="s">
        <v>102</v>
      </c>
      <c r="N2834" t="s">
        <v>65966</v>
      </c>
      <c r="O2834" t="s">
        <v>65967</v>
      </c>
      <c r="P2834" t="s">
        <v>65968</v>
      </c>
      <c r="Q2834" t="s">
        <v>65969</v>
      </c>
      <c r="R2834" t="s">
        <v>65970</v>
      </c>
      <c r="S2834" t="s">
        <v>65971</v>
      </c>
      <c r="T2834" t="s">
        <v>102</v>
      </c>
      <c r="U2834" t="s">
        <v>102</v>
      </c>
      <c r="V2834" t="s">
        <v>102</v>
      </c>
      <c r="W2834" t="s">
        <v>102</v>
      </c>
      <c r="X2834" t="s">
        <v>102</v>
      </c>
      <c r="Y2834" t="s">
        <v>65972</v>
      </c>
      <c r="Z2834" t="s">
        <v>32792</v>
      </c>
      <c r="AA2834" t="s">
        <v>1608</v>
      </c>
      <c r="AB2834" t="s">
        <v>102</v>
      </c>
      <c r="AC2834" t="s">
        <v>102</v>
      </c>
      <c r="AD2834" t="s">
        <v>170</v>
      </c>
      <c r="AE2834" t="s">
        <v>102</v>
      </c>
      <c r="AF2834" t="s">
        <v>65973</v>
      </c>
      <c r="AG2834" t="s">
        <v>102</v>
      </c>
      <c r="AH2834" t="s">
        <v>346</v>
      </c>
      <c r="AI2834" t="s">
        <v>102</v>
      </c>
      <c r="AJ2834" t="s">
        <v>65974</v>
      </c>
      <c r="AK2834" t="s">
        <v>65975</v>
      </c>
      <c r="AL2834" t="s">
        <v>65976</v>
      </c>
      <c r="AM2834" t="s">
        <v>65977</v>
      </c>
      <c r="AN2834" t="s">
        <v>65978</v>
      </c>
      <c r="AO2834" t="s">
        <v>6901</v>
      </c>
      <c r="AP2834" t="s">
        <v>19316</v>
      </c>
      <c r="AQ2834" t="s">
        <v>65972</v>
      </c>
      <c r="AR2834" t="s">
        <v>102</v>
      </c>
      <c r="AS2834" t="s">
        <v>102</v>
      </c>
      <c r="AT2834" t="s">
        <v>102</v>
      </c>
      <c r="AU2834" t="s">
        <v>3475</v>
      </c>
      <c r="AV2834" t="s">
        <v>102</v>
      </c>
      <c r="AW2834" t="s">
        <v>197</v>
      </c>
      <c r="AX2834" t="s">
        <v>913</v>
      </c>
      <c r="AY2834" t="s">
        <v>137</v>
      </c>
      <c r="AZ2834" t="s">
        <v>137</v>
      </c>
      <c r="BA2834" t="s">
        <v>126</v>
      </c>
      <c r="BB2834" t="s">
        <v>130</v>
      </c>
      <c r="BC2834" t="s">
        <v>137</v>
      </c>
      <c r="BD2834" t="s">
        <v>137</v>
      </c>
      <c r="BE2834" t="s">
        <v>137</v>
      </c>
      <c r="BF2834" t="s">
        <v>137</v>
      </c>
      <c r="BG2834" t="s">
        <v>133</v>
      </c>
      <c r="BH2834" t="s">
        <v>137</v>
      </c>
      <c r="BI2834" t="s">
        <v>137</v>
      </c>
      <c r="BJ2834" t="s">
        <v>137</v>
      </c>
      <c r="BK2834" t="s">
        <v>137</v>
      </c>
      <c r="BL2834" t="s">
        <v>137</v>
      </c>
      <c r="BM2834" t="s">
        <v>137</v>
      </c>
      <c r="BN2834" t="s">
        <v>137</v>
      </c>
      <c r="BO2834" t="s">
        <v>137</v>
      </c>
      <c r="BP2834" t="s">
        <v>137</v>
      </c>
      <c r="BQ2834" t="s">
        <v>775</v>
      </c>
      <c r="BR2834" t="s">
        <v>133</v>
      </c>
      <c r="BS2834" t="s">
        <v>137</v>
      </c>
      <c r="BT2834" t="s">
        <v>137</v>
      </c>
      <c r="BU2834" t="s">
        <v>137</v>
      </c>
      <c r="BV2834" t="s">
        <v>65979</v>
      </c>
      <c r="BW2834" t="s">
        <v>11177</v>
      </c>
      <c r="BX2834" t="s">
        <v>102</v>
      </c>
      <c r="BY2834" t="s">
        <v>102</v>
      </c>
      <c r="BZ2834" t="s">
        <v>1355</v>
      </c>
      <c r="CA2834" t="s">
        <v>144</v>
      </c>
      <c r="CB2834" t="s">
        <v>138</v>
      </c>
      <c r="CC2834" t="s">
        <v>145</v>
      </c>
      <c r="CD2834" t="s">
        <v>65980</v>
      </c>
      <c r="CE2834" t="s">
        <v>102</v>
      </c>
    </row>
    <row r="2835" spans="1:83" x14ac:dyDescent="0.2">
      <c r="A2835" t="s">
        <v>65981</v>
      </c>
      <c r="B2835" t="s">
        <v>84</v>
      </c>
      <c r="C2835" t="s">
        <v>65982</v>
      </c>
      <c r="D2835" t="s">
        <v>65983</v>
      </c>
      <c r="E2835" t="s">
        <v>65984</v>
      </c>
      <c r="F2835" t="s">
        <v>65985</v>
      </c>
      <c r="G2835" t="s">
        <v>65986</v>
      </c>
      <c r="H2835" t="s">
        <v>65987</v>
      </c>
      <c r="I2835" t="s">
        <v>65988</v>
      </c>
      <c r="J2835" t="s">
        <v>222</v>
      </c>
      <c r="K2835" t="s">
        <v>223</v>
      </c>
      <c r="L2835" t="s">
        <v>51301</v>
      </c>
      <c r="M2835" t="s">
        <v>65989</v>
      </c>
      <c r="N2835" t="s">
        <v>65990</v>
      </c>
      <c r="O2835" t="s">
        <v>65991</v>
      </c>
      <c r="P2835" t="s">
        <v>65992</v>
      </c>
      <c r="Q2835" t="s">
        <v>65993</v>
      </c>
      <c r="R2835" t="s">
        <v>65994</v>
      </c>
      <c r="S2835" t="s">
        <v>65995</v>
      </c>
      <c r="T2835" t="s">
        <v>102</v>
      </c>
      <c r="U2835" t="s">
        <v>102</v>
      </c>
      <c r="V2835" t="s">
        <v>102</v>
      </c>
      <c r="W2835" t="s">
        <v>102</v>
      </c>
      <c r="X2835" t="s">
        <v>102</v>
      </c>
      <c r="Y2835" t="s">
        <v>15008</v>
      </c>
      <c r="Z2835" t="s">
        <v>65996</v>
      </c>
      <c r="AA2835" t="s">
        <v>294</v>
      </c>
      <c r="AB2835" t="s">
        <v>102</v>
      </c>
      <c r="AC2835" t="s">
        <v>102</v>
      </c>
      <c r="AD2835" t="s">
        <v>102</v>
      </c>
      <c r="AE2835" t="s">
        <v>102</v>
      </c>
      <c r="AF2835" t="s">
        <v>51309</v>
      </c>
      <c r="AG2835" t="s">
        <v>2524</v>
      </c>
      <c r="AH2835" t="s">
        <v>346</v>
      </c>
      <c r="AI2835" t="s">
        <v>102</v>
      </c>
      <c r="AJ2835" t="s">
        <v>65997</v>
      </c>
      <c r="AK2835" t="s">
        <v>65998</v>
      </c>
      <c r="AL2835" t="s">
        <v>65999</v>
      </c>
      <c r="AM2835" t="s">
        <v>66000</v>
      </c>
      <c r="AN2835" t="s">
        <v>66001</v>
      </c>
      <c r="AO2835" t="s">
        <v>66002</v>
      </c>
      <c r="AP2835" t="s">
        <v>30134</v>
      </c>
      <c r="AQ2835" t="s">
        <v>15008</v>
      </c>
      <c r="AR2835" t="s">
        <v>102</v>
      </c>
      <c r="AS2835" t="s">
        <v>102</v>
      </c>
      <c r="AT2835" t="s">
        <v>102</v>
      </c>
      <c r="AU2835" t="s">
        <v>2732</v>
      </c>
      <c r="AV2835" t="s">
        <v>7543</v>
      </c>
      <c r="AW2835" t="s">
        <v>10305</v>
      </c>
      <c r="AX2835" t="s">
        <v>10305</v>
      </c>
      <c r="AY2835" t="s">
        <v>129</v>
      </c>
      <c r="AZ2835" t="s">
        <v>132</v>
      </c>
      <c r="BA2835" t="s">
        <v>193</v>
      </c>
      <c r="BB2835" t="s">
        <v>199</v>
      </c>
      <c r="BC2835" t="s">
        <v>260</v>
      </c>
      <c r="BD2835" t="s">
        <v>260</v>
      </c>
      <c r="BE2835" t="s">
        <v>129</v>
      </c>
      <c r="BF2835" t="s">
        <v>129</v>
      </c>
      <c r="BG2835" t="s">
        <v>550</v>
      </c>
      <c r="BH2835" t="s">
        <v>359</v>
      </c>
      <c r="BI2835" t="s">
        <v>128</v>
      </c>
      <c r="BJ2835" t="s">
        <v>137</v>
      </c>
      <c r="BK2835" t="s">
        <v>137</v>
      </c>
      <c r="BL2835" t="s">
        <v>137</v>
      </c>
      <c r="BM2835" t="s">
        <v>137</v>
      </c>
      <c r="BN2835" t="s">
        <v>315</v>
      </c>
      <c r="BO2835" t="s">
        <v>315</v>
      </c>
      <c r="BP2835" t="s">
        <v>137</v>
      </c>
      <c r="BQ2835" t="s">
        <v>66003</v>
      </c>
      <c r="BR2835" t="s">
        <v>128</v>
      </c>
      <c r="BS2835" t="s">
        <v>137</v>
      </c>
      <c r="BT2835" t="s">
        <v>315</v>
      </c>
      <c r="BU2835" t="s">
        <v>137</v>
      </c>
      <c r="BV2835" t="s">
        <v>66004</v>
      </c>
      <c r="BW2835" t="s">
        <v>37882</v>
      </c>
      <c r="BX2835" t="s">
        <v>13476</v>
      </c>
      <c r="BY2835" t="s">
        <v>5721</v>
      </c>
      <c r="BZ2835" t="s">
        <v>66005</v>
      </c>
      <c r="CA2835" t="s">
        <v>144</v>
      </c>
      <c r="CB2835" t="s">
        <v>130</v>
      </c>
      <c r="CC2835" t="s">
        <v>145</v>
      </c>
      <c r="CD2835" t="s">
        <v>66006</v>
      </c>
      <c r="CE2835" t="s">
        <v>102</v>
      </c>
    </row>
    <row r="2836" spans="1:83" x14ac:dyDescent="0.2">
      <c r="A2836" t="s">
        <v>66007</v>
      </c>
      <c r="B2836" t="s">
        <v>84</v>
      </c>
      <c r="C2836" t="s">
        <v>66008</v>
      </c>
      <c r="D2836" t="s">
        <v>66009</v>
      </c>
      <c r="E2836" t="s">
        <v>66010</v>
      </c>
      <c r="F2836" t="s">
        <v>102</v>
      </c>
      <c r="G2836" t="s">
        <v>65466</v>
      </c>
      <c r="H2836" t="s">
        <v>65467</v>
      </c>
      <c r="I2836" t="s">
        <v>65468</v>
      </c>
      <c r="J2836" t="s">
        <v>222</v>
      </c>
      <c r="K2836" t="s">
        <v>223</v>
      </c>
      <c r="L2836" t="s">
        <v>34116</v>
      </c>
      <c r="M2836" t="s">
        <v>102</v>
      </c>
      <c r="N2836" t="s">
        <v>102</v>
      </c>
      <c r="O2836" t="s">
        <v>102</v>
      </c>
      <c r="P2836" t="s">
        <v>102</v>
      </c>
      <c r="Q2836" t="s">
        <v>102</v>
      </c>
      <c r="R2836" t="s">
        <v>66011</v>
      </c>
      <c r="S2836" t="s">
        <v>66012</v>
      </c>
      <c r="T2836" t="s">
        <v>102</v>
      </c>
      <c r="U2836" t="s">
        <v>102</v>
      </c>
      <c r="V2836" t="s">
        <v>66013</v>
      </c>
      <c r="W2836" t="s">
        <v>102</v>
      </c>
      <c r="X2836" t="s">
        <v>102</v>
      </c>
      <c r="Y2836" t="s">
        <v>66014</v>
      </c>
      <c r="Z2836" t="s">
        <v>223</v>
      </c>
      <c r="AA2836" t="s">
        <v>444</v>
      </c>
      <c r="AB2836" t="s">
        <v>102</v>
      </c>
      <c r="AC2836" t="s">
        <v>102</v>
      </c>
      <c r="AD2836" t="s">
        <v>238</v>
      </c>
      <c r="AE2836" t="s">
        <v>102</v>
      </c>
      <c r="AF2836" t="s">
        <v>65476</v>
      </c>
      <c r="AG2836" t="s">
        <v>102</v>
      </c>
      <c r="AH2836" t="s">
        <v>2424</v>
      </c>
      <c r="AI2836" t="s">
        <v>102</v>
      </c>
      <c r="AJ2836" t="s">
        <v>66015</v>
      </c>
      <c r="AK2836" t="s">
        <v>102</v>
      </c>
      <c r="AL2836" t="s">
        <v>102</v>
      </c>
      <c r="AM2836" t="s">
        <v>66016</v>
      </c>
      <c r="AN2836" t="s">
        <v>66017</v>
      </c>
      <c r="AO2836" t="s">
        <v>6901</v>
      </c>
      <c r="AP2836" t="s">
        <v>66018</v>
      </c>
      <c r="AQ2836" t="s">
        <v>66014</v>
      </c>
      <c r="AR2836" t="s">
        <v>102</v>
      </c>
      <c r="AS2836" t="s">
        <v>102</v>
      </c>
      <c r="AT2836" t="s">
        <v>102</v>
      </c>
      <c r="AU2836" t="s">
        <v>14650</v>
      </c>
      <c r="AV2836" t="s">
        <v>102</v>
      </c>
      <c r="AW2836" t="s">
        <v>3600</v>
      </c>
      <c r="AX2836" t="s">
        <v>459</v>
      </c>
      <c r="AY2836" t="s">
        <v>137</v>
      </c>
      <c r="AZ2836" t="s">
        <v>137</v>
      </c>
      <c r="BA2836" t="s">
        <v>127</v>
      </c>
      <c r="BB2836" t="s">
        <v>131</v>
      </c>
      <c r="BC2836" t="s">
        <v>129</v>
      </c>
      <c r="BD2836" t="s">
        <v>132</v>
      </c>
      <c r="BE2836" t="s">
        <v>315</v>
      </c>
      <c r="BF2836" t="s">
        <v>315</v>
      </c>
      <c r="BG2836" t="s">
        <v>311</v>
      </c>
      <c r="BH2836" t="s">
        <v>137</v>
      </c>
      <c r="BI2836" t="s">
        <v>137</v>
      </c>
      <c r="BJ2836" t="s">
        <v>137</v>
      </c>
      <c r="BK2836" t="s">
        <v>137</v>
      </c>
      <c r="BL2836" t="s">
        <v>137</v>
      </c>
      <c r="BM2836" t="s">
        <v>137</v>
      </c>
      <c r="BN2836" t="s">
        <v>137</v>
      </c>
      <c r="BO2836" t="s">
        <v>137</v>
      </c>
      <c r="BP2836" t="s">
        <v>137</v>
      </c>
      <c r="BQ2836" t="s">
        <v>1121</v>
      </c>
      <c r="BR2836" t="s">
        <v>137</v>
      </c>
      <c r="BS2836" t="s">
        <v>137</v>
      </c>
      <c r="BT2836" t="s">
        <v>137</v>
      </c>
      <c r="BU2836" t="s">
        <v>137</v>
      </c>
      <c r="BV2836" t="s">
        <v>66019</v>
      </c>
      <c r="BW2836" t="s">
        <v>102</v>
      </c>
      <c r="BX2836" t="s">
        <v>102</v>
      </c>
      <c r="BY2836" t="s">
        <v>102</v>
      </c>
      <c r="BZ2836" t="s">
        <v>66020</v>
      </c>
      <c r="CA2836" t="s">
        <v>144</v>
      </c>
      <c r="CB2836" t="s">
        <v>506</v>
      </c>
      <c r="CC2836" t="s">
        <v>145</v>
      </c>
      <c r="CD2836" t="s">
        <v>66021</v>
      </c>
      <c r="CE2836" t="s">
        <v>102</v>
      </c>
    </row>
    <row r="2837" spans="1:83" x14ac:dyDescent="0.2">
      <c r="A2837" t="s">
        <v>66022</v>
      </c>
      <c r="B2837" t="s">
        <v>1439</v>
      </c>
      <c r="C2837" t="s">
        <v>66023</v>
      </c>
      <c r="D2837" t="s">
        <v>66024</v>
      </c>
      <c r="E2837" t="s">
        <v>66025</v>
      </c>
      <c r="F2837" t="s">
        <v>66026</v>
      </c>
      <c r="G2837" t="s">
        <v>66027</v>
      </c>
      <c r="H2837" t="s">
        <v>66028</v>
      </c>
      <c r="I2837" t="s">
        <v>66029</v>
      </c>
      <c r="J2837" t="s">
        <v>222</v>
      </c>
      <c r="K2837" t="s">
        <v>223</v>
      </c>
      <c r="L2837" t="s">
        <v>66030</v>
      </c>
      <c r="M2837" t="s">
        <v>102</v>
      </c>
      <c r="N2837" t="s">
        <v>66031</v>
      </c>
      <c r="O2837" t="s">
        <v>66032</v>
      </c>
      <c r="P2837" t="s">
        <v>66033</v>
      </c>
      <c r="Q2837" t="s">
        <v>66034</v>
      </c>
      <c r="R2837" t="s">
        <v>66035</v>
      </c>
      <c r="S2837" t="s">
        <v>66036</v>
      </c>
      <c r="T2837" t="s">
        <v>102</v>
      </c>
      <c r="U2837" t="s">
        <v>102</v>
      </c>
      <c r="V2837" t="s">
        <v>102</v>
      </c>
      <c r="W2837" t="s">
        <v>102</v>
      </c>
      <c r="X2837" t="s">
        <v>102</v>
      </c>
      <c r="Y2837" t="s">
        <v>66037</v>
      </c>
      <c r="Z2837" t="s">
        <v>66038</v>
      </c>
      <c r="AA2837" t="s">
        <v>444</v>
      </c>
      <c r="AB2837" t="s">
        <v>102</v>
      </c>
      <c r="AC2837" t="s">
        <v>3784</v>
      </c>
      <c r="AD2837" t="s">
        <v>238</v>
      </c>
      <c r="AE2837" t="s">
        <v>102</v>
      </c>
      <c r="AF2837" t="s">
        <v>66039</v>
      </c>
      <c r="AG2837" t="s">
        <v>102</v>
      </c>
      <c r="AH2837" t="s">
        <v>536</v>
      </c>
      <c r="AI2837" t="s">
        <v>102</v>
      </c>
      <c r="AJ2837" t="s">
        <v>66040</v>
      </c>
      <c r="AK2837" t="s">
        <v>102</v>
      </c>
      <c r="AL2837" t="s">
        <v>66041</v>
      </c>
      <c r="AM2837" t="s">
        <v>66042</v>
      </c>
      <c r="AN2837" t="s">
        <v>66043</v>
      </c>
      <c r="AO2837" t="s">
        <v>6901</v>
      </c>
      <c r="AP2837" t="s">
        <v>33333</v>
      </c>
      <c r="AQ2837" t="s">
        <v>66037</v>
      </c>
      <c r="AR2837" t="s">
        <v>102</v>
      </c>
      <c r="AS2837" t="s">
        <v>102</v>
      </c>
      <c r="AT2837" t="s">
        <v>102</v>
      </c>
      <c r="AU2837" t="s">
        <v>2732</v>
      </c>
      <c r="AV2837" t="s">
        <v>102</v>
      </c>
      <c r="AW2837" t="s">
        <v>2861</v>
      </c>
      <c r="AX2837" t="s">
        <v>5750</v>
      </c>
      <c r="AY2837" t="s">
        <v>315</v>
      </c>
      <c r="AZ2837" t="s">
        <v>315</v>
      </c>
      <c r="BA2837" t="s">
        <v>210</v>
      </c>
      <c r="BB2837" t="s">
        <v>200</v>
      </c>
      <c r="BC2837" t="s">
        <v>129</v>
      </c>
      <c r="BD2837" t="s">
        <v>132</v>
      </c>
      <c r="BE2837" t="s">
        <v>133</v>
      </c>
      <c r="BF2837" t="s">
        <v>315</v>
      </c>
      <c r="BG2837" t="s">
        <v>129</v>
      </c>
      <c r="BH2837" t="s">
        <v>132</v>
      </c>
      <c r="BI2837" t="s">
        <v>133</v>
      </c>
      <c r="BJ2837" t="s">
        <v>137</v>
      </c>
      <c r="BK2837" t="s">
        <v>137</v>
      </c>
      <c r="BL2837" t="s">
        <v>137</v>
      </c>
      <c r="BM2837" t="s">
        <v>137</v>
      </c>
      <c r="BN2837" t="s">
        <v>137</v>
      </c>
      <c r="BO2837" t="s">
        <v>137</v>
      </c>
      <c r="BP2837" t="s">
        <v>137</v>
      </c>
      <c r="BQ2837" t="s">
        <v>311</v>
      </c>
      <c r="BR2837" t="s">
        <v>315</v>
      </c>
      <c r="BS2837" t="s">
        <v>137</v>
      </c>
      <c r="BT2837" t="s">
        <v>137</v>
      </c>
      <c r="BU2837" t="s">
        <v>137</v>
      </c>
      <c r="BV2837" t="s">
        <v>11573</v>
      </c>
      <c r="BW2837" t="s">
        <v>102</v>
      </c>
      <c r="BX2837" t="s">
        <v>102</v>
      </c>
      <c r="BY2837" t="s">
        <v>102</v>
      </c>
      <c r="BZ2837" t="s">
        <v>66044</v>
      </c>
      <c r="CA2837" t="s">
        <v>144</v>
      </c>
      <c r="CB2837" t="s">
        <v>507</v>
      </c>
      <c r="CC2837" t="s">
        <v>2071</v>
      </c>
      <c r="CD2837" t="s">
        <v>66045</v>
      </c>
      <c r="CE2837" t="s">
        <v>4211</v>
      </c>
    </row>
    <row r="2838" spans="1:83" x14ac:dyDescent="0.2">
      <c r="A2838" t="s">
        <v>66046</v>
      </c>
      <c r="B2838" t="s">
        <v>84</v>
      </c>
      <c r="C2838" t="s">
        <v>66047</v>
      </c>
      <c r="D2838" t="s">
        <v>66048</v>
      </c>
      <c r="E2838" t="s">
        <v>66049</v>
      </c>
      <c r="F2838" t="s">
        <v>66050</v>
      </c>
      <c r="G2838" t="s">
        <v>56309</v>
      </c>
      <c r="H2838" t="s">
        <v>66051</v>
      </c>
      <c r="I2838" t="s">
        <v>66052</v>
      </c>
      <c r="J2838" t="s">
        <v>222</v>
      </c>
      <c r="K2838" t="s">
        <v>223</v>
      </c>
      <c r="L2838" t="s">
        <v>55815</v>
      </c>
      <c r="M2838" t="s">
        <v>102</v>
      </c>
      <c r="N2838" t="s">
        <v>102</v>
      </c>
      <c r="O2838" t="s">
        <v>102</v>
      </c>
      <c r="P2838" t="s">
        <v>102</v>
      </c>
      <c r="Q2838" t="s">
        <v>102</v>
      </c>
      <c r="R2838" t="s">
        <v>66053</v>
      </c>
      <c r="S2838" t="s">
        <v>66054</v>
      </c>
      <c r="T2838" t="s">
        <v>102</v>
      </c>
      <c r="U2838" t="s">
        <v>102</v>
      </c>
      <c r="V2838" t="s">
        <v>102</v>
      </c>
      <c r="W2838" t="s">
        <v>102</v>
      </c>
      <c r="X2838" t="s">
        <v>105</v>
      </c>
      <c r="Y2838" t="s">
        <v>66055</v>
      </c>
      <c r="Z2838" t="s">
        <v>32792</v>
      </c>
      <c r="AA2838" t="s">
        <v>1271</v>
      </c>
      <c r="AB2838" t="s">
        <v>102</v>
      </c>
      <c r="AC2838" t="s">
        <v>102</v>
      </c>
      <c r="AD2838" t="s">
        <v>102</v>
      </c>
      <c r="AE2838" t="s">
        <v>102</v>
      </c>
      <c r="AF2838" t="s">
        <v>55824</v>
      </c>
      <c r="AG2838" t="s">
        <v>102</v>
      </c>
      <c r="AH2838" t="s">
        <v>241</v>
      </c>
      <c r="AI2838" t="s">
        <v>311</v>
      </c>
      <c r="AJ2838" t="s">
        <v>66056</v>
      </c>
      <c r="AK2838" t="s">
        <v>66057</v>
      </c>
      <c r="AL2838" t="s">
        <v>66058</v>
      </c>
      <c r="AM2838" t="s">
        <v>66059</v>
      </c>
      <c r="AN2838" t="s">
        <v>66060</v>
      </c>
      <c r="AO2838" t="s">
        <v>66061</v>
      </c>
      <c r="AP2838" t="s">
        <v>38704</v>
      </c>
      <c r="AQ2838" t="s">
        <v>66055</v>
      </c>
      <c r="AR2838" t="s">
        <v>102</v>
      </c>
      <c r="AS2838" t="s">
        <v>102</v>
      </c>
      <c r="AT2838" t="s">
        <v>102</v>
      </c>
      <c r="AU2838" t="s">
        <v>184</v>
      </c>
      <c r="AV2838" t="s">
        <v>102</v>
      </c>
      <c r="AW2838" t="s">
        <v>2530</v>
      </c>
      <c r="AX2838" t="s">
        <v>2360</v>
      </c>
      <c r="AY2838" t="s">
        <v>137</v>
      </c>
      <c r="AZ2838" t="s">
        <v>137</v>
      </c>
      <c r="BA2838" t="s">
        <v>552</v>
      </c>
      <c r="BB2838" t="s">
        <v>191</v>
      </c>
      <c r="BC2838" t="s">
        <v>315</v>
      </c>
      <c r="BD2838" t="s">
        <v>137</v>
      </c>
      <c r="BE2838" t="s">
        <v>137</v>
      </c>
      <c r="BF2838" t="s">
        <v>137</v>
      </c>
      <c r="BG2838" t="s">
        <v>315</v>
      </c>
      <c r="BH2838" t="s">
        <v>315</v>
      </c>
      <c r="BI2838" t="s">
        <v>137</v>
      </c>
      <c r="BJ2838" t="s">
        <v>137</v>
      </c>
      <c r="BK2838" t="s">
        <v>137</v>
      </c>
      <c r="BL2838" t="s">
        <v>137</v>
      </c>
      <c r="BM2838" t="s">
        <v>137</v>
      </c>
      <c r="BN2838" t="s">
        <v>137</v>
      </c>
      <c r="BO2838" t="s">
        <v>137</v>
      </c>
      <c r="BP2838" t="s">
        <v>137</v>
      </c>
      <c r="BQ2838" t="s">
        <v>2360</v>
      </c>
      <c r="BR2838" t="s">
        <v>199</v>
      </c>
      <c r="BS2838" t="s">
        <v>137</v>
      </c>
      <c r="BT2838" t="s">
        <v>137</v>
      </c>
      <c r="BU2838" t="s">
        <v>137</v>
      </c>
      <c r="BV2838" t="s">
        <v>66062</v>
      </c>
      <c r="BW2838" t="s">
        <v>35369</v>
      </c>
      <c r="BX2838" t="s">
        <v>102</v>
      </c>
      <c r="BY2838" t="s">
        <v>11652</v>
      </c>
      <c r="BZ2838" t="s">
        <v>2766</v>
      </c>
      <c r="CA2838" t="s">
        <v>144</v>
      </c>
      <c r="CB2838" t="s">
        <v>311</v>
      </c>
      <c r="CC2838" t="s">
        <v>7911</v>
      </c>
      <c r="CD2838" t="s">
        <v>66063</v>
      </c>
      <c r="CE2838" t="s">
        <v>102</v>
      </c>
    </row>
    <row r="2839" spans="1:83" x14ac:dyDescent="0.2">
      <c r="A2839" t="s">
        <v>66064</v>
      </c>
      <c r="B2839" t="s">
        <v>827</v>
      </c>
      <c r="C2839" t="s">
        <v>66065</v>
      </c>
      <c r="D2839" t="s">
        <v>66066</v>
      </c>
      <c r="E2839" t="s">
        <v>66067</v>
      </c>
      <c r="F2839" t="s">
        <v>66068</v>
      </c>
      <c r="G2839" t="s">
        <v>66069</v>
      </c>
      <c r="H2839" t="s">
        <v>66070</v>
      </c>
      <c r="I2839" t="s">
        <v>66071</v>
      </c>
      <c r="J2839" t="s">
        <v>222</v>
      </c>
      <c r="K2839" t="s">
        <v>223</v>
      </c>
      <c r="L2839" t="s">
        <v>34116</v>
      </c>
      <c r="M2839" t="s">
        <v>102</v>
      </c>
      <c r="N2839" t="s">
        <v>66072</v>
      </c>
      <c r="O2839" t="s">
        <v>66073</v>
      </c>
      <c r="P2839" t="s">
        <v>66074</v>
      </c>
      <c r="Q2839" t="s">
        <v>66075</v>
      </c>
      <c r="R2839" t="s">
        <v>66076</v>
      </c>
      <c r="S2839" t="s">
        <v>66077</v>
      </c>
      <c r="T2839" t="s">
        <v>102</v>
      </c>
      <c r="U2839" t="s">
        <v>102</v>
      </c>
      <c r="V2839" t="s">
        <v>102</v>
      </c>
      <c r="W2839" t="s">
        <v>4561</v>
      </c>
      <c r="X2839" t="s">
        <v>385</v>
      </c>
      <c r="Y2839" t="s">
        <v>66078</v>
      </c>
      <c r="Z2839" t="s">
        <v>66079</v>
      </c>
      <c r="AA2839" t="s">
        <v>1608</v>
      </c>
      <c r="AB2839" t="s">
        <v>102</v>
      </c>
      <c r="AC2839" t="s">
        <v>44652</v>
      </c>
      <c r="AD2839" t="s">
        <v>238</v>
      </c>
      <c r="AE2839" t="s">
        <v>102</v>
      </c>
      <c r="AF2839" t="s">
        <v>34124</v>
      </c>
      <c r="AG2839" t="s">
        <v>102</v>
      </c>
      <c r="AH2839" t="s">
        <v>2022</v>
      </c>
      <c r="AI2839" t="s">
        <v>359</v>
      </c>
      <c r="AJ2839" t="s">
        <v>66080</v>
      </c>
      <c r="AK2839" t="s">
        <v>66081</v>
      </c>
      <c r="AL2839" t="s">
        <v>66082</v>
      </c>
      <c r="AM2839" t="s">
        <v>66083</v>
      </c>
      <c r="AN2839" t="s">
        <v>66084</v>
      </c>
      <c r="AO2839" t="s">
        <v>66085</v>
      </c>
      <c r="AP2839" t="s">
        <v>40438</v>
      </c>
      <c r="AQ2839" t="s">
        <v>66078</v>
      </c>
      <c r="AR2839" t="s">
        <v>102</v>
      </c>
      <c r="AS2839" t="s">
        <v>102</v>
      </c>
      <c r="AT2839" t="s">
        <v>102</v>
      </c>
      <c r="AU2839" t="s">
        <v>66086</v>
      </c>
      <c r="AV2839" t="s">
        <v>102</v>
      </c>
      <c r="AW2839" t="s">
        <v>1885</v>
      </c>
      <c r="AX2839" t="s">
        <v>1885</v>
      </c>
      <c r="AY2839" t="s">
        <v>315</v>
      </c>
      <c r="AZ2839" t="s">
        <v>133</v>
      </c>
      <c r="BA2839" t="s">
        <v>136</v>
      </c>
      <c r="BB2839" t="s">
        <v>417</v>
      </c>
      <c r="BC2839" t="s">
        <v>313</v>
      </c>
      <c r="BD2839" t="s">
        <v>359</v>
      </c>
      <c r="BE2839" t="s">
        <v>311</v>
      </c>
      <c r="BF2839" t="s">
        <v>132</v>
      </c>
      <c r="BG2839" t="s">
        <v>132</v>
      </c>
      <c r="BH2839" t="s">
        <v>137</v>
      </c>
      <c r="BI2839" t="s">
        <v>137</v>
      </c>
      <c r="BJ2839" t="s">
        <v>137</v>
      </c>
      <c r="BK2839" t="s">
        <v>137</v>
      </c>
      <c r="BL2839" t="s">
        <v>137</v>
      </c>
      <c r="BM2839" t="s">
        <v>137</v>
      </c>
      <c r="BN2839" t="s">
        <v>137</v>
      </c>
      <c r="BO2839" t="s">
        <v>137</v>
      </c>
      <c r="BP2839" t="s">
        <v>137</v>
      </c>
      <c r="BQ2839" t="s">
        <v>3408</v>
      </c>
      <c r="BR2839" t="s">
        <v>137</v>
      </c>
      <c r="BS2839" t="s">
        <v>137</v>
      </c>
      <c r="BT2839" t="s">
        <v>137</v>
      </c>
      <c r="BU2839" t="s">
        <v>137</v>
      </c>
      <c r="BV2839" t="s">
        <v>66087</v>
      </c>
      <c r="BW2839" t="s">
        <v>102</v>
      </c>
      <c r="BX2839" t="s">
        <v>102</v>
      </c>
      <c r="BY2839" t="s">
        <v>102</v>
      </c>
      <c r="BZ2839" t="s">
        <v>66088</v>
      </c>
      <c r="CA2839" t="s">
        <v>144</v>
      </c>
      <c r="CB2839" t="s">
        <v>701</v>
      </c>
      <c r="CC2839" t="s">
        <v>102</v>
      </c>
      <c r="CD2839" t="s">
        <v>66089</v>
      </c>
      <c r="CE2839" t="s">
        <v>102</v>
      </c>
    </row>
    <row r="2840" spans="1:83" x14ac:dyDescent="0.2">
      <c r="A2840" t="s">
        <v>66090</v>
      </c>
      <c r="B2840" t="s">
        <v>560</v>
      </c>
      <c r="C2840" t="s">
        <v>66091</v>
      </c>
      <c r="D2840" t="s">
        <v>66092</v>
      </c>
      <c r="E2840" t="s">
        <v>66093</v>
      </c>
      <c r="F2840" t="s">
        <v>66094</v>
      </c>
      <c r="G2840" t="s">
        <v>20108</v>
      </c>
      <c r="H2840" t="s">
        <v>20109</v>
      </c>
      <c r="I2840" t="s">
        <v>20110</v>
      </c>
      <c r="J2840" t="s">
        <v>222</v>
      </c>
      <c r="K2840" t="s">
        <v>223</v>
      </c>
      <c r="L2840" t="s">
        <v>1530</v>
      </c>
      <c r="M2840" t="s">
        <v>66095</v>
      </c>
      <c r="N2840" t="s">
        <v>66096</v>
      </c>
      <c r="O2840" t="s">
        <v>66097</v>
      </c>
      <c r="P2840" t="s">
        <v>23154</v>
      </c>
      <c r="Q2840" t="s">
        <v>66098</v>
      </c>
      <c r="R2840" t="s">
        <v>66099</v>
      </c>
      <c r="S2840" t="s">
        <v>66100</v>
      </c>
      <c r="T2840" t="s">
        <v>102</v>
      </c>
      <c r="U2840" t="s">
        <v>102</v>
      </c>
      <c r="V2840" t="s">
        <v>102</v>
      </c>
      <c r="W2840" t="s">
        <v>102</v>
      </c>
      <c r="X2840" t="s">
        <v>102</v>
      </c>
      <c r="Y2840" t="s">
        <v>66101</v>
      </c>
      <c r="Z2840" t="s">
        <v>66102</v>
      </c>
      <c r="AA2840" t="s">
        <v>1187</v>
      </c>
      <c r="AB2840" t="s">
        <v>102</v>
      </c>
      <c r="AC2840" t="s">
        <v>102</v>
      </c>
      <c r="AD2840" t="s">
        <v>1909</v>
      </c>
      <c r="AE2840" t="s">
        <v>102</v>
      </c>
      <c r="AF2840" t="s">
        <v>1542</v>
      </c>
      <c r="AG2840" t="s">
        <v>2912</v>
      </c>
      <c r="AH2840" t="s">
        <v>2621</v>
      </c>
      <c r="AI2840" t="s">
        <v>102</v>
      </c>
      <c r="AJ2840" t="s">
        <v>66103</v>
      </c>
      <c r="AK2840" t="s">
        <v>102</v>
      </c>
      <c r="AL2840" t="s">
        <v>66104</v>
      </c>
      <c r="AM2840" t="s">
        <v>66105</v>
      </c>
      <c r="AN2840" t="s">
        <v>66106</v>
      </c>
      <c r="AO2840" t="s">
        <v>66107</v>
      </c>
      <c r="AP2840" t="s">
        <v>7874</v>
      </c>
      <c r="AQ2840" t="s">
        <v>66101</v>
      </c>
      <c r="AR2840" t="s">
        <v>102</v>
      </c>
      <c r="AS2840" t="s">
        <v>102</v>
      </c>
      <c r="AT2840" t="s">
        <v>102</v>
      </c>
      <c r="AU2840" t="s">
        <v>7297</v>
      </c>
      <c r="AV2840" t="s">
        <v>102</v>
      </c>
      <c r="AW2840" t="s">
        <v>4237</v>
      </c>
      <c r="AX2840" t="s">
        <v>4237</v>
      </c>
      <c r="AY2840" t="s">
        <v>315</v>
      </c>
      <c r="AZ2840" t="s">
        <v>133</v>
      </c>
      <c r="BA2840" t="s">
        <v>417</v>
      </c>
      <c r="BB2840" t="s">
        <v>692</v>
      </c>
      <c r="BC2840" t="s">
        <v>137</v>
      </c>
      <c r="BD2840" t="s">
        <v>137</v>
      </c>
      <c r="BE2840" t="s">
        <v>137</v>
      </c>
      <c r="BF2840" t="s">
        <v>137</v>
      </c>
      <c r="BG2840" t="s">
        <v>129</v>
      </c>
      <c r="BH2840" t="s">
        <v>132</v>
      </c>
      <c r="BI2840" t="s">
        <v>137</v>
      </c>
      <c r="BJ2840" t="s">
        <v>137</v>
      </c>
      <c r="BK2840" t="s">
        <v>137</v>
      </c>
      <c r="BL2840" t="s">
        <v>137</v>
      </c>
      <c r="BM2840" t="s">
        <v>137</v>
      </c>
      <c r="BN2840" t="s">
        <v>137</v>
      </c>
      <c r="BO2840" t="s">
        <v>137</v>
      </c>
      <c r="BP2840" t="s">
        <v>137</v>
      </c>
      <c r="BQ2840" t="s">
        <v>1922</v>
      </c>
      <c r="BR2840" t="s">
        <v>315</v>
      </c>
      <c r="BS2840" t="s">
        <v>137</v>
      </c>
      <c r="BT2840" t="s">
        <v>137</v>
      </c>
      <c r="BU2840" t="s">
        <v>137</v>
      </c>
      <c r="BV2840" t="s">
        <v>66108</v>
      </c>
      <c r="BW2840" t="s">
        <v>1553</v>
      </c>
      <c r="BX2840" t="s">
        <v>102</v>
      </c>
      <c r="BY2840" t="s">
        <v>102</v>
      </c>
      <c r="BZ2840" t="s">
        <v>66109</v>
      </c>
      <c r="CA2840" t="s">
        <v>144</v>
      </c>
      <c r="CB2840" t="s">
        <v>189</v>
      </c>
      <c r="CC2840" t="s">
        <v>145</v>
      </c>
      <c r="CD2840" t="s">
        <v>66110</v>
      </c>
      <c r="CE2840" t="s">
        <v>102</v>
      </c>
    </row>
    <row r="2841" spans="1:83" x14ac:dyDescent="0.2">
      <c r="A2841" t="s">
        <v>66111</v>
      </c>
      <c r="B2841" t="s">
        <v>1439</v>
      </c>
      <c r="C2841" t="s">
        <v>66112</v>
      </c>
      <c r="D2841" t="s">
        <v>66113</v>
      </c>
      <c r="E2841" t="s">
        <v>66114</v>
      </c>
      <c r="F2841" t="s">
        <v>66115</v>
      </c>
      <c r="G2841" t="s">
        <v>66116</v>
      </c>
      <c r="H2841" t="s">
        <v>66117</v>
      </c>
      <c r="I2841" t="s">
        <v>66118</v>
      </c>
      <c r="J2841" t="s">
        <v>222</v>
      </c>
      <c r="K2841" t="s">
        <v>223</v>
      </c>
      <c r="L2841" t="s">
        <v>24963</v>
      </c>
      <c r="M2841" t="s">
        <v>102</v>
      </c>
      <c r="N2841" t="s">
        <v>66119</v>
      </c>
      <c r="O2841" t="s">
        <v>66120</v>
      </c>
      <c r="P2841" t="s">
        <v>2049</v>
      </c>
      <c r="Q2841" t="s">
        <v>30628</v>
      </c>
      <c r="R2841" t="s">
        <v>66121</v>
      </c>
      <c r="S2841" t="s">
        <v>66122</v>
      </c>
      <c r="T2841" t="s">
        <v>102</v>
      </c>
      <c r="U2841" t="s">
        <v>102</v>
      </c>
      <c r="V2841" t="s">
        <v>66123</v>
      </c>
      <c r="W2841" t="s">
        <v>102</v>
      </c>
      <c r="X2841" t="s">
        <v>102</v>
      </c>
      <c r="Y2841" t="s">
        <v>66124</v>
      </c>
      <c r="Z2841" t="s">
        <v>66125</v>
      </c>
      <c r="AA2841" t="s">
        <v>294</v>
      </c>
      <c r="AB2841" t="s">
        <v>102</v>
      </c>
      <c r="AC2841" t="s">
        <v>102</v>
      </c>
      <c r="AD2841" t="s">
        <v>238</v>
      </c>
      <c r="AE2841" t="s">
        <v>102</v>
      </c>
      <c r="AF2841" t="s">
        <v>47358</v>
      </c>
      <c r="AG2841" t="s">
        <v>13086</v>
      </c>
      <c r="AH2841" t="s">
        <v>1951</v>
      </c>
      <c r="AI2841" t="s">
        <v>102</v>
      </c>
      <c r="AJ2841" t="s">
        <v>66126</v>
      </c>
      <c r="AK2841" t="s">
        <v>102</v>
      </c>
      <c r="AL2841" t="s">
        <v>102</v>
      </c>
      <c r="AM2841" t="s">
        <v>66127</v>
      </c>
      <c r="AN2841" t="s">
        <v>66128</v>
      </c>
      <c r="AO2841" t="s">
        <v>66129</v>
      </c>
      <c r="AP2841" t="s">
        <v>66130</v>
      </c>
      <c r="AQ2841" t="s">
        <v>66124</v>
      </c>
      <c r="AR2841" t="s">
        <v>66131</v>
      </c>
      <c r="AS2841" t="s">
        <v>66132</v>
      </c>
      <c r="AT2841" t="s">
        <v>66133</v>
      </c>
      <c r="AU2841" t="s">
        <v>184</v>
      </c>
      <c r="AV2841" t="s">
        <v>102</v>
      </c>
      <c r="AW2841" t="s">
        <v>646</v>
      </c>
      <c r="AX2841" t="s">
        <v>309</v>
      </c>
      <c r="AY2841" t="s">
        <v>137</v>
      </c>
      <c r="AZ2841" t="s">
        <v>137</v>
      </c>
      <c r="BA2841" t="s">
        <v>314</v>
      </c>
      <c r="BB2841" t="s">
        <v>507</v>
      </c>
      <c r="BC2841" t="s">
        <v>133</v>
      </c>
      <c r="BD2841" t="s">
        <v>133</v>
      </c>
      <c r="BE2841" t="s">
        <v>133</v>
      </c>
      <c r="BF2841" t="s">
        <v>315</v>
      </c>
      <c r="BG2841" t="s">
        <v>133</v>
      </c>
      <c r="BH2841" t="s">
        <v>133</v>
      </c>
      <c r="BI2841" t="s">
        <v>137</v>
      </c>
      <c r="BJ2841" t="s">
        <v>137</v>
      </c>
      <c r="BK2841" t="s">
        <v>137</v>
      </c>
      <c r="BL2841" t="s">
        <v>137</v>
      </c>
      <c r="BM2841" t="s">
        <v>137</v>
      </c>
      <c r="BN2841" t="s">
        <v>137</v>
      </c>
      <c r="BO2841" t="s">
        <v>137</v>
      </c>
      <c r="BP2841" t="s">
        <v>137</v>
      </c>
      <c r="BQ2841" t="s">
        <v>552</v>
      </c>
      <c r="BR2841" t="s">
        <v>132</v>
      </c>
      <c r="BS2841" t="s">
        <v>137</v>
      </c>
      <c r="BT2841" t="s">
        <v>137</v>
      </c>
      <c r="BU2841" t="s">
        <v>260</v>
      </c>
      <c r="BV2841" t="s">
        <v>66134</v>
      </c>
      <c r="BW2841" t="s">
        <v>102</v>
      </c>
      <c r="BX2841" t="s">
        <v>102</v>
      </c>
      <c r="BY2841" t="s">
        <v>102</v>
      </c>
      <c r="BZ2841" t="s">
        <v>66135</v>
      </c>
      <c r="CA2841" t="s">
        <v>144</v>
      </c>
      <c r="CB2841" t="s">
        <v>200</v>
      </c>
      <c r="CC2841" t="s">
        <v>4654</v>
      </c>
      <c r="CD2841" t="s">
        <v>66136</v>
      </c>
      <c r="CE2841" t="s">
        <v>3206</v>
      </c>
    </row>
    <row r="2842" spans="1:83" x14ac:dyDescent="0.2">
      <c r="A2842" t="s">
        <v>66137</v>
      </c>
      <c r="B2842" t="s">
        <v>84</v>
      </c>
      <c r="C2842" t="s">
        <v>66138</v>
      </c>
      <c r="D2842" t="s">
        <v>66139</v>
      </c>
      <c r="E2842" t="s">
        <v>66140</v>
      </c>
      <c r="F2842" t="s">
        <v>66141</v>
      </c>
      <c r="G2842" t="s">
        <v>66142</v>
      </c>
      <c r="H2842" t="s">
        <v>66143</v>
      </c>
      <c r="I2842" t="s">
        <v>66144</v>
      </c>
      <c r="J2842" t="s">
        <v>222</v>
      </c>
      <c r="K2842" t="s">
        <v>223</v>
      </c>
      <c r="L2842" t="s">
        <v>66145</v>
      </c>
      <c r="M2842" t="s">
        <v>102</v>
      </c>
      <c r="N2842" t="s">
        <v>66146</v>
      </c>
      <c r="O2842" t="s">
        <v>66147</v>
      </c>
      <c r="P2842" t="s">
        <v>66148</v>
      </c>
      <c r="Q2842" t="s">
        <v>66149</v>
      </c>
      <c r="R2842" t="s">
        <v>66150</v>
      </c>
      <c r="S2842" t="s">
        <v>66151</v>
      </c>
      <c r="T2842" t="s">
        <v>102</v>
      </c>
      <c r="U2842" t="s">
        <v>102</v>
      </c>
      <c r="V2842" t="s">
        <v>102</v>
      </c>
      <c r="W2842" t="s">
        <v>102</v>
      </c>
      <c r="X2842" t="s">
        <v>102</v>
      </c>
      <c r="Y2842" t="s">
        <v>9938</v>
      </c>
      <c r="Z2842" t="s">
        <v>66152</v>
      </c>
      <c r="AA2842" t="s">
        <v>1187</v>
      </c>
      <c r="AB2842" t="s">
        <v>102</v>
      </c>
      <c r="AC2842" t="s">
        <v>65310</v>
      </c>
      <c r="AD2842" t="s">
        <v>238</v>
      </c>
      <c r="AE2842" t="s">
        <v>102</v>
      </c>
      <c r="AF2842" t="s">
        <v>66153</v>
      </c>
      <c r="AG2842" t="s">
        <v>2912</v>
      </c>
      <c r="AH2842" t="s">
        <v>1733</v>
      </c>
      <c r="AI2842" t="s">
        <v>102</v>
      </c>
      <c r="AJ2842" t="s">
        <v>66154</v>
      </c>
      <c r="AK2842" t="s">
        <v>66155</v>
      </c>
      <c r="AL2842" t="s">
        <v>66156</v>
      </c>
      <c r="AM2842" t="s">
        <v>66157</v>
      </c>
      <c r="AN2842" t="s">
        <v>66158</v>
      </c>
      <c r="AO2842" t="s">
        <v>66159</v>
      </c>
      <c r="AP2842" t="s">
        <v>66160</v>
      </c>
      <c r="AQ2842" t="s">
        <v>9938</v>
      </c>
      <c r="AR2842" t="s">
        <v>102</v>
      </c>
      <c r="AS2842" t="s">
        <v>102</v>
      </c>
      <c r="AT2842" t="s">
        <v>102</v>
      </c>
      <c r="AU2842" t="s">
        <v>7324</v>
      </c>
      <c r="AV2842" t="s">
        <v>102</v>
      </c>
      <c r="AW2842" t="s">
        <v>12422</v>
      </c>
      <c r="AX2842" t="s">
        <v>8298</v>
      </c>
      <c r="AY2842" t="s">
        <v>311</v>
      </c>
      <c r="AZ2842" t="s">
        <v>133</v>
      </c>
      <c r="BA2842" t="s">
        <v>819</v>
      </c>
      <c r="BB2842" t="s">
        <v>648</v>
      </c>
      <c r="BC2842" t="s">
        <v>137</v>
      </c>
      <c r="BD2842" t="s">
        <v>137</v>
      </c>
      <c r="BE2842" t="s">
        <v>137</v>
      </c>
      <c r="BF2842" t="s">
        <v>137</v>
      </c>
      <c r="BG2842" t="s">
        <v>137</v>
      </c>
      <c r="BH2842" t="s">
        <v>137</v>
      </c>
      <c r="BI2842" t="s">
        <v>137</v>
      </c>
      <c r="BJ2842" t="s">
        <v>137</v>
      </c>
      <c r="BK2842" t="s">
        <v>137</v>
      </c>
      <c r="BL2842" t="s">
        <v>137</v>
      </c>
      <c r="BM2842" t="s">
        <v>137</v>
      </c>
      <c r="BN2842" t="s">
        <v>137</v>
      </c>
      <c r="BO2842" t="s">
        <v>137</v>
      </c>
      <c r="BP2842" t="s">
        <v>137</v>
      </c>
      <c r="BQ2842" t="s">
        <v>46908</v>
      </c>
      <c r="BR2842" t="s">
        <v>315</v>
      </c>
      <c r="BS2842" t="s">
        <v>137</v>
      </c>
      <c r="BT2842" t="s">
        <v>137</v>
      </c>
      <c r="BU2842" t="s">
        <v>137</v>
      </c>
      <c r="BV2842" t="s">
        <v>66161</v>
      </c>
      <c r="BW2842" t="s">
        <v>66162</v>
      </c>
      <c r="BX2842" t="s">
        <v>102</v>
      </c>
      <c r="BY2842" t="s">
        <v>15373</v>
      </c>
      <c r="BZ2842" t="s">
        <v>102</v>
      </c>
      <c r="CA2842" t="s">
        <v>144</v>
      </c>
      <c r="CB2842" t="s">
        <v>311</v>
      </c>
      <c r="CC2842" t="s">
        <v>7911</v>
      </c>
      <c r="CD2842" t="s">
        <v>66163</v>
      </c>
      <c r="CE2842" t="s">
        <v>102</v>
      </c>
    </row>
    <row r="2843" spans="1:83" x14ac:dyDescent="0.2">
      <c r="A2843" t="s">
        <v>66164</v>
      </c>
      <c r="B2843" t="s">
        <v>84</v>
      </c>
      <c r="C2843" t="s">
        <v>66165</v>
      </c>
      <c r="D2843" t="s">
        <v>66166</v>
      </c>
      <c r="E2843" t="s">
        <v>66167</v>
      </c>
      <c r="F2843" t="s">
        <v>66168</v>
      </c>
      <c r="G2843" t="s">
        <v>10714</v>
      </c>
      <c r="H2843" t="s">
        <v>11945</v>
      </c>
      <c r="I2843" t="s">
        <v>11946</v>
      </c>
      <c r="J2843" t="s">
        <v>222</v>
      </c>
      <c r="K2843" t="s">
        <v>223</v>
      </c>
      <c r="L2843" t="s">
        <v>10717</v>
      </c>
      <c r="M2843" t="s">
        <v>102</v>
      </c>
      <c r="N2843" t="s">
        <v>66169</v>
      </c>
      <c r="O2843" t="s">
        <v>66170</v>
      </c>
      <c r="P2843" t="s">
        <v>3585</v>
      </c>
      <c r="Q2843" t="s">
        <v>66171</v>
      </c>
      <c r="R2843" t="s">
        <v>66172</v>
      </c>
      <c r="S2843" t="s">
        <v>66173</v>
      </c>
      <c r="T2843" t="s">
        <v>102</v>
      </c>
      <c r="U2843" t="s">
        <v>102</v>
      </c>
      <c r="V2843" t="s">
        <v>102</v>
      </c>
      <c r="W2843" t="s">
        <v>102</v>
      </c>
      <c r="X2843" t="s">
        <v>102</v>
      </c>
      <c r="Y2843" t="s">
        <v>66174</v>
      </c>
      <c r="Z2843" t="s">
        <v>223</v>
      </c>
      <c r="AA2843" t="s">
        <v>444</v>
      </c>
      <c r="AB2843" t="s">
        <v>102</v>
      </c>
      <c r="AC2843" t="s">
        <v>3784</v>
      </c>
      <c r="AD2843" t="s">
        <v>170</v>
      </c>
      <c r="AE2843" t="s">
        <v>102</v>
      </c>
      <c r="AF2843" t="s">
        <v>10725</v>
      </c>
      <c r="AG2843" t="s">
        <v>102</v>
      </c>
      <c r="AH2843" t="s">
        <v>902</v>
      </c>
      <c r="AI2843" t="s">
        <v>102</v>
      </c>
      <c r="AJ2843" t="s">
        <v>66175</v>
      </c>
      <c r="AK2843" t="s">
        <v>102</v>
      </c>
      <c r="AL2843" t="s">
        <v>102</v>
      </c>
      <c r="AM2843" t="s">
        <v>66176</v>
      </c>
      <c r="AN2843" t="s">
        <v>66177</v>
      </c>
      <c r="AO2843" t="s">
        <v>6901</v>
      </c>
      <c r="AP2843" t="s">
        <v>102</v>
      </c>
      <c r="AQ2843" t="s">
        <v>66174</v>
      </c>
      <c r="AR2843" t="s">
        <v>66178</v>
      </c>
      <c r="AS2843" t="s">
        <v>250</v>
      </c>
      <c r="AT2843" t="s">
        <v>1319</v>
      </c>
      <c r="AU2843" t="s">
        <v>3475</v>
      </c>
      <c r="AV2843" t="s">
        <v>102</v>
      </c>
      <c r="AW2843" t="s">
        <v>463</v>
      </c>
      <c r="AX2843" t="s">
        <v>464</v>
      </c>
      <c r="AY2843" t="s">
        <v>137</v>
      </c>
      <c r="AZ2843" t="s">
        <v>137</v>
      </c>
      <c r="BA2843" t="s">
        <v>129</v>
      </c>
      <c r="BB2843" t="s">
        <v>314</v>
      </c>
      <c r="BC2843" t="s">
        <v>137</v>
      </c>
      <c r="BD2843" t="s">
        <v>137</v>
      </c>
      <c r="BE2843" t="s">
        <v>137</v>
      </c>
      <c r="BF2843" t="s">
        <v>137</v>
      </c>
      <c r="BG2843" t="s">
        <v>137</v>
      </c>
      <c r="BH2843" t="s">
        <v>137</v>
      </c>
      <c r="BI2843" t="s">
        <v>137</v>
      </c>
      <c r="BJ2843" t="s">
        <v>137</v>
      </c>
      <c r="BK2843" t="s">
        <v>137</v>
      </c>
      <c r="BL2843" t="s">
        <v>137</v>
      </c>
      <c r="BM2843" t="s">
        <v>137</v>
      </c>
      <c r="BN2843" t="s">
        <v>137</v>
      </c>
      <c r="BO2843" t="s">
        <v>137</v>
      </c>
      <c r="BP2843" t="s">
        <v>137</v>
      </c>
      <c r="BQ2843" t="s">
        <v>271</v>
      </c>
      <c r="BR2843" t="s">
        <v>315</v>
      </c>
      <c r="BS2843" t="s">
        <v>137</v>
      </c>
      <c r="BT2843" t="s">
        <v>137</v>
      </c>
      <c r="BU2843" t="s">
        <v>137</v>
      </c>
      <c r="BV2843" t="s">
        <v>102</v>
      </c>
      <c r="BW2843" t="s">
        <v>102</v>
      </c>
      <c r="BX2843" t="s">
        <v>102</v>
      </c>
      <c r="BY2843" t="s">
        <v>102</v>
      </c>
      <c r="BZ2843" t="s">
        <v>18353</v>
      </c>
      <c r="CA2843" t="s">
        <v>144</v>
      </c>
      <c r="CB2843" t="s">
        <v>138</v>
      </c>
      <c r="CC2843" t="s">
        <v>4067</v>
      </c>
      <c r="CD2843" t="s">
        <v>102</v>
      </c>
      <c r="CE2843" t="s">
        <v>102</v>
      </c>
    </row>
    <row r="2844" spans="1:83" x14ac:dyDescent="0.2">
      <c r="A2844" t="s">
        <v>66179</v>
      </c>
      <c r="B2844" t="s">
        <v>84</v>
      </c>
      <c r="C2844" t="s">
        <v>66180</v>
      </c>
      <c r="D2844" t="s">
        <v>66181</v>
      </c>
      <c r="E2844" t="s">
        <v>66182</v>
      </c>
      <c r="F2844" t="s">
        <v>102</v>
      </c>
      <c r="G2844" t="s">
        <v>66183</v>
      </c>
      <c r="H2844" t="s">
        <v>66184</v>
      </c>
      <c r="I2844" t="s">
        <v>66185</v>
      </c>
      <c r="J2844" t="s">
        <v>222</v>
      </c>
      <c r="K2844" t="s">
        <v>223</v>
      </c>
      <c r="L2844" t="s">
        <v>66186</v>
      </c>
      <c r="M2844" t="s">
        <v>102</v>
      </c>
      <c r="N2844" t="s">
        <v>102</v>
      </c>
      <c r="O2844" t="s">
        <v>102</v>
      </c>
      <c r="P2844" t="s">
        <v>102</v>
      </c>
      <c r="Q2844" t="s">
        <v>102</v>
      </c>
      <c r="R2844" t="s">
        <v>66187</v>
      </c>
      <c r="S2844" t="s">
        <v>66188</v>
      </c>
      <c r="T2844" t="s">
        <v>102</v>
      </c>
      <c r="U2844" t="s">
        <v>102</v>
      </c>
      <c r="V2844" t="s">
        <v>8855</v>
      </c>
      <c r="W2844" t="s">
        <v>102</v>
      </c>
      <c r="X2844" t="s">
        <v>578</v>
      </c>
      <c r="Y2844" t="s">
        <v>3297</v>
      </c>
      <c r="Z2844" t="s">
        <v>66189</v>
      </c>
      <c r="AA2844" t="s">
        <v>294</v>
      </c>
      <c r="AB2844" t="s">
        <v>102</v>
      </c>
      <c r="AC2844" t="s">
        <v>102</v>
      </c>
      <c r="AD2844" t="s">
        <v>102</v>
      </c>
      <c r="AE2844" t="s">
        <v>102</v>
      </c>
      <c r="AF2844" t="s">
        <v>66190</v>
      </c>
      <c r="AG2844" t="s">
        <v>2236</v>
      </c>
      <c r="AH2844" t="s">
        <v>2057</v>
      </c>
      <c r="AI2844" t="s">
        <v>102</v>
      </c>
      <c r="AJ2844" t="s">
        <v>66191</v>
      </c>
      <c r="AK2844" t="s">
        <v>102</v>
      </c>
      <c r="AL2844" t="s">
        <v>102</v>
      </c>
      <c r="AM2844" t="s">
        <v>66192</v>
      </c>
      <c r="AN2844" t="s">
        <v>66193</v>
      </c>
      <c r="AO2844" t="s">
        <v>66194</v>
      </c>
      <c r="AP2844" t="s">
        <v>27907</v>
      </c>
      <c r="AQ2844" t="s">
        <v>3297</v>
      </c>
      <c r="AR2844" t="s">
        <v>102</v>
      </c>
      <c r="AS2844" t="s">
        <v>102</v>
      </c>
      <c r="AT2844" t="s">
        <v>102</v>
      </c>
      <c r="AU2844" t="s">
        <v>3475</v>
      </c>
      <c r="AV2844" t="s">
        <v>1548</v>
      </c>
      <c r="AW2844" t="s">
        <v>3408</v>
      </c>
      <c r="AX2844" t="s">
        <v>3408</v>
      </c>
      <c r="AY2844" t="s">
        <v>132</v>
      </c>
      <c r="AZ2844" t="s">
        <v>132</v>
      </c>
      <c r="BA2844" t="s">
        <v>262</v>
      </c>
      <c r="BB2844" t="s">
        <v>312</v>
      </c>
      <c r="BC2844" t="s">
        <v>311</v>
      </c>
      <c r="BD2844" t="s">
        <v>133</v>
      </c>
      <c r="BE2844" t="s">
        <v>315</v>
      </c>
      <c r="BF2844" t="s">
        <v>315</v>
      </c>
      <c r="BG2844" t="s">
        <v>317</v>
      </c>
      <c r="BH2844" t="s">
        <v>311</v>
      </c>
      <c r="BI2844" t="s">
        <v>133</v>
      </c>
      <c r="BJ2844" t="s">
        <v>137</v>
      </c>
      <c r="BK2844" t="s">
        <v>137</v>
      </c>
      <c r="BL2844" t="s">
        <v>137</v>
      </c>
      <c r="BM2844" t="s">
        <v>137</v>
      </c>
      <c r="BN2844" t="s">
        <v>137</v>
      </c>
      <c r="BO2844" t="s">
        <v>137</v>
      </c>
      <c r="BP2844" t="s">
        <v>137</v>
      </c>
      <c r="BQ2844" t="s">
        <v>468</v>
      </c>
      <c r="BR2844" t="s">
        <v>132</v>
      </c>
      <c r="BS2844" t="s">
        <v>137</v>
      </c>
      <c r="BT2844" t="s">
        <v>315</v>
      </c>
      <c r="BU2844" t="s">
        <v>137</v>
      </c>
      <c r="BV2844" t="s">
        <v>66195</v>
      </c>
      <c r="BW2844" t="s">
        <v>102</v>
      </c>
      <c r="BX2844" t="s">
        <v>102</v>
      </c>
      <c r="BY2844" t="s">
        <v>102</v>
      </c>
      <c r="BZ2844" t="s">
        <v>66196</v>
      </c>
      <c r="CA2844" t="s">
        <v>144</v>
      </c>
      <c r="CB2844" t="s">
        <v>202</v>
      </c>
      <c r="CC2844" t="s">
        <v>3244</v>
      </c>
      <c r="CD2844" t="s">
        <v>66197</v>
      </c>
      <c r="CE2844" t="s">
        <v>102</v>
      </c>
    </row>
    <row r="2845" spans="1:83" x14ac:dyDescent="0.2">
      <c r="A2845" t="s">
        <v>66198</v>
      </c>
      <c r="B2845" t="s">
        <v>827</v>
      </c>
      <c r="C2845" t="s">
        <v>66199</v>
      </c>
      <c r="D2845" t="s">
        <v>66200</v>
      </c>
      <c r="E2845" t="s">
        <v>66201</v>
      </c>
      <c r="F2845" t="s">
        <v>66202</v>
      </c>
      <c r="G2845" t="s">
        <v>66203</v>
      </c>
      <c r="H2845" t="s">
        <v>52797</v>
      </c>
      <c r="I2845" t="s">
        <v>52798</v>
      </c>
      <c r="J2845" t="s">
        <v>222</v>
      </c>
      <c r="K2845" t="s">
        <v>223</v>
      </c>
      <c r="L2845" t="s">
        <v>568</v>
      </c>
      <c r="M2845" t="s">
        <v>66204</v>
      </c>
      <c r="N2845" t="s">
        <v>66205</v>
      </c>
      <c r="O2845" t="s">
        <v>66206</v>
      </c>
      <c r="P2845" t="s">
        <v>18534</v>
      </c>
      <c r="Q2845" t="s">
        <v>66207</v>
      </c>
      <c r="R2845" t="s">
        <v>66208</v>
      </c>
      <c r="S2845" t="s">
        <v>66209</v>
      </c>
      <c r="T2845" t="s">
        <v>102</v>
      </c>
      <c r="U2845" t="s">
        <v>102</v>
      </c>
      <c r="V2845" t="s">
        <v>102</v>
      </c>
      <c r="W2845" t="s">
        <v>4561</v>
      </c>
      <c r="X2845" t="s">
        <v>102</v>
      </c>
      <c r="Y2845" t="s">
        <v>66210</v>
      </c>
      <c r="Z2845" t="s">
        <v>66211</v>
      </c>
      <c r="AA2845" t="s">
        <v>1608</v>
      </c>
      <c r="AB2845" t="s">
        <v>102</v>
      </c>
      <c r="AC2845" t="s">
        <v>102</v>
      </c>
      <c r="AD2845" t="s">
        <v>238</v>
      </c>
      <c r="AE2845" t="s">
        <v>102</v>
      </c>
      <c r="AF2845" t="s">
        <v>900</v>
      </c>
      <c r="AG2845" t="s">
        <v>102</v>
      </c>
      <c r="AH2845" t="s">
        <v>2424</v>
      </c>
      <c r="AI2845" t="s">
        <v>102</v>
      </c>
      <c r="AJ2845" t="s">
        <v>66212</v>
      </c>
      <c r="AK2845" t="s">
        <v>102</v>
      </c>
      <c r="AL2845" t="s">
        <v>66213</v>
      </c>
      <c r="AM2845" t="s">
        <v>66214</v>
      </c>
      <c r="AN2845" t="s">
        <v>66215</v>
      </c>
      <c r="AO2845" t="s">
        <v>66216</v>
      </c>
      <c r="AP2845" t="s">
        <v>66217</v>
      </c>
      <c r="AQ2845" t="s">
        <v>66210</v>
      </c>
      <c r="AR2845" t="s">
        <v>102</v>
      </c>
      <c r="AS2845" t="s">
        <v>102</v>
      </c>
      <c r="AT2845" t="s">
        <v>102</v>
      </c>
      <c r="AU2845" t="s">
        <v>66218</v>
      </c>
      <c r="AV2845" t="s">
        <v>66219</v>
      </c>
      <c r="AW2845" t="s">
        <v>646</v>
      </c>
      <c r="AX2845" t="s">
        <v>265</v>
      </c>
      <c r="AY2845" t="s">
        <v>315</v>
      </c>
      <c r="AZ2845" t="s">
        <v>133</v>
      </c>
      <c r="BA2845" t="s">
        <v>359</v>
      </c>
      <c r="BB2845" t="s">
        <v>126</v>
      </c>
      <c r="BC2845" t="s">
        <v>129</v>
      </c>
      <c r="BD2845" t="s">
        <v>129</v>
      </c>
      <c r="BE2845" t="s">
        <v>133</v>
      </c>
      <c r="BF2845" t="s">
        <v>133</v>
      </c>
      <c r="BG2845" t="s">
        <v>260</v>
      </c>
      <c r="BH2845" t="s">
        <v>315</v>
      </c>
      <c r="BI2845" t="s">
        <v>137</v>
      </c>
      <c r="BJ2845" t="s">
        <v>137</v>
      </c>
      <c r="BK2845" t="s">
        <v>137</v>
      </c>
      <c r="BL2845" t="s">
        <v>137</v>
      </c>
      <c r="BM2845" t="s">
        <v>137</v>
      </c>
      <c r="BN2845" t="s">
        <v>137</v>
      </c>
      <c r="BO2845" t="s">
        <v>137</v>
      </c>
      <c r="BP2845" t="s">
        <v>137</v>
      </c>
      <c r="BQ2845" t="s">
        <v>123</v>
      </c>
      <c r="BR2845" t="s">
        <v>137</v>
      </c>
      <c r="BS2845" t="s">
        <v>137</v>
      </c>
      <c r="BT2845" t="s">
        <v>137</v>
      </c>
      <c r="BU2845" t="s">
        <v>137</v>
      </c>
      <c r="BV2845" t="s">
        <v>66220</v>
      </c>
      <c r="BW2845" t="s">
        <v>102</v>
      </c>
      <c r="BX2845" t="s">
        <v>102</v>
      </c>
      <c r="BY2845" t="s">
        <v>102</v>
      </c>
      <c r="BZ2845" t="s">
        <v>66221</v>
      </c>
      <c r="CA2845" t="s">
        <v>144</v>
      </c>
      <c r="CB2845" t="s">
        <v>201</v>
      </c>
      <c r="CC2845" t="s">
        <v>102</v>
      </c>
      <c r="CD2845" t="s">
        <v>66222</v>
      </c>
      <c r="CE2845" t="s">
        <v>102</v>
      </c>
    </row>
    <row r="2846" spans="1:83" x14ac:dyDescent="0.2">
      <c r="A2846" t="s">
        <v>66223</v>
      </c>
      <c r="B2846" t="s">
        <v>9984</v>
      </c>
      <c r="C2846" t="s">
        <v>66224</v>
      </c>
      <c r="D2846" t="s">
        <v>66225</v>
      </c>
      <c r="E2846" t="s">
        <v>66226</v>
      </c>
      <c r="F2846" t="s">
        <v>66227</v>
      </c>
      <c r="G2846" t="s">
        <v>8736</v>
      </c>
      <c r="H2846" t="s">
        <v>66228</v>
      </c>
      <c r="I2846" t="s">
        <v>66229</v>
      </c>
      <c r="J2846" t="s">
        <v>92</v>
      </c>
      <c r="K2846" t="s">
        <v>282</v>
      </c>
      <c r="L2846" t="s">
        <v>332</v>
      </c>
      <c r="M2846" t="s">
        <v>102</v>
      </c>
      <c r="N2846" t="s">
        <v>66230</v>
      </c>
      <c r="O2846" t="s">
        <v>66231</v>
      </c>
      <c r="P2846" t="s">
        <v>4453</v>
      </c>
      <c r="Q2846" t="s">
        <v>46643</v>
      </c>
      <c r="R2846" t="s">
        <v>66232</v>
      </c>
      <c r="S2846" t="s">
        <v>66233</v>
      </c>
      <c r="T2846" t="s">
        <v>102</v>
      </c>
      <c r="U2846" t="s">
        <v>102</v>
      </c>
      <c r="V2846" t="s">
        <v>66234</v>
      </c>
      <c r="W2846" t="s">
        <v>102</v>
      </c>
      <c r="X2846" t="s">
        <v>102</v>
      </c>
      <c r="Y2846" t="s">
        <v>1146</v>
      </c>
      <c r="Z2846" t="s">
        <v>66235</v>
      </c>
      <c r="AA2846" t="s">
        <v>294</v>
      </c>
      <c r="AB2846" t="s">
        <v>102</v>
      </c>
      <c r="AC2846" t="s">
        <v>66236</v>
      </c>
      <c r="AD2846" t="s">
        <v>238</v>
      </c>
      <c r="AE2846" t="s">
        <v>102</v>
      </c>
      <c r="AF2846" t="s">
        <v>344</v>
      </c>
      <c r="AG2846" t="s">
        <v>102</v>
      </c>
      <c r="AH2846" t="s">
        <v>536</v>
      </c>
      <c r="AI2846" t="s">
        <v>314</v>
      </c>
      <c r="AJ2846" t="s">
        <v>66237</v>
      </c>
      <c r="AK2846" t="s">
        <v>66238</v>
      </c>
      <c r="AL2846" t="s">
        <v>66239</v>
      </c>
      <c r="AM2846" t="s">
        <v>66240</v>
      </c>
      <c r="AN2846" t="s">
        <v>66241</v>
      </c>
      <c r="AO2846" t="s">
        <v>66242</v>
      </c>
      <c r="AP2846" t="s">
        <v>102</v>
      </c>
      <c r="AQ2846" t="s">
        <v>1146</v>
      </c>
      <c r="AR2846" t="s">
        <v>102</v>
      </c>
      <c r="AS2846" t="s">
        <v>102</v>
      </c>
      <c r="AT2846" t="s">
        <v>102</v>
      </c>
      <c r="AU2846" t="s">
        <v>66243</v>
      </c>
      <c r="AV2846" t="s">
        <v>18904</v>
      </c>
      <c r="AW2846" t="s">
        <v>2594</v>
      </c>
      <c r="AX2846" t="s">
        <v>2861</v>
      </c>
      <c r="AY2846" t="s">
        <v>12498</v>
      </c>
      <c r="AZ2846" t="s">
        <v>1359</v>
      </c>
      <c r="BA2846" t="s">
        <v>693</v>
      </c>
      <c r="BB2846" t="s">
        <v>550</v>
      </c>
      <c r="BC2846" t="s">
        <v>137</v>
      </c>
      <c r="BD2846" t="s">
        <v>137</v>
      </c>
      <c r="BE2846" t="s">
        <v>137</v>
      </c>
      <c r="BF2846" t="s">
        <v>137</v>
      </c>
      <c r="BG2846" t="s">
        <v>133</v>
      </c>
      <c r="BH2846" t="s">
        <v>315</v>
      </c>
      <c r="BI2846" t="s">
        <v>315</v>
      </c>
      <c r="BJ2846" t="s">
        <v>137</v>
      </c>
      <c r="BK2846" t="s">
        <v>137</v>
      </c>
      <c r="BL2846" t="s">
        <v>137</v>
      </c>
      <c r="BM2846" t="s">
        <v>137</v>
      </c>
      <c r="BN2846" t="s">
        <v>133</v>
      </c>
      <c r="BO2846" t="s">
        <v>315</v>
      </c>
      <c r="BP2846" t="s">
        <v>315</v>
      </c>
      <c r="BQ2846" t="s">
        <v>315</v>
      </c>
      <c r="BR2846" t="s">
        <v>137</v>
      </c>
      <c r="BS2846" t="s">
        <v>137</v>
      </c>
      <c r="BT2846" t="s">
        <v>137</v>
      </c>
      <c r="BU2846" t="s">
        <v>137</v>
      </c>
      <c r="BV2846" t="s">
        <v>102</v>
      </c>
      <c r="BW2846" t="s">
        <v>102</v>
      </c>
      <c r="BX2846" t="s">
        <v>102</v>
      </c>
      <c r="BY2846" t="s">
        <v>102</v>
      </c>
      <c r="BZ2846" t="s">
        <v>12214</v>
      </c>
      <c r="CA2846" t="s">
        <v>144</v>
      </c>
      <c r="CB2846" t="s">
        <v>311</v>
      </c>
      <c r="CC2846" t="s">
        <v>102</v>
      </c>
      <c r="CD2846" t="s">
        <v>66244</v>
      </c>
      <c r="CE2846" t="s">
        <v>102</v>
      </c>
    </row>
    <row r="2847" spans="1:83" x14ac:dyDescent="0.2">
      <c r="A2847" t="s">
        <v>66245</v>
      </c>
      <c r="B2847" t="s">
        <v>9984</v>
      </c>
      <c r="C2847" t="s">
        <v>66246</v>
      </c>
      <c r="D2847" t="s">
        <v>66247</v>
      </c>
      <c r="E2847" t="s">
        <v>66248</v>
      </c>
      <c r="F2847" t="s">
        <v>66249</v>
      </c>
      <c r="G2847" t="s">
        <v>66250</v>
      </c>
      <c r="H2847" t="s">
        <v>66251</v>
      </c>
      <c r="I2847" t="s">
        <v>66252</v>
      </c>
      <c r="J2847" t="s">
        <v>92</v>
      </c>
      <c r="K2847" t="s">
        <v>282</v>
      </c>
      <c r="L2847" t="s">
        <v>8989</v>
      </c>
      <c r="M2847" t="s">
        <v>66253</v>
      </c>
      <c r="N2847" t="s">
        <v>66254</v>
      </c>
      <c r="O2847" t="s">
        <v>66255</v>
      </c>
      <c r="P2847" t="s">
        <v>66256</v>
      </c>
      <c r="Q2847" t="s">
        <v>66257</v>
      </c>
      <c r="R2847" t="s">
        <v>66258</v>
      </c>
      <c r="S2847" t="s">
        <v>66259</v>
      </c>
      <c r="T2847" t="s">
        <v>102</v>
      </c>
      <c r="U2847" t="s">
        <v>102</v>
      </c>
      <c r="V2847" t="s">
        <v>102</v>
      </c>
      <c r="W2847" t="s">
        <v>102</v>
      </c>
      <c r="X2847" t="s">
        <v>102</v>
      </c>
      <c r="Y2847" t="s">
        <v>66260</v>
      </c>
      <c r="Z2847" t="s">
        <v>66261</v>
      </c>
      <c r="AA2847" t="s">
        <v>1271</v>
      </c>
      <c r="AB2847" t="s">
        <v>102</v>
      </c>
      <c r="AC2847" t="s">
        <v>102</v>
      </c>
      <c r="AD2847" t="s">
        <v>238</v>
      </c>
      <c r="AE2847" t="s">
        <v>852</v>
      </c>
      <c r="AF2847" t="s">
        <v>66262</v>
      </c>
      <c r="AG2847" t="s">
        <v>102</v>
      </c>
      <c r="AH2847" t="s">
        <v>765</v>
      </c>
      <c r="AI2847" t="s">
        <v>317</v>
      </c>
      <c r="AJ2847" t="s">
        <v>66263</v>
      </c>
      <c r="AK2847" t="s">
        <v>66264</v>
      </c>
      <c r="AL2847" t="s">
        <v>66265</v>
      </c>
      <c r="AM2847" t="s">
        <v>66266</v>
      </c>
      <c r="AN2847" t="s">
        <v>66267</v>
      </c>
      <c r="AO2847" t="s">
        <v>66268</v>
      </c>
      <c r="AP2847" t="s">
        <v>102</v>
      </c>
      <c r="AQ2847" t="s">
        <v>66260</v>
      </c>
      <c r="AR2847" t="s">
        <v>102</v>
      </c>
      <c r="AS2847" t="s">
        <v>102</v>
      </c>
      <c r="AT2847" t="s">
        <v>102</v>
      </c>
      <c r="AU2847" t="s">
        <v>59234</v>
      </c>
      <c r="AV2847" t="s">
        <v>66269</v>
      </c>
      <c r="AW2847" t="s">
        <v>1740</v>
      </c>
      <c r="AX2847" t="s">
        <v>1202</v>
      </c>
      <c r="AY2847" t="s">
        <v>2530</v>
      </c>
      <c r="AZ2847" t="s">
        <v>1204</v>
      </c>
      <c r="BA2847" t="s">
        <v>125</v>
      </c>
      <c r="BB2847" t="s">
        <v>312</v>
      </c>
      <c r="BC2847" t="s">
        <v>137</v>
      </c>
      <c r="BD2847" t="s">
        <v>137</v>
      </c>
      <c r="BE2847" t="s">
        <v>137</v>
      </c>
      <c r="BF2847" t="s">
        <v>137</v>
      </c>
      <c r="BG2847" t="s">
        <v>315</v>
      </c>
      <c r="BH2847" t="s">
        <v>137</v>
      </c>
      <c r="BI2847" t="s">
        <v>137</v>
      </c>
      <c r="BJ2847" t="s">
        <v>137</v>
      </c>
      <c r="BK2847" t="s">
        <v>137</v>
      </c>
      <c r="BL2847" t="s">
        <v>137</v>
      </c>
      <c r="BM2847" t="s">
        <v>137</v>
      </c>
      <c r="BN2847" t="s">
        <v>137</v>
      </c>
      <c r="BO2847" t="s">
        <v>137</v>
      </c>
      <c r="BP2847" t="s">
        <v>137</v>
      </c>
      <c r="BQ2847" t="s">
        <v>317</v>
      </c>
      <c r="BR2847" t="s">
        <v>137</v>
      </c>
      <c r="BS2847" t="s">
        <v>137</v>
      </c>
      <c r="BT2847" t="s">
        <v>137</v>
      </c>
      <c r="BU2847" t="s">
        <v>137</v>
      </c>
      <c r="BV2847" t="s">
        <v>102</v>
      </c>
      <c r="BW2847" t="s">
        <v>102</v>
      </c>
      <c r="BX2847" t="s">
        <v>102</v>
      </c>
      <c r="BY2847" t="s">
        <v>102</v>
      </c>
      <c r="BZ2847" t="s">
        <v>102</v>
      </c>
      <c r="CA2847" t="s">
        <v>144</v>
      </c>
      <c r="CB2847" t="s">
        <v>315</v>
      </c>
      <c r="CC2847" t="s">
        <v>102</v>
      </c>
      <c r="CD2847" t="s">
        <v>66270</v>
      </c>
      <c r="CE2847" t="s">
        <v>102</v>
      </c>
    </row>
    <row r="2848" spans="1:83" x14ac:dyDescent="0.2">
      <c r="A2848" t="s">
        <v>66271</v>
      </c>
      <c r="B2848" t="s">
        <v>84</v>
      </c>
      <c r="C2848" t="s">
        <v>66272</v>
      </c>
      <c r="D2848" t="s">
        <v>66273</v>
      </c>
      <c r="E2848" t="s">
        <v>66274</v>
      </c>
      <c r="F2848" t="s">
        <v>102</v>
      </c>
      <c r="G2848" t="s">
        <v>66275</v>
      </c>
      <c r="H2848" t="s">
        <v>66276</v>
      </c>
      <c r="I2848" t="s">
        <v>66277</v>
      </c>
      <c r="J2848" t="s">
        <v>222</v>
      </c>
      <c r="K2848" t="s">
        <v>223</v>
      </c>
      <c r="L2848" t="s">
        <v>66278</v>
      </c>
      <c r="M2848" t="s">
        <v>102</v>
      </c>
      <c r="N2848" t="s">
        <v>66279</v>
      </c>
      <c r="O2848" t="s">
        <v>66280</v>
      </c>
      <c r="P2848" t="s">
        <v>2518</v>
      </c>
      <c r="Q2848" t="s">
        <v>66281</v>
      </c>
      <c r="R2848" t="s">
        <v>66282</v>
      </c>
      <c r="S2848" t="s">
        <v>66283</v>
      </c>
      <c r="T2848" t="s">
        <v>102</v>
      </c>
      <c r="U2848" t="s">
        <v>102</v>
      </c>
      <c r="V2848" t="s">
        <v>66284</v>
      </c>
      <c r="W2848" t="s">
        <v>102</v>
      </c>
      <c r="X2848" t="s">
        <v>102</v>
      </c>
      <c r="Y2848" t="s">
        <v>66285</v>
      </c>
      <c r="Z2848" t="s">
        <v>66286</v>
      </c>
      <c r="AA2848" t="s">
        <v>1608</v>
      </c>
      <c r="AB2848" t="s">
        <v>102</v>
      </c>
      <c r="AC2848" t="s">
        <v>102</v>
      </c>
      <c r="AD2848" t="s">
        <v>1909</v>
      </c>
      <c r="AE2848" t="s">
        <v>102</v>
      </c>
      <c r="AF2848" t="s">
        <v>66287</v>
      </c>
      <c r="AG2848" t="s">
        <v>2524</v>
      </c>
      <c r="AH2848" t="s">
        <v>173</v>
      </c>
      <c r="AI2848" t="s">
        <v>102</v>
      </c>
      <c r="AJ2848" t="s">
        <v>66288</v>
      </c>
      <c r="AK2848" t="s">
        <v>102</v>
      </c>
      <c r="AL2848" t="s">
        <v>66289</v>
      </c>
      <c r="AM2848" t="s">
        <v>66290</v>
      </c>
      <c r="AN2848" t="s">
        <v>66291</v>
      </c>
      <c r="AO2848" t="s">
        <v>6901</v>
      </c>
      <c r="AP2848" t="s">
        <v>31971</v>
      </c>
      <c r="AQ2848" t="s">
        <v>66285</v>
      </c>
      <c r="AR2848" t="s">
        <v>102</v>
      </c>
      <c r="AS2848" t="s">
        <v>102</v>
      </c>
      <c r="AT2848" t="s">
        <v>102</v>
      </c>
      <c r="AU2848" t="s">
        <v>4503</v>
      </c>
      <c r="AV2848" t="s">
        <v>102</v>
      </c>
      <c r="AW2848" t="s">
        <v>691</v>
      </c>
      <c r="AX2848" t="s">
        <v>691</v>
      </c>
      <c r="AY2848" t="s">
        <v>311</v>
      </c>
      <c r="AZ2848" t="s">
        <v>128</v>
      </c>
      <c r="BA2848" t="s">
        <v>128</v>
      </c>
      <c r="BB2848" t="s">
        <v>127</v>
      </c>
      <c r="BC2848" t="s">
        <v>129</v>
      </c>
      <c r="BD2848" t="s">
        <v>311</v>
      </c>
      <c r="BE2848" t="s">
        <v>315</v>
      </c>
      <c r="BF2848" t="s">
        <v>315</v>
      </c>
      <c r="BG2848" t="s">
        <v>315</v>
      </c>
      <c r="BH2848" t="s">
        <v>137</v>
      </c>
      <c r="BI2848" t="s">
        <v>137</v>
      </c>
      <c r="BJ2848" t="s">
        <v>137</v>
      </c>
      <c r="BK2848" t="s">
        <v>137</v>
      </c>
      <c r="BL2848" t="s">
        <v>137</v>
      </c>
      <c r="BM2848" t="s">
        <v>137</v>
      </c>
      <c r="BN2848" t="s">
        <v>137</v>
      </c>
      <c r="BO2848" t="s">
        <v>137</v>
      </c>
      <c r="BP2848" t="s">
        <v>137</v>
      </c>
      <c r="BQ2848" t="s">
        <v>1740</v>
      </c>
      <c r="BR2848" t="s">
        <v>315</v>
      </c>
      <c r="BS2848" t="s">
        <v>137</v>
      </c>
      <c r="BT2848" t="s">
        <v>137</v>
      </c>
      <c r="BU2848" t="s">
        <v>137</v>
      </c>
      <c r="BV2848" t="s">
        <v>66292</v>
      </c>
      <c r="BW2848" t="s">
        <v>102</v>
      </c>
      <c r="BX2848" t="s">
        <v>102</v>
      </c>
      <c r="BY2848" t="s">
        <v>102</v>
      </c>
      <c r="BZ2848" t="s">
        <v>66293</v>
      </c>
      <c r="CA2848" t="s">
        <v>144</v>
      </c>
      <c r="CB2848" t="s">
        <v>693</v>
      </c>
      <c r="CC2848" t="s">
        <v>3244</v>
      </c>
      <c r="CD2848" t="s">
        <v>66294</v>
      </c>
      <c r="CE2848" t="s">
        <v>102</v>
      </c>
    </row>
    <row r="2849" spans="1:83" x14ac:dyDescent="0.2">
      <c r="A2849" t="s">
        <v>66295</v>
      </c>
      <c r="B2849" t="s">
        <v>84</v>
      </c>
      <c r="C2849" t="s">
        <v>66296</v>
      </c>
      <c r="D2849" t="s">
        <v>66297</v>
      </c>
      <c r="E2849" t="s">
        <v>66298</v>
      </c>
      <c r="F2849" t="s">
        <v>66299</v>
      </c>
      <c r="G2849" t="s">
        <v>66300</v>
      </c>
      <c r="H2849" t="s">
        <v>66301</v>
      </c>
      <c r="I2849" t="s">
        <v>66302</v>
      </c>
      <c r="J2849" t="s">
        <v>222</v>
      </c>
      <c r="K2849" t="s">
        <v>223</v>
      </c>
      <c r="L2849" t="s">
        <v>66303</v>
      </c>
      <c r="M2849" t="s">
        <v>66304</v>
      </c>
      <c r="N2849" t="s">
        <v>66305</v>
      </c>
      <c r="O2849" t="s">
        <v>66306</v>
      </c>
      <c r="P2849" t="s">
        <v>66307</v>
      </c>
      <c r="Q2849" t="s">
        <v>66308</v>
      </c>
      <c r="R2849" t="s">
        <v>66309</v>
      </c>
      <c r="S2849" t="s">
        <v>66310</v>
      </c>
      <c r="T2849" t="s">
        <v>102</v>
      </c>
      <c r="U2849" t="s">
        <v>66311</v>
      </c>
      <c r="V2849" t="s">
        <v>102</v>
      </c>
      <c r="W2849" t="s">
        <v>102</v>
      </c>
      <c r="X2849" t="s">
        <v>102</v>
      </c>
      <c r="Y2849" t="s">
        <v>66312</v>
      </c>
      <c r="Z2849" t="s">
        <v>37260</v>
      </c>
      <c r="AA2849" t="s">
        <v>1608</v>
      </c>
      <c r="AB2849" t="s">
        <v>102</v>
      </c>
      <c r="AC2849" t="s">
        <v>66313</v>
      </c>
      <c r="AD2849" t="s">
        <v>170</v>
      </c>
      <c r="AE2849" t="s">
        <v>102</v>
      </c>
      <c r="AF2849" t="s">
        <v>66314</v>
      </c>
      <c r="AG2849" t="s">
        <v>5075</v>
      </c>
      <c r="AH2849" t="s">
        <v>1109</v>
      </c>
      <c r="AI2849" t="s">
        <v>102</v>
      </c>
      <c r="AJ2849" t="s">
        <v>66315</v>
      </c>
      <c r="AK2849" t="s">
        <v>102</v>
      </c>
      <c r="AL2849" t="s">
        <v>66316</v>
      </c>
      <c r="AM2849" t="s">
        <v>66317</v>
      </c>
      <c r="AN2849" t="s">
        <v>66318</v>
      </c>
      <c r="AO2849" t="s">
        <v>66319</v>
      </c>
      <c r="AP2849" t="s">
        <v>49504</v>
      </c>
      <c r="AQ2849" t="s">
        <v>66312</v>
      </c>
      <c r="AR2849" t="s">
        <v>102</v>
      </c>
      <c r="AS2849" t="s">
        <v>102</v>
      </c>
      <c r="AT2849" t="s">
        <v>102</v>
      </c>
      <c r="AU2849" t="s">
        <v>1957</v>
      </c>
      <c r="AV2849" t="s">
        <v>102</v>
      </c>
      <c r="AW2849" t="s">
        <v>6249</v>
      </c>
      <c r="AX2849" t="s">
        <v>870</v>
      </c>
      <c r="AY2849" t="s">
        <v>133</v>
      </c>
      <c r="AZ2849" t="s">
        <v>133</v>
      </c>
      <c r="BA2849" t="s">
        <v>1243</v>
      </c>
      <c r="BB2849" t="s">
        <v>202</v>
      </c>
      <c r="BC2849" t="s">
        <v>137</v>
      </c>
      <c r="BD2849" t="s">
        <v>137</v>
      </c>
      <c r="BE2849" t="s">
        <v>137</v>
      </c>
      <c r="BF2849" t="s">
        <v>137</v>
      </c>
      <c r="BG2849" t="s">
        <v>133</v>
      </c>
      <c r="BH2849" t="s">
        <v>133</v>
      </c>
      <c r="BI2849" t="s">
        <v>133</v>
      </c>
      <c r="BJ2849" t="s">
        <v>137</v>
      </c>
      <c r="BK2849" t="s">
        <v>137</v>
      </c>
      <c r="BL2849" t="s">
        <v>137</v>
      </c>
      <c r="BM2849" t="s">
        <v>137</v>
      </c>
      <c r="BN2849" t="s">
        <v>315</v>
      </c>
      <c r="BO2849" t="s">
        <v>315</v>
      </c>
      <c r="BP2849" t="s">
        <v>315</v>
      </c>
      <c r="BQ2849" t="s">
        <v>5428</v>
      </c>
      <c r="BR2849" t="s">
        <v>314</v>
      </c>
      <c r="BS2849" t="s">
        <v>137</v>
      </c>
      <c r="BT2849" t="s">
        <v>137</v>
      </c>
      <c r="BU2849" t="s">
        <v>137</v>
      </c>
      <c r="BV2849" t="s">
        <v>66320</v>
      </c>
      <c r="BW2849" t="s">
        <v>61737</v>
      </c>
      <c r="BX2849" t="s">
        <v>102</v>
      </c>
      <c r="BY2849" t="s">
        <v>29758</v>
      </c>
      <c r="BZ2849" t="s">
        <v>1043</v>
      </c>
      <c r="CA2849" t="s">
        <v>144</v>
      </c>
      <c r="CB2849" t="s">
        <v>128</v>
      </c>
      <c r="CC2849" t="s">
        <v>145</v>
      </c>
      <c r="CD2849" t="s">
        <v>66321</v>
      </c>
      <c r="CE2849" t="s">
        <v>147</v>
      </c>
    </row>
    <row r="2850" spans="1:83" x14ac:dyDescent="0.2">
      <c r="A2850" t="s">
        <v>66322</v>
      </c>
      <c r="B2850" t="s">
        <v>84</v>
      </c>
      <c r="C2850" t="s">
        <v>66323</v>
      </c>
      <c r="D2850" t="s">
        <v>66324</v>
      </c>
      <c r="E2850" t="s">
        <v>66325</v>
      </c>
      <c r="F2850" t="s">
        <v>66326</v>
      </c>
      <c r="G2850" t="s">
        <v>66327</v>
      </c>
      <c r="H2850" t="s">
        <v>66328</v>
      </c>
      <c r="I2850" t="s">
        <v>66329</v>
      </c>
      <c r="J2850" t="s">
        <v>222</v>
      </c>
      <c r="K2850" t="s">
        <v>223</v>
      </c>
      <c r="L2850" t="s">
        <v>432</v>
      </c>
      <c r="M2850" t="s">
        <v>102</v>
      </c>
      <c r="N2850" t="s">
        <v>66330</v>
      </c>
      <c r="O2850" t="s">
        <v>66331</v>
      </c>
      <c r="P2850" t="s">
        <v>66332</v>
      </c>
      <c r="Q2850" t="s">
        <v>66333</v>
      </c>
      <c r="R2850" t="s">
        <v>66334</v>
      </c>
      <c r="S2850" t="s">
        <v>66335</v>
      </c>
      <c r="T2850" t="s">
        <v>102</v>
      </c>
      <c r="U2850" t="s">
        <v>102</v>
      </c>
      <c r="V2850" t="s">
        <v>66336</v>
      </c>
      <c r="W2850" t="s">
        <v>102</v>
      </c>
      <c r="X2850" t="s">
        <v>102</v>
      </c>
      <c r="Y2850" t="s">
        <v>66337</v>
      </c>
      <c r="Z2850" t="s">
        <v>66338</v>
      </c>
      <c r="AA2850" t="s">
        <v>1271</v>
      </c>
      <c r="AB2850" t="s">
        <v>102</v>
      </c>
      <c r="AC2850" t="s">
        <v>3784</v>
      </c>
      <c r="AD2850" t="s">
        <v>238</v>
      </c>
      <c r="AE2850" t="s">
        <v>102</v>
      </c>
      <c r="AF2850" t="s">
        <v>1503</v>
      </c>
      <c r="AG2850" t="s">
        <v>102</v>
      </c>
      <c r="AH2850" t="s">
        <v>948</v>
      </c>
      <c r="AI2850" t="s">
        <v>102</v>
      </c>
      <c r="AJ2850" t="s">
        <v>66339</v>
      </c>
      <c r="AK2850" t="s">
        <v>102</v>
      </c>
      <c r="AL2850" t="s">
        <v>66340</v>
      </c>
      <c r="AM2850" t="s">
        <v>66341</v>
      </c>
      <c r="AN2850" t="s">
        <v>66342</v>
      </c>
      <c r="AO2850" t="s">
        <v>6901</v>
      </c>
      <c r="AP2850" t="s">
        <v>66343</v>
      </c>
      <c r="AQ2850" t="s">
        <v>66337</v>
      </c>
      <c r="AR2850" t="s">
        <v>102</v>
      </c>
      <c r="AS2850" t="s">
        <v>102</v>
      </c>
      <c r="AT2850" t="s">
        <v>102</v>
      </c>
      <c r="AU2850" t="s">
        <v>34164</v>
      </c>
      <c r="AV2850" t="s">
        <v>1548</v>
      </c>
      <c r="AW2850" t="s">
        <v>357</v>
      </c>
      <c r="AX2850" t="s">
        <v>462</v>
      </c>
      <c r="AY2850" t="s">
        <v>128</v>
      </c>
      <c r="AZ2850" t="s">
        <v>260</v>
      </c>
      <c r="BA2850" t="s">
        <v>648</v>
      </c>
      <c r="BB2850" t="s">
        <v>550</v>
      </c>
      <c r="BC2850" t="s">
        <v>138</v>
      </c>
      <c r="BD2850" t="s">
        <v>313</v>
      </c>
      <c r="BE2850" t="s">
        <v>311</v>
      </c>
      <c r="BF2850" t="s">
        <v>311</v>
      </c>
      <c r="BG2850" t="s">
        <v>260</v>
      </c>
      <c r="BH2850" t="s">
        <v>315</v>
      </c>
      <c r="BI2850" t="s">
        <v>315</v>
      </c>
      <c r="BJ2850" t="s">
        <v>311</v>
      </c>
      <c r="BK2850" t="s">
        <v>133</v>
      </c>
      <c r="BL2850" t="s">
        <v>315</v>
      </c>
      <c r="BM2850" t="s">
        <v>315</v>
      </c>
      <c r="BN2850" t="s">
        <v>137</v>
      </c>
      <c r="BO2850" t="s">
        <v>137</v>
      </c>
      <c r="BP2850" t="s">
        <v>137</v>
      </c>
      <c r="BQ2850" t="s">
        <v>598</v>
      </c>
      <c r="BR2850" t="s">
        <v>137</v>
      </c>
      <c r="BS2850" t="s">
        <v>137</v>
      </c>
      <c r="BT2850" t="s">
        <v>137</v>
      </c>
      <c r="BU2850" t="s">
        <v>137</v>
      </c>
      <c r="BV2850" t="s">
        <v>66344</v>
      </c>
      <c r="BW2850" t="s">
        <v>102</v>
      </c>
      <c r="BX2850" t="s">
        <v>102</v>
      </c>
      <c r="BY2850" t="s">
        <v>102</v>
      </c>
      <c r="BZ2850" t="s">
        <v>66345</v>
      </c>
      <c r="CA2850" t="s">
        <v>144</v>
      </c>
      <c r="CB2850" t="s">
        <v>463</v>
      </c>
      <c r="CC2850" t="s">
        <v>4067</v>
      </c>
      <c r="CD2850" t="s">
        <v>66346</v>
      </c>
      <c r="CE2850" t="s">
        <v>102</v>
      </c>
    </row>
    <row r="2851" spans="1:83" x14ac:dyDescent="0.2">
      <c r="A2851" t="s">
        <v>66347</v>
      </c>
      <c r="B2851" t="s">
        <v>9984</v>
      </c>
      <c r="C2851" t="s">
        <v>66348</v>
      </c>
      <c r="D2851" t="s">
        <v>66349</v>
      </c>
      <c r="E2851" t="s">
        <v>66350</v>
      </c>
      <c r="F2851" t="s">
        <v>66351</v>
      </c>
      <c r="G2851" t="s">
        <v>66352</v>
      </c>
      <c r="H2851" t="s">
        <v>66353</v>
      </c>
      <c r="I2851" t="s">
        <v>66354</v>
      </c>
      <c r="J2851" t="s">
        <v>92</v>
      </c>
      <c r="K2851" t="s">
        <v>982</v>
      </c>
      <c r="L2851" t="s">
        <v>60440</v>
      </c>
      <c r="M2851" t="s">
        <v>66355</v>
      </c>
      <c r="N2851" t="s">
        <v>66356</v>
      </c>
      <c r="O2851" t="s">
        <v>66357</v>
      </c>
      <c r="P2851" t="s">
        <v>8385</v>
      </c>
      <c r="Q2851" t="s">
        <v>66358</v>
      </c>
      <c r="R2851" t="s">
        <v>66359</v>
      </c>
      <c r="S2851" t="s">
        <v>66360</v>
      </c>
      <c r="T2851" t="s">
        <v>102</v>
      </c>
      <c r="U2851" t="s">
        <v>66361</v>
      </c>
      <c r="V2851" t="s">
        <v>102</v>
      </c>
      <c r="W2851" t="s">
        <v>102</v>
      </c>
      <c r="X2851" t="s">
        <v>105</v>
      </c>
      <c r="Y2851" t="s">
        <v>66362</v>
      </c>
      <c r="Z2851" t="s">
        <v>66363</v>
      </c>
      <c r="AA2851" t="s">
        <v>1187</v>
      </c>
      <c r="AB2851" t="s">
        <v>102</v>
      </c>
      <c r="AC2851" t="s">
        <v>102</v>
      </c>
      <c r="AD2851" t="s">
        <v>238</v>
      </c>
      <c r="AE2851" t="s">
        <v>102</v>
      </c>
      <c r="AF2851" t="s">
        <v>66364</v>
      </c>
      <c r="AG2851" t="s">
        <v>102</v>
      </c>
      <c r="AH2851" t="s">
        <v>765</v>
      </c>
      <c r="AI2851" t="s">
        <v>102</v>
      </c>
      <c r="AJ2851" t="s">
        <v>66365</v>
      </c>
      <c r="AK2851" t="s">
        <v>66366</v>
      </c>
      <c r="AL2851" t="s">
        <v>66367</v>
      </c>
      <c r="AM2851" t="s">
        <v>66368</v>
      </c>
      <c r="AN2851" t="s">
        <v>66369</v>
      </c>
      <c r="AO2851" t="s">
        <v>66370</v>
      </c>
      <c r="AP2851" t="s">
        <v>102</v>
      </c>
      <c r="AQ2851" t="s">
        <v>66362</v>
      </c>
      <c r="AR2851" t="s">
        <v>102</v>
      </c>
      <c r="AS2851" t="s">
        <v>102</v>
      </c>
      <c r="AT2851" t="s">
        <v>102</v>
      </c>
      <c r="AU2851" t="s">
        <v>102</v>
      </c>
      <c r="AV2851" t="s">
        <v>66371</v>
      </c>
      <c r="AW2851" t="s">
        <v>406</v>
      </c>
      <c r="AX2851" t="s">
        <v>1994</v>
      </c>
      <c r="AY2851" t="s">
        <v>598</v>
      </c>
      <c r="AZ2851" t="s">
        <v>508</v>
      </c>
      <c r="BA2851" t="s">
        <v>417</v>
      </c>
      <c r="BB2851" t="s">
        <v>550</v>
      </c>
      <c r="BC2851" t="s">
        <v>137</v>
      </c>
      <c r="BD2851" t="s">
        <v>137</v>
      </c>
      <c r="BE2851" t="s">
        <v>137</v>
      </c>
      <c r="BF2851" t="s">
        <v>137</v>
      </c>
      <c r="BG2851" t="s">
        <v>315</v>
      </c>
      <c r="BH2851" t="s">
        <v>315</v>
      </c>
      <c r="BI2851" t="s">
        <v>315</v>
      </c>
      <c r="BJ2851" t="s">
        <v>137</v>
      </c>
      <c r="BK2851" t="s">
        <v>137</v>
      </c>
      <c r="BL2851" t="s">
        <v>137</v>
      </c>
      <c r="BM2851" t="s">
        <v>137</v>
      </c>
      <c r="BN2851" t="s">
        <v>315</v>
      </c>
      <c r="BO2851" t="s">
        <v>315</v>
      </c>
      <c r="BP2851" t="s">
        <v>315</v>
      </c>
      <c r="BQ2851" t="s">
        <v>137</v>
      </c>
      <c r="BR2851" t="s">
        <v>137</v>
      </c>
      <c r="BS2851" t="s">
        <v>137</v>
      </c>
      <c r="BT2851" t="s">
        <v>137</v>
      </c>
      <c r="BU2851" t="s">
        <v>137</v>
      </c>
      <c r="BV2851" t="s">
        <v>102</v>
      </c>
      <c r="BW2851" t="s">
        <v>102</v>
      </c>
      <c r="BX2851" t="s">
        <v>102</v>
      </c>
      <c r="BY2851" t="s">
        <v>102</v>
      </c>
      <c r="BZ2851" t="s">
        <v>102</v>
      </c>
      <c r="CA2851" t="s">
        <v>144</v>
      </c>
      <c r="CB2851" t="s">
        <v>137</v>
      </c>
      <c r="CC2851" t="s">
        <v>102</v>
      </c>
      <c r="CD2851" t="s">
        <v>66372</v>
      </c>
      <c r="CE2851" t="s">
        <v>102</v>
      </c>
    </row>
    <row r="2852" spans="1:83" x14ac:dyDescent="0.2">
      <c r="A2852" t="s">
        <v>66373</v>
      </c>
      <c r="B2852" t="s">
        <v>84</v>
      </c>
      <c r="C2852" t="s">
        <v>66374</v>
      </c>
      <c r="D2852" t="s">
        <v>66375</v>
      </c>
      <c r="E2852" t="s">
        <v>66376</v>
      </c>
      <c r="F2852" t="s">
        <v>66377</v>
      </c>
      <c r="G2852" t="s">
        <v>66378</v>
      </c>
      <c r="H2852" t="s">
        <v>66379</v>
      </c>
      <c r="I2852" t="s">
        <v>66380</v>
      </c>
      <c r="J2852" t="s">
        <v>222</v>
      </c>
      <c r="K2852" t="s">
        <v>223</v>
      </c>
      <c r="L2852" t="s">
        <v>5828</v>
      </c>
      <c r="M2852" t="s">
        <v>102</v>
      </c>
      <c r="N2852" t="s">
        <v>66381</v>
      </c>
      <c r="O2852" t="s">
        <v>66382</v>
      </c>
      <c r="P2852" t="s">
        <v>53897</v>
      </c>
      <c r="Q2852" t="s">
        <v>66383</v>
      </c>
      <c r="R2852" t="s">
        <v>66384</v>
      </c>
      <c r="S2852" t="s">
        <v>66385</v>
      </c>
      <c r="T2852" t="s">
        <v>102</v>
      </c>
      <c r="U2852" t="s">
        <v>102</v>
      </c>
      <c r="V2852" t="s">
        <v>66386</v>
      </c>
      <c r="W2852" t="s">
        <v>102</v>
      </c>
      <c r="X2852" t="s">
        <v>105</v>
      </c>
      <c r="Y2852" t="s">
        <v>66387</v>
      </c>
      <c r="Z2852" t="s">
        <v>66388</v>
      </c>
      <c r="AA2852" t="s">
        <v>10189</v>
      </c>
      <c r="AB2852" t="s">
        <v>102</v>
      </c>
      <c r="AC2852" t="s">
        <v>102</v>
      </c>
      <c r="AD2852" t="s">
        <v>238</v>
      </c>
      <c r="AE2852" t="s">
        <v>102</v>
      </c>
      <c r="AF2852" t="s">
        <v>5838</v>
      </c>
      <c r="AG2852" t="s">
        <v>102</v>
      </c>
      <c r="AH2852" t="s">
        <v>1612</v>
      </c>
      <c r="AI2852" t="s">
        <v>128</v>
      </c>
      <c r="AJ2852" t="s">
        <v>66389</v>
      </c>
      <c r="AK2852" t="s">
        <v>102</v>
      </c>
      <c r="AL2852" t="s">
        <v>102</v>
      </c>
      <c r="AM2852" t="s">
        <v>66390</v>
      </c>
      <c r="AN2852" t="s">
        <v>66391</v>
      </c>
      <c r="AO2852" t="s">
        <v>66392</v>
      </c>
      <c r="AP2852" t="s">
        <v>8053</v>
      </c>
      <c r="AQ2852" t="s">
        <v>66387</v>
      </c>
      <c r="AR2852" t="s">
        <v>102</v>
      </c>
      <c r="AS2852" t="s">
        <v>102</v>
      </c>
      <c r="AT2852" t="s">
        <v>102</v>
      </c>
      <c r="AU2852" t="s">
        <v>184</v>
      </c>
      <c r="AV2852" t="s">
        <v>102</v>
      </c>
      <c r="AW2852" t="s">
        <v>468</v>
      </c>
      <c r="AX2852" t="s">
        <v>468</v>
      </c>
      <c r="AY2852" t="s">
        <v>137</v>
      </c>
      <c r="AZ2852" t="s">
        <v>137</v>
      </c>
      <c r="BA2852" t="s">
        <v>126</v>
      </c>
      <c r="BB2852" t="s">
        <v>692</v>
      </c>
      <c r="BC2852" t="s">
        <v>311</v>
      </c>
      <c r="BD2852" t="s">
        <v>132</v>
      </c>
      <c r="BE2852" t="s">
        <v>137</v>
      </c>
      <c r="BF2852" t="s">
        <v>137</v>
      </c>
      <c r="BG2852" t="s">
        <v>315</v>
      </c>
      <c r="BH2852" t="s">
        <v>137</v>
      </c>
      <c r="BI2852" t="s">
        <v>137</v>
      </c>
      <c r="BJ2852" t="s">
        <v>137</v>
      </c>
      <c r="BK2852" t="s">
        <v>137</v>
      </c>
      <c r="BL2852" t="s">
        <v>137</v>
      </c>
      <c r="BM2852" t="s">
        <v>137</v>
      </c>
      <c r="BN2852" t="s">
        <v>137</v>
      </c>
      <c r="BO2852" t="s">
        <v>137</v>
      </c>
      <c r="BP2852" t="s">
        <v>137</v>
      </c>
      <c r="BQ2852" t="s">
        <v>466</v>
      </c>
      <c r="BR2852" t="s">
        <v>129</v>
      </c>
      <c r="BS2852" t="s">
        <v>137</v>
      </c>
      <c r="BT2852" t="s">
        <v>137</v>
      </c>
      <c r="BU2852" t="s">
        <v>137</v>
      </c>
      <c r="BV2852" t="s">
        <v>66393</v>
      </c>
      <c r="BW2852" t="s">
        <v>14755</v>
      </c>
      <c r="BX2852" t="s">
        <v>102</v>
      </c>
      <c r="BY2852" t="s">
        <v>14812</v>
      </c>
      <c r="BZ2852" t="s">
        <v>66394</v>
      </c>
      <c r="CA2852" t="s">
        <v>144</v>
      </c>
      <c r="CB2852" t="s">
        <v>550</v>
      </c>
      <c r="CC2852" t="s">
        <v>211</v>
      </c>
      <c r="CD2852" t="s">
        <v>66395</v>
      </c>
      <c r="CE2852" t="s">
        <v>147</v>
      </c>
    </row>
    <row r="2853" spans="1:83" x14ac:dyDescent="0.2">
      <c r="A2853" t="s">
        <v>66396</v>
      </c>
      <c r="B2853" t="s">
        <v>84</v>
      </c>
      <c r="C2853" t="s">
        <v>66397</v>
      </c>
      <c r="D2853" t="s">
        <v>66398</v>
      </c>
      <c r="E2853" t="s">
        <v>66399</v>
      </c>
      <c r="F2853" t="s">
        <v>102</v>
      </c>
      <c r="G2853" t="s">
        <v>66400</v>
      </c>
      <c r="H2853" t="s">
        <v>66401</v>
      </c>
      <c r="I2853" t="s">
        <v>66402</v>
      </c>
      <c r="J2853" t="s">
        <v>222</v>
      </c>
      <c r="K2853" t="s">
        <v>223</v>
      </c>
      <c r="L2853" t="s">
        <v>66403</v>
      </c>
      <c r="M2853" t="s">
        <v>102</v>
      </c>
      <c r="N2853" t="s">
        <v>66404</v>
      </c>
      <c r="O2853" t="s">
        <v>66405</v>
      </c>
      <c r="P2853" t="s">
        <v>27034</v>
      </c>
      <c r="Q2853" t="s">
        <v>35700</v>
      </c>
      <c r="R2853" t="s">
        <v>66406</v>
      </c>
      <c r="S2853" t="s">
        <v>66407</v>
      </c>
      <c r="T2853" t="s">
        <v>102</v>
      </c>
      <c r="U2853" t="s">
        <v>102</v>
      </c>
      <c r="V2853" t="s">
        <v>102</v>
      </c>
      <c r="W2853" t="s">
        <v>102</v>
      </c>
      <c r="X2853" t="s">
        <v>102</v>
      </c>
      <c r="Y2853" t="s">
        <v>66408</v>
      </c>
      <c r="Z2853" t="s">
        <v>32792</v>
      </c>
      <c r="AA2853" t="s">
        <v>1608</v>
      </c>
      <c r="AB2853" t="s">
        <v>102</v>
      </c>
      <c r="AC2853" t="s">
        <v>3784</v>
      </c>
      <c r="AD2853" t="s">
        <v>238</v>
      </c>
      <c r="AE2853" t="s">
        <v>102</v>
      </c>
      <c r="AF2853" t="s">
        <v>66409</v>
      </c>
      <c r="AG2853" t="s">
        <v>102</v>
      </c>
      <c r="AH2853" t="s">
        <v>635</v>
      </c>
      <c r="AI2853" t="s">
        <v>102</v>
      </c>
      <c r="AJ2853" t="s">
        <v>66410</v>
      </c>
      <c r="AK2853" t="s">
        <v>102</v>
      </c>
      <c r="AL2853" t="s">
        <v>66411</v>
      </c>
      <c r="AM2853" t="s">
        <v>66412</v>
      </c>
      <c r="AN2853" t="s">
        <v>66413</v>
      </c>
      <c r="AO2853" t="s">
        <v>66414</v>
      </c>
      <c r="AP2853" t="s">
        <v>5081</v>
      </c>
      <c r="AQ2853" t="s">
        <v>66408</v>
      </c>
      <c r="AR2853" t="s">
        <v>102</v>
      </c>
      <c r="AS2853" t="s">
        <v>102</v>
      </c>
      <c r="AT2853" t="s">
        <v>102</v>
      </c>
      <c r="AU2853" t="s">
        <v>1320</v>
      </c>
      <c r="AV2853" t="s">
        <v>102</v>
      </c>
      <c r="AW2853" t="s">
        <v>646</v>
      </c>
      <c r="AX2853" t="s">
        <v>265</v>
      </c>
      <c r="AY2853" t="s">
        <v>137</v>
      </c>
      <c r="AZ2853" t="s">
        <v>137</v>
      </c>
      <c r="BA2853" t="s">
        <v>202</v>
      </c>
      <c r="BB2853" t="s">
        <v>552</v>
      </c>
      <c r="BC2853" t="s">
        <v>137</v>
      </c>
      <c r="BD2853" t="s">
        <v>137</v>
      </c>
      <c r="BE2853" t="s">
        <v>137</v>
      </c>
      <c r="BF2853" t="s">
        <v>137</v>
      </c>
      <c r="BG2853" t="s">
        <v>129</v>
      </c>
      <c r="BH2853" t="s">
        <v>315</v>
      </c>
      <c r="BI2853" t="s">
        <v>315</v>
      </c>
      <c r="BJ2853" t="s">
        <v>137</v>
      </c>
      <c r="BK2853" t="s">
        <v>137</v>
      </c>
      <c r="BL2853" t="s">
        <v>137</v>
      </c>
      <c r="BM2853" t="s">
        <v>137</v>
      </c>
      <c r="BN2853" t="s">
        <v>137</v>
      </c>
      <c r="BO2853" t="s">
        <v>137</v>
      </c>
      <c r="BP2853" t="s">
        <v>137</v>
      </c>
      <c r="BQ2853" t="s">
        <v>459</v>
      </c>
      <c r="BR2853" t="s">
        <v>359</v>
      </c>
      <c r="BS2853" t="s">
        <v>137</v>
      </c>
      <c r="BT2853" t="s">
        <v>137</v>
      </c>
      <c r="BU2853" t="s">
        <v>137</v>
      </c>
      <c r="BV2853" t="s">
        <v>66415</v>
      </c>
      <c r="BW2853" t="s">
        <v>20100</v>
      </c>
      <c r="BX2853" t="s">
        <v>102</v>
      </c>
      <c r="BY2853" t="s">
        <v>102</v>
      </c>
      <c r="BZ2853" t="s">
        <v>102</v>
      </c>
      <c r="CA2853" t="s">
        <v>144</v>
      </c>
      <c r="CB2853" t="s">
        <v>314</v>
      </c>
      <c r="CC2853" t="s">
        <v>145</v>
      </c>
      <c r="CD2853" t="s">
        <v>66416</v>
      </c>
      <c r="CE2853" t="s">
        <v>102</v>
      </c>
    </row>
    <row r="2854" spans="1:83" x14ac:dyDescent="0.2">
      <c r="A2854" t="s">
        <v>66417</v>
      </c>
      <c r="B2854" t="s">
        <v>84</v>
      </c>
      <c r="C2854" t="s">
        <v>66418</v>
      </c>
      <c r="D2854" t="s">
        <v>66419</v>
      </c>
      <c r="E2854" t="s">
        <v>66420</v>
      </c>
      <c r="F2854" t="s">
        <v>66421</v>
      </c>
      <c r="G2854" t="s">
        <v>6403</v>
      </c>
      <c r="H2854" t="s">
        <v>6404</v>
      </c>
      <c r="I2854" t="s">
        <v>6405</v>
      </c>
      <c r="J2854" t="s">
        <v>222</v>
      </c>
      <c r="K2854" t="s">
        <v>223</v>
      </c>
      <c r="L2854" t="s">
        <v>1675</v>
      </c>
      <c r="M2854" t="s">
        <v>102</v>
      </c>
      <c r="N2854" t="s">
        <v>66422</v>
      </c>
      <c r="O2854" t="s">
        <v>66423</v>
      </c>
      <c r="P2854" t="s">
        <v>2049</v>
      </c>
      <c r="Q2854" t="s">
        <v>66424</v>
      </c>
      <c r="R2854" t="s">
        <v>66425</v>
      </c>
      <c r="S2854" t="s">
        <v>66426</v>
      </c>
      <c r="T2854" t="s">
        <v>102</v>
      </c>
      <c r="U2854" t="s">
        <v>102</v>
      </c>
      <c r="V2854" t="s">
        <v>102</v>
      </c>
      <c r="W2854" t="s">
        <v>102</v>
      </c>
      <c r="X2854" t="s">
        <v>102</v>
      </c>
      <c r="Y2854" t="s">
        <v>66427</v>
      </c>
      <c r="Z2854" t="s">
        <v>66428</v>
      </c>
      <c r="AA2854" t="s">
        <v>1608</v>
      </c>
      <c r="AB2854" t="s">
        <v>102</v>
      </c>
      <c r="AC2854" t="s">
        <v>102</v>
      </c>
      <c r="AD2854" t="s">
        <v>170</v>
      </c>
      <c r="AE2854" t="s">
        <v>102</v>
      </c>
      <c r="AF2854" t="s">
        <v>2020</v>
      </c>
      <c r="AG2854" t="s">
        <v>2912</v>
      </c>
      <c r="AH2854" t="s">
        <v>346</v>
      </c>
      <c r="AI2854" t="s">
        <v>132</v>
      </c>
      <c r="AJ2854" t="s">
        <v>66429</v>
      </c>
      <c r="AK2854" t="s">
        <v>102</v>
      </c>
      <c r="AL2854" t="s">
        <v>66430</v>
      </c>
      <c r="AM2854" t="s">
        <v>66431</v>
      </c>
      <c r="AN2854" t="s">
        <v>66432</v>
      </c>
      <c r="AO2854" t="s">
        <v>6901</v>
      </c>
      <c r="AP2854" t="s">
        <v>53543</v>
      </c>
      <c r="AQ2854" t="s">
        <v>66427</v>
      </c>
      <c r="AR2854" t="s">
        <v>102</v>
      </c>
      <c r="AS2854" t="s">
        <v>102</v>
      </c>
      <c r="AT2854" t="s">
        <v>102</v>
      </c>
      <c r="AU2854" t="s">
        <v>22114</v>
      </c>
      <c r="AV2854" t="s">
        <v>102</v>
      </c>
      <c r="AW2854" t="s">
        <v>1039</v>
      </c>
      <c r="AX2854" t="s">
        <v>1039</v>
      </c>
      <c r="AY2854" t="s">
        <v>315</v>
      </c>
      <c r="AZ2854" t="s">
        <v>133</v>
      </c>
      <c r="BA2854" t="s">
        <v>127</v>
      </c>
      <c r="BB2854" t="s">
        <v>138</v>
      </c>
      <c r="BC2854" t="s">
        <v>132</v>
      </c>
      <c r="BD2854" t="s">
        <v>133</v>
      </c>
      <c r="BE2854" t="s">
        <v>315</v>
      </c>
      <c r="BF2854" t="s">
        <v>315</v>
      </c>
      <c r="BG2854" t="s">
        <v>315</v>
      </c>
      <c r="BH2854" t="s">
        <v>315</v>
      </c>
      <c r="BI2854" t="s">
        <v>315</v>
      </c>
      <c r="BJ2854" t="s">
        <v>137</v>
      </c>
      <c r="BK2854" t="s">
        <v>137</v>
      </c>
      <c r="BL2854" t="s">
        <v>137</v>
      </c>
      <c r="BM2854" t="s">
        <v>137</v>
      </c>
      <c r="BN2854" t="s">
        <v>137</v>
      </c>
      <c r="BO2854" t="s">
        <v>137</v>
      </c>
      <c r="BP2854" t="s">
        <v>137</v>
      </c>
      <c r="BQ2854" t="s">
        <v>189</v>
      </c>
      <c r="BR2854" t="s">
        <v>315</v>
      </c>
      <c r="BS2854" t="s">
        <v>137</v>
      </c>
      <c r="BT2854" t="s">
        <v>137</v>
      </c>
      <c r="BU2854" t="s">
        <v>137</v>
      </c>
      <c r="BV2854" t="s">
        <v>33889</v>
      </c>
      <c r="BW2854" t="s">
        <v>8489</v>
      </c>
      <c r="BX2854" t="s">
        <v>102</v>
      </c>
      <c r="BY2854" t="s">
        <v>102</v>
      </c>
      <c r="BZ2854" t="s">
        <v>66433</v>
      </c>
      <c r="CA2854" t="s">
        <v>144</v>
      </c>
      <c r="CB2854" t="s">
        <v>552</v>
      </c>
      <c r="CC2854" t="s">
        <v>145</v>
      </c>
      <c r="CD2854" t="s">
        <v>66434</v>
      </c>
      <c r="CE2854" t="s">
        <v>102</v>
      </c>
    </row>
    <row r="2855" spans="1:83" x14ac:dyDescent="0.2">
      <c r="A2855" t="s">
        <v>66435</v>
      </c>
      <c r="B2855" t="s">
        <v>827</v>
      </c>
      <c r="C2855" t="s">
        <v>66436</v>
      </c>
      <c r="D2855" t="s">
        <v>66437</v>
      </c>
      <c r="E2855" t="s">
        <v>66438</v>
      </c>
      <c r="F2855" t="s">
        <v>66439</v>
      </c>
      <c r="G2855" t="s">
        <v>66440</v>
      </c>
      <c r="H2855" t="s">
        <v>66441</v>
      </c>
      <c r="I2855" t="s">
        <v>66442</v>
      </c>
      <c r="J2855" t="s">
        <v>92</v>
      </c>
      <c r="K2855" t="s">
        <v>93</v>
      </c>
      <c r="L2855" t="s">
        <v>94</v>
      </c>
      <c r="M2855" t="s">
        <v>102</v>
      </c>
      <c r="N2855" t="s">
        <v>66443</v>
      </c>
      <c r="O2855" t="s">
        <v>66444</v>
      </c>
      <c r="P2855" t="s">
        <v>3747</v>
      </c>
      <c r="Q2855" t="s">
        <v>66445</v>
      </c>
      <c r="R2855" t="s">
        <v>66446</v>
      </c>
      <c r="S2855" t="s">
        <v>66447</v>
      </c>
      <c r="T2855" t="s">
        <v>102</v>
      </c>
      <c r="U2855" t="s">
        <v>102</v>
      </c>
      <c r="V2855" t="s">
        <v>102</v>
      </c>
      <c r="W2855" t="s">
        <v>66448</v>
      </c>
      <c r="X2855" t="s">
        <v>102</v>
      </c>
      <c r="Y2855" t="s">
        <v>66449</v>
      </c>
      <c r="Z2855" t="s">
        <v>66450</v>
      </c>
      <c r="AA2855" t="s">
        <v>1187</v>
      </c>
      <c r="AB2855" t="s">
        <v>102</v>
      </c>
      <c r="AC2855" t="s">
        <v>7667</v>
      </c>
      <c r="AD2855" t="s">
        <v>238</v>
      </c>
      <c r="AE2855" t="s">
        <v>852</v>
      </c>
      <c r="AF2855" t="s">
        <v>110</v>
      </c>
      <c r="AG2855" t="s">
        <v>102</v>
      </c>
      <c r="AH2855" t="s">
        <v>1030</v>
      </c>
      <c r="AI2855" t="s">
        <v>311</v>
      </c>
      <c r="AJ2855" t="s">
        <v>66451</v>
      </c>
      <c r="AK2855" t="s">
        <v>66452</v>
      </c>
      <c r="AL2855" t="s">
        <v>66453</v>
      </c>
      <c r="AM2855" t="s">
        <v>66454</v>
      </c>
      <c r="AN2855" t="s">
        <v>66455</v>
      </c>
      <c r="AO2855" t="s">
        <v>66456</v>
      </c>
      <c r="AP2855" t="s">
        <v>102</v>
      </c>
      <c r="AQ2855" t="s">
        <v>66449</v>
      </c>
      <c r="AR2855" t="s">
        <v>102</v>
      </c>
      <c r="AS2855" t="s">
        <v>102</v>
      </c>
      <c r="AT2855" t="s">
        <v>102</v>
      </c>
      <c r="AU2855" t="s">
        <v>352</v>
      </c>
      <c r="AV2855" t="s">
        <v>102</v>
      </c>
      <c r="AW2855" t="s">
        <v>2921</v>
      </c>
      <c r="AX2855" t="s">
        <v>2921</v>
      </c>
      <c r="AY2855" t="s">
        <v>1243</v>
      </c>
      <c r="AZ2855" t="s">
        <v>199</v>
      </c>
      <c r="BA2855" t="s">
        <v>693</v>
      </c>
      <c r="BB2855" t="s">
        <v>1243</v>
      </c>
      <c r="BC2855" t="s">
        <v>127</v>
      </c>
      <c r="BD2855" t="s">
        <v>128</v>
      </c>
      <c r="BE2855" t="s">
        <v>129</v>
      </c>
      <c r="BF2855" t="s">
        <v>311</v>
      </c>
      <c r="BG2855" t="s">
        <v>310</v>
      </c>
      <c r="BH2855" t="s">
        <v>138</v>
      </c>
      <c r="BI2855" t="s">
        <v>359</v>
      </c>
      <c r="BJ2855" t="s">
        <v>315</v>
      </c>
      <c r="BK2855" t="s">
        <v>137</v>
      </c>
      <c r="BL2855" t="s">
        <v>137</v>
      </c>
      <c r="BM2855" t="s">
        <v>137</v>
      </c>
      <c r="BN2855" t="s">
        <v>132</v>
      </c>
      <c r="BO2855" t="s">
        <v>315</v>
      </c>
      <c r="BP2855" t="s">
        <v>315</v>
      </c>
      <c r="BQ2855" t="s">
        <v>2921</v>
      </c>
      <c r="BR2855" t="s">
        <v>126</v>
      </c>
      <c r="BS2855" t="s">
        <v>137</v>
      </c>
      <c r="BT2855" t="s">
        <v>133</v>
      </c>
      <c r="BU2855" t="s">
        <v>137</v>
      </c>
      <c r="BV2855" t="s">
        <v>102</v>
      </c>
      <c r="BW2855" t="s">
        <v>102</v>
      </c>
      <c r="BX2855" t="s">
        <v>102</v>
      </c>
      <c r="BY2855" t="s">
        <v>102</v>
      </c>
      <c r="BZ2855" t="s">
        <v>66457</v>
      </c>
      <c r="CA2855" t="s">
        <v>144</v>
      </c>
      <c r="CB2855" t="s">
        <v>263</v>
      </c>
      <c r="CC2855" t="s">
        <v>31359</v>
      </c>
      <c r="CD2855" t="s">
        <v>66458</v>
      </c>
      <c r="CE2855" t="s">
        <v>102</v>
      </c>
    </row>
    <row r="2856" spans="1:83" x14ac:dyDescent="0.2">
      <c r="A2856" t="s">
        <v>66459</v>
      </c>
      <c r="B2856" t="s">
        <v>827</v>
      </c>
      <c r="C2856" t="s">
        <v>66460</v>
      </c>
      <c r="D2856" t="s">
        <v>66461</v>
      </c>
      <c r="E2856" t="s">
        <v>66462</v>
      </c>
      <c r="F2856" t="s">
        <v>66463</v>
      </c>
      <c r="G2856" t="s">
        <v>34868</v>
      </c>
      <c r="H2856" t="s">
        <v>34869</v>
      </c>
      <c r="I2856" t="s">
        <v>34870</v>
      </c>
      <c r="J2856" t="s">
        <v>222</v>
      </c>
      <c r="K2856" t="s">
        <v>223</v>
      </c>
      <c r="L2856" t="s">
        <v>102</v>
      </c>
      <c r="M2856" t="s">
        <v>102</v>
      </c>
      <c r="N2856" t="s">
        <v>66464</v>
      </c>
      <c r="O2856" t="s">
        <v>66465</v>
      </c>
      <c r="P2856" t="s">
        <v>66466</v>
      </c>
      <c r="Q2856" t="s">
        <v>66467</v>
      </c>
      <c r="R2856" t="s">
        <v>66468</v>
      </c>
      <c r="S2856" t="s">
        <v>66469</v>
      </c>
      <c r="T2856" t="s">
        <v>102</v>
      </c>
      <c r="U2856" t="s">
        <v>102</v>
      </c>
      <c r="V2856" t="s">
        <v>102</v>
      </c>
      <c r="W2856" t="s">
        <v>4561</v>
      </c>
      <c r="X2856" t="s">
        <v>102</v>
      </c>
      <c r="Y2856" t="s">
        <v>66470</v>
      </c>
      <c r="Z2856" t="s">
        <v>223</v>
      </c>
      <c r="AA2856" t="s">
        <v>1187</v>
      </c>
      <c r="AB2856" t="s">
        <v>102</v>
      </c>
      <c r="AC2856" t="s">
        <v>4013</v>
      </c>
      <c r="AD2856" t="s">
        <v>238</v>
      </c>
      <c r="AE2856" t="s">
        <v>102</v>
      </c>
      <c r="AF2856" t="s">
        <v>10238</v>
      </c>
      <c r="AG2856" t="s">
        <v>102</v>
      </c>
      <c r="AH2856" t="s">
        <v>1612</v>
      </c>
      <c r="AI2856" t="s">
        <v>102</v>
      </c>
      <c r="AJ2856" t="s">
        <v>66471</v>
      </c>
      <c r="AK2856" t="s">
        <v>66472</v>
      </c>
      <c r="AL2856" t="s">
        <v>66473</v>
      </c>
      <c r="AM2856" t="s">
        <v>66474</v>
      </c>
      <c r="AN2856" t="s">
        <v>66475</v>
      </c>
      <c r="AO2856" t="s">
        <v>66476</v>
      </c>
      <c r="AP2856" t="s">
        <v>22472</v>
      </c>
      <c r="AQ2856" t="s">
        <v>66470</v>
      </c>
      <c r="AR2856" t="s">
        <v>102</v>
      </c>
      <c r="AS2856" t="s">
        <v>102</v>
      </c>
      <c r="AT2856" t="s">
        <v>102</v>
      </c>
      <c r="AU2856" t="s">
        <v>48078</v>
      </c>
      <c r="AV2856" t="s">
        <v>102</v>
      </c>
      <c r="AW2856" t="s">
        <v>914</v>
      </c>
      <c r="AX2856" t="s">
        <v>193</v>
      </c>
      <c r="AY2856" t="s">
        <v>137</v>
      </c>
      <c r="AZ2856" t="s">
        <v>137</v>
      </c>
      <c r="BA2856" t="s">
        <v>138</v>
      </c>
      <c r="BB2856" t="s">
        <v>417</v>
      </c>
      <c r="BC2856" t="s">
        <v>137</v>
      </c>
      <c r="BD2856" t="s">
        <v>137</v>
      </c>
      <c r="BE2856" t="s">
        <v>137</v>
      </c>
      <c r="BF2856" t="s">
        <v>137</v>
      </c>
      <c r="BG2856" t="s">
        <v>315</v>
      </c>
      <c r="BH2856" t="s">
        <v>137</v>
      </c>
      <c r="BI2856" t="s">
        <v>137</v>
      </c>
      <c r="BJ2856" t="s">
        <v>137</v>
      </c>
      <c r="BK2856" t="s">
        <v>137</v>
      </c>
      <c r="BL2856" t="s">
        <v>137</v>
      </c>
      <c r="BM2856" t="s">
        <v>137</v>
      </c>
      <c r="BN2856" t="s">
        <v>137</v>
      </c>
      <c r="BO2856" t="s">
        <v>137</v>
      </c>
      <c r="BP2856" t="s">
        <v>137</v>
      </c>
      <c r="BQ2856" t="s">
        <v>548</v>
      </c>
      <c r="BR2856" t="s">
        <v>137</v>
      </c>
      <c r="BS2856" t="s">
        <v>137</v>
      </c>
      <c r="BT2856" t="s">
        <v>137</v>
      </c>
      <c r="BU2856" t="s">
        <v>137</v>
      </c>
      <c r="BV2856" t="s">
        <v>34542</v>
      </c>
      <c r="BW2856" t="s">
        <v>102</v>
      </c>
      <c r="BX2856" t="s">
        <v>102</v>
      </c>
      <c r="BY2856" t="s">
        <v>102</v>
      </c>
      <c r="BZ2856" t="s">
        <v>6317</v>
      </c>
      <c r="CA2856" t="s">
        <v>144</v>
      </c>
      <c r="CB2856" t="s">
        <v>314</v>
      </c>
      <c r="CC2856" t="s">
        <v>7911</v>
      </c>
      <c r="CD2856" t="s">
        <v>66477</v>
      </c>
      <c r="CE2856" t="s">
        <v>102</v>
      </c>
    </row>
    <row r="2857" spans="1:83" x14ac:dyDescent="0.2">
      <c r="A2857" t="s">
        <v>66478</v>
      </c>
      <c r="B2857" t="s">
        <v>1439</v>
      </c>
      <c r="C2857" t="s">
        <v>66479</v>
      </c>
      <c r="D2857" t="s">
        <v>66480</v>
      </c>
      <c r="E2857" t="s">
        <v>66481</v>
      </c>
      <c r="F2857" t="s">
        <v>66482</v>
      </c>
      <c r="G2857" t="s">
        <v>66483</v>
      </c>
      <c r="H2857" t="s">
        <v>66484</v>
      </c>
      <c r="I2857" t="s">
        <v>66485</v>
      </c>
      <c r="J2857" t="s">
        <v>222</v>
      </c>
      <c r="K2857" t="s">
        <v>223</v>
      </c>
      <c r="L2857" t="s">
        <v>66486</v>
      </c>
      <c r="M2857" t="s">
        <v>102</v>
      </c>
      <c r="N2857" t="s">
        <v>102</v>
      </c>
      <c r="O2857" t="s">
        <v>102</v>
      </c>
      <c r="P2857" t="s">
        <v>102</v>
      </c>
      <c r="Q2857" t="s">
        <v>102</v>
      </c>
      <c r="R2857" t="s">
        <v>66487</v>
      </c>
      <c r="S2857" t="s">
        <v>66488</v>
      </c>
      <c r="T2857" t="s">
        <v>102</v>
      </c>
      <c r="U2857" t="s">
        <v>102</v>
      </c>
      <c r="V2857" t="s">
        <v>102</v>
      </c>
      <c r="W2857" t="s">
        <v>102</v>
      </c>
      <c r="X2857" t="s">
        <v>102</v>
      </c>
      <c r="Y2857" t="s">
        <v>66489</v>
      </c>
      <c r="Z2857" t="s">
        <v>54734</v>
      </c>
      <c r="AA2857" t="s">
        <v>1187</v>
      </c>
      <c r="AB2857" t="s">
        <v>102</v>
      </c>
      <c r="AC2857" t="s">
        <v>3784</v>
      </c>
      <c r="AD2857" t="s">
        <v>238</v>
      </c>
      <c r="AE2857" t="s">
        <v>102</v>
      </c>
      <c r="AF2857" t="s">
        <v>66490</v>
      </c>
      <c r="AG2857" t="s">
        <v>3530</v>
      </c>
      <c r="AH2857" t="s">
        <v>1951</v>
      </c>
      <c r="AI2857" t="s">
        <v>102</v>
      </c>
      <c r="AJ2857" t="s">
        <v>66491</v>
      </c>
      <c r="AK2857" t="s">
        <v>102</v>
      </c>
      <c r="AL2857" t="s">
        <v>102</v>
      </c>
      <c r="AM2857" t="s">
        <v>66492</v>
      </c>
      <c r="AN2857" t="s">
        <v>66493</v>
      </c>
      <c r="AO2857" t="s">
        <v>6901</v>
      </c>
      <c r="AP2857" t="s">
        <v>66494</v>
      </c>
      <c r="AQ2857" t="s">
        <v>66489</v>
      </c>
      <c r="AR2857" t="s">
        <v>102</v>
      </c>
      <c r="AS2857" t="s">
        <v>102</v>
      </c>
      <c r="AT2857" t="s">
        <v>102</v>
      </c>
      <c r="AU2857" t="s">
        <v>1320</v>
      </c>
      <c r="AV2857" t="s">
        <v>102</v>
      </c>
      <c r="AW2857" t="s">
        <v>774</v>
      </c>
      <c r="AX2857" t="s">
        <v>466</v>
      </c>
      <c r="AY2857" t="s">
        <v>315</v>
      </c>
      <c r="AZ2857" t="s">
        <v>133</v>
      </c>
      <c r="BA2857" t="s">
        <v>314</v>
      </c>
      <c r="BB2857" t="s">
        <v>313</v>
      </c>
      <c r="BC2857" t="s">
        <v>315</v>
      </c>
      <c r="BD2857" t="s">
        <v>137</v>
      </c>
      <c r="BE2857" t="s">
        <v>137</v>
      </c>
      <c r="BF2857" t="s">
        <v>137</v>
      </c>
      <c r="BG2857" t="s">
        <v>315</v>
      </c>
      <c r="BH2857" t="s">
        <v>137</v>
      </c>
      <c r="BI2857" t="s">
        <v>137</v>
      </c>
      <c r="BJ2857" t="s">
        <v>137</v>
      </c>
      <c r="BK2857" t="s">
        <v>137</v>
      </c>
      <c r="BL2857" t="s">
        <v>137</v>
      </c>
      <c r="BM2857" t="s">
        <v>137</v>
      </c>
      <c r="BN2857" t="s">
        <v>137</v>
      </c>
      <c r="BO2857" t="s">
        <v>137</v>
      </c>
      <c r="BP2857" t="s">
        <v>137</v>
      </c>
      <c r="BQ2857" t="s">
        <v>312</v>
      </c>
      <c r="BR2857" t="s">
        <v>315</v>
      </c>
      <c r="BS2857" t="s">
        <v>137</v>
      </c>
      <c r="BT2857" t="s">
        <v>137</v>
      </c>
      <c r="BU2857" t="s">
        <v>137</v>
      </c>
      <c r="BV2857" t="s">
        <v>321</v>
      </c>
      <c r="BW2857" t="s">
        <v>102</v>
      </c>
      <c r="BX2857" t="s">
        <v>102</v>
      </c>
      <c r="BY2857" t="s">
        <v>102</v>
      </c>
      <c r="BZ2857" t="s">
        <v>66495</v>
      </c>
      <c r="CA2857" t="s">
        <v>144</v>
      </c>
      <c r="CB2857" t="s">
        <v>131</v>
      </c>
      <c r="CC2857" t="s">
        <v>2071</v>
      </c>
      <c r="CD2857" t="s">
        <v>66496</v>
      </c>
      <c r="CE2857" t="s">
        <v>102</v>
      </c>
    </row>
    <row r="2858" spans="1:83" x14ac:dyDescent="0.2">
      <c r="A2858" t="s">
        <v>66497</v>
      </c>
      <c r="B2858" t="s">
        <v>1439</v>
      </c>
      <c r="C2858" t="s">
        <v>66498</v>
      </c>
      <c r="D2858" t="s">
        <v>66499</v>
      </c>
      <c r="E2858" t="s">
        <v>66500</v>
      </c>
      <c r="F2858" t="s">
        <v>102</v>
      </c>
      <c r="G2858" t="s">
        <v>8282</v>
      </c>
      <c r="H2858" t="s">
        <v>8329</v>
      </c>
      <c r="I2858" t="s">
        <v>8330</v>
      </c>
      <c r="J2858" t="s">
        <v>222</v>
      </c>
      <c r="K2858" t="s">
        <v>223</v>
      </c>
      <c r="L2858" t="s">
        <v>224</v>
      </c>
      <c r="M2858" t="s">
        <v>102</v>
      </c>
      <c r="N2858" t="s">
        <v>66501</v>
      </c>
      <c r="O2858" t="s">
        <v>66502</v>
      </c>
      <c r="P2858" t="s">
        <v>3585</v>
      </c>
      <c r="Q2858" t="s">
        <v>66503</v>
      </c>
      <c r="R2858" t="s">
        <v>66504</v>
      </c>
      <c r="S2858" t="s">
        <v>66505</v>
      </c>
      <c r="T2858" t="s">
        <v>102</v>
      </c>
      <c r="U2858" t="s">
        <v>102</v>
      </c>
      <c r="V2858" t="s">
        <v>102</v>
      </c>
      <c r="W2858" t="s">
        <v>102</v>
      </c>
      <c r="X2858" t="s">
        <v>102</v>
      </c>
      <c r="Y2858" t="s">
        <v>66506</v>
      </c>
      <c r="Z2858" t="s">
        <v>66507</v>
      </c>
      <c r="AA2858" t="s">
        <v>294</v>
      </c>
      <c r="AB2858" t="s">
        <v>102</v>
      </c>
      <c r="AC2858" t="s">
        <v>3784</v>
      </c>
      <c r="AD2858" t="s">
        <v>238</v>
      </c>
      <c r="AE2858" t="s">
        <v>102</v>
      </c>
      <c r="AF2858" t="s">
        <v>3061</v>
      </c>
      <c r="AG2858" t="s">
        <v>6514</v>
      </c>
      <c r="AH2858" t="s">
        <v>2022</v>
      </c>
      <c r="AI2858" t="s">
        <v>102</v>
      </c>
      <c r="AJ2858" t="s">
        <v>66508</v>
      </c>
      <c r="AK2858" t="s">
        <v>102</v>
      </c>
      <c r="AL2858" t="s">
        <v>102</v>
      </c>
      <c r="AM2858" t="s">
        <v>66509</v>
      </c>
      <c r="AN2858" t="s">
        <v>66510</v>
      </c>
      <c r="AO2858" t="s">
        <v>66511</v>
      </c>
      <c r="AP2858" t="s">
        <v>8642</v>
      </c>
      <c r="AQ2858" t="s">
        <v>66506</v>
      </c>
      <c r="AR2858" t="s">
        <v>66512</v>
      </c>
      <c r="AS2858" t="s">
        <v>32404</v>
      </c>
      <c r="AT2858" t="s">
        <v>1319</v>
      </c>
      <c r="AU2858" t="s">
        <v>184</v>
      </c>
      <c r="AV2858" t="s">
        <v>14809</v>
      </c>
      <c r="AW2858" t="s">
        <v>1039</v>
      </c>
      <c r="AX2858" t="s">
        <v>775</v>
      </c>
      <c r="AY2858" t="s">
        <v>129</v>
      </c>
      <c r="AZ2858" t="s">
        <v>127</v>
      </c>
      <c r="BA2858" t="s">
        <v>314</v>
      </c>
      <c r="BB2858" t="s">
        <v>130</v>
      </c>
      <c r="BC2858" t="s">
        <v>128</v>
      </c>
      <c r="BD2858" t="s">
        <v>128</v>
      </c>
      <c r="BE2858" t="s">
        <v>129</v>
      </c>
      <c r="BF2858" t="s">
        <v>129</v>
      </c>
      <c r="BG2858" t="s">
        <v>138</v>
      </c>
      <c r="BH2858" t="s">
        <v>128</v>
      </c>
      <c r="BI2858" t="s">
        <v>128</v>
      </c>
      <c r="BJ2858" t="s">
        <v>315</v>
      </c>
      <c r="BK2858" t="s">
        <v>315</v>
      </c>
      <c r="BL2858" t="s">
        <v>137</v>
      </c>
      <c r="BM2858" t="s">
        <v>137</v>
      </c>
      <c r="BN2858" t="s">
        <v>137</v>
      </c>
      <c r="BO2858" t="s">
        <v>137</v>
      </c>
      <c r="BP2858" t="s">
        <v>137</v>
      </c>
      <c r="BQ2858" t="s">
        <v>964</v>
      </c>
      <c r="BR2858" t="s">
        <v>311</v>
      </c>
      <c r="BS2858" t="s">
        <v>137</v>
      </c>
      <c r="BT2858" t="s">
        <v>137</v>
      </c>
      <c r="BU2858" t="s">
        <v>315</v>
      </c>
      <c r="BV2858" t="s">
        <v>66513</v>
      </c>
      <c r="BW2858" t="s">
        <v>66514</v>
      </c>
      <c r="BX2858" t="s">
        <v>102</v>
      </c>
      <c r="BY2858" t="s">
        <v>66515</v>
      </c>
      <c r="BZ2858" t="s">
        <v>66516</v>
      </c>
      <c r="CA2858" t="s">
        <v>144</v>
      </c>
      <c r="CB2858" t="s">
        <v>552</v>
      </c>
      <c r="CC2858" t="s">
        <v>924</v>
      </c>
      <c r="CD2858" t="s">
        <v>66517</v>
      </c>
      <c r="CE2858" t="s">
        <v>3206</v>
      </c>
    </row>
    <row r="2859" spans="1:83" x14ac:dyDescent="0.2">
      <c r="A2859" t="s">
        <v>66518</v>
      </c>
      <c r="B2859" t="s">
        <v>33617</v>
      </c>
      <c r="C2859" t="s">
        <v>66519</v>
      </c>
      <c r="D2859" t="s">
        <v>66520</v>
      </c>
      <c r="E2859" t="s">
        <v>64606</v>
      </c>
      <c r="F2859" t="s">
        <v>66521</v>
      </c>
      <c r="G2859" t="s">
        <v>28689</v>
      </c>
      <c r="H2859" t="s">
        <v>28690</v>
      </c>
      <c r="I2859" t="s">
        <v>28691</v>
      </c>
      <c r="J2859" t="s">
        <v>222</v>
      </c>
      <c r="K2859" t="s">
        <v>223</v>
      </c>
      <c r="L2859" t="s">
        <v>13213</v>
      </c>
      <c r="M2859" t="s">
        <v>102</v>
      </c>
      <c r="N2859" t="s">
        <v>102</v>
      </c>
      <c r="O2859" t="s">
        <v>102</v>
      </c>
      <c r="P2859" t="s">
        <v>102</v>
      </c>
      <c r="Q2859" t="s">
        <v>102</v>
      </c>
      <c r="R2859" t="s">
        <v>66522</v>
      </c>
      <c r="S2859" t="s">
        <v>66523</v>
      </c>
      <c r="T2859" t="s">
        <v>102</v>
      </c>
      <c r="U2859" t="s">
        <v>102</v>
      </c>
      <c r="V2859" t="s">
        <v>64597</v>
      </c>
      <c r="W2859" t="s">
        <v>102</v>
      </c>
      <c r="X2859" t="s">
        <v>102</v>
      </c>
      <c r="Y2859" t="s">
        <v>386</v>
      </c>
      <c r="Z2859" t="s">
        <v>66524</v>
      </c>
      <c r="AA2859" t="s">
        <v>108</v>
      </c>
      <c r="AB2859" t="s">
        <v>102</v>
      </c>
      <c r="AC2859" t="s">
        <v>102</v>
      </c>
      <c r="AD2859" t="s">
        <v>102</v>
      </c>
      <c r="AE2859" t="s">
        <v>102</v>
      </c>
      <c r="AF2859" t="s">
        <v>31356</v>
      </c>
      <c r="AG2859" t="s">
        <v>102</v>
      </c>
      <c r="AH2859" t="s">
        <v>1109</v>
      </c>
      <c r="AI2859" t="s">
        <v>102</v>
      </c>
      <c r="AJ2859" t="s">
        <v>102</v>
      </c>
      <c r="AK2859" t="s">
        <v>66525</v>
      </c>
      <c r="AL2859" t="s">
        <v>66526</v>
      </c>
      <c r="AM2859" t="s">
        <v>102</v>
      </c>
      <c r="AN2859" t="s">
        <v>66527</v>
      </c>
      <c r="AO2859" t="s">
        <v>66528</v>
      </c>
      <c r="AP2859" t="s">
        <v>36161</v>
      </c>
      <c r="AQ2859" t="s">
        <v>386</v>
      </c>
      <c r="AR2859" t="s">
        <v>102</v>
      </c>
      <c r="AS2859" t="s">
        <v>102</v>
      </c>
      <c r="AT2859" t="s">
        <v>102</v>
      </c>
      <c r="AU2859" t="s">
        <v>119</v>
      </c>
      <c r="AV2859" t="s">
        <v>102</v>
      </c>
      <c r="AW2859" t="s">
        <v>66529</v>
      </c>
      <c r="AX2859" t="s">
        <v>66530</v>
      </c>
      <c r="AY2859" t="s">
        <v>599</v>
      </c>
      <c r="AZ2859" t="s">
        <v>315</v>
      </c>
      <c r="BA2859" t="s">
        <v>66531</v>
      </c>
      <c r="BB2859" t="s">
        <v>550</v>
      </c>
      <c r="BC2859" t="s">
        <v>599</v>
      </c>
      <c r="BD2859" t="s">
        <v>261</v>
      </c>
      <c r="BE2859" t="s">
        <v>199</v>
      </c>
      <c r="BF2859" t="s">
        <v>130</v>
      </c>
      <c r="BG2859" t="s">
        <v>3241</v>
      </c>
      <c r="BH2859" t="s">
        <v>693</v>
      </c>
      <c r="BI2859" t="s">
        <v>199</v>
      </c>
      <c r="BJ2859" t="s">
        <v>137</v>
      </c>
      <c r="BK2859" t="s">
        <v>137</v>
      </c>
      <c r="BL2859" t="s">
        <v>137</v>
      </c>
      <c r="BM2859" t="s">
        <v>137</v>
      </c>
      <c r="BN2859" t="s">
        <v>133</v>
      </c>
      <c r="BO2859" t="s">
        <v>133</v>
      </c>
      <c r="BP2859" t="s">
        <v>133</v>
      </c>
      <c r="BQ2859" t="s">
        <v>66532</v>
      </c>
      <c r="BR2859" t="s">
        <v>695</v>
      </c>
      <c r="BS2859" t="s">
        <v>137</v>
      </c>
      <c r="BT2859" t="s">
        <v>137</v>
      </c>
      <c r="BU2859" t="s">
        <v>137</v>
      </c>
      <c r="BV2859" t="s">
        <v>66533</v>
      </c>
      <c r="BW2859" t="s">
        <v>66534</v>
      </c>
      <c r="BX2859" t="s">
        <v>102</v>
      </c>
      <c r="BY2859" t="s">
        <v>4847</v>
      </c>
      <c r="BZ2859" t="s">
        <v>66535</v>
      </c>
      <c r="CA2859" t="s">
        <v>144</v>
      </c>
      <c r="CB2859" t="s">
        <v>260</v>
      </c>
      <c r="CC2859" t="s">
        <v>7911</v>
      </c>
      <c r="CD2859" t="s">
        <v>66536</v>
      </c>
      <c r="CE2859" t="s">
        <v>102</v>
      </c>
    </row>
    <row r="2860" spans="1:83" x14ac:dyDescent="0.2">
      <c r="A2860" t="s">
        <v>66537</v>
      </c>
      <c r="B2860" t="s">
        <v>31383</v>
      </c>
      <c r="C2860" t="s">
        <v>66538</v>
      </c>
      <c r="D2860" t="s">
        <v>66539</v>
      </c>
      <c r="E2860" t="s">
        <v>66540</v>
      </c>
      <c r="F2860" t="s">
        <v>66541</v>
      </c>
      <c r="G2860" t="s">
        <v>66542</v>
      </c>
      <c r="H2860" t="s">
        <v>66543</v>
      </c>
      <c r="I2860" t="s">
        <v>66544</v>
      </c>
      <c r="J2860" t="s">
        <v>222</v>
      </c>
      <c r="K2860" t="s">
        <v>223</v>
      </c>
      <c r="L2860" t="s">
        <v>13213</v>
      </c>
      <c r="M2860" t="s">
        <v>102</v>
      </c>
      <c r="N2860" t="s">
        <v>66545</v>
      </c>
      <c r="O2860" t="s">
        <v>66546</v>
      </c>
      <c r="P2860" t="s">
        <v>6740</v>
      </c>
      <c r="Q2860" t="s">
        <v>66547</v>
      </c>
      <c r="R2860" t="s">
        <v>66548</v>
      </c>
      <c r="S2860" t="s">
        <v>66549</v>
      </c>
      <c r="T2860" t="s">
        <v>102</v>
      </c>
      <c r="U2860" t="s">
        <v>102</v>
      </c>
      <c r="V2860" t="s">
        <v>102</v>
      </c>
      <c r="W2860" t="s">
        <v>102</v>
      </c>
      <c r="X2860" t="s">
        <v>102</v>
      </c>
      <c r="Y2860" t="s">
        <v>66550</v>
      </c>
      <c r="Z2860" t="s">
        <v>223</v>
      </c>
      <c r="AA2860" t="s">
        <v>1187</v>
      </c>
      <c r="AB2860" t="s">
        <v>102</v>
      </c>
      <c r="AC2860" t="s">
        <v>102</v>
      </c>
      <c r="AD2860" t="s">
        <v>102</v>
      </c>
      <c r="AE2860" t="s">
        <v>102</v>
      </c>
      <c r="AF2860" t="s">
        <v>31356</v>
      </c>
      <c r="AG2860" t="s">
        <v>102</v>
      </c>
      <c r="AH2860" t="s">
        <v>102</v>
      </c>
      <c r="AI2860" t="s">
        <v>129</v>
      </c>
      <c r="AJ2860" t="s">
        <v>66551</v>
      </c>
      <c r="AK2860" t="s">
        <v>66552</v>
      </c>
      <c r="AL2860" t="s">
        <v>66553</v>
      </c>
      <c r="AM2860" t="s">
        <v>66554</v>
      </c>
      <c r="AN2860" t="s">
        <v>66555</v>
      </c>
      <c r="AO2860" t="s">
        <v>66556</v>
      </c>
      <c r="AP2860" t="s">
        <v>61413</v>
      </c>
      <c r="AQ2860" t="s">
        <v>66550</v>
      </c>
      <c r="AR2860" t="s">
        <v>102</v>
      </c>
      <c r="AS2860" t="s">
        <v>102</v>
      </c>
      <c r="AT2860" t="s">
        <v>102</v>
      </c>
      <c r="AU2860" t="s">
        <v>119</v>
      </c>
      <c r="AV2860" t="s">
        <v>102</v>
      </c>
      <c r="AW2860" t="s">
        <v>817</v>
      </c>
      <c r="AX2860" t="s">
        <v>913</v>
      </c>
      <c r="AY2860" t="s">
        <v>137</v>
      </c>
      <c r="AZ2860" t="s">
        <v>137</v>
      </c>
      <c r="BA2860" t="s">
        <v>138</v>
      </c>
      <c r="BB2860" t="s">
        <v>202</v>
      </c>
      <c r="BC2860" t="s">
        <v>137</v>
      </c>
      <c r="BD2860" t="s">
        <v>137</v>
      </c>
      <c r="BE2860" t="s">
        <v>137</v>
      </c>
      <c r="BF2860" t="s">
        <v>137</v>
      </c>
      <c r="BG2860" t="s">
        <v>311</v>
      </c>
      <c r="BH2860" t="s">
        <v>137</v>
      </c>
      <c r="BI2860" t="s">
        <v>137</v>
      </c>
      <c r="BJ2860" t="s">
        <v>137</v>
      </c>
      <c r="BK2860" t="s">
        <v>137</v>
      </c>
      <c r="BL2860" t="s">
        <v>137</v>
      </c>
      <c r="BM2860" t="s">
        <v>137</v>
      </c>
      <c r="BN2860" t="s">
        <v>137</v>
      </c>
      <c r="BO2860" t="s">
        <v>137</v>
      </c>
      <c r="BP2860" t="s">
        <v>137</v>
      </c>
      <c r="BQ2860" t="s">
        <v>965</v>
      </c>
      <c r="BR2860" t="s">
        <v>201</v>
      </c>
      <c r="BS2860" t="s">
        <v>137</v>
      </c>
      <c r="BT2860" t="s">
        <v>137</v>
      </c>
      <c r="BU2860" t="s">
        <v>137</v>
      </c>
      <c r="BV2860" t="s">
        <v>66557</v>
      </c>
      <c r="BW2860" t="s">
        <v>66558</v>
      </c>
      <c r="BX2860" t="s">
        <v>102</v>
      </c>
      <c r="BY2860" t="s">
        <v>66559</v>
      </c>
      <c r="BZ2860" t="s">
        <v>102</v>
      </c>
      <c r="CA2860" t="s">
        <v>144</v>
      </c>
      <c r="CB2860" t="s">
        <v>311</v>
      </c>
      <c r="CC2860" t="s">
        <v>7911</v>
      </c>
      <c r="CD2860" t="s">
        <v>66560</v>
      </c>
      <c r="CE2860" t="s">
        <v>102</v>
      </c>
    </row>
    <row r="2861" spans="1:83" x14ac:dyDescent="0.2">
      <c r="A2861" t="s">
        <v>66561</v>
      </c>
      <c r="B2861" t="s">
        <v>560</v>
      </c>
      <c r="C2861" t="s">
        <v>66562</v>
      </c>
      <c r="D2861" t="s">
        <v>66563</v>
      </c>
      <c r="E2861" t="s">
        <v>66564</v>
      </c>
      <c r="F2861" t="s">
        <v>27055</v>
      </c>
      <c r="G2861" t="s">
        <v>64968</v>
      </c>
      <c r="H2861" t="s">
        <v>64969</v>
      </c>
      <c r="I2861" t="s">
        <v>64970</v>
      </c>
      <c r="J2861" t="s">
        <v>222</v>
      </c>
      <c r="K2861" t="s">
        <v>223</v>
      </c>
      <c r="L2861" t="s">
        <v>8768</v>
      </c>
      <c r="M2861" t="s">
        <v>102</v>
      </c>
      <c r="N2861" t="s">
        <v>66565</v>
      </c>
      <c r="O2861" t="s">
        <v>66566</v>
      </c>
      <c r="P2861" t="s">
        <v>4044</v>
      </c>
      <c r="Q2861" t="s">
        <v>66567</v>
      </c>
      <c r="R2861" t="s">
        <v>66568</v>
      </c>
      <c r="S2861" t="s">
        <v>66569</v>
      </c>
      <c r="T2861" t="s">
        <v>102</v>
      </c>
      <c r="U2861" t="s">
        <v>102</v>
      </c>
      <c r="V2861" t="s">
        <v>102</v>
      </c>
      <c r="W2861" t="s">
        <v>102</v>
      </c>
      <c r="X2861" t="s">
        <v>102</v>
      </c>
      <c r="Y2861" t="s">
        <v>66570</v>
      </c>
      <c r="Z2861" t="s">
        <v>66571</v>
      </c>
      <c r="AA2861" t="s">
        <v>1608</v>
      </c>
      <c r="AB2861" t="s">
        <v>102</v>
      </c>
      <c r="AC2861" t="s">
        <v>3784</v>
      </c>
      <c r="AD2861" t="s">
        <v>238</v>
      </c>
      <c r="AE2861" t="s">
        <v>102</v>
      </c>
      <c r="AF2861" t="s">
        <v>8778</v>
      </c>
      <c r="AG2861" t="s">
        <v>102</v>
      </c>
      <c r="AH2861" t="s">
        <v>2424</v>
      </c>
      <c r="AI2861" t="s">
        <v>102</v>
      </c>
      <c r="AJ2861" t="s">
        <v>66572</v>
      </c>
      <c r="AK2861" t="s">
        <v>102</v>
      </c>
      <c r="AL2861" t="s">
        <v>102</v>
      </c>
      <c r="AM2861" t="s">
        <v>66573</v>
      </c>
      <c r="AN2861" t="s">
        <v>66574</v>
      </c>
      <c r="AO2861" t="s">
        <v>66575</v>
      </c>
      <c r="AP2861" t="s">
        <v>102</v>
      </c>
      <c r="AQ2861" t="s">
        <v>66570</v>
      </c>
      <c r="AR2861" t="s">
        <v>66576</v>
      </c>
      <c r="AS2861" t="s">
        <v>66577</v>
      </c>
      <c r="AT2861" t="s">
        <v>66578</v>
      </c>
      <c r="AU2861" t="s">
        <v>184</v>
      </c>
      <c r="AV2861" t="s">
        <v>1548</v>
      </c>
      <c r="AW2861" t="s">
        <v>1513</v>
      </c>
      <c r="AX2861" t="s">
        <v>193</v>
      </c>
      <c r="AY2861" t="s">
        <v>138</v>
      </c>
      <c r="AZ2861" t="s">
        <v>550</v>
      </c>
      <c r="BA2861" t="s">
        <v>126</v>
      </c>
      <c r="BB2861" t="s">
        <v>130</v>
      </c>
      <c r="BC2861" t="s">
        <v>315</v>
      </c>
      <c r="BD2861" t="s">
        <v>315</v>
      </c>
      <c r="BE2861" t="s">
        <v>137</v>
      </c>
      <c r="BF2861" t="s">
        <v>137</v>
      </c>
      <c r="BG2861" t="s">
        <v>137</v>
      </c>
      <c r="BH2861" t="s">
        <v>137</v>
      </c>
      <c r="BI2861" t="s">
        <v>137</v>
      </c>
      <c r="BJ2861" t="s">
        <v>137</v>
      </c>
      <c r="BK2861" t="s">
        <v>137</v>
      </c>
      <c r="BL2861" t="s">
        <v>137</v>
      </c>
      <c r="BM2861" t="s">
        <v>137</v>
      </c>
      <c r="BN2861" t="s">
        <v>137</v>
      </c>
      <c r="BO2861" t="s">
        <v>137</v>
      </c>
      <c r="BP2861" t="s">
        <v>137</v>
      </c>
      <c r="BQ2861" t="s">
        <v>1243</v>
      </c>
      <c r="BR2861" t="s">
        <v>132</v>
      </c>
      <c r="BS2861" t="s">
        <v>137</v>
      </c>
      <c r="BT2861" t="s">
        <v>315</v>
      </c>
      <c r="BU2861" t="s">
        <v>130</v>
      </c>
      <c r="BV2861" t="s">
        <v>102</v>
      </c>
      <c r="BW2861" t="s">
        <v>102</v>
      </c>
      <c r="BX2861" t="s">
        <v>102</v>
      </c>
      <c r="BY2861" t="s">
        <v>102</v>
      </c>
      <c r="BZ2861" t="s">
        <v>66579</v>
      </c>
      <c r="CA2861" t="s">
        <v>144</v>
      </c>
      <c r="CB2861" t="s">
        <v>136</v>
      </c>
      <c r="CC2861" t="s">
        <v>4067</v>
      </c>
      <c r="CD2861" t="s">
        <v>64400</v>
      </c>
      <c r="CE2861" t="s">
        <v>926</v>
      </c>
    </row>
    <row r="2862" spans="1:83" x14ac:dyDescent="0.2">
      <c r="A2862" t="s">
        <v>66580</v>
      </c>
      <c r="B2862" t="s">
        <v>827</v>
      </c>
      <c r="C2862" t="s">
        <v>66581</v>
      </c>
      <c r="D2862" t="s">
        <v>66582</v>
      </c>
      <c r="E2862" t="s">
        <v>66583</v>
      </c>
      <c r="F2862" t="s">
        <v>66584</v>
      </c>
      <c r="G2862" t="s">
        <v>39898</v>
      </c>
      <c r="H2862" t="s">
        <v>29368</v>
      </c>
      <c r="I2862" t="s">
        <v>29369</v>
      </c>
      <c r="J2862" t="s">
        <v>222</v>
      </c>
      <c r="K2862" t="s">
        <v>223</v>
      </c>
      <c r="L2862" t="s">
        <v>13213</v>
      </c>
      <c r="M2862" t="s">
        <v>102</v>
      </c>
      <c r="N2862" t="s">
        <v>66585</v>
      </c>
      <c r="O2862" t="s">
        <v>66586</v>
      </c>
      <c r="P2862" t="s">
        <v>66587</v>
      </c>
      <c r="Q2862" t="s">
        <v>66588</v>
      </c>
      <c r="R2862" t="s">
        <v>66589</v>
      </c>
      <c r="S2862" t="s">
        <v>66590</v>
      </c>
      <c r="T2862" t="s">
        <v>102</v>
      </c>
      <c r="U2862" t="s">
        <v>102</v>
      </c>
      <c r="V2862" t="s">
        <v>102</v>
      </c>
      <c r="W2862" t="s">
        <v>27274</v>
      </c>
      <c r="X2862" t="s">
        <v>102</v>
      </c>
      <c r="Y2862" t="s">
        <v>66591</v>
      </c>
      <c r="Z2862" t="s">
        <v>32792</v>
      </c>
      <c r="AA2862" t="s">
        <v>1187</v>
      </c>
      <c r="AB2862" t="s">
        <v>102</v>
      </c>
      <c r="AC2862" t="s">
        <v>102</v>
      </c>
      <c r="AD2862" t="s">
        <v>102</v>
      </c>
      <c r="AE2862" t="s">
        <v>102</v>
      </c>
      <c r="AF2862" t="s">
        <v>63994</v>
      </c>
      <c r="AG2862" t="s">
        <v>102</v>
      </c>
      <c r="AH2862" t="s">
        <v>5926</v>
      </c>
      <c r="AI2862" t="s">
        <v>315</v>
      </c>
      <c r="AJ2862" t="s">
        <v>102</v>
      </c>
      <c r="AK2862" t="s">
        <v>66592</v>
      </c>
      <c r="AL2862" t="s">
        <v>66593</v>
      </c>
      <c r="AM2862" t="s">
        <v>66594</v>
      </c>
      <c r="AN2862" t="s">
        <v>66595</v>
      </c>
      <c r="AO2862" t="s">
        <v>66596</v>
      </c>
      <c r="AP2862" t="s">
        <v>66597</v>
      </c>
      <c r="AQ2862" t="s">
        <v>66591</v>
      </c>
      <c r="AR2862" t="s">
        <v>102</v>
      </c>
      <c r="AS2862" t="s">
        <v>102</v>
      </c>
      <c r="AT2862" t="s">
        <v>102</v>
      </c>
      <c r="AU2862" t="s">
        <v>352</v>
      </c>
      <c r="AV2862" t="s">
        <v>102</v>
      </c>
      <c r="AW2862" t="s">
        <v>1658</v>
      </c>
      <c r="AX2862" t="s">
        <v>4237</v>
      </c>
      <c r="AY2862" t="s">
        <v>137</v>
      </c>
      <c r="AZ2862" t="s">
        <v>137</v>
      </c>
      <c r="BA2862" t="s">
        <v>313</v>
      </c>
      <c r="BB2862" t="s">
        <v>126</v>
      </c>
      <c r="BC2862" t="s">
        <v>137</v>
      </c>
      <c r="BD2862" t="s">
        <v>137</v>
      </c>
      <c r="BE2862" t="s">
        <v>137</v>
      </c>
      <c r="BF2862" t="s">
        <v>137</v>
      </c>
      <c r="BG2862" t="s">
        <v>132</v>
      </c>
      <c r="BH2862" t="s">
        <v>133</v>
      </c>
      <c r="BI2862" t="s">
        <v>315</v>
      </c>
      <c r="BJ2862" t="s">
        <v>137</v>
      </c>
      <c r="BK2862" t="s">
        <v>137</v>
      </c>
      <c r="BL2862" t="s">
        <v>137</v>
      </c>
      <c r="BM2862" t="s">
        <v>137</v>
      </c>
      <c r="BN2862" t="s">
        <v>137</v>
      </c>
      <c r="BO2862" t="s">
        <v>137</v>
      </c>
      <c r="BP2862" t="s">
        <v>137</v>
      </c>
      <c r="BQ2862" t="s">
        <v>1322</v>
      </c>
      <c r="BR2862" t="s">
        <v>604</v>
      </c>
      <c r="BS2862" t="s">
        <v>137</v>
      </c>
      <c r="BT2862" t="s">
        <v>137</v>
      </c>
      <c r="BU2862" t="s">
        <v>137</v>
      </c>
      <c r="BV2862" t="s">
        <v>66598</v>
      </c>
      <c r="BW2862" t="s">
        <v>66599</v>
      </c>
      <c r="BX2862" t="s">
        <v>102</v>
      </c>
      <c r="BY2862" t="s">
        <v>22614</v>
      </c>
      <c r="BZ2862" t="s">
        <v>102</v>
      </c>
      <c r="CA2862" t="s">
        <v>102</v>
      </c>
      <c r="CB2862" t="s">
        <v>137</v>
      </c>
      <c r="CC2862" t="s">
        <v>7911</v>
      </c>
      <c r="CD2862" t="s">
        <v>66600</v>
      </c>
      <c r="CE2862" t="s">
        <v>102</v>
      </c>
    </row>
    <row r="2863" spans="1:83" x14ac:dyDescent="0.2">
      <c r="A2863" t="s">
        <v>66601</v>
      </c>
      <c r="B2863" t="s">
        <v>33617</v>
      </c>
      <c r="C2863" t="s">
        <v>66602</v>
      </c>
      <c r="D2863" t="s">
        <v>66603</v>
      </c>
      <c r="E2863" t="s">
        <v>66604</v>
      </c>
      <c r="F2863" t="s">
        <v>66605</v>
      </c>
      <c r="G2863" t="s">
        <v>66606</v>
      </c>
      <c r="H2863" t="s">
        <v>66607</v>
      </c>
      <c r="I2863" t="s">
        <v>66608</v>
      </c>
      <c r="J2863" t="s">
        <v>222</v>
      </c>
      <c r="K2863" t="s">
        <v>223</v>
      </c>
      <c r="L2863" t="s">
        <v>13213</v>
      </c>
      <c r="M2863" t="s">
        <v>102</v>
      </c>
      <c r="N2863" t="s">
        <v>66609</v>
      </c>
      <c r="O2863" t="s">
        <v>66610</v>
      </c>
      <c r="P2863" t="s">
        <v>66611</v>
      </c>
      <c r="Q2863" t="s">
        <v>66612</v>
      </c>
      <c r="R2863" t="s">
        <v>66613</v>
      </c>
      <c r="S2863" t="s">
        <v>66614</v>
      </c>
      <c r="T2863" t="s">
        <v>102</v>
      </c>
      <c r="U2863" t="s">
        <v>102</v>
      </c>
      <c r="V2863" t="s">
        <v>102</v>
      </c>
      <c r="W2863" t="s">
        <v>27274</v>
      </c>
      <c r="X2863" t="s">
        <v>102</v>
      </c>
      <c r="Y2863" t="s">
        <v>66615</v>
      </c>
      <c r="Z2863" t="s">
        <v>66616</v>
      </c>
      <c r="AA2863" t="s">
        <v>10189</v>
      </c>
      <c r="AB2863" t="s">
        <v>102</v>
      </c>
      <c r="AC2863" t="s">
        <v>102</v>
      </c>
      <c r="AD2863" t="s">
        <v>102</v>
      </c>
      <c r="AE2863" t="s">
        <v>102</v>
      </c>
      <c r="AF2863" t="s">
        <v>31356</v>
      </c>
      <c r="AG2863" t="s">
        <v>102</v>
      </c>
      <c r="AH2863" t="s">
        <v>27279</v>
      </c>
      <c r="AI2863" t="s">
        <v>260</v>
      </c>
      <c r="AJ2863" t="s">
        <v>102</v>
      </c>
      <c r="AK2863" t="s">
        <v>66617</v>
      </c>
      <c r="AL2863" t="s">
        <v>66618</v>
      </c>
      <c r="AM2863" t="s">
        <v>66619</v>
      </c>
      <c r="AN2863" t="s">
        <v>66620</v>
      </c>
      <c r="AO2863" t="s">
        <v>66621</v>
      </c>
      <c r="AP2863" t="s">
        <v>38509</v>
      </c>
      <c r="AQ2863" t="s">
        <v>66615</v>
      </c>
      <c r="AR2863" t="s">
        <v>102</v>
      </c>
      <c r="AS2863" t="s">
        <v>102</v>
      </c>
      <c r="AT2863" t="s">
        <v>102</v>
      </c>
      <c r="AU2863" t="s">
        <v>119</v>
      </c>
      <c r="AV2863" t="s">
        <v>102</v>
      </c>
      <c r="AW2863" t="s">
        <v>1202</v>
      </c>
      <c r="AX2863" t="s">
        <v>256</v>
      </c>
      <c r="AY2863" t="s">
        <v>133</v>
      </c>
      <c r="AZ2863" t="s">
        <v>133</v>
      </c>
      <c r="BA2863" t="s">
        <v>195</v>
      </c>
      <c r="BB2863" t="s">
        <v>312</v>
      </c>
      <c r="BC2863" t="s">
        <v>315</v>
      </c>
      <c r="BD2863" t="s">
        <v>315</v>
      </c>
      <c r="BE2863" t="s">
        <v>315</v>
      </c>
      <c r="BF2863" t="s">
        <v>315</v>
      </c>
      <c r="BG2863" t="s">
        <v>129</v>
      </c>
      <c r="BH2863" t="s">
        <v>133</v>
      </c>
      <c r="BI2863" t="s">
        <v>133</v>
      </c>
      <c r="BJ2863" t="s">
        <v>315</v>
      </c>
      <c r="BK2863" t="s">
        <v>315</v>
      </c>
      <c r="BL2863" t="s">
        <v>315</v>
      </c>
      <c r="BM2863" t="s">
        <v>315</v>
      </c>
      <c r="BN2863" t="s">
        <v>137</v>
      </c>
      <c r="BO2863" t="s">
        <v>137</v>
      </c>
      <c r="BP2863" t="s">
        <v>137</v>
      </c>
      <c r="BQ2863" t="s">
        <v>5631</v>
      </c>
      <c r="BR2863" t="s">
        <v>507</v>
      </c>
      <c r="BS2863" t="s">
        <v>137</v>
      </c>
      <c r="BT2863" t="s">
        <v>315</v>
      </c>
      <c r="BU2863" t="s">
        <v>137</v>
      </c>
      <c r="BV2863" t="s">
        <v>66622</v>
      </c>
      <c r="BW2863" t="s">
        <v>11282</v>
      </c>
      <c r="BX2863" t="s">
        <v>66623</v>
      </c>
      <c r="BY2863" t="s">
        <v>7326</v>
      </c>
      <c r="BZ2863" t="s">
        <v>66624</v>
      </c>
      <c r="CA2863" t="s">
        <v>144</v>
      </c>
      <c r="CB2863" t="s">
        <v>260</v>
      </c>
      <c r="CC2863" t="s">
        <v>7911</v>
      </c>
      <c r="CD2863" t="s">
        <v>66625</v>
      </c>
      <c r="CE2863" t="s">
        <v>102</v>
      </c>
    </row>
    <row r="2864" spans="1:83" x14ac:dyDescent="0.2">
      <c r="A2864" t="s">
        <v>66626</v>
      </c>
      <c r="B2864" t="s">
        <v>9984</v>
      </c>
      <c r="C2864" t="s">
        <v>66627</v>
      </c>
      <c r="D2864" t="s">
        <v>66628</v>
      </c>
      <c r="E2864" t="s">
        <v>66629</v>
      </c>
      <c r="F2864" t="s">
        <v>66630</v>
      </c>
      <c r="G2864" t="s">
        <v>35694</v>
      </c>
      <c r="H2864" t="s">
        <v>35695</v>
      </c>
      <c r="I2864" t="s">
        <v>35696</v>
      </c>
      <c r="J2864" t="s">
        <v>15489</v>
      </c>
      <c r="K2864" t="s">
        <v>15490</v>
      </c>
      <c r="L2864" t="s">
        <v>102</v>
      </c>
      <c r="M2864" t="s">
        <v>66631</v>
      </c>
      <c r="N2864" t="s">
        <v>66632</v>
      </c>
      <c r="O2864" t="s">
        <v>66633</v>
      </c>
      <c r="P2864" t="s">
        <v>64845</v>
      </c>
      <c r="Q2864" t="s">
        <v>66634</v>
      </c>
      <c r="R2864" t="s">
        <v>66635</v>
      </c>
      <c r="S2864" t="s">
        <v>66636</v>
      </c>
      <c r="T2864" t="s">
        <v>102</v>
      </c>
      <c r="U2864" t="s">
        <v>102</v>
      </c>
      <c r="V2864" t="s">
        <v>102</v>
      </c>
      <c r="W2864" t="s">
        <v>102</v>
      </c>
      <c r="X2864" t="s">
        <v>532</v>
      </c>
      <c r="Y2864" t="s">
        <v>66637</v>
      </c>
      <c r="Z2864" t="s">
        <v>66638</v>
      </c>
      <c r="AA2864" t="s">
        <v>1271</v>
      </c>
      <c r="AB2864" t="s">
        <v>102</v>
      </c>
      <c r="AC2864" t="s">
        <v>102</v>
      </c>
      <c r="AD2864" t="s">
        <v>238</v>
      </c>
      <c r="AE2864" t="s">
        <v>102</v>
      </c>
      <c r="AF2864" t="s">
        <v>61946</v>
      </c>
      <c r="AG2864" t="s">
        <v>102</v>
      </c>
      <c r="AH2864" t="s">
        <v>299</v>
      </c>
      <c r="AI2864" t="s">
        <v>102</v>
      </c>
      <c r="AJ2864" t="s">
        <v>102</v>
      </c>
      <c r="AK2864" t="s">
        <v>66639</v>
      </c>
      <c r="AL2864" t="s">
        <v>66640</v>
      </c>
      <c r="AM2864" t="s">
        <v>66641</v>
      </c>
      <c r="AN2864" t="s">
        <v>66642</v>
      </c>
      <c r="AO2864" t="s">
        <v>66643</v>
      </c>
      <c r="AP2864" t="s">
        <v>32167</v>
      </c>
      <c r="AQ2864" t="s">
        <v>66637</v>
      </c>
      <c r="AR2864" t="s">
        <v>102</v>
      </c>
      <c r="AS2864" t="s">
        <v>102</v>
      </c>
      <c r="AT2864" t="s">
        <v>102</v>
      </c>
      <c r="AU2864" t="s">
        <v>184</v>
      </c>
      <c r="AV2864" t="s">
        <v>102</v>
      </c>
      <c r="AW2864" t="s">
        <v>4814</v>
      </c>
      <c r="AX2864" t="s">
        <v>5597</v>
      </c>
      <c r="AY2864" t="s">
        <v>133</v>
      </c>
      <c r="AZ2864" t="s">
        <v>133</v>
      </c>
      <c r="BA2864" t="s">
        <v>602</v>
      </c>
      <c r="BB2864" t="s">
        <v>204</v>
      </c>
      <c r="BC2864" t="s">
        <v>137</v>
      </c>
      <c r="BD2864" t="s">
        <v>137</v>
      </c>
      <c r="BE2864" t="s">
        <v>137</v>
      </c>
      <c r="BF2864" t="s">
        <v>137</v>
      </c>
      <c r="BG2864" t="s">
        <v>132</v>
      </c>
      <c r="BH2864" t="s">
        <v>133</v>
      </c>
      <c r="BI2864" t="s">
        <v>315</v>
      </c>
      <c r="BJ2864" t="s">
        <v>137</v>
      </c>
      <c r="BK2864" t="s">
        <v>137</v>
      </c>
      <c r="BL2864" t="s">
        <v>137</v>
      </c>
      <c r="BM2864" t="s">
        <v>137</v>
      </c>
      <c r="BN2864" t="s">
        <v>137</v>
      </c>
      <c r="BO2864" t="s">
        <v>137</v>
      </c>
      <c r="BP2864" t="s">
        <v>137</v>
      </c>
      <c r="BQ2864" t="s">
        <v>124</v>
      </c>
      <c r="BR2864" t="s">
        <v>317</v>
      </c>
      <c r="BS2864" t="s">
        <v>137</v>
      </c>
      <c r="BT2864" t="s">
        <v>137</v>
      </c>
      <c r="BU2864" t="s">
        <v>137</v>
      </c>
      <c r="BV2864" t="s">
        <v>16865</v>
      </c>
      <c r="BW2864" t="s">
        <v>27671</v>
      </c>
      <c r="BX2864" t="s">
        <v>102</v>
      </c>
      <c r="BY2864" t="s">
        <v>102</v>
      </c>
      <c r="BZ2864" t="s">
        <v>16050</v>
      </c>
      <c r="CA2864" t="s">
        <v>144</v>
      </c>
      <c r="CB2864" t="s">
        <v>359</v>
      </c>
      <c r="CC2864" t="s">
        <v>145</v>
      </c>
      <c r="CD2864" t="s">
        <v>66644</v>
      </c>
      <c r="CE2864" t="s">
        <v>102</v>
      </c>
    </row>
    <row r="2865" spans="1:83" x14ac:dyDescent="0.2">
      <c r="A2865" t="s">
        <v>66645</v>
      </c>
      <c r="B2865" t="s">
        <v>9984</v>
      </c>
      <c r="C2865" t="s">
        <v>66646</v>
      </c>
      <c r="D2865" t="s">
        <v>66647</v>
      </c>
      <c r="E2865" t="s">
        <v>66648</v>
      </c>
      <c r="F2865" t="s">
        <v>66649</v>
      </c>
      <c r="G2865" t="s">
        <v>94</v>
      </c>
      <c r="H2865" t="s">
        <v>2543</v>
      </c>
      <c r="I2865" t="s">
        <v>2544</v>
      </c>
      <c r="J2865" t="s">
        <v>92</v>
      </c>
      <c r="K2865" t="s">
        <v>93</v>
      </c>
      <c r="L2865" t="s">
        <v>94</v>
      </c>
      <c r="M2865" t="s">
        <v>102</v>
      </c>
      <c r="N2865" t="s">
        <v>66650</v>
      </c>
      <c r="O2865" t="s">
        <v>66651</v>
      </c>
      <c r="P2865" t="s">
        <v>4895</v>
      </c>
      <c r="Q2865" t="s">
        <v>66652</v>
      </c>
      <c r="R2865" t="s">
        <v>66653</v>
      </c>
      <c r="S2865" t="s">
        <v>66654</v>
      </c>
      <c r="T2865" t="s">
        <v>102</v>
      </c>
      <c r="U2865" t="s">
        <v>102</v>
      </c>
      <c r="V2865" t="s">
        <v>102</v>
      </c>
      <c r="W2865" t="s">
        <v>102</v>
      </c>
      <c r="X2865" t="s">
        <v>102</v>
      </c>
      <c r="Y2865" t="s">
        <v>66655</v>
      </c>
      <c r="Z2865" t="s">
        <v>66656</v>
      </c>
      <c r="AA2865" t="s">
        <v>1271</v>
      </c>
      <c r="AB2865" t="s">
        <v>102</v>
      </c>
      <c r="AC2865" t="s">
        <v>102</v>
      </c>
      <c r="AD2865" t="s">
        <v>1909</v>
      </c>
      <c r="AE2865" t="s">
        <v>102</v>
      </c>
      <c r="AF2865" t="s">
        <v>110</v>
      </c>
      <c r="AG2865" t="s">
        <v>1424</v>
      </c>
      <c r="AH2865" t="s">
        <v>264</v>
      </c>
      <c r="AI2865" t="s">
        <v>128</v>
      </c>
      <c r="AJ2865" t="s">
        <v>66657</v>
      </c>
      <c r="AK2865" t="s">
        <v>66658</v>
      </c>
      <c r="AL2865" t="s">
        <v>66659</v>
      </c>
      <c r="AM2865" t="s">
        <v>66660</v>
      </c>
      <c r="AN2865" t="s">
        <v>66661</v>
      </c>
      <c r="AO2865" t="s">
        <v>66662</v>
      </c>
      <c r="AP2865" t="s">
        <v>29159</v>
      </c>
      <c r="AQ2865" t="s">
        <v>66655</v>
      </c>
      <c r="AR2865" t="s">
        <v>102</v>
      </c>
      <c r="AS2865" t="s">
        <v>102</v>
      </c>
      <c r="AT2865" t="s">
        <v>102</v>
      </c>
      <c r="AU2865" t="s">
        <v>32238</v>
      </c>
      <c r="AV2865" t="s">
        <v>102</v>
      </c>
      <c r="AW2865" t="s">
        <v>1513</v>
      </c>
      <c r="AX2865" t="s">
        <v>1513</v>
      </c>
      <c r="AY2865" t="s">
        <v>311</v>
      </c>
      <c r="AZ2865" t="s">
        <v>128</v>
      </c>
      <c r="BA2865" t="s">
        <v>550</v>
      </c>
      <c r="BB2865" t="s">
        <v>262</v>
      </c>
      <c r="BC2865" t="s">
        <v>137</v>
      </c>
      <c r="BD2865" t="s">
        <v>137</v>
      </c>
      <c r="BE2865" t="s">
        <v>137</v>
      </c>
      <c r="BF2865" t="s">
        <v>137</v>
      </c>
      <c r="BG2865" t="s">
        <v>315</v>
      </c>
      <c r="BH2865" t="s">
        <v>137</v>
      </c>
      <c r="BI2865" t="s">
        <v>137</v>
      </c>
      <c r="BJ2865" t="s">
        <v>137</v>
      </c>
      <c r="BK2865" t="s">
        <v>137</v>
      </c>
      <c r="BL2865" t="s">
        <v>137</v>
      </c>
      <c r="BM2865" t="s">
        <v>137</v>
      </c>
      <c r="BN2865" t="s">
        <v>137</v>
      </c>
      <c r="BO2865" t="s">
        <v>137</v>
      </c>
      <c r="BP2865" t="s">
        <v>137</v>
      </c>
      <c r="BQ2865" t="s">
        <v>965</v>
      </c>
      <c r="BR2865" t="s">
        <v>137</v>
      </c>
      <c r="BS2865" t="s">
        <v>137</v>
      </c>
      <c r="BT2865" t="s">
        <v>137</v>
      </c>
      <c r="BU2865" t="s">
        <v>137</v>
      </c>
      <c r="BV2865" t="s">
        <v>24925</v>
      </c>
      <c r="BW2865" t="s">
        <v>102</v>
      </c>
      <c r="BX2865" t="s">
        <v>102</v>
      </c>
      <c r="BY2865" t="s">
        <v>102</v>
      </c>
      <c r="BZ2865" t="s">
        <v>102</v>
      </c>
      <c r="CA2865" t="s">
        <v>144</v>
      </c>
      <c r="CB2865" t="s">
        <v>260</v>
      </c>
      <c r="CC2865" t="s">
        <v>20048</v>
      </c>
      <c r="CD2865" t="s">
        <v>66663</v>
      </c>
      <c r="CE2865" t="s">
        <v>102</v>
      </c>
    </row>
    <row r="2866" spans="1:83" x14ac:dyDescent="0.2">
      <c r="A2866" t="s">
        <v>66664</v>
      </c>
      <c r="B2866" t="s">
        <v>84</v>
      </c>
      <c r="C2866" t="s">
        <v>66665</v>
      </c>
      <c r="D2866" t="s">
        <v>66666</v>
      </c>
      <c r="E2866" t="s">
        <v>66667</v>
      </c>
      <c r="F2866" t="s">
        <v>66668</v>
      </c>
      <c r="G2866" t="s">
        <v>66669</v>
      </c>
      <c r="H2866" t="s">
        <v>66670</v>
      </c>
      <c r="I2866" t="s">
        <v>66671</v>
      </c>
      <c r="J2866" t="s">
        <v>222</v>
      </c>
      <c r="K2866" t="s">
        <v>223</v>
      </c>
      <c r="L2866" t="s">
        <v>66672</v>
      </c>
      <c r="M2866" t="s">
        <v>102</v>
      </c>
      <c r="N2866" t="s">
        <v>66673</v>
      </c>
      <c r="O2866" t="s">
        <v>66674</v>
      </c>
      <c r="P2866" t="s">
        <v>11921</v>
      </c>
      <c r="Q2866" t="s">
        <v>66675</v>
      </c>
      <c r="R2866" t="s">
        <v>66676</v>
      </c>
      <c r="S2866" t="s">
        <v>66677</v>
      </c>
      <c r="T2866" t="s">
        <v>102</v>
      </c>
      <c r="U2866" t="s">
        <v>102</v>
      </c>
      <c r="V2866" t="s">
        <v>66678</v>
      </c>
      <c r="W2866" t="s">
        <v>102</v>
      </c>
      <c r="X2866" t="s">
        <v>102</v>
      </c>
      <c r="Y2866" t="s">
        <v>66679</v>
      </c>
      <c r="Z2866" t="s">
        <v>223</v>
      </c>
      <c r="AA2866" t="s">
        <v>294</v>
      </c>
      <c r="AB2866" t="s">
        <v>102</v>
      </c>
      <c r="AC2866" t="s">
        <v>102</v>
      </c>
      <c r="AD2866" t="s">
        <v>102</v>
      </c>
      <c r="AE2866" t="s">
        <v>102</v>
      </c>
      <c r="AF2866" t="s">
        <v>66680</v>
      </c>
      <c r="AG2866" t="s">
        <v>2236</v>
      </c>
      <c r="AH2866" t="s">
        <v>765</v>
      </c>
      <c r="AI2866" t="s">
        <v>102</v>
      </c>
      <c r="AJ2866" t="s">
        <v>66681</v>
      </c>
      <c r="AK2866" t="s">
        <v>102</v>
      </c>
      <c r="AL2866" t="s">
        <v>66682</v>
      </c>
      <c r="AM2866" t="s">
        <v>66683</v>
      </c>
      <c r="AN2866" t="s">
        <v>66684</v>
      </c>
      <c r="AO2866" t="s">
        <v>6901</v>
      </c>
      <c r="AP2866" t="s">
        <v>22847</v>
      </c>
      <c r="AQ2866" t="s">
        <v>66679</v>
      </c>
      <c r="AR2866" t="s">
        <v>102</v>
      </c>
      <c r="AS2866" t="s">
        <v>102</v>
      </c>
      <c r="AT2866" t="s">
        <v>102</v>
      </c>
      <c r="AU2866" t="s">
        <v>51406</v>
      </c>
      <c r="AV2866" t="s">
        <v>102</v>
      </c>
      <c r="AW2866" t="s">
        <v>599</v>
      </c>
      <c r="AX2866" t="s">
        <v>599</v>
      </c>
      <c r="AY2866" t="s">
        <v>137</v>
      </c>
      <c r="AZ2866" t="s">
        <v>137</v>
      </c>
      <c r="BA2866" t="s">
        <v>359</v>
      </c>
      <c r="BB2866" t="s">
        <v>200</v>
      </c>
      <c r="BC2866" t="s">
        <v>311</v>
      </c>
      <c r="BD2866" t="s">
        <v>315</v>
      </c>
      <c r="BE2866" t="s">
        <v>315</v>
      </c>
      <c r="BF2866" t="s">
        <v>137</v>
      </c>
      <c r="BG2866" t="s">
        <v>133</v>
      </c>
      <c r="BH2866" t="s">
        <v>315</v>
      </c>
      <c r="BI2866" t="s">
        <v>137</v>
      </c>
      <c r="BJ2866" t="s">
        <v>137</v>
      </c>
      <c r="BK2866" t="s">
        <v>137</v>
      </c>
      <c r="BL2866" t="s">
        <v>137</v>
      </c>
      <c r="BM2866" t="s">
        <v>137</v>
      </c>
      <c r="BN2866" t="s">
        <v>137</v>
      </c>
      <c r="BO2866" t="s">
        <v>137</v>
      </c>
      <c r="BP2866" t="s">
        <v>137</v>
      </c>
      <c r="BQ2866" t="s">
        <v>2100</v>
      </c>
      <c r="BR2866" t="s">
        <v>137</v>
      </c>
      <c r="BS2866" t="s">
        <v>137</v>
      </c>
      <c r="BT2866" t="s">
        <v>137</v>
      </c>
      <c r="BU2866" t="s">
        <v>137</v>
      </c>
      <c r="BV2866" t="s">
        <v>66685</v>
      </c>
      <c r="BW2866" t="s">
        <v>102</v>
      </c>
      <c r="BX2866" t="s">
        <v>102</v>
      </c>
      <c r="BY2866" t="s">
        <v>102</v>
      </c>
      <c r="BZ2866" t="s">
        <v>66686</v>
      </c>
      <c r="CA2866" t="s">
        <v>144</v>
      </c>
      <c r="CB2866" t="s">
        <v>261</v>
      </c>
      <c r="CC2866" t="s">
        <v>102</v>
      </c>
      <c r="CD2866" t="s">
        <v>66687</v>
      </c>
      <c r="CE2866" t="s">
        <v>102</v>
      </c>
    </row>
    <row r="2867" spans="1:83" x14ac:dyDescent="0.2">
      <c r="A2867" t="s">
        <v>66688</v>
      </c>
      <c r="B2867" t="s">
        <v>33617</v>
      </c>
      <c r="C2867" t="s">
        <v>66689</v>
      </c>
      <c r="D2867" t="s">
        <v>66690</v>
      </c>
      <c r="E2867" t="s">
        <v>66691</v>
      </c>
      <c r="F2867" t="s">
        <v>66692</v>
      </c>
      <c r="G2867" t="s">
        <v>66693</v>
      </c>
      <c r="H2867" t="s">
        <v>66694</v>
      </c>
      <c r="I2867" t="s">
        <v>66695</v>
      </c>
      <c r="J2867" t="s">
        <v>222</v>
      </c>
      <c r="K2867" t="s">
        <v>223</v>
      </c>
      <c r="L2867" t="s">
        <v>13213</v>
      </c>
      <c r="M2867" t="s">
        <v>102</v>
      </c>
      <c r="N2867" t="s">
        <v>66696</v>
      </c>
      <c r="O2867" t="s">
        <v>66697</v>
      </c>
      <c r="P2867" t="s">
        <v>66698</v>
      </c>
      <c r="Q2867" t="s">
        <v>66699</v>
      </c>
      <c r="R2867" t="s">
        <v>66700</v>
      </c>
      <c r="S2867" t="s">
        <v>66701</v>
      </c>
      <c r="T2867" t="s">
        <v>102</v>
      </c>
      <c r="U2867" t="s">
        <v>102</v>
      </c>
      <c r="V2867" t="s">
        <v>102</v>
      </c>
      <c r="W2867" t="s">
        <v>102</v>
      </c>
      <c r="X2867" t="s">
        <v>102</v>
      </c>
      <c r="Y2867" t="s">
        <v>66702</v>
      </c>
      <c r="Z2867" t="s">
        <v>66703</v>
      </c>
      <c r="AA2867" t="s">
        <v>1187</v>
      </c>
      <c r="AB2867" t="s">
        <v>102</v>
      </c>
      <c r="AC2867" t="s">
        <v>102</v>
      </c>
      <c r="AD2867" t="s">
        <v>102</v>
      </c>
      <c r="AE2867" t="s">
        <v>102</v>
      </c>
      <c r="AF2867" t="s">
        <v>63994</v>
      </c>
      <c r="AG2867" t="s">
        <v>102</v>
      </c>
      <c r="AH2867" t="s">
        <v>5777</v>
      </c>
      <c r="AI2867" t="s">
        <v>102</v>
      </c>
      <c r="AJ2867" t="s">
        <v>66704</v>
      </c>
      <c r="AK2867" t="s">
        <v>66705</v>
      </c>
      <c r="AL2867" t="s">
        <v>66706</v>
      </c>
      <c r="AM2867" t="s">
        <v>66707</v>
      </c>
      <c r="AN2867" t="s">
        <v>66708</v>
      </c>
      <c r="AO2867" t="s">
        <v>66709</v>
      </c>
      <c r="AP2867" t="s">
        <v>66710</v>
      </c>
      <c r="AQ2867" t="s">
        <v>66702</v>
      </c>
      <c r="AR2867" t="s">
        <v>66711</v>
      </c>
      <c r="AS2867" t="s">
        <v>250</v>
      </c>
      <c r="AT2867" t="s">
        <v>32303</v>
      </c>
      <c r="AU2867" t="s">
        <v>119</v>
      </c>
      <c r="AV2867" t="s">
        <v>63311</v>
      </c>
      <c r="AW2867" t="s">
        <v>2138</v>
      </c>
      <c r="AX2867" t="s">
        <v>2922</v>
      </c>
      <c r="AY2867" t="s">
        <v>317</v>
      </c>
      <c r="AZ2867" t="s">
        <v>311</v>
      </c>
      <c r="BA2867" t="s">
        <v>1885</v>
      </c>
      <c r="BB2867" t="s">
        <v>199</v>
      </c>
      <c r="BC2867" t="s">
        <v>314</v>
      </c>
      <c r="BD2867" t="s">
        <v>359</v>
      </c>
      <c r="BE2867" t="s">
        <v>128</v>
      </c>
      <c r="BF2867" t="s">
        <v>311</v>
      </c>
      <c r="BG2867" t="s">
        <v>202</v>
      </c>
      <c r="BH2867" t="s">
        <v>314</v>
      </c>
      <c r="BI2867" t="s">
        <v>260</v>
      </c>
      <c r="BJ2867" t="s">
        <v>133</v>
      </c>
      <c r="BK2867" t="s">
        <v>315</v>
      </c>
      <c r="BL2867" t="s">
        <v>315</v>
      </c>
      <c r="BM2867" t="s">
        <v>315</v>
      </c>
      <c r="BN2867" t="s">
        <v>133</v>
      </c>
      <c r="BO2867" t="s">
        <v>137</v>
      </c>
      <c r="BP2867" t="s">
        <v>137</v>
      </c>
      <c r="BQ2867" t="s">
        <v>66712</v>
      </c>
      <c r="BR2867" t="s">
        <v>701</v>
      </c>
      <c r="BS2867" t="s">
        <v>315</v>
      </c>
      <c r="BT2867" t="s">
        <v>260</v>
      </c>
      <c r="BU2867" t="s">
        <v>315</v>
      </c>
      <c r="BV2867" t="s">
        <v>66713</v>
      </c>
      <c r="BW2867" t="s">
        <v>66714</v>
      </c>
      <c r="BX2867" t="s">
        <v>66715</v>
      </c>
      <c r="BY2867" t="s">
        <v>66716</v>
      </c>
      <c r="BZ2867" t="s">
        <v>66717</v>
      </c>
      <c r="CA2867" t="s">
        <v>144</v>
      </c>
      <c r="CB2867" t="s">
        <v>131</v>
      </c>
      <c r="CC2867" t="s">
        <v>7911</v>
      </c>
      <c r="CD2867" t="s">
        <v>66718</v>
      </c>
      <c r="CE2867" t="s">
        <v>102</v>
      </c>
    </row>
    <row r="2868" spans="1:83" x14ac:dyDescent="0.2">
      <c r="A2868" t="s">
        <v>66719</v>
      </c>
      <c r="B2868" t="s">
        <v>827</v>
      </c>
      <c r="C2868" t="s">
        <v>66720</v>
      </c>
      <c r="D2868" t="s">
        <v>66721</v>
      </c>
      <c r="E2868" t="s">
        <v>66722</v>
      </c>
      <c r="F2868" t="s">
        <v>66723</v>
      </c>
      <c r="G2868" t="s">
        <v>66724</v>
      </c>
      <c r="H2868" t="s">
        <v>66725</v>
      </c>
      <c r="I2868" t="s">
        <v>66726</v>
      </c>
      <c r="J2868" t="s">
        <v>222</v>
      </c>
      <c r="K2868" t="s">
        <v>6292</v>
      </c>
      <c r="L2868" t="s">
        <v>41456</v>
      </c>
      <c r="M2868" t="s">
        <v>102</v>
      </c>
      <c r="N2868" t="s">
        <v>66727</v>
      </c>
      <c r="O2868" t="s">
        <v>66728</v>
      </c>
      <c r="P2868" t="s">
        <v>2518</v>
      </c>
      <c r="Q2868" t="s">
        <v>66729</v>
      </c>
      <c r="R2868" t="s">
        <v>66730</v>
      </c>
      <c r="S2868" t="s">
        <v>66731</v>
      </c>
      <c r="T2868" t="s">
        <v>102</v>
      </c>
      <c r="U2868" t="s">
        <v>102</v>
      </c>
      <c r="V2868" t="s">
        <v>102</v>
      </c>
      <c r="W2868" t="s">
        <v>102</v>
      </c>
      <c r="X2868" t="s">
        <v>102</v>
      </c>
      <c r="Y2868" t="s">
        <v>66732</v>
      </c>
      <c r="Z2868" t="s">
        <v>66733</v>
      </c>
      <c r="AA2868" t="s">
        <v>1608</v>
      </c>
      <c r="AB2868" t="s">
        <v>102</v>
      </c>
      <c r="AC2868" t="s">
        <v>102</v>
      </c>
      <c r="AD2868" t="s">
        <v>170</v>
      </c>
      <c r="AE2868" t="s">
        <v>102</v>
      </c>
      <c r="AF2868" t="s">
        <v>66734</v>
      </c>
      <c r="AG2868" t="s">
        <v>102</v>
      </c>
      <c r="AH2868" t="s">
        <v>1066</v>
      </c>
      <c r="AI2868" t="s">
        <v>102</v>
      </c>
      <c r="AJ2868" t="s">
        <v>102</v>
      </c>
      <c r="AK2868" t="s">
        <v>102</v>
      </c>
      <c r="AL2868" t="s">
        <v>66735</v>
      </c>
      <c r="AM2868" t="s">
        <v>66736</v>
      </c>
      <c r="AN2868" t="s">
        <v>66737</v>
      </c>
      <c r="AO2868" t="s">
        <v>66738</v>
      </c>
      <c r="AP2868" t="s">
        <v>8430</v>
      </c>
      <c r="AQ2868" t="s">
        <v>66732</v>
      </c>
      <c r="AR2868" t="s">
        <v>102</v>
      </c>
      <c r="AS2868" t="s">
        <v>102</v>
      </c>
      <c r="AT2868" t="s">
        <v>102</v>
      </c>
      <c r="AU2868" t="s">
        <v>119</v>
      </c>
      <c r="AV2868" t="s">
        <v>102</v>
      </c>
      <c r="AW2868" t="s">
        <v>192</v>
      </c>
      <c r="AX2868" t="s">
        <v>1358</v>
      </c>
      <c r="AY2868" t="s">
        <v>133</v>
      </c>
      <c r="AZ2868" t="s">
        <v>132</v>
      </c>
      <c r="BA2868" t="s">
        <v>648</v>
      </c>
      <c r="BB2868" t="s">
        <v>695</v>
      </c>
      <c r="BC2868" t="s">
        <v>315</v>
      </c>
      <c r="BD2868" t="s">
        <v>137</v>
      </c>
      <c r="BE2868" t="s">
        <v>137</v>
      </c>
      <c r="BF2868" t="s">
        <v>137</v>
      </c>
      <c r="BG2868" t="s">
        <v>133</v>
      </c>
      <c r="BH2868" t="s">
        <v>133</v>
      </c>
      <c r="BI2868" t="s">
        <v>133</v>
      </c>
      <c r="BJ2868" t="s">
        <v>137</v>
      </c>
      <c r="BK2868" t="s">
        <v>137</v>
      </c>
      <c r="BL2868" t="s">
        <v>137</v>
      </c>
      <c r="BM2868" t="s">
        <v>137</v>
      </c>
      <c r="BN2868" t="s">
        <v>137</v>
      </c>
      <c r="BO2868" t="s">
        <v>137</v>
      </c>
      <c r="BP2868" t="s">
        <v>137</v>
      </c>
      <c r="BQ2868" t="s">
        <v>602</v>
      </c>
      <c r="BR2868" t="s">
        <v>315</v>
      </c>
      <c r="BS2868" t="s">
        <v>137</v>
      </c>
      <c r="BT2868" t="s">
        <v>137</v>
      </c>
      <c r="BU2868" t="s">
        <v>137</v>
      </c>
      <c r="BV2868" t="s">
        <v>66739</v>
      </c>
      <c r="BW2868" t="s">
        <v>102</v>
      </c>
      <c r="BX2868" t="s">
        <v>102</v>
      </c>
      <c r="BY2868" t="s">
        <v>102</v>
      </c>
      <c r="BZ2868" t="s">
        <v>66740</v>
      </c>
      <c r="CA2868" t="s">
        <v>144</v>
      </c>
      <c r="CB2868" t="s">
        <v>130</v>
      </c>
      <c r="CC2868" t="s">
        <v>145</v>
      </c>
      <c r="CD2868" t="s">
        <v>66741</v>
      </c>
      <c r="CE2868" t="s">
        <v>102</v>
      </c>
    </row>
    <row r="2869" spans="1:83" x14ac:dyDescent="0.2">
      <c r="A2869" t="s">
        <v>66742</v>
      </c>
      <c r="B2869" t="s">
        <v>84</v>
      </c>
      <c r="C2869" t="s">
        <v>66743</v>
      </c>
      <c r="D2869" t="s">
        <v>66744</v>
      </c>
      <c r="E2869" t="s">
        <v>66745</v>
      </c>
      <c r="F2869" t="s">
        <v>102</v>
      </c>
      <c r="G2869" t="s">
        <v>10714</v>
      </c>
      <c r="H2869" t="s">
        <v>11945</v>
      </c>
      <c r="I2869" t="s">
        <v>11946</v>
      </c>
      <c r="J2869" t="s">
        <v>222</v>
      </c>
      <c r="K2869" t="s">
        <v>223</v>
      </c>
      <c r="L2869" t="s">
        <v>10717</v>
      </c>
      <c r="M2869" t="s">
        <v>102</v>
      </c>
      <c r="N2869" t="s">
        <v>66746</v>
      </c>
      <c r="O2869" t="s">
        <v>66747</v>
      </c>
      <c r="P2869" t="s">
        <v>55546</v>
      </c>
      <c r="Q2869" t="s">
        <v>66748</v>
      </c>
      <c r="R2869" t="s">
        <v>66749</v>
      </c>
      <c r="S2869" t="s">
        <v>66750</v>
      </c>
      <c r="T2869" t="s">
        <v>102</v>
      </c>
      <c r="U2869" t="s">
        <v>102</v>
      </c>
      <c r="V2869" t="s">
        <v>66751</v>
      </c>
      <c r="W2869" t="s">
        <v>102</v>
      </c>
      <c r="X2869" t="s">
        <v>102</v>
      </c>
      <c r="Y2869" t="s">
        <v>66752</v>
      </c>
      <c r="Z2869" t="s">
        <v>25087</v>
      </c>
      <c r="AA2869" t="s">
        <v>1187</v>
      </c>
      <c r="AB2869" t="s">
        <v>102</v>
      </c>
      <c r="AC2869" t="s">
        <v>102</v>
      </c>
      <c r="AD2869" t="s">
        <v>238</v>
      </c>
      <c r="AE2869" t="s">
        <v>102</v>
      </c>
      <c r="AF2869" t="s">
        <v>10725</v>
      </c>
      <c r="AG2869" t="s">
        <v>2423</v>
      </c>
      <c r="AH2869" t="s">
        <v>1387</v>
      </c>
      <c r="AI2869" t="s">
        <v>102</v>
      </c>
      <c r="AJ2869" t="s">
        <v>66753</v>
      </c>
      <c r="AK2869" t="s">
        <v>102</v>
      </c>
      <c r="AL2869" t="s">
        <v>66754</v>
      </c>
      <c r="AM2869" t="s">
        <v>66755</v>
      </c>
      <c r="AN2869" t="s">
        <v>66756</v>
      </c>
      <c r="AO2869" t="s">
        <v>66757</v>
      </c>
      <c r="AP2869" t="s">
        <v>66758</v>
      </c>
      <c r="AQ2869" t="s">
        <v>66752</v>
      </c>
      <c r="AR2869" t="s">
        <v>102</v>
      </c>
      <c r="AS2869" t="s">
        <v>102</v>
      </c>
      <c r="AT2869" t="s">
        <v>102</v>
      </c>
      <c r="AU2869" t="s">
        <v>45157</v>
      </c>
      <c r="AV2869" t="s">
        <v>102</v>
      </c>
      <c r="AW2869" t="s">
        <v>265</v>
      </c>
      <c r="AX2869" t="s">
        <v>1003</v>
      </c>
      <c r="AY2869" t="s">
        <v>137</v>
      </c>
      <c r="AZ2869" t="s">
        <v>137</v>
      </c>
      <c r="BA2869" t="s">
        <v>314</v>
      </c>
      <c r="BB2869" t="s">
        <v>507</v>
      </c>
      <c r="BC2869" t="s">
        <v>359</v>
      </c>
      <c r="BD2869" t="s">
        <v>128</v>
      </c>
      <c r="BE2869" t="s">
        <v>311</v>
      </c>
      <c r="BF2869" t="s">
        <v>132</v>
      </c>
      <c r="BG2869" t="s">
        <v>133</v>
      </c>
      <c r="BH2869" t="s">
        <v>133</v>
      </c>
      <c r="BI2869" t="s">
        <v>133</v>
      </c>
      <c r="BJ2869" t="s">
        <v>137</v>
      </c>
      <c r="BK2869" t="s">
        <v>137</v>
      </c>
      <c r="BL2869" t="s">
        <v>137</v>
      </c>
      <c r="BM2869" t="s">
        <v>137</v>
      </c>
      <c r="BN2869" t="s">
        <v>137</v>
      </c>
      <c r="BO2869" t="s">
        <v>137</v>
      </c>
      <c r="BP2869" t="s">
        <v>137</v>
      </c>
      <c r="BQ2869" t="s">
        <v>357</v>
      </c>
      <c r="BR2869" t="s">
        <v>137</v>
      </c>
      <c r="BS2869" t="s">
        <v>137</v>
      </c>
      <c r="BT2869" t="s">
        <v>137</v>
      </c>
      <c r="BU2869" t="s">
        <v>137</v>
      </c>
      <c r="BV2869" t="s">
        <v>66759</v>
      </c>
      <c r="BW2869" t="s">
        <v>102</v>
      </c>
      <c r="BX2869" t="s">
        <v>102</v>
      </c>
      <c r="BY2869" t="s">
        <v>102</v>
      </c>
      <c r="BZ2869" t="s">
        <v>66760</v>
      </c>
      <c r="CA2869" t="s">
        <v>144</v>
      </c>
      <c r="CB2869" t="s">
        <v>693</v>
      </c>
      <c r="CC2869" t="s">
        <v>145</v>
      </c>
      <c r="CD2869" t="s">
        <v>66761</v>
      </c>
      <c r="CE2869" t="s">
        <v>102</v>
      </c>
    </row>
    <row r="2870" spans="1:83" x14ac:dyDescent="0.2">
      <c r="A2870" t="s">
        <v>66762</v>
      </c>
      <c r="B2870" t="s">
        <v>84</v>
      </c>
      <c r="C2870" t="s">
        <v>66763</v>
      </c>
      <c r="D2870" t="s">
        <v>66764</v>
      </c>
      <c r="E2870" t="s">
        <v>66765</v>
      </c>
      <c r="F2870" t="s">
        <v>66766</v>
      </c>
      <c r="G2870" t="s">
        <v>11988</v>
      </c>
      <c r="H2870" t="s">
        <v>63385</v>
      </c>
      <c r="I2870" t="s">
        <v>63386</v>
      </c>
      <c r="J2870" t="s">
        <v>222</v>
      </c>
      <c r="K2870" t="s">
        <v>223</v>
      </c>
      <c r="L2870" t="s">
        <v>375</v>
      </c>
      <c r="M2870" t="s">
        <v>102</v>
      </c>
      <c r="N2870" t="s">
        <v>66767</v>
      </c>
      <c r="O2870" t="s">
        <v>66768</v>
      </c>
      <c r="P2870" t="s">
        <v>66769</v>
      </c>
      <c r="Q2870" t="s">
        <v>66770</v>
      </c>
      <c r="R2870" t="s">
        <v>66771</v>
      </c>
      <c r="S2870" t="s">
        <v>66772</v>
      </c>
      <c r="T2870" t="s">
        <v>102</v>
      </c>
      <c r="U2870" t="s">
        <v>102</v>
      </c>
      <c r="V2870" t="s">
        <v>66773</v>
      </c>
      <c r="W2870" t="s">
        <v>102</v>
      </c>
      <c r="X2870" t="s">
        <v>102</v>
      </c>
      <c r="Y2870" t="s">
        <v>66774</v>
      </c>
      <c r="Z2870" t="s">
        <v>223</v>
      </c>
      <c r="AA2870" t="s">
        <v>294</v>
      </c>
      <c r="AB2870" t="s">
        <v>102</v>
      </c>
      <c r="AC2870" t="s">
        <v>102</v>
      </c>
      <c r="AD2870" t="s">
        <v>102</v>
      </c>
      <c r="AE2870" t="s">
        <v>102</v>
      </c>
      <c r="AF2870" t="s">
        <v>2235</v>
      </c>
      <c r="AG2870" t="s">
        <v>102</v>
      </c>
      <c r="AH2870" t="s">
        <v>2424</v>
      </c>
      <c r="AI2870" t="s">
        <v>102</v>
      </c>
      <c r="AJ2870" t="s">
        <v>66775</v>
      </c>
      <c r="AK2870" t="s">
        <v>66776</v>
      </c>
      <c r="AL2870" t="s">
        <v>66777</v>
      </c>
      <c r="AM2870" t="s">
        <v>66778</v>
      </c>
      <c r="AN2870" t="s">
        <v>66779</v>
      </c>
      <c r="AO2870" t="s">
        <v>6901</v>
      </c>
      <c r="AP2870" t="s">
        <v>42224</v>
      </c>
      <c r="AQ2870" t="s">
        <v>66774</v>
      </c>
      <c r="AR2870" t="s">
        <v>102</v>
      </c>
      <c r="AS2870" t="s">
        <v>102</v>
      </c>
      <c r="AT2870" t="s">
        <v>102</v>
      </c>
      <c r="AU2870" t="s">
        <v>66780</v>
      </c>
      <c r="AV2870" t="s">
        <v>102</v>
      </c>
      <c r="AW2870" t="s">
        <v>265</v>
      </c>
      <c r="AX2870" t="s">
        <v>1003</v>
      </c>
      <c r="AY2870" t="s">
        <v>137</v>
      </c>
      <c r="AZ2870" t="s">
        <v>137</v>
      </c>
      <c r="BA2870" t="s">
        <v>359</v>
      </c>
      <c r="BB2870" t="s">
        <v>131</v>
      </c>
      <c r="BC2870" t="s">
        <v>128</v>
      </c>
      <c r="BD2870" t="s">
        <v>129</v>
      </c>
      <c r="BE2870" t="s">
        <v>132</v>
      </c>
      <c r="BF2870" t="s">
        <v>133</v>
      </c>
      <c r="BG2870" t="s">
        <v>132</v>
      </c>
      <c r="BH2870" t="s">
        <v>137</v>
      </c>
      <c r="BI2870" t="s">
        <v>137</v>
      </c>
      <c r="BJ2870" t="s">
        <v>137</v>
      </c>
      <c r="BK2870" t="s">
        <v>137</v>
      </c>
      <c r="BL2870" t="s">
        <v>137</v>
      </c>
      <c r="BM2870" t="s">
        <v>137</v>
      </c>
      <c r="BN2870" t="s">
        <v>137</v>
      </c>
      <c r="BO2870" t="s">
        <v>137</v>
      </c>
      <c r="BP2870" t="s">
        <v>137</v>
      </c>
      <c r="BQ2870" t="s">
        <v>1360</v>
      </c>
      <c r="BR2870" t="s">
        <v>137</v>
      </c>
      <c r="BS2870" t="s">
        <v>137</v>
      </c>
      <c r="BT2870" t="s">
        <v>137</v>
      </c>
      <c r="BU2870" t="s">
        <v>137</v>
      </c>
      <c r="BV2870" t="s">
        <v>66781</v>
      </c>
      <c r="BW2870" t="s">
        <v>102</v>
      </c>
      <c r="BX2870" t="s">
        <v>102</v>
      </c>
      <c r="BY2870" t="s">
        <v>102</v>
      </c>
      <c r="BZ2870" t="s">
        <v>66782</v>
      </c>
      <c r="CA2870" t="s">
        <v>144</v>
      </c>
      <c r="CB2870" t="s">
        <v>693</v>
      </c>
      <c r="CC2870" t="s">
        <v>102</v>
      </c>
      <c r="CD2870" t="s">
        <v>66783</v>
      </c>
      <c r="CE2870" t="s">
        <v>102</v>
      </c>
    </row>
    <row r="2871" spans="1:83" x14ac:dyDescent="0.2">
      <c r="A2871" t="s">
        <v>66784</v>
      </c>
      <c r="B2871" t="s">
        <v>84</v>
      </c>
      <c r="C2871" t="s">
        <v>66785</v>
      </c>
      <c r="D2871" t="s">
        <v>66786</v>
      </c>
      <c r="E2871" t="s">
        <v>66787</v>
      </c>
      <c r="F2871" t="s">
        <v>66788</v>
      </c>
      <c r="G2871" t="s">
        <v>54903</v>
      </c>
      <c r="H2871" t="s">
        <v>54904</v>
      </c>
      <c r="I2871" t="s">
        <v>54905</v>
      </c>
      <c r="J2871" t="s">
        <v>222</v>
      </c>
      <c r="K2871" t="s">
        <v>223</v>
      </c>
      <c r="L2871" t="s">
        <v>43392</v>
      </c>
      <c r="M2871" t="s">
        <v>102</v>
      </c>
      <c r="N2871" t="s">
        <v>66789</v>
      </c>
      <c r="O2871" t="s">
        <v>66790</v>
      </c>
      <c r="P2871" t="s">
        <v>66791</v>
      </c>
      <c r="Q2871" t="s">
        <v>66792</v>
      </c>
      <c r="R2871" t="s">
        <v>66793</v>
      </c>
      <c r="S2871" t="s">
        <v>66794</v>
      </c>
      <c r="T2871" t="s">
        <v>102</v>
      </c>
      <c r="U2871" t="s">
        <v>102</v>
      </c>
      <c r="V2871" t="s">
        <v>66795</v>
      </c>
      <c r="W2871" t="s">
        <v>102</v>
      </c>
      <c r="X2871" t="s">
        <v>105</v>
      </c>
      <c r="Y2871" t="s">
        <v>66796</v>
      </c>
      <c r="Z2871" t="s">
        <v>66797</v>
      </c>
      <c r="AA2871" t="s">
        <v>1271</v>
      </c>
      <c r="AB2871" t="s">
        <v>102</v>
      </c>
      <c r="AC2871" t="s">
        <v>102</v>
      </c>
      <c r="AD2871" t="s">
        <v>102</v>
      </c>
      <c r="AE2871" t="s">
        <v>102</v>
      </c>
      <c r="AF2871" t="s">
        <v>43402</v>
      </c>
      <c r="AG2871" t="s">
        <v>102</v>
      </c>
      <c r="AH2871" t="s">
        <v>173</v>
      </c>
      <c r="AI2871" t="s">
        <v>102</v>
      </c>
      <c r="AJ2871" t="s">
        <v>66798</v>
      </c>
      <c r="AK2871" t="s">
        <v>102</v>
      </c>
      <c r="AL2871" t="s">
        <v>102</v>
      </c>
      <c r="AM2871" t="s">
        <v>102</v>
      </c>
      <c r="AN2871" t="s">
        <v>66799</v>
      </c>
      <c r="AO2871" t="s">
        <v>66800</v>
      </c>
      <c r="AP2871" t="s">
        <v>26815</v>
      </c>
      <c r="AQ2871" t="s">
        <v>66796</v>
      </c>
      <c r="AR2871" t="s">
        <v>102</v>
      </c>
      <c r="AS2871" t="s">
        <v>102</v>
      </c>
      <c r="AT2871" t="s">
        <v>102</v>
      </c>
      <c r="AU2871" t="s">
        <v>66801</v>
      </c>
      <c r="AV2871" t="s">
        <v>102</v>
      </c>
      <c r="AW2871" t="s">
        <v>1122</v>
      </c>
      <c r="AX2871" t="s">
        <v>1122</v>
      </c>
      <c r="AY2871" t="s">
        <v>132</v>
      </c>
      <c r="AZ2871" t="s">
        <v>129</v>
      </c>
      <c r="BA2871" t="s">
        <v>260</v>
      </c>
      <c r="BB2871" t="s">
        <v>314</v>
      </c>
      <c r="BC2871" t="s">
        <v>129</v>
      </c>
      <c r="BD2871" t="s">
        <v>132</v>
      </c>
      <c r="BE2871" t="s">
        <v>133</v>
      </c>
      <c r="BF2871" t="s">
        <v>133</v>
      </c>
      <c r="BG2871" t="s">
        <v>311</v>
      </c>
      <c r="BH2871" t="s">
        <v>137</v>
      </c>
      <c r="BI2871" t="s">
        <v>137</v>
      </c>
      <c r="BJ2871" t="s">
        <v>315</v>
      </c>
      <c r="BK2871" t="s">
        <v>137</v>
      </c>
      <c r="BL2871" t="s">
        <v>137</v>
      </c>
      <c r="BM2871" t="s">
        <v>137</v>
      </c>
      <c r="BN2871" t="s">
        <v>137</v>
      </c>
      <c r="BO2871" t="s">
        <v>137</v>
      </c>
      <c r="BP2871" t="s">
        <v>137</v>
      </c>
      <c r="BQ2871" t="s">
        <v>1002</v>
      </c>
      <c r="BR2871" t="s">
        <v>137</v>
      </c>
      <c r="BS2871" t="s">
        <v>137</v>
      </c>
      <c r="BT2871" t="s">
        <v>137</v>
      </c>
      <c r="BU2871" t="s">
        <v>137</v>
      </c>
      <c r="BV2871" t="s">
        <v>66802</v>
      </c>
      <c r="BW2871" t="s">
        <v>102</v>
      </c>
      <c r="BX2871" t="s">
        <v>102</v>
      </c>
      <c r="BY2871" t="s">
        <v>102</v>
      </c>
      <c r="BZ2871" t="s">
        <v>66803</v>
      </c>
      <c r="CA2871" t="s">
        <v>144</v>
      </c>
      <c r="CB2871" t="s">
        <v>506</v>
      </c>
      <c r="CC2871" t="s">
        <v>102</v>
      </c>
      <c r="CD2871" t="s">
        <v>66804</v>
      </c>
      <c r="CE2871" t="s">
        <v>102</v>
      </c>
    </row>
    <row r="2872" spans="1:83" x14ac:dyDescent="0.2">
      <c r="A2872" t="s">
        <v>66805</v>
      </c>
      <c r="B2872" t="s">
        <v>84</v>
      </c>
      <c r="C2872" t="s">
        <v>66806</v>
      </c>
      <c r="D2872" t="s">
        <v>66807</v>
      </c>
      <c r="E2872" t="s">
        <v>66808</v>
      </c>
      <c r="F2872" t="s">
        <v>102</v>
      </c>
      <c r="G2872" t="s">
        <v>19131</v>
      </c>
      <c r="H2872" t="s">
        <v>19132</v>
      </c>
      <c r="I2872" t="s">
        <v>19133</v>
      </c>
      <c r="J2872" t="s">
        <v>222</v>
      </c>
      <c r="K2872" t="s">
        <v>223</v>
      </c>
      <c r="L2872" t="s">
        <v>5474</v>
      </c>
      <c r="M2872" t="s">
        <v>102</v>
      </c>
      <c r="N2872" t="s">
        <v>102</v>
      </c>
      <c r="O2872" t="s">
        <v>102</v>
      </c>
      <c r="P2872" t="s">
        <v>102</v>
      </c>
      <c r="Q2872" t="s">
        <v>102</v>
      </c>
      <c r="R2872" t="s">
        <v>66809</v>
      </c>
      <c r="S2872" t="s">
        <v>66810</v>
      </c>
      <c r="T2872" t="s">
        <v>102</v>
      </c>
      <c r="U2872" t="s">
        <v>102</v>
      </c>
      <c r="V2872" t="s">
        <v>66811</v>
      </c>
      <c r="W2872" t="s">
        <v>102</v>
      </c>
      <c r="X2872" t="s">
        <v>234</v>
      </c>
      <c r="Y2872" t="s">
        <v>66812</v>
      </c>
      <c r="Z2872" t="s">
        <v>66813</v>
      </c>
      <c r="AA2872" t="s">
        <v>444</v>
      </c>
      <c r="AB2872" t="s">
        <v>102</v>
      </c>
      <c r="AC2872" t="s">
        <v>102</v>
      </c>
      <c r="AD2872" t="s">
        <v>238</v>
      </c>
      <c r="AE2872" t="s">
        <v>102</v>
      </c>
      <c r="AF2872" t="s">
        <v>5484</v>
      </c>
      <c r="AG2872" t="s">
        <v>102</v>
      </c>
      <c r="AH2872" t="s">
        <v>346</v>
      </c>
      <c r="AI2872" t="s">
        <v>102</v>
      </c>
      <c r="AJ2872" t="s">
        <v>66814</v>
      </c>
      <c r="AK2872" t="s">
        <v>102</v>
      </c>
      <c r="AL2872" t="s">
        <v>66815</v>
      </c>
      <c r="AM2872" t="s">
        <v>66816</v>
      </c>
      <c r="AN2872" t="s">
        <v>66817</v>
      </c>
      <c r="AO2872" t="s">
        <v>6901</v>
      </c>
      <c r="AP2872" t="s">
        <v>59296</v>
      </c>
      <c r="AQ2872" t="s">
        <v>66812</v>
      </c>
      <c r="AR2872" t="s">
        <v>102</v>
      </c>
      <c r="AS2872" t="s">
        <v>102</v>
      </c>
      <c r="AT2872" t="s">
        <v>102</v>
      </c>
      <c r="AU2872" t="s">
        <v>1320</v>
      </c>
      <c r="AV2872" t="s">
        <v>102</v>
      </c>
      <c r="AW2872" t="s">
        <v>463</v>
      </c>
      <c r="AX2872" t="s">
        <v>463</v>
      </c>
      <c r="AY2872" t="s">
        <v>133</v>
      </c>
      <c r="AZ2872" t="s">
        <v>311</v>
      </c>
      <c r="BA2872" t="s">
        <v>648</v>
      </c>
      <c r="BB2872" t="s">
        <v>204</v>
      </c>
      <c r="BC2872" t="s">
        <v>137</v>
      </c>
      <c r="BD2872" t="s">
        <v>137</v>
      </c>
      <c r="BE2872" t="s">
        <v>137</v>
      </c>
      <c r="BF2872" t="s">
        <v>137</v>
      </c>
      <c r="BG2872" t="s">
        <v>133</v>
      </c>
      <c r="BH2872" t="s">
        <v>137</v>
      </c>
      <c r="BI2872" t="s">
        <v>137</v>
      </c>
      <c r="BJ2872" t="s">
        <v>137</v>
      </c>
      <c r="BK2872" t="s">
        <v>137</v>
      </c>
      <c r="BL2872" t="s">
        <v>137</v>
      </c>
      <c r="BM2872" t="s">
        <v>137</v>
      </c>
      <c r="BN2872" t="s">
        <v>137</v>
      </c>
      <c r="BO2872" t="s">
        <v>137</v>
      </c>
      <c r="BP2872" t="s">
        <v>137</v>
      </c>
      <c r="BQ2872" t="s">
        <v>261</v>
      </c>
      <c r="BR2872" t="s">
        <v>133</v>
      </c>
      <c r="BS2872" t="s">
        <v>137</v>
      </c>
      <c r="BT2872" t="s">
        <v>137</v>
      </c>
      <c r="BU2872" t="s">
        <v>137</v>
      </c>
      <c r="BV2872" t="s">
        <v>66818</v>
      </c>
      <c r="BW2872" t="s">
        <v>49120</v>
      </c>
      <c r="BX2872" t="s">
        <v>102</v>
      </c>
      <c r="BY2872" t="s">
        <v>49120</v>
      </c>
      <c r="BZ2872" t="s">
        <v>66819</v>
      </c>
      <c r="CA2872" t="s">
        <v>144</v>
      </c>
      <c r="CB2872" t="s">
        <v>202</v>
      </c>
      <c r="CC2872" t="s">
        <v>145</v>
      </c>
      <c r="CD2872" t="s">
        <v>66820</v>
      </c>
      <c r="CE2872" t="s">
        <v>102</v>
      </c>
    </row>
    <row r="2873" spans="1:83" x14ac:dyDescent="0.2">
      <c r="A2873" t="s">
        <v>66821</v>
      </c>
      <c r="B2873" t="s">
        <v>84</v>
      </c>
      <c r="C2873" t="s">
        <v>66822</v>
      </c>
      <c r="D2873" t="s">
        <v>66823</v>
      </c>
      <c r="E2873" t="s">
        <v>66824</v>
      </c>
      <c r="F2873" t="s">
        <v>66825</v>
      </c>
      <c r="G2873" t="s">
        <v>64230</v>
      </c>
      <c r="H2873" t="s">
        <v>64231</v>
      </c>
      <c r="I2873" t="s">
        <v>64232</v>
      </c>
      <c r="J2873" t="s">
        <v>222</v>
      </c>
      <c r="K2873" t="s">
        <v>223</v>
      </c>
      <c r="L2873" t="s">
        <v>46640</v>
      </c>
      <c r="M2873" t="s">
        <v>66826</v>
      </c>
      <c r="N2873" t="s">
        <v>66827</v>
      </c>
      <c r="O2873" t="s">
        <v>66828</v>
      </c>
      <c r="P2873" t="s">
        <v>57730</v>
      </c>
      <c r="Q2873" t="s">
        <v>66829</v>
      </c>
      <c r="R2873" t="s">
        <v>66830</v>
      </c>
      <c r="S2873" t="s">
        <v>66831</v>
      </c>
      <c r="T2873" t="s">
        <v>102</v>
      </c>
      <c r="U2873" t="s">
        <v>102</v>
      </c>
      <c r="V2873" t="s">
        <v>66832</v>
      </c>
      <c r="W2873" t="s">
        <v>102</v>
      </c>
      <c r="X2873" t="s">
        <v>102</v>
      </c>
      <c r="Y2873" t="s">
        <v>66833</v>
      </c>
      <c r="Z2873" t="s">
        <v>223</v>
      </c>
      <c r="AA2873" t="s">
        <v>1187</v>
      </c>
      <c r="AB2873" t="s">
        <v>102</v>
      </c>
      <c r="AC2873" t="s">
        <v>102</v>
      </c>
      <c r="AD2873" t="s">
        <v>170</v>
      </c>
      <c r="AE2873" t="s">
        <v>102</v>
      </c>
      <c r="AF2873" t="s">
        <v>46648</v>
      </c>
      <c r="AG2873" t="s">
        <v>102</v>
      </c>
      <c r="AH2873" t="s">
        <v>1109</v>
      </c>
      <c r="AI2873" t="s">
        <v>315</v>
      </c>
      <c r="AJ2873" t="s">
        <v>66834</v>
      </c>
      <c r="AK2873" t="s">
        <v>102</v>
      </c>
      <c r="AL2873" t="s">
        <v>66835</v>
      </c>
      <c r="AM2873" t="s">
        <v>66836</v>
      </c>
      <c r="AN2873" t="s">
        <v>66837</v>
      </c>
      <c r="AO2873" t="s">
        <v>66838</v>
      </c>
      <c r="AP2873" t="s">
        <v>9690</v>
      </c>
      <c r="AQ2873" t="s">
        <v>66833</v>
      </c>
      <c r="AR2873" t="s">
        <v>102</v>
      </c>
      <c r="AS2873" t="s">
        <v>102</v>
      </c>
      <c r="AT2873" t="s">
        <v>102</v>
      </c>
      <c r="AU2873" t="s">
        <v>352</v>
      </c>
      <c r="AV2873" t="s">
        <v>102</v>
      </c>
      <c r="AW2873" t="s">
        <v>1039</v>
      </c>
      <c r="AX2873" t="s">
        <v>1039</v>
      </c>
      <c r="AY2873" t="s">
        <v>137</v>
      </c>
      <c r="AZ2873" t="s">
        <v>137</v>
      </c>
      <c r="BA2873" t="s">
        <v>130</v>
      </c>
      <c r="BB2873" t="s">
        <v>310</v>
      </c>
      <c r="BC2873" t="s">
        <v>311</v>
      </c>
      <c r="BD2873" t="s">
        <v>132</v>
      </c>
      <c r="BE2873" t="s">
        <v>137</v>
      </c>
      <c r="BF2873" t="s">
        <v>137</v>
      </c>
      <c r="BG2873" t="s">
        <v>129</v>
      </c>
      <c r="BH2873" t="s">
        <v>315</v>
      </c>
      <c r="BI2873" t="s">
        <v>315</v>
      </c>
      <c r="BJ2873" t="s">
        <v>137</v>
      </c>
      <c r="BK2873" t="s">
        <v>137</v>
      </c>
      <c r="BL2873" t="s">
        <v>137</v>
      </c>
      <c r="BM2873" t="s">
        <v>137</v>
      </c>
      <c r="BN2873" t="s">
        <v>137</v>
      </c>
      <c r="BO2873" t="s">
        <v>137</v>
      </c>
      <c r="BP2873" t="s">
        <v>137</v>
      </c>
      <c r="BQ2873" t="s">
        <v>461</v>
      </c>
      <c r="BR2873" t="s">
        <v>132</v>
      </c>
      <c r="BS2873" t="s">
        <v>137</v>
      </c>
      <c r="BT2873" t="s">
        <v>137</v>
      </c>
      <c r="BU2873" t="s">
        <v>137</v>
      </c>
      <c r="BV2873" t="s">
        <v>66839</v>
      </c>
      <c r="BW2873" t="s">
        <v>26661</v>
      </c>
      <c r="BX2873" t="s">
        <v>102</v>
      </c>
      <c r="BY2873" t="s">
        <v>4158</v>
      </c>
      <c r="BZ2873" t="s">
        <v>66840</v>
      </c>
      <c r="CA2873" t="s">
        <v>144</v>
      </c>
      <c r="CB2873" t="s">
        <v>195</v>
      </c>
      <c r="CC2873" t="s">
        <v>145</v>
      </c>
      <c r="CD2873" t="s">
        <v>66841</v>
      </c>
      <c r="CE2873" t="s">
        <v>102</v>
      </c>
    </row>
    <row r="2874" spans="1:83" x14ac:dyDescent="0.2">
      <c r="A2874" t="s">
        <v>66842</v>
      </c>
      <c r="B2874" t="s">
        <v>84</v>
      </c>
      <c r="C2874" t="s">
        <v>66843</v>
      </c>
      <c r="D2874" t="s">
        <v>66844</v>
      </c>
      <c r="E2874" t="s">
        <v>66845</v>
      </c>
      <c r="F2874" t="s">
        <v>66846</v>
      </c>
      <c r="G2874" t="s">
        <v>33191</v>
      </c>
      <c r="H2874" t="s">
        <v>33192</v>
      </c>
      <c r="I2874" t="s">
        <v>33193</v>
      </c>
      <c r="J2874" t="s">
        <v>222</v>
      </c>
      <c r="K2874" t="s">
        <v>223</v>
      </c>
      <c r="L2874" t="s">
        <v>23994</v>
      </c>
      <c r="M2874" t="s">
        <v>102</v>
      </c>
      <c r="N2874" t="s">
        <v>66847</v>
      </c>
      <c r="O2874" t="s">
        <v>66848</v>
      </c>
      <c r="P2874" t="s">
        <v>66849</v>
      </c>
      <c r="Q2874" t="s">
        <v>66850</v>
      </c>
      <c r="R2874" t="s">
        <v>66851</v>
      </c>
      <c r="S2874" t="s">
        <v>66852</v>
      </c>
      <c r="T2874" t="s">
        <v>102</v>
      </c>
      <c r="U2874" t="s">
        <v>102</v>
      </c>
      <c r="V2874" t="s">
        <v>66853</v>
      </c>
      <c r="W2874" t="s">
        <v>102</v>
      </c>
      <c r="X2874" t="s">
        <v>102</v>
      </c>
      <c r="Y2874" t="s">
        <v>66854</v>
      </c>
      <c r="Z2874" t="s">
        <v>66855</v>
      </c>
      <c r="AA2874" t="s">
        <v>108</v>
      </c>
      <c r="AB2874" t="s">
        <v>102</v>
      </c>
      <c r="AC2874" t="s">
        <v>3784</v>
      </c>
      <c r="AD2874" t="s">
        <v>238</v>
      </c>
      <c r="AE2874" t="s">
        <v>102</v>
      </c>
      <c r="AF2874" t="s">
        <v>24002</v>
      </c>
      <c r="AG2874" t="s">
        <v>102</v>
      </c>
      <c r="AH2874" t="s">
        <v>2130</v>
      </c>
      <c r="AI2874" t="s">
        <v>102</v>
      </c>
      <c r="AJ2874" t="s">
        <v>66856</v>
      </c>
      <c r="AK2874" t="s">
        <v>66857</v>
      </c>
      <c r="AL2874" t="s">
        <v>66858</v>
      </c>
      <c r="AM2874" t="s">
        <v>66859</v>
      </c>
      <c r="AN2874" t="s">
        <v>66860</v>
      </c>
      <c r="AO2874" t="s">
        <v>66861</v>
      </c>
      <c r="AP2874" t="s">
        <v>7155</v>
      </c>
      <c r="AQ2874" t="s">
        <v>66854</v>
      </c>
      <c r="AR2874" t="s">
        <v>102</v>
      </c>
      <c r="AS2874" t="s">
        <v>102</v>
      </c>
      <c r="AT2874" t="s">
        <v>102</v>
      </c>
      <c r="AU2874" t="s">
        <v>14650</v>
      </c>
      <c r="AV2874" t="s">
        <v>102</v>
      </c>
      <c r="AW2874" t="s">
        <v>775</v>
      </c>
      <c r="AX2874" t="s">
        <v>468</v>
      </c>
      <c r="AY2874" t="s">
        <v>137</v>
      </c>
      <c r="AZ2874" t="s">
        <v>137</v>
      </c>
      <c r="BA2874" t="s">
        <v>133</v>
      </c>
      <c r="BB2874" t="s">
        <v>311</v>
      </c>
      <c r="BC2874" t="s">
        <v>133</v>
      </c>
      <c r="BD2874" t="s">
        <v>315</v>
      </c>
      <c r="BE2874" t="s">
        <v>315</v>
      </c>
      <c r="BF2874" t="s">
        <v>315</v>
      </c>
      <c r="BG2874" t="s">
        <v>315</v>
      </c>
      <c r="BH2874" t="s">
        <v>137</v>
      </c>
      <c r="BI2874" t="s">
        <v>137</v>
      </c>
      <c r="BJ2874" t="s">
        <v>137</v>
      </c>
      <c r="BK2874" t="s">
        <v>137</v>
      </c>
      <c r="BL2874" t="s">
        <v>137</v>
      </c>
      <c r="BM2874" t="s">
        <v>137</v>
      </c>
      <c r="BN2874" t="s">
        <v>137</v>
      </c>
      <c r="BO2874" t="s">
        <v>137</v>
      </c>
      <c r="BP2874" t="s">
        <v>137</v>
      </c>
      <c r="BQ2874" t="s">
        <v>197</v>
      </c>
      <c r="BR2874" t="s">
        <v>137</v>
      </c>
      <c r="BS2874" t="s">
        <v>137</v>
      </c>
      <c r="BT2874" t="s">
        <v>137</v>
      </c>
      <c r="BU2874" t="s">
        <v>137</v>
      </c>
      <c r="BV2874" t="s">
        <v>66862</v>
      </c>
      <c r="BW2874" t="s">
        <v>102</v>
      </c>
      <c r="BX2874" t="s">
        <v>102</v>
      </c>
      <c r="BY2874" t="s">
        <v>102</v>
      </c>
      <c r="BZ2874" t="s">
        <v>66863</v>
      </c>
      <c r="CA2874" t="s">
        <v>144</v>
      </c>
      <c r="CB2874" t="s">
        <v>262</v>
      </c>
      <c r="CC2874" t="s">
        <v>145</v>
      </c>
      <c r="CD2874" t="s">
        <v>66864</v>
      </c>
      <c r="CE2874" t="s">
        <v>102</v>
      </c>
    </row>
    <row r="2875" spans="1:83" x14ac:dyDescent="0.2">
      <c r="A2875" t="s">
        <v>66865</v>
      </c>
      <c r="B2875" t="s">
        <v>6526</v>
      </c>
      <c r="C2875" t="s">
        <v>66866</v>
      </c>
      <c r="D2875" t="s">
        <v>66867</v>
      </c>
      <c r="E2875" t="s">
        <v>66868</v>
      </c>
      <c r="F2875" t="s">
        <v>66869</v>
      </c>
      <c r="G2875" t="s">
        <v>64230</v>
      </c>
      <c r="H2875" t="s">
        <v>64231</v>
      </c>
      <c r="I2875" t="s">
        <v>64232</v>
      </c>
      <c r="J2875" t="s">
        <v>222</v>
      </c>
      <c r="K2875" t="s">
        <v>223</v>
      </c>
      <c r="L2875" t="s">
        <v>46640</v>
      </c>
      <c r="M2875" t="s">
        <v>102</v>
      </c>
      <c r="N2875" t="s">
        <v>66870</v>
      </c>
      <c r="O2875" t="s">
        <v>66871</v>
      </c>
      <c r="P2875" t="s">
        <v>3585</v>
      </c>
      <c r="Q2875" t="s">
        <v>66872</v>
      </c>
      <c r="R2875" t="s">
        <v>66873</v>
      </c>
      <c r="S2875" t="s">
        <v>66874</v>
      </c>
      <c r="T2875" t="s">
        <v>102</v>
      </c>
      <c r="U2875" t="s">
        <v>102</v>
      </c>
      <c r="V2875" t="s">
        <v>102</v>
      </c>
      <c r="W2875" t="s">
        <v>102</v>
      </c>
      <c r="X2875" t="s">
        <v>105</v>
      </c>
      <c r="Y2875" t="s">
        <v>66875</v>
      </c>
      <c r="Z2875" t="s">
        <v>40871</v>
      </c>
      <c r="AA2875" t="s">
        <v>1271</v>
      </c>
      <c r="AB2875" t="s">
        <v>102</v>
      </c>
      <c r="AC2875" t="s">
        <v>102</v>
      </c>
      <c r="AD2875" t="s">
        <v>1909</v>
      </c>
      <c r="AE2875" t="s">
        <v>102</v>
      </c>
      <c r="AF2875" t="s">
        <v>46648</v>
      </c>
      <c r="AG2875" t="s">
        <v>5075</v>
      </c>
      <c r="AH2875" t="s">
        <v>346</v>
      </c>
      <c r="AI2875" t="s">
        <v>102</v>
      </c>
      <c r="AJ2875" t="s">
        <v>66876</v>
      </c>
      <c r="AK2875" t="s">
        <v>102</v>
      </c>
      <c r="AL2875" t="s">
        <v>102</v>
      </c>
      <c r="AM2875" t="s">
        <v>66877</v>
      </c>
      <c r="AN2875" t="s">
        <v>66878</v>
      </c>
      <c r="AO2875" t="s">
        <v>66879</v>
      </c>
      <c r="AP2875" t="s">
        <v>18068</v>
      </c>
      <c r="AQ2875" t="s">
        <v>66875</v>
      </c>
      <c r="AR2875" t="s">
        <v>102</v>
      </c>
      <c r="AS2875" t="s">
        <v>102</v>
      </c>
      <c r="AT2875" t="s">
        <v>102</v>
      </c>
      <c r="AU2875" t="s">
        <v>2732</v>
      </c>
      <c r="AV2875" t="s">
        <v>102</v>
      </c>
      <c r="AW2875" t="s">
        <v>468</v>
      </c>
      <c r="AX2875" t="s">
        <v>468</v>
      </c>
      <c r="AY2875" t="s">
        <v>315</v>
      </c>
      <c r="AZ2875" t="s">
        <v>133</v>
      </c>
      <c r="BA2875" t="s">
        <v>131</v>
      </c>
      <c r="BB2875" t="s">
        <v>191</v>
      </c>
      <c r="BC2875" t="s">
        <v>137</v>
      </c>
      <c r="BD2875" t="s">
        <v>137</v>
      </c>
      <c r="BE2875" t="s">
        <v>137</v>
      </c>
      <c r="BF2875" t="s">
        <v>137</v>
      </c>
      <c r="BG2875" t="s">
        <v>133</v>
      </c>
      <c r="BH2875" t="s">
        <v>315</v>
      </c>
      <c r="BI2875" t="s">
        <v>315</v>
      </c>
      <c r="BJ2875" t="s">
        <v>137</v>
      </c>
      <c r="BK2875" t="s">
        <v>137</v>
      </c>
      <c r="BL2875" t="s">
        <v>137</v>
      </c>
      <c r="BM2875" t="s">
        <v>137</v>
      </c>
      <c r="BN2875" t="s">
        <v>137</v>
      </c>
      <c r="BO2875" t="s">
        <v>137</v>
      </c>
      <c r="BP2875" t="s">
        <v>137</v>
      </c>
      <c r="BQ2875" t="s">
        <v>2100</v>
      </c>
      <c r="BR2875" t="s">
        <v>311</v>
      </c>
      <c r="BS2875" t="s">
        <v>137</v>
      </c>
      <c r="BT2875" t="s">
        <v>137</v>
      </c>
      <c r="BU2875" t="s">
        <v>137</v>
      </c>
      <c r="BV2875" t="s">
        <v>66880</v>
      </c>
      <c r="BW2875" t="s">
        <v>56013</v>
      </c>
      <c r="BX2875" t="s">
        <v>102</v>
      </c>
      <c r="BY2875" t="s">
        <v>13475</v>
      </c>
      <c r="BZ2875" t="s">
        <v>102</v>
      </c>
      <c r="CA2875" t="s">
        <v>144</v>
      </c>
      <c r="CB2875" t="s">
        <v>359</v>
      </c>
      <c r="CC2875" t="s">
        <v>145</v>
      </c>
      <c r="CD2875" t="s">
        <v>66881</v>
      </c>
      <c r="CE2875" t="s">
        <v>102</v>
      </c>
    </row>
    <row r="2876" spans="1:83" x14ac:dyDescent="0.2">
      <c r="A2876" t="s">
        <v>66882</v>
      </c>
      <c r="B2876" t="s">
        <v>827</v>
      </c>
      <c r="C2876" t="s">
        <v>66883</v>
      </c>
      <c r="D2876" t="s">
        <v>66884</v>
      </c>
      <c r="E2876" t="s">
        <v>66885</v>
      </c>
      <c r="F2876" t="s">
        <v>66886</v>
      </c>
      <c r="G2876" t="s">
        <v>66887</v>
      </c>
      <c r="H2876" t="s">
        <v>66888</v>
      </c>
      <c r="I2876" t="s">
        <v>66889</v>
      </c>
      <c r="J2876" t="s">
        <v>222</v>
      </c>
      <c r="K2876" t="s">
        <v>223</v>
      </c>
      <c r="L2876" t="s">
        <v>66890</v>
      </c>
      <c r="M2876" t="s">
        <v>102</v>
      </c>
      <c r="N2876" t="s">
        <v>66891</v>
      </c>
      <c r="O2876" t="s">
        <v>66892</v>
      </c>
      <c r="P2876" t="s">
        <v>66893</v>
      </c>
      <c r="Q2876" t="s">
        <v>66894</v>
      </c>
      <c r="R2876" t="s">
        <v>66895</v>
      </c>
      <c r="S2876" t="s">
        <v>66896</v>
      </c>
      <c r="T2876" t="s">
        <v>102</v>
      </c>
      <c r="U2876" t="s">
        <v>66897</v>
      </c>
      <c r="V2876" t="s">
        <v>102</v>
      </c>
      <c r="W2876" t="s">
        <v>66898</v>
      </c>
      <c r="X2876" t="s">
        <v>385</v>
      </c>
      <c r="Y2876" t="s">
        <v>66899</v>
      </c>
      <c r="Z2876" t="s">
        <v>66900</v>
      </c>
      <c r="AA2876" t="s">
        <v>444</v>
      </c>
      <c r="AB2876" t="s">
        <v>102</v>
      </c>
      <c r="AC2876" t="s">
        <v>66901</v>
      </c>
      <c r="AD2876" t="s">
        <v>170</v>
      </c>
      <c r="AE2876" t="s">
        <v>296</v>
      </c>
      <c r="AF2876" t="s">
        <v>66902</v>
      </c>
      <c r="AG2876" t="s">
        <v>102</v>
      </c>
      <c r="AH2876" t="s">
        <v>42007</v>
      </c>
      <c r="AI2876" t="s">
        <v>102</v>
      </c>
      <c r="AJ2876" t="s">
        <v>66903</v>
      </c>
      <c r="AK2876" t="s">
        <v>66904</v>
      </c>
      <c r="AL2876" t="s">
        <v>66905</v>
      </c>
      <c r="AM2876" t="s">
        <v>66906</v>
      </c>
      <c r="AN2876" t="s">
        <v>66907</v>
      </c>
      <c r="AO2876" t="s">
        <v>66908</v>
      </c>
      <c r="AP2876" t="s">
        <v>28971</v>
      </c>
      <c r="AQ2876" t="s">
        <v>66899</v>
      </c>
      <c r="AR2876" t="s">
        <v>66909</v>
      </c>
      <c r="AS2876" t="s">
        <v>66910</v>
      </c>
      <c r="AT2876" t="s">
        <v>66911</v>
      </c>
      <c r="AU2876" t="s">
        <v>184</v>
      </c>
      <c r="AV2876" t="s">
        <v>66912</v>
      </c>
      <c r="AW2876" t="s">
        <v>259</v>
      </c>
      <c r="AX2876" t="s">
        <v>1919</v>
      </c>
      <c r="AY2876" t="s">
        <v>133</v>
      </c>
      <c r="AZ2876" t="s">
        <v>133</v>
      </c>
      <c r="BA2876" t="s">
        <v>359</v>
      </c>
      <c r="BB2876" t="s">
        <v>359</v>
      </c>
      <c r="BC2876" t="s">
        <v>132</v>
      </c>
      <c r="BD2876" t="s">
        <v>132</v>
      </c>
      <c r="BE2876" t="s">
        <v>133</v>
      </c>
      <c r="BF2876" t="s">
        <v>315</v>
      </c>
      <c r="BG2876" t="s">
        <v>133</v>
      </c>
      <c r="BH2876" t="s">
        <v>315</v>
      </c>
      <c r="BI2876" t="s">
        <v>137</v>
      </c>
      <c r="BJ2876" t="s">
        <v>137</v>
      </c>
      <c r="BK2876" t="s">
        <v>137</v>
      </c>
      <c r="BL2876" t="s">
        <v>137</v>
      </c>
      <c r="BM2876" t="s">
        <v>137</v>
      </c>
      <c r="BN2876" t="s">
        <v>137</v>
      </c>
      <c r="BO2876" t="s">
        <v>137</v>
      </c>
      <c r="BP2876" t="s">
        <v>137</v>
      </c>
      <c r="BQ2876" t="s">
        <v>3408</v>
      </c>
      <c r="BR2876" t="s">
        <v>133</v>
      </c>
      <c r="BS2876" t="s">
        <v>315</v>
      </c>
      <c r="BT2876" t="s">
        <v>137</v>
      </c>
      <c r="BU2876" t="s">
        <v>313</v>
      </c>
      <c r="BV2876" t="s">
        <v>66913</v>
      </c>
      <c r="BW2876" t="s">
        <v>9980</v>
      </c>
      <c r="BX2876" t="s">
        <v>102</v>
      </c>
      <c r="BY2876" t="s">
        <v>9980</v>
      </c>
      <c r="BZ2876" t="s">
        <v>66914</v>
      </c>
      <c r="CA2876" t="s">
        <v>144</v>
      </c>
      <c r="CB2876" t="s">
        <v>311</v>
      </c>
      <c r="CC2876" t="s">
        <v>7911</v>
      </c>
      <c r="CD2876" t="s">
        <v>66915</v>
      </c>
      <c r="CE2876" t="s">
        <v>102</v>
      </c>
    </row>
    <row r="2877" spans="1:83" x14ac:dyDescent="0.2">
      <c r="A2877" t="s">
        <v>66916</v>
      </c>
      <c r="B2877" t="s">
        <v>9984</v>
      </c>
      <c r="C2877" t="s">
        <v>66917</v>
      </c>
      <c r="D2877" t="s">
        <v>66918</v>
      </c>
      <c r="E2877" t="s">
        <v>66919</v>
      </c>
      <c r="F2877" t="s">
        <v>66920</v>
      </c>
      <c r="G2877" t="s">
        <v>1444</v>
      </c>
      <c r="H2877" t="s">
        <v>1445</v>
      </c>
      <c r="I2877" t="s">
        <v>1446</v>
      </c>
      <c r="J2877" t="s">
        <v>222</v>
      </c>
      <c r="K2877" t="s">
        <v>223</v>
      </c>
      <c r="L2877" t="s">
        <v>568</v>
      </c>
      <c r="M2877" t="s">
        <v>102</v>
      </c>
      <c r="N2877" t="s">
        <v>66921</v>
      </c>
      <c r="O2877" t="s">
        <v>66922</v>
      </c>
      <c r="P2877" t="s">
        <v>66923</v>
      </c>
      <c r="Q2877" t="s">
        <v>66924</v>
      </c>
      <c r="R2877" t="s">
        <v>66925</v>
      </c>
      <c r="S2877" t="s">
        <v>66926</v>
      </c>
      <c r="T2877" t="s">
        <v>102</v>
      </c>
      <c r="U2877" t="s">
        <v>102</v>
      </c>
      <c r="V2877" t="s">
        <v>102</v>
      </c>
      <c r="W2877" t="s">
        <v>102</v>
      </c>
      <c r="X2877" t="s">
        <v>102</v>
      </c>
      <c r="Y2877" t="s">
        <v>66927</v>
      </c>
      <c r="Z2877" t="s">
        <v>66928</v>
      </c>
      <c r="AA2877" t="s">
        <v>108</v>
      </c>
      <c r="AB2877" t="s">
        <v>102</v>
      </c>
      <c r="AC2877" t="s">
        <v>102</v>
      </c>
      <c r="AD2877" t="s">
        <v>1909</v>
      </c>
      <c r="AE2877" t="s">
        <v>102</v>
      </c>
      <c r="AF2877" t="s">
        <v>900</v>
      </c>
      <c r="AG2877" t="s">
        <v>102</v>
      </c>
      <c r="AH2877" t="s">
        <v>264</v>
      </c>
      <c r="AI2877" t="s">
        <v>132</v>
      </c>
      <c r="AJ2877" t="s">
        <v>66929</v>
      </c>
      <c r="AK2877" t="s">
        <v>66930</v>
      </c>
      <c r="AL2877" t="s">
        <v>66931</v>
      </c>
      <c r="AM2877" t="s">
        <v>66932</v>
      </c>
      <c r="AN2877" t="s">
        <v>66933</v>
      </c>
      <c r="AO2877" t="s">
        <v>66934</v>
      </c>
      <c r="AP2877" t="s">
        <v>22472</v>
      </c>
      <c r="AQ2877" t="s">
        <v>66927</v>
      </c>
      <c r="AR2877" t="s">
        <v>102</v>
      </c>
      <c r="AS2877" t="s">
        <v>102</v>
      </c>
      <c r="AT2877" t="s">
        <v>102</v>
      </c>
      <c r="AU2877" t="s">
        <v>31683</v>
      </c>
      <c r="AV2877" t="s">
        <v>102</v>
      </c>
      <c r="AW2877" t="s">
        <v>468</v>
      </c>
      <c r="AX2877" t="s">
        <v>468</v>
      </c>
      <c r="AY2877" t="s">
        <v>315</v>
      </c>
      <c r="AZ2877" t="s">
        <v>133</v>
      </c>
      <c r="BA2877" t="s">
        <v>127</v>
      </c>
      <c r="BB2877" t="s">
        <v>130</v>
      </c>
      <c r="BC2877" t="s">
        <v>137</v>
      </c>
      <c r="BD2877" t="s">
        <v>137</v>
      </c>
      <c r="BE2877" t="s">
        <v>137</v>
      </c>
      <c r="BF2877" t="s">
        <v>137</v>
      </c>
      <c r="BG2877" t="s">
        <v>315</v>
      </c>
      <c r="BH2877" t="s">
        <v>137</v>
      </c>
      <c r="BI2877" t="s">
        <v>137</v>
      </c>
      <c r="BJ2877" t="s">
        <v>137</v>
      </c>
      <c r="BK2877" t="s">
        <v>137</v>
      </c>
      <c r="BL2877" t="s">
        <v>137</v>
      </c>
      <c r="BM2877" t="s">
        <v>137</v>
      </c>
      <c r="BN2877" t="s">
        <v>137</v>
      </c>
      <c r="BO2877" t="s">
        <v>137</v>
      </c>
      <c r="BP2877" t="s">
        <v>137</v>
      </c>
      <c r="BQ2877" t="s">
        <v>468</v>
      </c>
      <c r="BR2877" t="s">
        <v>137</v>
      </c>
      <c r="BS2877" t="s">
        <v>137</v>
      </c>
      <c r="BT2877" t="s">
        <v>137</v>
      </c>
      <c r="BU2877" t="s">
        <v>137</v>
      </c>
      <c r="BV2877" t="s">
        <v>66935</v>
      </c>
      <c r="BW2877" t="s">
        <v>102</v>
      </c>
      <c r="BX2877" t="s">
        <v>102</v>
      </c>
      <c r="BY2877" t="s">
        <v>102</v>
      </c>
      <c r="BZ2877" t="s">
        <v>5721</v>
      </c>
      <c r="CA2877" t="s">
        <v>144</v>
      </c>
      <c r="CB2877" t="s">
        <v>138</v>
      </c>
      <c r="CC2877" t="s">
        <v>20048</v>
      </c>
      <c r="CD2877" t="s">
        <v>66936</v>
      </c>
      <c r="CE2877" t="s">
        <v>102</v>
      </c>
    </row>
    <row r="2878" spans="1:83" x14ac:dyDescent="0.2">
      <c r="A2878" t="s">
        <v>66937</v>
      </c>
      <c r="B2878" t="s">
        <v>31383</v>
      </c>
      <c r="C2878" t="s">
        <v>66938</v>
      </c>
      <c r="D2878" t="s">
        <v>66939</v>
      </c>
      <c r="E2878" t="s">
        <v>66940</v>
      </c>
      <c r="F2878" t="s">
        <v>66941</v>
      </c>
      <c r="G2878" t="s">
        <v>25828</v>
      </c>
      <c r="H2878" t="s">
        <v>45042</v>
      </c>
      <c r="I2878" t="s">
        <v>66942</v>
      </c>
      <c r="J2878" t="s">
        <v>222</v>
      </c>
      <c r="K2878" t="s">
        <v>223</v>
      </c>
      <c r="L2878" t="s">
        <v>25831</v>
      </c>
      <c r="M2878" t="s">
        <v>66943</v>
      </c>
      <c r="N2878" t="s">
        <v>102</v>
      </c>
      <c r="O2878" t="s">
        <v>66943</v>
      </c>
      <c r="P2878" t="s">
        <v>102</v>
      </c>
      <c r="Q2878" t="s">
        <v>250</v>
      </c>
      <c r="R2878" t="s">
        <v>66944</v>
      </c>
      <c r="S2878" t="s">
        <v>66945</v>
      </c>
      <c r="T2878" t="s">
        <v>102</v>
      </c>
      <c r="U2878" t="s">
        <v>102</v>
      </c>
      <c r="V2878" t="s">
        <v>102</v>
      </c>
      <c r="W2878" t="s">
        <v>102</v>
      </c>
      <c r="X2878" t="s">
        <v>102</v>
      </c>
      <c r="Y2878" t="s">
        <v>66946</v>
      </c>
      <c r="Z2878" t="s">
        <v>51460</v>
      </c>
      <c r="AA2878" t="s">
        <v>444</v>
      </c>
      <c r="AB2878" t="s">
        <v>102</v>
      </c>
      <c r="AC2878" t="s">
        <v>102</v>
      </c>
      <c r="AD2878" t="s">
        <v>102</v>
      </c>
      <c r="AE2878" t="s">
        <v>102</v>
      </c>
      <c r="AF2878" t="s">
        <v>25839</v>
      </c>
      <c r="AG2878" t="s">
        <v>102</v>
      </c>
      <c r="AH2878" t="s">
        <v>14196</v>
      </c>
      <c r="AI2878" t="s">
        <v>102</v>
      </c>
      <c r="AJ2878" t="s">
        <v>66947</v>
      </c>
      <c r="AK2878" t="s">
        <v>102</v>
      </c>
      <c r="AL2878" t="s">
        <v>56339</v>
      </c>
      <c r="AM2878" t="s">
        <v>66948</v>
      </c>
      <c r="AN2878" t="s">
        <v>66949</v>
      </c>
      <c r="AO2878" t="s">
        <v>66950</v>
      </c>
      <c r="AP2878" t="s">
        <v>2142</v>
      </c>
      <c r="AQ2878" t="s">
        <v>66946</v>
      </c>
      <c r="AR2878" t="s">
        <v>102</v>
      </c>
      <c r="AS2878" t="s">
        <v>102</v>
      </c>
      <c r="AT2878" t="s">
        <v>102</v>
      </c>
      <c r="AU2878" t="s">
        <v>184</v>
      </c>
      <c r="AV2878" t="s">
        <v>102</v>
      </c>
      <c r="AW2878" t="s">
        <v>365</v>
      </c>
      <c r="AX2878" t="s">
        <v>701</v>
      </c>
      <c r="AY2878" t="s">
        <v>315</v>
      </c>
      <c r="AZ2878" t="s">
        <v>133</v>
      </c>
      <c r="BA2878" t="s">
        <v>202</v>
      </c>
      <c r="BB2878" t="s">
        <v>125</v>
      </c>
      <c r="BC2878" t="s">
        <v>137</v>
      </c>
      <c r="BD2878" t="s">
        <v>137</v>
      </c>
      <c r="BE2878" t="s">
        <v>137</v>
      </c>
      <c r="BF2878" t="s">
        <v>137</v>
      </c>
      <c r="BG2878" t="s">
        <v>311</v>
      </c>
      <c r="BH2878" t="s">
        <v>137</v>
      </c>
      <c r="BI2878" t="s">
        <v>137</v>
      </c>
      <c r="BJ2878" t="s">
        <v>137</v>
      </c>
      <c r="BK2878" t="s">
        <v>137</v>
      </c>
      <c r="BL2878" t="s">
        <v>137</v>
      </c>
      <c r="BM2878" t="s">
        <v>137</v>
      </c>
      <c r="BN2878" t="s">
        <v>137</v>
      </c>
      <c r="BO2878" t="s">
        <v>137</v>
      </c>
      <c r="BP2878" t="s">
        <v>137</v>
      </c>
      <c r="BQ2878" t="s">
        <v>265</v>
      </c>
      <c r="BR2878" t="s">
        <v>359</v>
      </c>
      <c r="BS2878" t="s">
        <v>137</v>
      </c>
      <c r="BT2878" t="s">
        <v>315</v>
      </c>
      <c r="BU2878" t="s">
        <v>137</v>
      </c>
      <c r="BV2878" t="s">
        <v>66951</v>
      </c>
      <c r="BW2878" t="s">
        <v>38669</v>
      </c>
      <c r="BX2878" t="s">
        <v>16604</v>
      </c>
      <c r="BY2878" t="s">
        <v>16604</v>
      </c>
      <c r="BZ2878" t="s">
        <v>102</v>
      </c>
      <c r="CA2878" t="s">
        <v>144</v>
      </c>
      <c r="CB2878" t="s">
        <v>128</v>
      </c>
      <c r="CC2878" t="s">
        <v>7911</v>
      </c>
      <c r="CD2878" t="s">
        <v>66952</v>
      </c>
      <c r="CE2878" t="s">
        <v>102</v>
      </c>
    </row>
    <row r="2879" spans="1:83" x14ac:dyDescent="0.2">
      <c r="A2879" t="s">
        <v>66953</v>
      </c>
      <c r="B2879" t="s">
        <v>827</v>
      </c>
      <c r="C2879" t="s">
        <v>66954</v>
      </c>
      <c r="D2879" t="s">
        <v>66955</v>
      </c>
      <c r="E2879" t="s">
        <v>66956</v>
      </c>
      <c r="F2879" t="s">
        <v>66957</v>
      </c>
      <c r="G2879" t="s">
        <v>66958</v>
      </c>
      <c r="H2879" t="s">
        <v>66959</v>
      </c>
      <c r="I2879" t="s">
        <v>66960</v>
      </c>
      <c r="J2879" t="s">
        <v>92</v>
      </c>
      <c r="K2879" t="s">
        <v>93</v>
      </c>
      <c r="L2879" t="s">
        <v>2296</v>
      </c>
      <c r="M2879" t="s">
        <v>66961</v>
      </c>
      <c r="N2879" t="s">
        <v>66962</v>
      </c>
      <c r="O2879" t="s">
        <v>66963</v>
      </c>
      <c r="P2879" t="s">
        <v>2780</v>
      </c>
      <c r="Q2879" t="s">
        <v>66964</v>
      </c>
      <c r="R2879" t="s">
        <v>66965</v>
      </c>
      <c r="S2879" t="s">
        <v>66966</v>
      </c>
      <c r="T2879" t="s">
        <v>102</v>
      </c>
      <c r="U2879" t="s">
        <v>102</v>
      </c>
      <c r="V2879" t="s">
        <v>66967</v>
      </c>
      <c r="W2879" t="s">
        <v>4561</v>
      </c>
      <c r="X2879" t="s">
        <v>385</v>
      </c>
      <c r="Y2879" t="s">
        <v>66968</v>
      </c>
      <c r="Z2879" t="s">
        <v>66969</v>
      </c>
      <c r="AA2879" t="s">
        <v>1187</v>
      </c>
      <c r="AB2879" t="s">
        <v>102</v>
      </c>
      <c r="AC2879" t="s">
        <v>66970</v>
      </c>
      <c r="AD2879" t="s">
        <v>170</v>
      </c>
      <c r="AE2879" t="s">
        <v>102</v>
      </c>
      <c r="AF2879" t="s">
        <v>17374</v>
      </c>
      <c r="AG2879" t="s">
        <v>102</v>
      </c>
      <c r="AH2879" t="s">
        <v>765</v>
      </c>
      <c r="AI2879" t="s">
        <v>260</v>
      </c>
      <c r="AJ2879" t="s">
        <v>66971</v>
      </c>
      <c r="AK2879" t="s">
        <v>66972</v>
      </c>
      <c r="AL2879" t="s">
        <v>66973</v>
      </c>
      <c r="AM2879" t="s">
        <v>66974</v>
      </c>
      <c r="AN2879" t="s">
        <v>66975</v>
      </c>
      <c r="AO2879" t="s">
        <v>66976</v>
      </c>
      <c r="AP2879" t="s">
        <v>56164</v>
      </c>
      <c r="AQ2879" t="s">
        <v>66968</v>
      </c>
      <c r="AR2879" t="s">
        <v>102</v>
      </c>
      <c r="AS2879" t="s">
        <v>102</v>
      </c>
      <c r="AT2879" t="s">
        <v>102</v>
      </c>
      <c r="AU2879" t="s">
        <v>184</v>
      </c>
      <c r="AV2879" t="s">
        <v>66977</v>
      </c>
      <c r="AW2879" t="s">
        <v>3164</v>
      </c>
      <c r="AX2879" t="s">
        <v>3164</v>
      </c>
      <c r="AY2879" t="s">
        <v>4472</v>
      </c>
      <c r="AZ2879" t="s">
        <v>4237</v>
      </c>
      <c r="BA2879" t="s">
        <v>357</v>
      </c>
      <c r="BB2879" t="s">
        <v>125</v>
      </c>
      <c r="BC2879" t="s">
        <v>137</v>
      </c>
      <c r="BD2879" t="s">
        <v>137</v>
      </c>
      <c r="BE2879" t="s">
        <v>137</v>
      </c>
      <c r="BF2879" t="s">
        <v>137</v>
      </c>
      <c r="BG2879" t="s">
        <v>137</v>
      </c>
      <c r="BH2879" t="s">
        <v>137</v>
      </c>
      <c r="BI2879" t="s">
        <v>137</v>
      </c>
      <c r="BJ2879" t="s">
        <v>137</v>
      </c>
      <c r="BK2879" t="s">
        <v>137</v>
      </c>
      <c r="BL2879" t="s">
        <v>137</v>
      </c>
      <c r="BM2879" t="s">
        <v>137</v>
      </c>
      <c r="BN2879" t="s">
        <v>137</v>
      </c>
      <c r="BO2879" t="s">
        <v>137</v>
      </c>
      <c r="BP2879" t="s">
        <v>137</v>
      </c>
      <c r="BQ2879" t="s">
        <v>1322</v>
      </c>
      <c r="BR2879" t="s">
        <v>314</v>
      </c>
      <c r="BS2879" t="s">
        <v>137</v>
      </c>
      <c r="BT2879" t="s">
        <v>314</v>
      </c>
      <c r="BU2879" t="s">
        <v>137</v>
      </c>
      <c r="BV2879" t="s">
        <v>66978</v>
      </c>
      <c r="BW2879" t="s">
        <v>42029</v>
      </c>
      <c r="BX2879" t="s">
        <v>42029</v>
      </c>
      <c r="BY2879" t="s">
        <v>38647</v>
      </c>
      <c r="BZ2879" t="s">
        <v>11799</v>
      </c>
      <c r="CA2879" t="s">
        <v>144</v>
      </c>
      <c r="CB2879" t="s">
        <v>129</v>
      </c>
      <c r="CC2879" t="s">
        <v>145</v>
      </c>
      <c r="CD2879" t="s">
        <v>66979</v>
      </c>
      <c r="CE2879" t="s">
        <v>102</v>
      </c>
    </row>
    <row r="2880" spans="1:83" x14ac:dyDescent="0.2">
      <c r="A2880" t="s">
        <v>66980</v>
      </c>
      <c r="B2880" t="s">
        <v>84</v>
      </c>
      <c r="C2880" t="s">
        <v>66981</v>
      </c>
      <c r="D2880" t="s">
        <v>66982</v>
      </c>
      <c r="E2880" t="s">
        <v>66983</v>
      </c>
      <c r="F2880" t="s">
        <v>102</v>
      </c>
      <c r="G2880" t="s">
        <v>2840</v>
      </c>
      <c r="H2880" t="s">
        <v>7195</v>
      </c>
      <c r="I2880" t="s">
        <v>7196</v>
      </c>
      <c r="J2880" t="s">
        <v>222</v>
      </c>
      <c r="K2880" t="s">
        <v>223</v>
      </c>
      <c r="L2880" t="s">
        <v>432</v>
      </c>
      <c r="M2880" t="s">
        <v>102</v>
      </c>
      <c r="N2880" t="s">
        <v>66984</v>
      </c>
      <c r="O2880" t="s">
        <v>66985</v>
      </c>
      <c r="P2880" t="s">
        <v>2049</v>
      </c>
      <c r="Q2880" t="s">
        <v>66986</v>
      </c>
      <c r="R2880" t="s">
        <v>66987</v>
      </c>
      <c r="S2880" t="s">
        <v>66988</v>
      </c>
      <c r="T2880" t="s">
        <v>102</v>
      </c>
      <c r="U2880" t="s">
        <v>102</v>
      </c>
      <c r="V2880" t="s">
        <v>102</v>
      </c>
      <c r="W2880" t="s">
        <v>102</v>
      </c>
      <c r="X2880" t="s">
        <v>105</v>
      </c>
      <c r="Y2880" t="s">
        <v>66989</v>
      </c>
      <c r="Z2880" t="s">
        <v>66990</v>
      </c>
      <c r="AA2880" t="s">
        <v>108</v>
      </c>
      <c r="AB2880" t="s">
        <v>102</v>
      </c>
      <c r="AC2880" t="s">
        <v>9830</v>
      </c>
      <c r="AD2880" t="s">
        <v>238</v>
      </c>
      <c r="AE2880" t="s">
        <v>102</v>
      </c>
      <c r="AF2880" t="s">
        <v>1503</v>
      </c>
      <c r="AG2880" t="s">
        <v>5075</v>
      </c>
      <c r="AH2880" t="s">
        <v>635</v>
      </c>
      <c r="AI2880" t="s">
        <v>127</v>
      </c>
      <c r="AJ2880" t="s">
        <v>66991</v>
      </c>
      <c r="AK2880" t="s">
        <v>66992</v>
      </c>
      <c r="AL2880" t="s">
        <v>66993</v>
      </c>
      <c r="AM2880" t="s">
        <v>66994</v>
      </c>
      <c r="AN2880" t="s">
        <v>66995</v>
      </c>
      <c r="AO2880" t="s">
        <v>6901</v>
      </c>
      <c r="AP2880" t="s">
        <v>18043</v>
      </c>
      <c r="AQ2880" t="s">
        <v>66989</v>
      </c>
      <c r="AR2880" t="s">
        <v>102</v>
      </c>
      <c r="AS2880" t="s">
        <v>102</v>
      </c>
      <c r="AT2880" t="s">
        <v>102</v>
      </c>
      <c r="AU2880" t="s">
        <v>13903</v>
      </c>
      <c r="AV2880" t="s">
        <v>102</v>
      </c>
      <c r="AW2880" t="s">
        <v>775</v>
      </c>
      <c r="AX2880" t="s">
        <v>693</v>
      </c>
      <c r="AY2880" t="s">
        <v>315</v>
      </c>
      <c r="AZ2880" t="s">
        <v>133</v>
      </c>
      <c r="BA2880" t="s">
        <v>507</v>
      </c>
      <c r="BB2880" t="s">
        <v>310</v>
      </c>
      <c r="BC2880" t="s">
        <v>132</v>
      </c>
      <c r="BD2880" t="s">
        <v>132</v>
      </c>
      <c r="BE2880" t="s">
        <v>133</v>
      </c>
      <c r="BF2880" t="s">
        <v>133</v>
      </c>
      <c r="BG2880" t="s">
        <v>311</v>
      </c>
      <c r="BH2880" t="s">
        <v>315</v>
      </c>
      <c r="BI2880" t="s">
        <v>137</v>
      </c>
      <c r="BJ2880" t="s">
        <v>137</v>
      </c>
      <c r="BK2880" t="s">
        <v>137</v>
      </c>
      <c r="BL2880" t="s">
        <v>137</v>
      </c>
      <c r="BM2880" t="s">
        <v>137</v>
      </c>
      <c r="BN2880" t="s">
        <v>137</v>
      </c>
      <c r="BO2880" t="s">
        <v>137</v>
      </c>
      <c r="BP2880" t="s">
        <v>137</v>
      </c>
      <c r="BQ2880" t="s">
        <v>123</v>
      </c>
      <c r="BR2880" t="s">
        <v>137</v>
      </c>
      <c r="BS2880" t="s">
        <v>137</v>
      </c>
      <c r="BT2880" t="s">
        <v>137</v>
      </c>
      <c r="BU2880" t="s">
        <v>137</v>
      </c>
      <c r="BV2880" t="s">
        <v>66996</v>
      </c>
      <c r="BW2880" t="s">
        <v>22924</v>
      </c>
      <c r="BX2880" t="s">
        <v>102</v>
      </c>
      <c r="BY2880" t="s">
        <v>102</v>
      </c>
      <c r="BZ2880" t="s">
        <v>66997</v>
      </c>
      <c r="CA2880" t="s">
        <v>144</v>
      </c>
      <c r="CB2880" t="s">
        <v>506</v>
      </c>
      <c r="CC2880" t="s">
        <v>145</v>
      </c>
      <c r="CD2880" t="s">
        <v>66998</v>
      </c>
      <c r="CE2880" t="s">
        <v>102</v>
      </c>
    </row>
    <row r="2881" spans="1:83" x14ac:dyDescent="0.2">
      <c r="A2881" t="s">
        <v>66999</v>
      </c>
      <c r="B2881" t="s">
        <v>84</v>
      </c>
      <c r="C2881" t="s">
        <v>67000</v>
      </c>
      <c r="D2881" t="s">
        <v>67001</v>
      </c>
      <c r="E2881" t="s">
        <v>67002</v>
      </c>
      <c r="F2881" t="s">
        <v>67003</v>
      </c>
      <c r="G2881" t="s">
        <v>6403</v>
      </c>
      <c r="H2881" t="s">
        <v>6404</v>
      </c>
      <c r="I2881" t="s">
        <v>6405</v>
      </c>
      <c r="J2881" t="s">
        <v>222</v>
      </c>
      <c r="K2881" t="s">
        <v>223</v>
      </c>
      <c r="L2881" t="s">
        <v>1675</v>
      </c>
      <c r="M2881" t="s">
        <v>102</v>
      </c>
      <c r="N2881" t="s">
        <v>67004</v>
      </c>
      <c r="O2881" t="s">
        <v>67005</v>
      </c>
      <c r="P2881" t="s">
        <v>67006</v>
      </c>
      <c r="Q2881" t="s">
        <v>67007</v>
      </c>
      <c r="R2881" t="s">
        <v>67008</v>
      </c>
      <c r="S2881" t="s">
        <v>67009</v>
      </c>
      <c r="T2881" t="s">
        <v>102</v>
      </c>
      <c r="U2881" t="s">
        <v>102</v>
      </c>
      <c r="V2881" t="s">
        <v>67010</v>
      </c>
      <c r="W2881" t="s">
        <v>102</v>
      </c>
      <c r="X2881" t="s">
        <v>102</v>
      </c>
      <c r="Y2881" t="s">
        <v>67011</v>
      </c>
      <c r="Z2881" t="s">
        <v>67012</v>
      </c>
      <c r="AA2881" t="s">
        <v>294</v>
      </c>
      <c r="AB2881" t="s">
        <v>102</v>
      </c>
      <c r="AC2881" t="s">
        <v>102</v>
      </c>
      <c r="AD2881" t="s">
        <v>238</v>
      </c>
      <c r="AE2881" t="s">
        <v>102</v>
      </c>
      <c r="AF2881" t="s">
        <v>2020</v>
      </c>
      <c r="AG2881" t="s">
        <v>2236</v>
      </c>
      <c r="AH2881" t="s">
        <v>2424</v>
      </c>
      <c r="AI2881" t="s">
        <v>315</v>
      </c>
      <c r="AJ2881" t="s">
        <v>67013</v>
      </c>
      <c r="AK2881" t="s">
        <v>102</v>
      </c>
      <c r="AL2881" t="s">
        <v>67014</v>
      </c>
      <c r="AM2881" t="s">
        <v>67015</v>
      </c>
      <c r="AN2881" t="s">
        <v>67016</v>
      </c>
      <c r="AO2881" t="s">
        <v>67017</v>
      </c>
      <c r="AP2881" t="s">
        <v>49457</v>
      </c>
      <c r="AQ2881" t="s">
        <v>67011</v>
      </c>
      <c r="AR2881" t="s">
        <v>102</v>
      </c>
      <c r="AS2881" t="s">
        <v>102</v>
      </c>
      <c r="AT2881" t="s">
        <v>102</v>
      </c>
      <c r="AU2881" t="s">
        <v>33964</v>
      </c>
      <c r="AV2881" t="s">
        <v>7764</v>
      </c>
      <c r="AW2881" t="s">
        <v>6041</v>
      </c>
      <c r="AX2881" t="s">
        <v>6041</v>
      </c>
      <c r="AY2881" t="s">
        <v>311</v>
      </c>
      <c r="AZ2881" t="s">
        <v>311</v>
      </c>
      <c r="BA2881" t="s">
        <v>131</v>
      </c>
      <c r="BB2881" t="s">
        <v>313</v>
      </c>
      <c r="BC2881" t="s">
        <v>131</v>
      </c>
      <c r="BD2881" t="s">
        <v>317</v>
      </c>
      <c r="BE2881" t="s">
        <v>359</v>
      </c>
      <c r="BF2881" t="s">
        <v>260</v>
      </c>
      <c r="BG2881" t="s">
        <v>359</v>
      </c>
      <c r="BH2881" t="s">
        <v>315</v>
      </c>
      <c r="BI2881" t="s">
        <v>315</v>
      </c>
      <c r="BJ2881" t="s">
        <v>137</v>
      </c>
      <c r="BK2881" t="s">
        <v>137</v>
      </c>
      <c r="BL2881" t="s">
        <v>137</v>
      </c>
      <c r="BM2881" t="s">
        <v>137</v>
      </c>
      <c r="BN2881" t="s">
        <v>137</v>
      </c>
      <c r="BO2881" t="s">
        <v>137</v>
      </c>
      <c r="BP2881" t="s">
        <v>137</v>
      </c>
      <c r="BQ2881" t="s">
        <v>10373</v>
      </c>
      <c r="BR2881" t="s">
        <v>137</v>
      </c>
      <c r="BS2881" t="s">
        <v>137</v>
      </c>
      <c r="BT2881" t="s">
        <v>137</v>
      </c>
      <c r="BU2881" t="s">
        <v>137</v>
      </c>
      <c r="BV2881" t="s">
        <v>67018</v>
      </c>
      <c r="BW2881" t="s">
        <v>102</v>
      </c>
      <c r="BX2881" t="s">
        <v>102</v>
      </c>
      <c r="BY2881" t="s">
        <v>102</v>
      </c>
      <c r="BZ2881" t="s">
        <v>67019</v>
      </c>
      <c r="CA2881" t="s">
        <v>144</v>
      </c>
      <c r="CB2881" t="s">
        <v>1039</v>
      </c>
      <c r="CC2881" t="s">
        <v>145</v>
      </c>
      <c r="CD2881" t="s">
        <v>782</v>
      </c>
      <c r="CE2881" t="s">
        <v>102</v>
      </c>
    </row>
    <row r="2882" spans="1:83" x14ac:dyDescent="0.2">
      <c r="A2882" t="s">
        <v>67020</v>
      </c>
      <c r="B2882" t="s">
        <v>84</v>
      </c>
      <c r="C2882" t="s">
        <v>67021</v>
      </c>
      <c r="D2882" t="s">
        <v>67022</v>
      </c>
      <c r="E2882" t="s">
        <v>67023</v>
      </c>
      <c r="F2882" t="s">
        <v>67024</v>
      </c>
      <c r="G2882" t="s">
        <v>6403</v>
      </c>
      <c r="H2882" t="s">
        <v>6404</v>
      </c>
      <c r="I2882" t="s">
        <v>6405</v>
      </c>
      <c r="J2882" t="s">
        <v>222</v>
      </c>
      <c r="K2882" t="s">
        <v>223</v>
      </c>
      <c r="L2882" t="s">
        <v>1675</v>
      </c>
      <c r="M2882" t="s">
        <v>102</v>
      </c>
      <c r="N2882" t="s">
        <v>67025</v>
      </c>
      <c r="O2882" t="s">
        <v>67026</v>
      </c>
      <c r="P2882" t="s">
        <v>67027</v>
      </c>
      <c r="Q2882" t="s">
        <v>67028</v>
      </c>
      <c r="R2882" t="s">
        <v>67029</v>
      </c>
      <c r="S2882" t="s">
        <v>67030</v>
      </c>
      <c r="T2882" t="s">
        <v>102</v>
      </c>
      <c r="U2882" t="s">
        <v>102</v>
      </c>
      <c r="V2882" t="s">
        <v>67031</v>
      </c>
      <c r="W2882" t="s">
        <v>102</v>
      </c>
      <c r="X2882" t="s">
        <v>102</v>
      </c>
      <c r="Y2882" t="s">
        <v>67032</v>
      </c>
      <c r="Z2882" t="s">
        <v>67033</v>
      </c>
      <c r="AA2882" t="s">
        <v>10189</v>
      </c>
      <c r="AB2882" t="s">
        <v>102</v>
      </c>
      <c r="AC2882" t="s">
        <v>102</v>
      </c>
      <c r="AD2882" t="s">
        <v>238</v>
      </c>
      <c r="AE2882" t="s">
        <v>102</v>
      </c>
      <c r="AF2882" t="s">
        <v>2020</v>
      </c>
      <c r="AG2882" t="s">
        <v>102</v>
      </c>
      <c r="AH2882" t="s">
        <v>536</v>
      </c>
      <c r="AI2882" t="s">
        <v>102</v>
      </c>
      <c r="AJ2882" t="s">
        <v>67034</v>
      </c>
      <c r="AK2882" t="s">
        <v>102</v>
      </c>
      <c r="AL2882" t="s">
        <v>67035</v>
      </c>
      <c r="AM2882" t="s">
        <v>67036</v>
      </c>
      <c r="AN2882" t="s">
        <v>67037</v>
      </c>
      <c r="AO2882" t="s">
        <v>67038</v>
      </c>
      <c r="AP2882" t="s">
        <v>65882</v>
      </c>
      <c r="AQ2882" t="s">
        <v>67032</v>
      </c>
      <c r="AR2882" t="s">
        <v>102</v>
      </c>
      <c r="AS2882" t="s">
        <v>102</v>
      </c>
      <c r="AT2882" t="s">
        <v>102</v>
      </c>
      <c r="AU2882" t="s">
        <v>352</v>
      </c>
      <c r="AV2882" t="s">
        <v>102</v>
      </c>
      <c r="AW2882" t="s">
        <v>1657</v>
      </c>
      <c r="AX2882" t="s">
        <v>3600</v>
      </c>
      <c r="AY2882" t="s">
        <v>315</v>
      </c>
      <c r="AZ2882" t="s">
        <v>133</v>
      </c>
      <c r="BA2882" t="s">
        <v>550</v>
      </c>
      <c r="BB2882" t="s">
        <v>271</v>
      </c>
      <c r="BC2882" t="s">
        <v>314</v>
      </c>
      <c r="BD2882" t="s">
        <v>127</v>
      </c>
      <c r="BE2882" t="s">
        <v>128</v>
      </c>
      <c r="BF2882" t="s">
        <v>129</v>
      </c>
      <c r="BG2882" t="s">
        <v>202</v>
      </c>
      <c r="BH2882" t="s">
        <v>313</v>
      </c>
      <c r="BI2882" t="s">
        <v>128</v>
      </c>
      <c r="BJ2882" t="s">
        <v>137</v>
      </c>
      <c r="BK2882" t="s">
        <v>137</v>
      </c>
      <c r="BL2882" t="s">
        <v>137</v>
      </c>
      <c r="BM2882" t="s">
        <v>137</v>
      </c>
      <c r="BN2882" t="s">
        <v>137</v>
      </c>
      <c r="BO2882" t="s">
        <v>137</v>
      </c>
      <c r="BP2882" t="s">
        <v>137</v>
      </c>
      <c r="BQ2882" t="s">
        <v>737</v>
      </c>
      <c r="BR2882" t="s">
        <v>359</v>
      </c>
      <c r="BS2882" t="s">
        <v>137</v>
      </c>
      <c r="BT2882" t="s">
        <v>315</v>
      </c>
      <c r="BU2882" t="s">
        <v>137</v>
      </c>
      <c r="BV2882" t="s">
        <v>67039</v>
      </c>
      <c r="BW2882" t="s">
        <v>67040</v>
      </c>
      <c r="BX2882" t="s">
        <v>67041</v>
      </c>
      <c r="BY2882" t="s">
        <v>50242</v>
      </c>
      <c r="BZ2882" t="s">
        <v>67042</v>
      </c>
      <c r="CA2882" t="s">
        <v>144</v>
      </c>
      <c r="CB2882" t="s">
        <v>602</v>
      </c>
      <c r="CC2882" t="s">
        <v>211</v>
      </c>
      <c r="CD2882" t="s">
        <v>67043</v>
      </c>
      <c r="CE2882" t="s">
        <v>1211</v>
      </c>
    </row>
    <row r="2883" spans="1:83" x14ac:dyDescent="0.2">
      <c r="A2883" t="s">
        <v>67044</v>
      </c>
      <c r="B2883" t="s">
        <v>827</v>
      </c>
      <c r="C2883" t="s">
        <v>67045</v>
      </c>
      <c r="D2883" t="s">
        <v>67046</v>
      </c>
      <c r="E2883" t="s">
        <v>67047</v>
      </c>
      <c r="F2883" t="s">
        <v>67048</v>
      </c>
      <c r="G2883" t="s">
        <v>67049</v>
      </c>
      <c r="H2883" t="s">
        <v>67050</v>
      </c>
      <c r="I2883" t="s">
        <v>67051</v>
      </c>
      <c r="J2883" t="s">
        <v>222</v>
      </c>
      <c r="K2883" t="s">
        <v>223</v>
      </c>
      <c r="L2883" t="s">
        <v>67052</v>
      </c>
      <c r="M2883" t="s">
        <v>102</v>
      </c>
      <c r="N2883" t="s">
        <v>67053</v>
      </c>
      <c r="O2883" t="s">
        <v>67054</v>
      </c>
      <c r="P2883" t="s">
        <v>67055</v>
      </c>
      <c r="Q2883" t="s">
        <v>67056</v>
      </c>
      <c r="R2883" t="s">
        <v>67057</v>
      </c>
      <c r="S2883" t="s">
        <v>67058</v>
      </c>
      <c r="T2883" t="s">
        <v>102</v>
      </c>
      <c r="U2883" t="s">
        <v>67059</v>
      </c>
      <c r="V2883" t="s">
        <v>102</v>
      </c>
      <c r="W2883" t="s">
        <v>102</v>
      </c>
      <c r="X2883" t="s">
        <v>385</v>
      </c>
      <c r="Y2883" t="s">
        <v>67060</v>
      </c>
      <c r="Z2883" t="s">
        <v>67061</v>
      </c>
      <c r="AA2883" t="s">
        <v>444</v>
      </c>
      <c r="AB2883" t="s">
        <v>102</v>
      </c>
      <c r="AC2883" t="s">
        <v>24179</v>
      </c>
      <c r="AD2883" t="s">
        <v>1909</v>
      </c>
      <c r="AE2883" t="s">
        <v>102</v>
      </c>
      <c r="AF2883" t="s">
        <v>67062</v>
      </c>
      <c r="AG2883" t="s">
        <v>102</v>
      </c>
      <c r="AH2883" t="s">
        <v>1733</v>
      </c>
      <c r="AI2883" t="s">
        <v>102</v>
      </c>
      <c r="AJ2883" t="s">
        <v>67063</v>
      </c>
      <c r="AK2883" t="s">
        <v>67064</v>
      </c>
      <c r="AL2883" t="s">
        <v>67065</v>
      </c>
      <c r="AM2883" t="s">
        <v>67066</v>
      </c>
      <c r="AN2883" t="s">
        <v>67067</v>
      </c>
      <c r="AO2883" t="s">
        <v>67068</v>
      </c>
      <c r="AP2883" t="s">
        <v>53798</v>
      </c>
      <c r="AQ2883" t="s">
        <v>67060</v>
      </c>
      <c r="AR2883" t="s">
        <v>102</v>
      </c>
      <c r="AS2883" t="s">
        <v>102</v>
      </c>
      <c r="AT2883" t="s">
        <v>102</v>
      </c>
      <c r="AU2883" t="s">
        <v>184</v>
      </c>
      <c r="AV2883" t="s">
        <v>102</v>
      </c>
      <c r="AW2883" t="s">
        <v>197</v>
      </c>
      <c r="AX2883" t="s">
        <v>466</v>
      </c>
      <c r="AY2883" t="s">
        <v>128</v>
      </c>
      <c r="AZ2883" t="s">
        <v>359</v>
      </c>
      <c r="BA2883" t="s">
        <v>507</v>
      </c>
      <c r="BB2883" t="s">
        <v>417</v>
      </c>
      <c r="BC2883" t="s">
        <v>133</v>
      </c>
      <c r="BD2883" t="s">
        <v>133</v>
      </c>
      <c r="BE2883" t="s">
        <v>133</v>
      </c>
      <c r="BF2883" t="s">
        <v>133</v>
      </c>
      <c r="BG2883" t="s">
        <v>132</v>
      </c>
      <c r="BH2883" t="s">
        <v>132</v>
      </c>
      <c r="BI2883" t="s">
        <v>133</v>
      </c>
      <c r="BJ2883" t="s">
        <v>137</v>
      </c>
      <c r="BK2883" t="s">
        <v>137</v>
      </c>
      <c r="BL2883" t="s">
        <v>137</v>
      </c>
      <c r="BM2883" t="s">
        <v>137</v>
      </c>
      <c r="BN2883" t="s">
        <v>315</v>
      </c>
      <c r="BO2883" t="s">
        <v>315</v>
      </c>
      <c r="BP2883" t="s">
        <v>315</v>
      </c>
      <c r="BQ2883" t="s">
        <v>358</v>
      </c>
      <c r="BR2883" t="s">
        <v>136</v>
      </c>
      <c r="BS2883" t="s">
        <v>137</v>
      </c>
      <c r="BT2883" t="s">
        <v>129</v>
      </c>
      <c r="BU2883" t="s">
        <v>137</v>
      </c>
      <c r="BV2883" t="s">
        <v>67069</v>
      </c>
      <c r="BW2883" t="s">
        <v>67070</v>
      </c>
      <c r="BX2883" t="s">
        <v>33283</v>
      </c>
      <c r="BY2883" t="s">
        <v>37503</v>
      </c>
      <c r="BZ2883" t="s">
        <v>67071</v>
      </c>
      <c r="CA2883" t="s">
        <v>144</v>
      </c>
      <c r="CB2883" t="s">
        <v>314</v>
      </c>
      <c r="CC2883" t="s">
        <v>7911</v>
      </c>
      <c r="CD2883" t="s">
        <v>67072</v>
      </c>
      <c r="CE2883" t="s">
        <v>102</v>
      </c>
    </row>
    <row r="2884" spans="1:83" x14ac:dyDescent="0.2">
      <c r="A2884" t="s">
        <v>67073</v>
      </c>
      <c r="B2884" t="s">
        <v>3352</v>
      </c>
      <c r="C2884" t="s">
        <v>67074</v>
      </c>
      <c r="D2884" t="s">
        <v>67075</v>
      </c>
      <c r="E2884" t="s">
        <v>67076</v>
      </c>
      <c r="F2884" t="s">
        <v>67077</v>
      </c>
      <c r="G2884" t="s">
        <v>67078</v>
      </c>
      <c r="H2884" t="s">
        <v>67079</v>
      </c>
      <c r="I2884" t="s">
        <v>67080</v>
      </c>
      <c r="J2884" t="s">
        <v>222</v>
      </c>
      <c r="K2884" t="s">
        <v>6292</v>
      </c>
      <c r="L2884" t="s">
        <v>6293</v>
      </c>
      <c r="M2884" t="s">
        <v>67081</v>
      </c>
      <c r="N2884" t="s">
        <v>67082</v>
      </c>
      <c r="O2884" t="s">
        <v>67083</v>
      </c>
      <c r="P2884" t="s">
        <v>67084</v>
      </c>
      <c r="Q2884" t="s">
        <v>67085</v>
      </c>
      <c r="R2884" t="s">
        <v>67086</v>
      </c>
      <c r="S2884" t="s">
        <v>67087</v>
      </c>
      <c r="T2884" t="s">
        <v>102</v>
      </c>
      <c r="U2884" t="s">
        <v>35498</v>
      </c>
      <c r="V2884" t="s">
        <v>102</v>
      </c>
      <c r="W2884" t="s">
        <v>102</v>
      </c>
      <c r="X2884" t="s">
        <v>102</v>
      </c>
      <c r="Y2884" t="s">
        <v>67088</v>
      </c>
      <c r="Z2884" t="s">
        <v>67089</v>
      </c>
      <c r="AA2884" t="s">
        <v>1187</v>
      </c>
      <c r="AB2884" t="s">
        <v>102</v>
      </c>
      <c r="AC2884" t="s">
        <v>67090</v>
      </c>
      <c r="AD2884" t="s">
        <v>238</v>
      </c>
      <c r="AE2884" t="s">
        <v>102</v>
      </c>
      <c r="AF2884" t="s">
        <v>6305</v>
      </c>
      <c r="AG2884" t="s">
        <v>2236</v>
      </c>
      <c r="AH2884" t="s">
        <v>67091</v>
      </c>
      <c r="AI2884" t="s">
        <v>102</v>
      </c>
      <c r="AJ2884" t="s">
        <v>67092</v>
      </c>
      <c r="AK2884" t="s">
        <v>102</v>
      </c>
      <c r="AL2884" t="s">
        <v>67093</v>
      </c>
      <c r="AM2884" t="s">
        <v>67094</v>
      </c>
      <c r="AN2884" t="s">
        <v>67095</v>
      </c>
      <c r="AO2884" t="s">
        <v>67096</v>
      </c>
      <c r="AP2884" t="s">
        <v>31929</v>
      </c>
      <c r="AQ2884" t="s">
        <v>67088</v>
      </c>
      <c r="AR2884" t="s">
        <v>47338</v>
      </c>
      <c r="AS2884" t="s">
        <v>47339</v>
      </c>
      <c r="AT2884" t="s">
        <v>1319</v>
      </c>
      <c r="AU2884" t="s">
        <v>184</v>
      </c>
      <c r="AV2884" t="s">
        <v>102</v>
      </c>
      <c r="AW2884" t="s">
        <v>1003</v>
      </c>
      <c r="AX2884" t="s">
        <v>506</v>
      </c>
      <c r="AY2884" t="s">
        <v>359</v>
      </c>
      <c r="AZ2884" t="s">
        <v>131</v>
      </c>
      <c r="BA2884" t="s">
        <v>314</v>
      </c>
      <c r="BB2884" t="s">
        <v>507</v>
      </c>
      <c r="BC2884" t="s">
        <v>127</v>
      </c>
      <c r="BD2884" t="s">
        <v>127</v>
      </c>
      <c r="BE2884" t="s">
        <v>359</v>
      </c>
      <c r="BF2884" t="s">
        <v>359</v>
      </c>
      <c r="BG2884" t="s">
        <v>313</v>
      </c>
      <c r="BH2884" t="s">
        <v>313</v>
      </c>
      <c r="BI2884" t="s">
        <v>317</v>
      </c>
      <c r="BJ2884" t="s">
        <v>137</v>
      </c>
      <c r="BK2884" t="s">
        <v>137</v>
      </c>
      <c r="BL2884" t="s">
        <v>137</v>
      </c>
      <c r="BM2884" t="s">
        <v>137</v>
      </c>
      <c r="BN2884" t="s">
        <v>133</v>
      </c>
      <c r="BO2884" t="s">
        <v>133</v>
      </c>
      <c r="BP2884" t="s">
        <v>133</v>
      </c>
      <c r="BQ2884" t="s">
        <v>123</v>
      </c>
      <c r="BR2884" t="s">
        <v>317</v>
      </c>
      <c r="BS2884" t="s">
        <v>137</v>
      </c>
      <c r="BT2884" t="s">
        <v>132</v>
      </c>
      <c r="BU2884" t="s">
        <v>137</v>
      </c>
      <c r="BV2884" t="s">
        <v>67097</v>
      </c>
      <c r="BW2884" t="s">
        <v>102</v>
      </c>
      <c r="BX2884" t="s">
        <v>102</v>
      </c>
      <c r="BY2884" t="s">
        <v>102</v>
      </c>
      <c r="BZ2884" t="s">
        <v>67098</v>
      </c>
      <c r="CA2884" t="s">
        <v>144</v>
      </c>
      <c r="CB2884" t="s">
        <v>468</v>
      </c>
      <c r="CC2884" t="s">
        <v>2071</v>
      </c>
      <c r="CD2884" t="s">
        <v>67099</v>
      </c>
      <c r="CE2884" t="s">
        <v>102</v>
      </c>
    </row>
    <row r="2885" spans="1:83" x14ac:dyDescent="0.2">
      <c r="A2885" t="s">
        <v>67100</v>
      </c>
      <c r="B2885" t="s">
        <v>9984</v>
      </c>
      <c r="C2885" t="s">
        <v>67101</v>
      </c>
      <c r="D2885" t="s">
        <v>67102</v>
      </c>
      <c r="E2885" t="s">
        <v>67103</v>
      </c>
      <c r="F2885" t="s">
        <v>67104</v>
      </c>
      <c r="G2885" t="s">
        <v>27574</v>
      </c>
      <c r="H2885" t="s">
        <v>27575</v>
      </c>
      <c r="I2885" t="s">
        <v>27576</v>
      </c>
      <c r="J2885" t="s">
        <v>222</v>
      </c>
      <c r="K2885" t="s">
        <v>223</v>
      </c>
      <c r="L2885" t="s">
        <v>27577</v>
      </c>
      <c r="M2885" t="s">
        <v>102</v>
      </c>
      <c r="N2885" t="s">
        <v>102</v>
      </c>
      <c r="O2885" t="s">
        <v>102</v>
      </c>
      <c r="P2885" t="s">
        <v>102</v>
      </c>
      <c r="Q2885" t="s">
        <v>102</v>
      </c>
      <c r="R2885" t="s">
        <v>67105</v>
      </c>
      <c r="S2885" t="s">
        <v>55508</v>
      </c>
      <c r="T2885" t="s">
        <v>102</v>
      </c>
      <c r="U2885" t="s">
        <v>55509</v>
      </c>
      <c r="V2885" t="s">
        <v>55510</v>
      </c>
      <c r="W2885" t="s">
        <v>102</v>
      </c>
      <c r="X2885" t="s">
        <v>102</v>
      </c>
      <c r="Y2885" t="s">
        <v>7867</v>
      </c>
      <c r="Z2885" t="s">
        <v>67106</v>
      </c>
      <c r="AA2885" t="s">
        <v>1608</v>
      </c>
      <c r="AB2885" t="s">
        <v>102</v>
      </c>
      <c r="AC2885" t="s">
        <v>9830</v>
      </c>
      <c r="AD2885" t="s">
        <v>170</v>
      </c>
      <c r="AE2885" t="s">
        <v>102</v>
      </c>
      <c r="AF2885" t="s">
        <v>27587</v>
      </c>
      <c r="AG2885" t="s">
        <v>102</v>
      </c>
      <c r="AH2885" t="s">
        <v>299</v>
      </c>
      <c r="AI2885" t="s">
        <v>102</v>
      </c>
      <c r="AJ2885" t="s">
        <v>67107</v>
      </c>
      <c r="AK2885" t="s">
        <v>67108</v>
      </c>
      <c r="AL2885" t="s">
        <v>102</v>
      </c>
      <c r="AM2885" t="s">
        <v>67109</v>
      </c>
      <c r="AN2885" t="s">
        <v>67110</v>
      </c>
      <c r="AO2885" t="s">
        <v>67111</v>
      </c>
      <c r="AP2885" t="s">
        <v>102</v>
      </c>
      <c r="AQ2885" t="s">
        <v>7867</v>
      </c>
      <c r="AR2885" t="s">
        <v>102</v>
      </c>
      <c r="AS2885" t="s">
        <v>102</v>
      </c>
      <c r="AT2885" t="s">
        <v>102</v>
      </c>
      <c r="AU2885" t="s">
        <v>34067</v>
      </c>
      <c r="AV2885" t="s">
        <v>102</v>
      </c>
      <c r="AW2885" t="s">
        <v>4612</v>
      </c>
      <c r="AX2885" t="s">
        <v>5213</v>
      </c>
      <c r="AY2885" t="s">
        <v>128</v>
      </c>
      <c r="AZ2885" t="s">
        <v>133</v>
      </c>
      <c r="BA2885" t="s">
        <v>508</v>
      </c>
      <c r="BB2885" t="s">
        <v>695</v>
      </c>
      <c r="BC2885" t="s">
        <v>128</v>
      </c>
      <c r="BD2885" t="s">
        <v>311</v>
      </c>
      <c r="BE2885" t="s">
        <v>132</v>
      </c>
      <c r="BF2885" t="s">
        <v>132</v>
      </c>
      <c r="BG2885" t="s">
        <v>311</v>
      </c>
      <c r="BH2885" t="s">
        <v>315</v>
      </c>
      <c r="BI2885" t="s">
        <v>315</v>
      </c>
      <c r="BJ2885" t="s">
        <v>137</v>
      </c>
      <c r="BK2885" t="s">
        <v>137</v>
      </c>
      <c r="BL2885" t="s">
        <v>137</v>
      </c>
      <c r="BM2885" t="s">
        <v>137</v>
      </c>
      <c r="BN2885" t="s">
        <v>137</v>
      </c>
      <c r="BO2885" t="s">
        <v>137</v>
      </c>
      <c r="BP2885" t="s">
        <v>137</v>
      </c>
      <c r="BQ2885" t="s">
        <v>126</v>
      </c>
      <c r="BR2885" t="s">
        <v>137</v>
      </c>
      <c r="BS2885" t="s">
        <v>137</v>
      </c>
      <c r="BT2885" t="s">
        <v>137</v>
      </c>
      <c r="BU2885" t="s">
        <v>137</v>
      </c>
      <c r="BV2885" t="s">
        <v>102</v>
      </c>
      <c r="BW2885" t="s">
        <v>102</v>
      </c>
      <c r="BX2885" t="s">
        <v>102</v>
      </c>
      <c r="BY2885" t="s">
        <v>102</v>
      </c>
      <c r="BZ2885" t="s">
        <v>67112</v>
      </c>
      <c r="CA2885" t="s">
        <v>144</v>
      </c>
      <c r="CB2885" t="s">
        <v>314</v>
      </c>
      <c r="CC2885" t="s">
        <v>3244</v>
      </c>
      <c r="CD2885" t="s">
        <v>67113</v>
      </c>
      <c r="CE2885" t="s">
        <v>102</v>
      </c>
    </row>
    <row r="2886" spans="1:83" x14ac:dyDescent="0.2">
      <c r="A2886" t="s">
        <v>67114</v>
      </c>
      <c r="B2886" t="s">
        <v>84</v>
      </c>
      <c r="C2886" t="s">
        <v>67115</v>
      </c>
      <c r="D2886" t="s">
        <v>67116</v>
      </c>
      <c r="E2886" t="s">
        <v>67117</v>
      </c>
      <c r="F2886" t="s">
        <v>67118</v>
      </c>
      <c r="G2886" t="s">
        <v>67119</v>
      </c>
      <c r="H2886" t="s">
        <v>67120</v>
      </c>
      <c r="I2886" t="s">
        <v>67121</v>
      </c>
      <c r="J2886" t="s">
        <v>222</v>
      </c>
      <c r="K2886" t="s">
        <v>223</v>
      </c>
      <c r="L2886" t="s">
        <v>21612</v>
      </c>
      <c r="M2886" t="s">
        <v>102</v>
      </c>
      <c r="N2886" t="s">
        <v>102</v>
      </c>
      <c r="O2886" t="s">
        <v>102</v>
      </c>
      <c r="P2886" t="s">
        <v>102</v>
      </c>
      <c r="Q2886" t="s">
        <v>102</v>
      </c>
      <c r="R2886" t="s">
        <v>67122</v>
      </c>
      <c r="S2886" t="s">
        <v>67123</v>
      </c>
      <c r="T2886" t="s">
        <v>102</v>
      </c>
      <c r="U2886" t="s">
        <v>102</v>
      </c>
      <c r="V2886" t="s">
        <v>67047</v>
      </c>
      <c r="W2886" t="s">
        <v>102</v>
      </c>
      <c r="X2886" t="s">
        <v>385</v>
      </c>
      <c r="Y2886" t="s">
        <v>67124</v>
      </c>
      <c r="Z2886" t="s">
        <v>223</v>
      </c>
      <c r="AA2886" t="s">
        <v>1187</v>
      </c>
      <c r="AB2886" t="s">
        <v>102</v>
      </c>
      <c r="AC2886" t="s">
        <v>102</v>
      </c>
      <c r="AD2886" t="s">
        <v>102</v>
      </c>
      <c r="AE2886" t="s">
        <v>102</v>
      </c>
      <c r="AF2886" t="s">
        <v>21620</v>
      </c>
      <c r="AG2886" t="s">
        <v>102</v>
      </c>
      <c r="AH2886" t="s">
        <v>1612</v>
      </c>
      <c r="AI2886" t="s">
        <v>129</v>
      </c>
      <c r="AJ2886" t="s">
        <v>67125</v>
      </c>
      <c r="AK2886" t="s">
        <v>67126</v>
      </c>
      <c r="AL2886" t="s">
        <v>67127</v>
      </c>
      <c r="AM2886" t="s">
        <v>67128</v>
      </c>
      <c r="AN2886" t="s">
        <v>67129</v>
      </c>
      <c r="AO2886" t="s">
        <v>67130</v>
      </c>
      <c r="AP2886" t="s">
        <v>5017</v>
      </c>
      <c r="AQ2886" t="s">
        <v>67124</v>
      </c>
      <c r="AR2886" t="s">
        <v>102</v>
      </c>
      <c r="AS2886" t="s">
        <v>102</v>
      </c>
      <c r="AT2886" t="s">
        <v>102</v>
      </c>
      <c r="AU2886" t="s">
        <v>7324</v>
      </c>
      <c r="AV2886" t="s">
        <v>102</v>
      </c>
      <c r="AW2886" t="s">
        <v>508</v>
      </c>
      <c r="AX2886" t="s">
        <v>508</v>
      </c>
      <c r="AY2886" t="s">
        <v>137</v>
      </c>
      <c r="AZ2886" t="s">
        <v>137</v>
      </c>
      <c r="BA2886" t="s">
        <v>131</v>
      </c>
      <c r="BB2886" t="s">
        <v>138</v>
      </c>
      <c r="BC2886" t="s">
        <v>137</v>
      </c>
      <c r="BD2886" t="s">
        <v>137</v>
      </c>
      <c r="BE2886" t="s">
        <v>137</v>
      </c>
      <c r="BF2886" t="s">
        <v>137</v>
      </c>
      <c r="BG2886" t="s">
        <v>132</v>
      </c>
      <c r="BH2886" t="s">
        <v>137</v>
      </c>
      <c r="BI2886" t="s">
        <v>137</v>
      </c>
      <c r="BJ2886" t="s">
        <v>137</v>
      </c>
      <c r="BK2886" t="s">
        <v>137</v>
      </c>
      <c r="BL2886" t="s">
        <v>137</v>
      </c>
      <c r="BM2886" t="s">
        <v>137</v>
      </c>
      <c r="BN2886" t="s">
        <v>137</v>
      </c>
      <c r="BO2886" t="s">
        <v>137</v>
      </c>
      <c r="BP2886" t="s">
        <v>137</v>
      </c>
      <c r="BQ2886" t="s">
        <v>1357</v>
      </c>
      <c r="BR2886" t="s">
        <v>133</v>
      </c>
      <c r="BS2886" t="s">
        <v>137</v>
      </c>
      <c r="BT2886" t="s">
        <v>137</v>
      </c>
      <c r="BU2886" t="s">
        <v>137</v>
      </c>
      <c r="BV2886" t="s">
        <v>67131</v>
      </c>
      <c r="BW2886" t="s">
        <v>102</v>
      </c>
      <c r="BX2886" t="s">
        <v>102</v>
      </c>
      <c r="BY2886" t="s">
        <v>102</v>
      </c>
      <c r="BZ2886" t="s">
        <v>16734</v>
      </c>
      <c r="CA2886" t="s">
        <v>144</v>
      </c>
      <c r="CB2886" t="s">
        <v>126</v>
      </c>
      <c r="CC2886" t="s">
        <v>7911</v>
      </c>
      <c r="CD2886" t="s">
        <v>67132</v>
      </c>
      <c r="CE2886" t="s">
        <v>102</v>
      </c>
    </row>
    <row r="2887" spans="1:83" x14ac:dyDescent="0.2">
      <c r="A2887" t="s">
        <v>67133</v>
      </c>
      <c r="B2887" t="s">
        <v>84</v>
      </c>
      <c r="C2887" t="s">
        <v>67134</v>
      </c>
      <c r="D2887" t="s">
        <v>67135</v>
      </c>
      <c r="E2887" t="s">
        <v>67136</v>
      </c>
      <c r="F2887" t="s">
        <v>67137</v>
      </c>
      <c r="G2887" t="s">
        <v>10714</v>
      </c>
      <c r="H2887" t="s">
        <v>11945</v>
      </c>
      <c r="I2887" t="s">
        <v>11946</v>
      </c>
      <c r="J2887" t="s">
        <v>222</v>
      </c>
      <c r="K2887" t="s">
        <v>223</v>
      </c>
      <c r="L2887" t="s">
        <v>10717</v>
      </c>
      <c r="M2887" t="s">
        <v>102</v>
      </c>
      <c r="N2887" t="s">
        <v>67138</v>
      </c>
      <c r="O2887" t="s">
        <v>67139</v>
      </c>
      <c r="P2887" t="s">
        <v>67140</v>
      </c>
      <c r="Q2887" t="s">
        <v>67141</v>
      </c>
      <c r="R2887" t="s">
        <v>67142</v>
      </c>
      <c r="S2887" t="s">
        <v>67143</v>
      </c>
      <c r="T2887" t="s">
        <v>102</v>
      </c>
      <c r="U2887" t="s">
        <v>102</v>
      </c>
      <c r="V2887" t="s">
        <v>102</v>
      </c>
      <c r="W2887" t="s">
        <v>102</v>
      </c>
      <c r="X2887" t="s">
        <v>102</v>
      </c>
      <c r="Y2887" t="s">
        <v>67144</v>
      </c>
      <c r="Z2887" t="s">
        <v>52649</v>
      </c>
      <c r="AA2887" t="s">
        <v>294</v>
      </c>
      <c r="AB2887" t="s">
        <v>102</v>
      </c>
      <c r="AC2887" t="s">
        <v>102</v>
      </c>
      <c r="AD2887" t="s">
        <v>102</v>
      </c>
      <c r="AE2887" t="s">
        <v>102</v>
      </c>
      <c r="AF2887" t="s">
        <v>10725</v>
      </c>
      <c r="AG2887" t="s">
        <v>2423</v>
      </c>
      <c r="AH2887" t="s">
        <v>13683</v>
      </c>
      <c r="AI2887" t="s">
        <v>102</v>
      </c>
      <c r="AJ2887" t="s">
        <v>67145</v>
      </c>
      <c r="AK2887" t="s">
        <v>67146</v>
      </c>
      <c r="AL2887" t="s">
        <v>67147</v>
      </c>
      <c r="AM2887" t="s">
        <v>67148</v>
      </c>
      <c r="AN2887" t="s">
        <v>67149</v>
      </c>
      <c r="AO2887" t="s">
        <v>67150</v>
      </c>
      <c r="AP2887" t="s">
        <v>17821</v>
      </c>
      <c r="AQ2887" t="s">
        <v>67144</v>
      </c>
      <c r="AR2887" t="s">
        <v>102</v>
      </c>
      <c r="AS2887" t="s">
        <v>102</v>
      </c>
      <c r="AT2887" t="s">
        <v>102</v>
      </c>
      <c r="AU2887" t="s">
        <v>2732</v>
      </c>
      <c r="AV2887" t="s">
        <v>102</v>
      </c>
      <c r="AW2887" t="s">
        <v>192</v>
      </c>
      <c r="AX2887" t="s">
        <v>192</v>
      </c>
      <c r="AY2887" t="s">
        <v>137</v>
      </c>
      <c r="AZ2887" t="s">
        <v>137</v>
      </c>
      <c r="BA2887" t="s">
        <v>200</v>
      </c>
      <c r="BB2887" t="s">
        <v>648</v>
      </c>
      <c r="BC2887" t="s">
        <v>311</v>
      </c>
      <c r="BD2887" t="s">
        <v>132</v>
      </c>
      <c r="BE2887" t="s">
        <v>133</v>
      </c>
      <c r="BF2887" t="s">
        <v>315</v>
      </c>
      <c r="BG2887" t="s">
        <v>129</v>
      </c>
      <c r="BH2887" t="s">
        <v>133</v>
      </c>
      <c r="BI2887" t="s">
        <v>315</v>
      </c>
      <c r="BJ2887" t="s">
        <v>137</v>
      </c>
      <c r="BK2887" t="s">
        <v>137</v>
      </c>
      <c r="BL2887" t="s">
        <v>137</v>
      </c>
      <c r="BM2887" t="s">
        <v>137</v>
      </c>
      <c r="BN2887" t="s">
        <v>137</v>
      </c>
      <c r="BO2887" t="s">
        <v>137</v>
      </c>
      <c r="BP2887" t="s">
        <v>137</v>
      </c>
      <c r="BQ2887" t="s">
        <v>462</v>
      </c>
      <c r="BR2887" t="s">
        <v>129</v>
      </c>
      <c r="BS2887" t="s">
        <v>137</v>
      </c>
      <c r="BT2887" t="s">
        <v>137</v>
      </c>
      <c r="BU2887" t="s">
        <v>137</v>
      </c>
      <c r="BV2887" t="s">
        <v>67151</v>
      </c>
      <c r="BW2887" t="s">
        <v>21344</v>
      </c>
      <c r="BX2887" t="s">
        <v>102</v>
      </c>
      <c r="BY2887" t="s">
        <v>7061</v>
      </c>
      <c r="BZ2887" t="s">
        <v>67152</v>
      </c>
      <c r="CA2887" t="s">
        <v>144</v>
      </c>
      <c r="CB2887" t="s">
        <v>464</v>
      </c>
      <c r="CC2887" t="s">
        <v>877</v>
      </c>
      <c r="CD2887" t="s">
        <v>67153</v>
      </c>
      <c r="CE2887" t="s">
        <v>102</v>
      </c>
    </row>
    <row r="2888" spans="1:83" x14ac:dyDescent="0.2">
      <c r="A2888" t="s">
        <v>67154</v>
      </c>
      <c r="B2888" t="s">
        <v>84</v>
      </c>
      <c r="C2888" t="s">
        <v>67155</v>
      </c>
      <c r="D2888" t="s">
        <v>67156</v>
      </c>
      <c r="E2888" t="s">
        <v>67157</v>
      </c>
      <c r="F2888" t="s">
        <v>67158</v>
      </c>
      <c r="G2888" t="s">
        <v>67159</v>
      </c>
      <c r="H2888" t="s">
        <v>67160</v>
      </c>
      <c r="I2888" t="s">
        <v>67161</v>
      </c>
      <c r="J2888" t="s">
        <v>222</v>
      </c>
      <c r="K2888" t="s">
        <v>223</v>
      </c>
      <c r="L2888" t="s">
        <v>102</v>
      </c>
      <c r="M2888" t="s">
        <v>67162</v>
      </c>
      <c r="N2888" t="s">
        <v>67163</v>
      </c>
      <c r="O2888" t="s">
        <v>67164</v>
      </c>
      <c r="P2888" t="s">
        <v>67165</v>
      </c>
      <c r="Q2888" t="s">
        <v>67166</v>
      </c>
      <c r="R2888" t="s">
        <v>67167</v>
      </c>
      <c r="S2888" t="s">
        <v>67168</v>
      </c>
      <c r="T2888" t="s">
        <v>102</v>
      </c>
      <c r="U2888" t="s">
        <v>102</v>
      </c>
      <c r="V2888" t="s">
        <v>102</v>
      </c>
      <c r="W2888" t="s">
        <v>102</v>
      </c>
      <c r="X2888" t="s">
        <v>102</v>
      </c>
      <c r="Y2888" t="s">
        <v>67169</v>
      </c>
      <c r="Z2888" t="s">
        <v>67170</v>
      </c>
      <c r="AA2888" t="s">
        <v>1187</v>
      </c>
      <c r="AB2888" t="s">
        <v>102</v>
      </c>
      <c r="AC2888" t="s">
        <v>102</v>
      </c>
      <c r="AD2888" t="s">
        <v>238</v>
      </c>
      <c r="AE2888" t="s">
        <v>102</v>
      </c>
      <c r="AF2888" t="s">
        <v>10238</v>
      </c>
      <c r="AG2888" t="s">
        <v>5776</v>
      </c>
      <c r="AH2888" t="s">
        <v>65169</v>
      </c>
      <c r="AI2888" t="s">
        <v>132</v>
      </c>
      <c r="AJ2888" t="s">
        <v>67171</v>
      </c>
      <c r="AK2888" t="s">
        <v>67172</v>
      </c>
      <c r="AL2888" t="s">
        <v>67173</v>
      </c>
      <c r="AM2888" t="s">
        <v>67174</v>
      </c>
      <c r="AN2888" t="s">
        <v>67175</v>
      </c>
      <c r="AO2888" t="s">
        <v>67176</v>
      </c>
      <c r="AP2888" t="s">
        <v>38973</v>
      </c>
      <c r="AQ2888" t="s">
        <v>67169</v>
      </c>
      <c r="AR2888" t="s">
        <v>102</v>
      </c>
      <c r="AS2888" t="s">
        <v>102</v>
      </c>
      <c r="AT2888" t="s">
        <v>102</v>
      </c>
      <c r="AU2888" t="s">
        <v>1320</v>
      </c>
      <c r="AV2888" t="s">
        <v>102</v>
      </c>
      <c r="AW2888" t="s">
        <v>3600</v>
      </c>
      <c r="AX2888" t="s">
        <v>459</v>
      </c>
      <c r="AY2888" t="s">
        <v>315</v>
      </c>
      <c r="AZ2888" t="s">
        <v>133</v>
      </c>
      <c r="BA2888" t="s">
        <v>317</v>
      </c>
      <c r="BB2888" t="s">
        <v>507</v>
      </c>
      <c r="BC2888" t="s">
        <v>311</v>
      </c>
      <c r="BD2888" t="s">
        <v>315</v>
      </c>
      <c r="BE2888" t="s">
        <v>137</v>
      </c>
      <c r="BF2888" t="s">
        <v>137</v>
      </c>
      <c r="BG2888" t="s">
        <v>131</v>
      </c>
      <c r="BH2888" t="s">
        <v>314</v>
      </c>
      <c r="BI2888" t="s">
        <v>127</v>
      </c>
      <c r="BJ2888" t="s">
        <v>315</v>
      </c>
      <c r="BK2888" t="s">
        <v>137</v>
      </c>
      <c r="BL2888" t="s">
        <v>137</v>
      </c>
      <c r="BM2888" t="s">
        <v>137</v>
      </c>
      <c r="BN2888" t="s">
        <v>137</v>
      </c>
      <c r="BO2888" t="s">
        <v>137</v>
      </c>
      <c r="BP2888" t="s">
        <v>137</v>
      </c>
      <c r="BQ2888" t="s">
        <v>691</v>
      </c>
      <c r="BR2888" t="s">
        <v>311</v>
      </c>
      <c r="BS2888" t="s">
        <v>137</v>
      </c>
      <c r="BT2888" t="s">
        <v>315</v>
      </c>
      <c r="BU2888" t="s">
        <v>137</v>
      </c>
      <c r="BV2888" t="s">
        <v>67177</v>
      </c>
      <c r="BW2888" t="s">
        <v>102</v>
      </c>
      <c r="BX2888" t="s">
        <v>102</v>
      </c>
      <c r="BY2888" t="s">
        <v>102</v>
      </c>
      <c r="BZ2888" t="s">
        <v>67178</v>
      </c>
      <c r="CA2888" t="s">
        <v>144</v>
      </c>
      <c r="CB2888" t="s">
        <v>125</v>
      </c>
      <c r="CC2888" t="s">
        <v>2071</v>
      </c>
      <c r="CD2888" t="s">
        <v>67179</v>
      </c>
      <c r="CE2888" t="s">
        <v>102</v>
      </c>
    </row>
    <row r="2889" spans="1:83" x14ac:dyDescent="0.2">
      <c r="A2889" t="s">
        <v>67180</v>
      </c>
      <c r="B2889" t="s">
        <v>827</v>
      </c>
      <c r="C2889" t="s">
        <v>67181</v>
      </c>
      <c r="D2889" t="s">
        <v>67182</v>
      </c>
      <c r="E2889" t="s">
        <v>67183</v>
      </c>
      <c r="F2889" t="s">
        <v>67184</v>
      </c>
      <c r="G2889" t="s">
        <v>67185</v>
      </c>
      <c r="H2889" t="s">
        <v>67186</v>
      </c>
      <c r="I2889" t="s">
        <v>67187</v>
      </c>
      <c r="J2889" t="s">
        <v>222</v>
      </c>
      <c r="K2889" t="s">
        <v>223</v>
      </c>
      <c r="L2889" t="s">
        <v>67188</v>
      </c>
      <c r="M2889" t="s">
        <v>102</v>
      </c>
      <c r="N2889" t="s">
        <v>67189</v>
      </c>
      <c r="O2889" t="s">
        <v>67190</v>
      </c>
      <c r="P2889" t="s">
        <v>67191</v>
      </c>
      <c r="Q2889" t="s">
        <v>67192</v>
      </c>
      <c r="R2889" t="s">
        <v>67193</v>
      </c>
      <c r="S2889" t="s">
        <v>67194</v>
      </c>
      <c r="T2889" t="s">
        <v>102</v>
      </c>
      <c r="U2889" t="s">
        <v>102</v>
      </c>
      <c r="V2889" t="s">
        <v>102</v>
      </c>
      <c r="W2889" t="s">
        <v>67195</v>
      </c>
      <c r="X2889" t="s">
        <v>385</v>
      </c>
      <c r="Y2889" t="s">
        <v>67196</v>
      </c>
      <c r="Z2889" t="s">
        <v>67197</v>
      </c>
      <c r="AA2889" t="s">
        <v>1608</v>
      </c>
      <c r="AB2889" t="s">
        <v>102</v>
      </c>
      <c r="AC2889" t="s">
        <v>67198</v>
      </c>
      <c r="AD2889" t="s">
        <v>170</v>
      </c>
      <c r="AE2889" t="s">
        <v>3716</v>
      </c>
      <c r="AF2889" t="s">
        <v>67199</v>
      </c>
      <c r="AG2889" t="s">
        <v>102</v>
      </c>
      <c r="AH2889" t="s">
        <v>1109</v>
      </c>
      <c r="AI2889" t="s">
        <v>127</v>
      </c>
      <c r="AJ2889" t="s">
        <v>102</v>
      </c>
      <c r="AK2889" t="s">
        <v>67200</v>
      </c>
      <c r="AL2889" t="s">
        <v>67201</v>
      </c>
      <c r="AM2889" t="s">
        <v>67202</v>
      </c>
      <c r="AN2889" t="s">
        <v>67203</v>
      </c>
      <c r="AO2889" t="s">
        <v>67204</v>
      </c>
      <c r="AP2889" t="s">
        <v>67205</v>
      </c>
      <c r="AQ2889" t="s">
        <v>67196</v>
      </c>
      <c r="AR2889" t="s">
        <v>67206</v>
      </c>
      <c r="AS2889" t="s">
        <v>67207</v>
      </c>
      <c r="AT2889" t="s">
        <v>67208</v>
      </c>
      <c r="AU2889" t="s">
        <v>184</v>
      </c>
      <c r="AV2889" t="s">
        <v>67209</v>
      </c>
      <c r="AW2889" t="s">
        <v>357</v>
      </c>
      <c r="AX2889" t="s">
        <v>357</v>
      </c>
      <c r="AY2889" t="s">
        <v>126</v>
      </c>
      <c r="AZ2889" t="s">
        <v>200</v>
      </c>
      <c r="BA2889" t="s">
        <v>138</v>
      </c>
      <c r="BB2889" t="s">
        <v>648</v>
      </c>
      <c r="BC2889" t="s">
        <v>137</v>
      </c>
      <c r="BD2889" t="s">
        <v>137</v>
      </c>
      <c r="BE2889" t="s">
        <v>137</v>
      </c>
      <c r="BF2889" t="s">
        <v>137</v>
      </c>
      <c r="BG2889" t="s">
        <v>317</v>
      </c>
      <c r="BH2889" t="s">
        <v>311</v>
      </c>
      <c r="BI2889" t="s">
        <v>132</v>
      </c>
      <c r="BJ2889" t="s">
        <v>137</v>
      </c>
      <c r="BK2889" t="s">
        <v>137</v>
      </c>
      <c r="BL2889" t="s">
        <v>137</v>
      </c>
      <c r="BM2889" t="s">
        <v>137</v>
      </c>
      <c r="BN2889" t="s">
        <v>133</v>
      </c>
      <c r="BO2889" t="s">
        <v>137</v>
      </c>
      <c r="BP2889" t="s">
        <v>137</v>
      </c>
      <c r="BQ2889" t="s">
        <v>1885</v>
      </c>
      <c r="BR2889" t="s">
        <v>359</v>
      </c>
      <c r="BS2889" t="s">
        <v>129</v>
      </c>
      <c r="BT2889" t="s">
        <v>315</v>
      </c>
      <c r="BU2889" t="s">
        <v>701</v>
      </c>
      <c r="BV2889" t="s">
        <v>67210</v>
      </c>
      <c r="BW2889" t="s">
        <v>58252</v>
      </c>
      <c r="BX2889" t="s">
        <v>35946</v>
      </c>
      <c r="BY2889" t="s">
        <v>58252</v>
      </c>
      <c r="BZ2889" t="s">
        <v>7850</v>
      </c>
      <c r="CA2889" t="s">
        <v>144</v>
      </c>
      <c r="CB2889" t="s">
        <v>131</v>
      </c>
      <c r="CC2889" t="s">
        <v>4278</v>
      </c>
      <c r="CD2889" t="s">
        <v>67211</v>
      </c>
      <c r="CE2889" t="s">
        <v>102</v>
      </c>
    </row>
    <row r="2890" spans="1:83" x14ac:dyDescent="0.2">
      <c r="A2890" t="s">
        <v>67212</v>
      </c>
      <c r="B2890" t="s">
        <v>9984</v>
      </c>
      <c r="C2890" t="s">
        <v>67213</v>
      </c>
      <c r="D2890" t="s">
        <v>67214</v>
      </c>
      <c r="E2890" t="s">
        <v>67215</v>
      </c>
      <c r="F2890" t="s">
        <v>102</v>
      </c>
      <c r="G2890" t="s">
        <v>31728</v>
      </c>
      <c r="H2890" t="s">
        <v>31729</v>
      </c>
      <c r="I2890" t="s">
        <v>31730</v>
      </c>
      <c r="J2890" t="s">
        <v>222</v>
      </c>
      <c r="K2890" t="s">
        <v>6292</v>
      </c>
      <c r="L2890" t="s">
        <v>31731</v>
      </c>
      <c r="M2890" t="s">
        <v>102</v>
      </c>
      <c r="N2890" t="s">
        <v>67216</v>
      </c>
      <c r="O2890" t="s">
        <v>67216</v>
      </c>
      <c r="P2890" t="s">
        <v>4453</v>
      </c>
      <c r="Q2890" t="s">
        <v>250</v>
      </c>
      <c r="R2890" t="s">
        <v>67217</v>
      </c>
      <c r="S2890" t="s">
        <v>67218</v>
      </c>
      <c r="T2890" t="s">
        <v>102</v>
      </c>
      <c r="U2890" t="s">
        <v>102</v>
      </c>
      <c r="V2890" t="s">
        <v>102</v>
      </c>
      <c r="W2890" t="s">
        <v>102</v>
      </c>
      <c r="X2890" t="s">
        <v>102</v>
      </c>
      <c r="Y2890" t="s">
        <v>67219</v>
      </c>
      <c r="Z2890" t="s">
        <v>67220</v>
      </c>
      <c r="AA2890" t="s">
        <v>1187</v>
      </c>
      <c r="AB2890" t="s">
        <v>102</v>
      </c>
      <c r="AC2890" t="s">
        <v>102</v>
      </c>
      <c r="AD2890" t="s">
        <v>1909</v>
      </c>
      <c r="AE2890" t="s">
        <v>102</v>
      </c>
      <c r="AF2890" t="s">
        <v>31735</v>
      </c>
      <c r="AG2890" t="s">
        <v>102</v>
      </c>
      <c r="AH2890" t="s">
        <v>1612</v>
      </c>
      <c r="AI2890" t="s">
        <v>102</v>
      </c>
      <c r="AJ2890" t="s">
        <v>102</v>
      </c>
      <c r="AK2890" t="s">
        <v>102</v>
      </c>
      <c r="AL2890" t="s">
        <v>67221</v>
      </c>
      <c r="AM2890" t="s">
        <v>67222</v>
      </c>
      <c r="AN2890" t="s">
        <v>67223</v>
      </c>
      <c r="AO2890" t="s">
        <v>67224</v>
      </c>
      <c r="AP2890" t="s">
        <v>23525</v>
      </c>
      <c r="AQ2890" t="s">
        <v>67219</v>
      </c>
      <c r="AR2890" t="s">
        <v>102</v>
      </c>
      <c r="AS2890" t="s">
        <v>102</v>
      </c>
      <c r="AT2890" t="s">
        <v>102</v>
      </c>
      <c r="AU2890" t="s">
        <v>22114</v>
      </c>
      <c r="AV2890" t="s">
        <v>102</v>
      </c>
      <c r="AW2890" t="s">
        <v>2396</v>
      </c>
      <c r="AX2890" t="s">
        <v>124</v>
      </c>
      <c r="AY2890" t="s">
        <v>137</v>
      </c>
      <c r="AZ2890" t="s">
        <v>137</v>
      </c>
      <c r="BA2890" t="s">
        <v>417</v>
      </c>
      <c r="BB2890" t="s">
        <v>136</v>
      </c>
      <c r="BC2890" t="s">
        <v>137</v>
      </c>
      <c r="BD2890" t="s">
        <v>137</v>
      </c>
      <c r="BE2890" t="s">
        <v>137</v>
      </c>
      <c r="BF2890" t="s">
        <v>137</v>
      </c>
      <c r="BG2890" t="s">
        <v>137</v>
      </c>
      <c r="BH2890" t="s">
        <v>137</v>
      </c>
      <c r="BI2890" t="s">
        <v>137</v>
      </c>
      <c r="BJ2890" t="s">
        <v>137</v>
      </c>
      <c r="BK2890" t="s">
        <v>137</v>
      </c>
      <c r="BL2890" t="s">
        <v>137</v>
      </c>
      <c r="BM2890" t="s">
        <v>137</v>
      </c>
      <c r="BN2890" t="s">
        <v>137</v>
      </c>
      <c r="BO2890" t="s">
        <v>137</v>
      </c>
      <c r="BP2890" t="s">
        <v>137</v>
      </c>
      <c r="BQ2890" t="s">
        <v>2210</v>
      </c>
      <c r="BR2890" t="s">
        <v>194</v>
      </c>
      <c r="BS2890" t="s">
        <v>137</v>
      </c>
      <c r="BT2890" t="s">
        <v>137</v>
      </c>
      <c r="BU2890" t="s">
        <v>137</v>
      </c>
      <c r="BV2890" t="s">
        <v>47015</v>
      </c>
      <c r="BW2890" t="s">
        <v>102</v>
      </c>
      <c r="BX2890" t="s">
        <v>102</v>
      </c>
      <c r="BY2890" t="s">
        <v>102</v>
      </c>
      <c r="BZ2890" t="s">
        <v>9809</v>
      </c>
      <c r="CA2890" t="s">
        <v>144</v>
      </c>
      <c r="CB2890" t="s">
        <v>129</v>
      </c>
      <c r="CC2890" t="s">
        <v>145</v>
      </c>
      <c r="CD2890" t="s">
        <v>67225</v>
      </c>
      <c r="CE2890" t="s">
        <v>102</v>
      </c>
    </row>
    <row r="2891" spans="1:83" x14ac:dyDescent="0.2">
      <c r="A2891" t="s">
        <v>67226</v>
      </c>
      <c r="B2891" t="s">
        <v>84</v>
      </c>
      <c r="C2891" t="s">
        <v>67227</v>
      </c>
      <c r="D2891" t="s">
        <v>67228</v>
      </c>
      <c r="E2891" t="s">
        <v>67229</v>
      </c>
      <c r="F2891" t="s">
        <v>102</v>
      </c>
      <c r="G2891" t="s">
        <v>6403</v>
      </c>
      <c r="H2891" t="s">
        <v>6404</v>
      </c>
      <c r="I2891" t="s">
        <v>6405</v>
      </c>
      <c r="J2891" t="s">
        <v>222</v>
      </c>
      <c r="K2891" t="s">
        <v>223</v>
      </c>
      <c r="L2891" t="s">
        <v>1675</v>
      </c>
      <c r="M2891" t="s">
        <v>102</v>
      </c>
      <c r="N2891" t="s">
        <v>67230</v>
      </c>
      <c r="O2891" t="s">
        <v>67231</v>
      </c>
      <c r="P2891" t="s">
        <v>4044</v>
      </c>
      <c r="Q2891" t="s">
        <v>67232</v>
      </c>
      <c r="R2891" t="s">
        <v>67233</v>
      </c>
      <c r="S2891" t="s">
        <v>67234</v>
      </c>
      <c r="T2891" t="s">
        <v>102</v>
      </c>
      <c r="U2891" t="s">
        <v>102</v>
      </c>
      <c r="V2891" t="s">
        <v>67235</v>
      </c>
      <c r="W2891" t="s">
        <v>102</v>
      </c>
      <c r="X2891" t="s">
        <v>102</v>
      </c>
      <c r="Y2891" t="s">
        <v>67236</v>
      </c>
      <c r="Z2891" t="s">
        <v>45999</v>
      </c>
      <c r="AA2891" t="s">
        <v>1187</v>
      </c>
      <c r="AB2891" t="s">
        <v>102</v>
      </c>
      <c r="AC2891" t="s">
        <v>102</v>
      </c>
      <c r="AD2891" t="s">
        <v>238</v>
      </c>
      <c r="AE2891" t="s">
        <v>102</v>
      </c>
      <c r="AF2891" t="s">
        <v>2020</v>
      </c>
      <c r="AG2891" t="s">
        <v>2236</v>
      </c>
      <c r="AH2891" t="s">
        <v>241</v>
      </c>
      <c r="AI2891" t="s">
        <v>102</v>
      </c>
      <c r="AJ2891" t="s">
        <v>67237</v>
      </c>
      <c r="AK2891" t="s">
        <v>102</v>
      </c>
      <c r="AL2891" t="s">
        <v>67238</v>
      </c>
      <c r="AM2891" t="s">
        <v>67239</v>
      </c>
      <c r="AN2891" t="s">
        <v>67240</v>
      </c>
      <c r="AO2891" t="s">
        <v>67241</v>
      </c>
      <c r="AP2891" t="s">
        <v>67242</v>
      </c>
      <c r="AQ2891" t="s">
        <v>67236</v>
      </c>
      <c r="AR2891" t="s">
        <v>20479</v>
      </c>
      <c r="AS2891" t="s">
        <v>250</v>
      </c>
      <c r="AT2891" t="s">
        <v>20480</v>
      </c>
      <c r="AU2891" t="s">
        <v>2732</v>
      </c>
      <c r="AV2891" t="s">
        <v>3726</v>
      </c>
      <c r="AW2891" t="s">
        <v>914</v>
      </c>
      <c r="AX2891" t="s">
        <v>914</v>
      </c>
      <c r="AY2891" t="s">
        <v>137</v>
      </c>
      <c r="AZ2891" t="s">
        <v>137</v>
      </c>
      <c r="BA2891" t="s">
        <v>507</v>
      </c>
      <c r="BB2891" t="s">
        <v>695</v>
      </c>
      <c r="BC2891" t="s">
        <v>127</v>
      </c>
      <c r="BD2891" t="s">
        <v>260</v>
      </c>
      <c r="BE2891" t="s">
        <v>128</v>
      </c>
      <c r="BF2891" t="s">
        <v>132</v>
      </c>
      <c r="BG2891" t="s">
        <v>128</v>
      </c>
      <c r="BH2891" t="s">
        <v>132</v>
      </c>
      <c r="BI2891" t="s">
        <v>132</v>
      </c>
      <c r="BJ2891" t="s">
        <v>137</v>
      </c>
      <c r="BK2891" t="s">
        <v>137</v>
      </c>
      <c r="BL2891" t="s">
        <v>137</v>
      </c>
      <c r="BM2891" t="s">
        <v>137</v>
      </c>
      <c r="BN2891" t="s">
        <v>137</v>
      </c>
      <c r="BO2891" t="s">
        <v>137</v>
      </c>
      <c r="BP2891" t="s">
        <v>137</v>
      </c>
      <c r="BQ2891" t="s">
        <v>1360</v>
      </c>
      <c r="BR2891" t="s">
        <v>133</v>
      </c>
      <c r="BS2891" t="s">
        <v>137</v>
      </c>
      <c r="BT2891" t="s">
        <v>137</v>
      </c>
      <c r="BU2891" t="s">
        <v>315</v>
      </c>
      <c r="BV2891" t="s">
        <v>67243</v>
      </c>
      <c r="BW2891" t="s">
        <v>1007</v>
      </c>
      <c r="BX2891" t="s">
        <v>102</v>
      </c>
      <c r="BY2891" t="s">
        <v>102</v>
      </c>
      <c r="BZ2891" t="s">
        <v>67244</v>
      </c>
      <c r="CA2891" t="s">
        <v>144</v>
      </c>
      <c r="CB2891" t="s">
        <v>194</v>
      </c>
      <c r="CC2891" t="s">
        <v>3244</v>
      </c>
      <c r="CD2891" t="s">
        <v>67245</v>
      </c>
      <c r="CE2891" t="s">
        <v>102</v>
      </c>
    </row>
    <row r="2892" spans="1:83" x14ac:dyDescent="0.2">
      <c r="A2892" t="s">
        <v>67246</v>
      </c>
      <c r="B2892" t="s">
        <v>84</v>
      </c>
      <c r="C2892" t="s">
        <v>67247</v>
      </c>
      <c r="D2892" t="s">
        <v>67248</v>
      </c>
      <c r="E2892" t="s">
        <v>67249</v>
      </c>
      <c r="F2892" t="s">
        <v>67250</v>
      </c>
      <c r="G2892" t="s">
        <v>67251</v>
      </c>
      <c r="H2892" t="s">
        <v>67252</v>
      </c>
      <c r="I2892" t="s">
        <v>67253</v>
      </c>
      <c r="J2892" t="s">
        <v>222</v>
      </c>
      <c r="K2892" t="s">
        <v>223</v>
      </c>
      <c r="L2892" t="s">
        <v>224</v>
      </c>
      <c r="M2892" t="s">
        <v>102</v>
      </c>
      <c r="N2892" t="s">
        <v>67254</v>
      </c>
      <c r="O2892" t="s">
        <v>67255</v>
      </c>
      <c r="P2892" t="s">
        <v>7077</v>
      </c>
      <c r="Q2892" t="s">
        <v>67256</v>
      </c>
      <c r="R2892" t="s">
        <v>67257</v>
      </c>
      <c r="S2892" t="s">
        <v>67258</v>
      </c>
      <c r="T2892" t="s">
        <v>102</v>
      </c>
      <c r="U2892" t="s">
        <v>102</v>
      </c>
      <c r="V2892" t="s">
        <v>67259</v>
      </c>
      <c r="W2892" t="s">
        <v>102</v>
      </c>
      <c r="X2892" t="s">
        <v>578</v>
      </c>
      <c r="Y2892" t="s">
        <v>67260</v>
      </c>
      <c r="Z2892" t="s">
        <v>67261</v>
      </c>
      <c r="AA2892" t="s">
        <v>444</v>
      </c>
      <c r="AB2892" t="s">
        <v>168</v>
      </c>
      <c r="AC2892" t="s">
        <v>102</v>
      </c>
      <c r="AD2892" t="s">
        <v>170</v>
      </c>
      <c r="AE2892" t="s">
        <v>102</v>
      </c>
      <c r="AF2892" t="s">
        <v>3061</v>
      </c>
      <c r="AG2892" t="s">
        <v>3872</v>
      </c>
      <c r="AH2892" t="s">
        <v>1030</v>
      </c>
      <c r="AI2892" t="s">
        <v>102</v>
      </c>
      <c r="AJ2892" t="s">
        <v>67262</v>
      </c>
      <c r="AK2892" t="s">
        <v>102</v>
      </c>
      <c r="AL2892" t="s">
        <v>67263</v>
      </c>
      <c r="AM2892" t="s">
        <v>67264</v>
      </c>
      <c r="AN2892" t="s">
        <v>67265</v>
      </c>
      <c r="AO2892" t="s">
        <v>67266</v>
      </c>
      <c r="AP2892" t="s">
        <v>67267</v>
      </c>
      <c r="AQ2892" t="s">
        <v>67260</v>
      </c>
      <c r="AR2892" t="s">
        <v>102</v>
      </c>
      <c r="AS2892" t="s">
        <v>102</v>
      </c>
      <c r="AT2892" t="s">
        <v>102</v>
      </c>
      <c r="AU2892" t="s">
        <v>34164</v>
      </c>
      <c r="AV2892" t="s">
        <v>16362</v>
      </c>
      <c r="AW2892" t="s">
        <v>7734</v>
      </c>
      <c r="AX2892" t="s">
        <v>7734</v>
      </c>
      <c r="AY2892" t="s">
        <v>133</v>
      </c>
      <c r="AZ2892" t="s">
        <v>133</v>
      </c>
      <c r="BA2892" t="s">
        <v>202</v>
      </c>
      <c r="BB2892" t="s">
        <v>313</v>
      </c>
      <c r="BC2892" t="s">
        <v>261</v>
      </c>
      <c r="BD2892" t="s">
        <v>125</v>
      </c>
      <c r="BE2892" t="s">
        <v>134</v>
      </c>
      <c r="BF2892" t="s">
        <v>692</v>
      </c>
      <c r="BG2892" t="s">
        <v>648</v>
      </c>
      <c r="BH2892" t="s">
        <v>359</v>
      </c>
      <c r="BI2892" t="s">
        <v>311</v>
      </c>
      <c r="BJ2892" t="s">
        <v>315</v>
      </c>
      <c r="BK2892" t="s">
        <v>137</v>
      </c>
      <c r="BL2892" t="s">
        <v>137</v>
      </c>
      <c r="BM2892" t="s">
        <v>137</v>
      </c>
      <c r="BN2892" t="s">
        <v>137</v>
      </c>
      <c r="BO2892" t="s">
        <v>137</v>
      </c>
      <c r="BP2892" t="s">
        <v>137</v>
      </c>
      <c r="BQ2892" t="s">
        <v>1078</v>
      </c>
      <c r="BR2892" t="s">
        <v>137</v>
      </c>
      <c r="BS2892" t="s">
        <v>137</v>
      </c>
      <c r="BT2892" t="s">
        <v>137</v>
      </c>
      <c r="BU2892" t="s">
        <v>137</v>
      </c>
      <c r="BV2892" t="s">
        <v>67268</v>
      </c>
      <c r="BW2892" t="s">
        <v>102</v>
      </c>
      <c r="BX2892" t="s">
        <v>102</v>
      </c>
      <c r="BY2892" t="s">
        <v>102</v>
      </c>
      <c r="BZ2892" t="s">
        <v>67269</v>
      </c>
      <c r="CA2892" t="s">
        <v>144</v>
      </c>
      <c r="CB2892" t="s">
        <v>198</v>
      </c>
      <c r="CC2892" t="s">
        <v>4985</v>
      </c>
      <c r="CD2892" t="s">
        <v>67270</v>
      </c>
      <c r="CE2892" t="s">
        <v>102</v>
      </c>
    </row>
    <row r="2893" spans="1:83" x14ac:dyDescent="0.2">
      <c r="A2893" t="s">
        <v>67271</v>
      </c>
      <c r="B2893" t="s">
        <v>560</v>
      </c>
      <c r="C2893" t="s">
        <v>67272</v>
      </c>
      <c r="D2893" t="s">
        <v>67273</v>
      </c>
      <c r="E2893" t="s">
        <v>67274</v>
      </c>
      <c r="F2893" t="s">
        <v>67275</v>
      </c>
      <c r="G2893" t="s">
        <v>1444</v>
      </c>
      <c r="H2893" t="s">
        <v>1445</v>
      </c>
      <c r="I2893" t="s">
        <v>1446</v>
      </c>
      <c r="J2893" t="s">
        <v>222</v>
      </c>
      <c r="K2893" t="s">
        <v>223</v>
      </c>
      <c r="L2893" t="s">
        <v>568</v>
      </c>
      <c r="M2893" t="s">
        <v>102</v>
      </c>
      <c r="N2893" t="s">
        <v>67276</v>
      </c>
      <c r="O2893" t="s">
        <v>67277</v>
      </c>
      <c r="P2893" t="s">
        <v>67278</v>
      </c>
      <c r="Q2893" t="s">
        <v>67279</v>
      </c>
      <c r="R2893" t="s">
        <v>67280</v>
      </c>
      <c r="S2893" t="s">
        <v>67281</v>
      </c>
      <c r="T2893" t="s">
        <v>102</v>
      </c>
      <c r="U2893" t="s">
        <v>102</v>
      </c>
      <c r="V2893" t="s">
        <v>67282</v>
      </c>
      <c r="W2893" t="s">
        <v>102</v>
      </c>
      <c r="X2893" t="s">
        <v>102</v>
      </c>
      <c r="Y2893" t="s">
        <v>67283</v>
      </c>
      <c r="Z2893" t="s">
        <v>67284</v>
      </c>
      <c r="AA2893" t="s">
        <v>1187</v>
      </c>
      <c r="AB2893" t="s">
        <v>102</v>
      </c>
      <c r="AC2893" t="s">
        <v>9830</v>
      </c>
      <c r="AD2893" t="s">
        <v>238</v>
      </c>
      <c r="AE2893" t="s">
        <v>102</v>
      </c>
      <c r="AF2893" t="s">
        <v>900</v>
      </c>
      <c r="AG2893" t="s">
        <v>102</v>
      </c>
      <c r="AH2893" t="s">
        <v>902</v>
      </c>
      <c r="AI2893" t="s">
        <v>102</v>
      </c>
      <c r="AJ2893" t="s">
        <v>67285</v>
      </c>
      <c r="AK2893" t="s">
        <v>102</v>
      </c>
      <c r="AL2893" t="s">
        <v>102</v>
      </c>
      <c r="AM2893" t="s">
        <v>67286</v>
      </c>
      <c r="AN2893" t="s">
        <v>67287</v>
      </c>
      <c r="AO2893" t="s">
        <v>6901</v>
      </c>
      <c r="AP2893" t="s">
        <v>67288</v>
      </c>
      <c r="AQ2893" t="s">
        <v>67283</v>
      </c>
      <c r="AR2893" t="s">
        <v>102</v>
      </c>
      <c r="AS2893" t="s">
        <v>102</v>
      </c>
      <c r="AT2893" t="s">
        <v>102</v>
      </c>
      <c r="AU2893" t="s">
        <v>34067</v>
      </c>
      <c r="AV2893" t="s">
        <v>102</v>
      </c>
      <c r="AW2893" t="s">
        <v>598</v>
      </c>
      <c r="AX2893" t="s">
        <v>4237</v>
      </c>
      <c r="AY2893" t="s">
        <v>311</v>
      </c>
      <c r="AZ2893" t="s">
        <v>129</v>
      </c>
      <c r="BA2893" t="s">
        <v>314</v>
      </c>
      <c r="BB2893" t="s">
        <v>317</v>
      </c>
      <c r="BC2893" t="s">
        <v>550</v>
      </c>
      <c r="BD2893" t="s">
        <v>550</v>
      </c>
      <c r="BE2893" t="s">
        <v>138</v>
      </c>
      <c r="BF2893" t="s">
        <v>313</v>
      </c>
      <c r="BG2893" t="s">
        <v>314</v>
      </c>
      <c r="BH2893" t="s">
        <v>128</v>
      </c>
      <c r="BI2893" t="s">
        <v>129</v>
      </c>
      <c r="BJ2893" t="s">
        <v>315</v>
      </c>
      <c r="BK2893" t="s">
        <v>315</v>
      </c>
      <c r="BL2893" t="s">
        <v>315</v>
      </c>
      <c r="BM2893" t="s">
        <v>137</v>
      </c>
      <c r="BN2893" t="s">
        <v>315</v>
      </c>
      <c r="BO2893" t="s">
        <v>315</v>
      </c>
      <c r="BP2893" t="s">
        <v>315</v>
      </c>
      <c r="BQ2893" t="s">
        <v>199</v>
      </c>
      <c r="BR2893" t="s">
        <v>137</v>
      </c>
      <c r="BS2893" t="s">
        <v>137</v>
      </c>
      <c r="BT2893" t="s">
        <v>137</v>
      </c>
      <c r="BU2893" t="s">
        <v>137</v>
      </c>
      <c r="BV2893" t="s">
        <v>67289</v>
      </c>
      <c r="BW2893" t="s">
        <v>102</v>
      </c>
      <c r="BX2893" t="s">
        <v>102</v>
      </c>
      <c r="BY2893" t="s">
        <v>102</v>
      </c>
      <c r="BZ2893" t="s">
        <v>67290</v>
      </c>
      <c r="CA2893" t="s">
        <v>144</v>
      </c>
      <c r="CB2893" t="s">
        <v>701</v>
      </c>
      <c r="CC2893" t="s">
        <v>47280</v>
      </c>
      <c r="CD2893" t="s">
        <v>67291</v>
      </c>
      <c r="CE2893" t="s">
        <v>3206</v>
      </c>
    </row>
    <row r="2894" spans="1:83" x14ac:dyDescent="0.2">
      <c r="A2894" t="s">
        <v>67292</v>
      </c>
      <c r="B2894" t="s">
        <v>84</v>
      </c>
      <c r="C2894" t="s">
        <v>67293</v>
      </c>
      <c r="D2894" t="s">
        <v>67294</v>
      </c>
      <c r="E2894" t="s">
        <v>67295</v>
      </c>
      <c r="F2894" t="s">
        <v>67296</v>
      </c>
      <c r="G2894" t="s">
        <v>67297</v>
      </c>
      <c r="H2894" t="s">
        <v>67298</v>
      </c>
      <c r="I2894" t="s">
        <v>67299</v>
      </c>
      <c r="J2894" t="s">
        <v>222</v>
      </c>
      <c r="K2894" t="s">
        <v>223</v>
      </c>
      <c r="L2894" t="s">
        <v>67300</v>
      </c>
      <c r="M2894" t="s">
        <v>102</v>
      </c>
      <c r="N2894" t="s">
        <v>67301</v>
      </c>
      <c r="O2894" t="s">
        <v>67302</v>
      </c>
      <c r="P2894" t="s">
        <v>67303</v>
      </c>
      <c r="Q2894" t="s">
        <v>67304</v>
      </c>
      <c r="R2894" t="s">
        <v>67305</v>
      </c>
      <c r="S2894" t="s">
        <v>67306</v>
      </c>
      <c r="T2894" t="s">
        <v>102</v>
      </c>
      <c r="U2894" t="s">
        <v>102</v>
      </c>
      <c r="V2894" t="s">
        <v>102</v>
      </c>
      <c r="W2894" t="s">
        <v>102</v>
      </c>
      <c r="X2894" t="s">
        <v>102</v>
      </c>
      <c r="Y2894" t="s">
        <v>1062</v>
      </c>
      <c r="Z2894" t="s">
        <v>67307</v>
      </c>
      <c r="AA2894" t="s">
        <v>294</v>
      </c>
      <c r="AB2894" t="s">
        <v>102</v>
      </c>
      <c r="AC2894" t="s">
        <v>102</v>
      </c>
      <c r="AD2894" t="s">
        <v>102</v>
      </c>
      <c r="AE2894" t="s">
        <v>102</v>
      </c>
      <c r="AF2894" t="s">
        <v>67308</v>
      </c>
      <c r="AG2894" t="s">
        <v>1424</v>
      </c>
      <c r="AH2894" t="s">
        <v>948</v>
      </c>
      <c r="AI2894" t="s">
        <v>311</v>
      </c>
      <c r="AJ2894" t="s">
        <v>67309</v>
      </c>
      <c r="AK2894" t="s">
        <v>67310</v>
      </c>
      <c r="AL2894" t="s">
        <v>67311</v>
      </c>
      <c r="AM2894" t="s">
        <v>67312</v>
      </c>
      <c r="AN2894" t="s">
        <v>67313</v>
      </c>
      <c r="AO2894" t="s">
        <v>67314</v>
      </c>
      <c r="AP2894" t="s">
        <v>31829</v>
      </c>
      <c r="AQ2894" t="s">
        <v>1062</v>
      </c>
      <c r="AR2894" t="s">
        <v>102</v>
      </c>
      <c r="AS2894" t="s">
        <v>102</v>
      </c>
      <c r="AT2894" t="s">
        <v>102</v>
      </c>
      <c r="AU2894" t="s">
        <v>1320</v>
      </c>
      <c r="AV2894" t="s">
        <v>102</v>
      </c>
      <c r="AW2894" t="s">
        <v>10342</v>
      </c>
      <c r="AX2894" t="s">
        <v>58786</v>
      </c>
      <c r="AY2894" t="s">
        <v>311</v>
      </c>
      <c r="AZ2894" t="s">
        <v>315</v>
      </c>
      <c r="BA2894" t="s">
        <v>1322</v>
      </c>
      <c r="BB2894" t="s">
        <v>202</v>
      </c>
      <c r="BC2894" t="s">
        <v>260</v>
      </c>
      <c r="BD2894" t="s">
        <v>260</v>
      </c>
      <c r="BE2894" t="s">
        <v>132</v>
      </c>
      <c r="BF2894" t="s">
        <v>133</v>
      </c>
      <c r="BG2894" t="s">
        <v>138</v>
      </c>
      <c r="BH2894" t="s">
        <v>133</v>
      </c>
      <c r="BI2894" t="s">
        <v>133</v>
      </c>
      <c r="BJ2894" t="s">
        <v>137</v>
      </c>
      <c r="BK2894" t="s">
        <v>137</v>
      </c>
      <c r="BL2894" t="s">
        <v>137</v>
      </c>
      <c r="BM2894" t="s">
        <v>137</v>
      </c>
      <c r="BN2894" t="s">
        <v>137</v>
      </c>
      <c r="BO2894" t="s">
        <v>137</v>
      </c>
      <c r="BP2894" t="s">
        <v>137</v>
      </c>
      <c r="BQ2894" t="s">
        <v>8486</v>
      </c>
      <c r="BR2894" t="s">
        <v>129</v>
      </c>
      <c r="BS2894" t="s">
        <v>137</v>
      </c>
      <c r="BT2894" t="s">
        <v>137</v>
      </c>
      <c r="BU2894" t="s">
        <v>137</v>
      </c>
      <c r="BV2894" t="s">
        <v>67315</v>
      </c>
      <c r="BW2894" t="s">
        <v>15903</v>
      </c>
      <c r="BX2894" t="s">
        <v>102</v>
      </c>
      <c r="BY2894" t="s">
        <v>33202</v>
      </c>
      <c r="BZ2894" t="s">
        <v>67316</v>
      </c>
      <c r="CA2894" t="s">
        <v>144</v>
      </c>
      <c r="CB2894" t="s">
        <v>138</v>
      </c>
      <c r="CC2894" t="s">
        <v>145</v>
      </c>
      <c r="CD2894" t="s">
        <v>67317</v>
      </c>
      <c r="CE2894" t="s">
        <v>147</v>
      </c>
    </row>
    <row r="2895" spans="1:83" x14ac:dyDescent="0.2">
      <c r="A2895" t="s">
        <v>67318</v>
      </c>
      <c r="B2895" t="s">
        <v>84</v>
      </c>
      <c r="C2895" t="s">
        <v>67319</v>
      </c>
      <c r="D2895" t="s">
        <v>67320</v>
      </c>
      <c r="E2895" t="s">
        <v>67321</v>
      </c>
      <c r="F2895" t="s">
        <v>67322</v>
      </c>
      <c r="G2895" t="s">
        <v>65803</v>
      </c>
      <c r="H2895" t="s">
        <v>65804</v>
      </c>
      <c r="I2895" t="s">
        <v>65805</v>
      </c>
      <c r="J2895" t="s">
        <v>222</v>
      </c>
      <c r="K2895" t="s">
        <v>223</v>
      </c>
      <c r="L2895" t="s">
        <v>18195</v>
      </c>
      <c r="M2895" t="s">
        <v>102</v>
      </c>
      <c r="N2895" t="s">
        <v>67323</v>
      </c>
      <c r="O2895" t="s">
        <v>67324</v>
      </c>
      <c r="P2895" t="s">
        <v>67325</v>
      </c>
      <c r="Q2895" t="s">
        <v>67326</v>
      </c>
      <c r="R2895" t="s">
        <v>67327</v>
      </c>
      <c r="S2895" t="s">
        <v>67328</v>
      </c>
      <c r="T2895" t="s">
        <v>102</v>
      </c>
      <c r="U2895" t="s">
        <v>102</v>
      </c>
      <c r="V2895" t="s">
        <v>102</v>
      </c>
      <c r="W2895" t="s">
        <v>102</v>
      </c>
      <c r="X2895" t="s">
        <v>102</v>
      </c>
      <c r="Y2895" t="s">
        <v>67329</v>
      </c>
      <c r="Z2895" t="s">
        <v>67330</v>
      </c>
      <c r="AA2895" t="s">
        <v>444</v>
      </c>
      <c r="AB2895" t="s">
        <v>102</v>
      </c>
      <c r="AC2895" t="s">
        <v>67331</v>
      </c>
      <c r="AD2895" t="s">
        <v>238</v>
      </c>
      <c r="AE2895" t="s">
        <v>3716</v>
      </c>
      <c r="AF2895" t="s">
        <v>67332</v>
      </c>
      <c r="AG2895" t="s">
        <v>102</v>
      </c>
      <c r="AH2895" t="s">
        <v>12107</v>
      </c>
      <c r="AI2895" t="s">
        <v>102</v>
      </c>
      <c r="AJ2895" t="s">
        <v>67333</v>
      </c>
      <c r="AK2895" t="s">
        <v>102</v>
      </c>
      <c r="AL2895" t="s">
        <v>102</v>
      </c>
      <c r="AM2895" t="s">
        <v>102</v>
      </c>
      <c r="AN2895" t="s">
        <v>67334</v>
      </c>
      <c r="AO2895" t="s">
        <v>67335</v>
      </c>
      <c r="AP2895" t="s">
        <v>13117</v>
      </c>
      <c r="AQ2895" t="s">
        <v>67329</v>
      </c>
      <c r="AR2895" t="s">
        <v>102</v>
      </c>
      <c r="AS2895" t="s">
        <v>102</v>
      </c>
      <c r="AT2895" t="s">
        <v>102</v>
      </c>
      <c r="AU2895" t="s">
        <v>33964</v>
      </c>
      <c r="AV2895" t="s">
        <v>102</v>
      </c>
      <c r="AW2895" t="s">
        <v>192</v>
      </c>
      <c r="AX2895" t="s">
        <v>1358</v>
      </c>
      <c r="AY2895" t="s">
        <v>127</v>
      </c>
      <c r="AZ2895" t="s">
        <v>313</v>
      </c>
      <c r="BA2895" t="s">
        <v>131</v>
      </c>
      <c r="BB2895" t="s">
        <v>130</v>
      </c>
      <c r="BC2895" t="s">
        <v>313</v>
      </c>
      <c r="BD2895" t="s">
        <v>359</v>
      </c>
      <c r="BE2895" t="s">
        <v>132</v>
      </c>
      <c r="BF2895" t="s">
        <v>133</v>
      </c>
      <c r="BG2895" t="s">
        <v>260</v>
      </c>
      <c r="BH2895" t="s">
        <v>133</v>
      </c>
      <c r="BI2895" t="s">
        <v>137</v>
      </c>
      <c r="BJ2895" t="s">
        <v>133</v>
      </c>
      <c r="BK2895" t="s">
        <v>315</v>
      </c>
      <c r="BL2895" t="s">
        <v>137</v>
      </c>
      <c r="BM2895" t="s">
        <v>137</v>
      </c>
      <c r="BN2895" t="s">
        <v>315</v>
      </c>
      <c r="BO2895" t="s">
        <v>315</v>
      </c>
      <c r="BP2895" t="s">
        <v>137</v>
      </c>
      <c r="BQ2895" t="s">
        <v>2998</v>
      </c>
      <c r="BR2895" t="s">
        <v>137</v>
      </c>
      <c r="BS2895" t="s">
        <v>137</v>
      </c>
      <c r="BT2895" t="s">
        <v>137</v>
      </c>
      <c r="BU2895" t="s">
        <v>137</v>
      </c>
      <c r="BV2895" t="s">
        <v>67336</v>
      </c>
      <c r="BW2895" t="s">
        <v>102</v>
      </c>
      <c r="BX2895" t="s">
        <v>102</v>
      </c>
      <c r="BY2895" t="s">
        <v>102</v>
      </c>
      <c r="BZ2895" t="s">
        <v>67337</v>
      </c>
      <c r="CA2895" t="s">
        <v>144</v>
      </c>
      <c r="CB2895" t="s">
        <v>693</v>
      </c>
      <c r="CC2895" t="s">
        <v>924</v>
      </c>
      <c r="CD2895" t="s">
        <v>67338</v>
      </c>
      <c r="CE2895" t="s">
        <v>102</v>
      </c>
    </row>
    <row r="2896" spans="1:83" x14ac:dyDescent="0.2">
      <c r="A2896" t="s">
        <v>67339</v>
      </c>
      <c r="B2896" t="s">
        <v>84</v>
      </c>
      <c r="C2896" t="s">
        <v>67340</v>
      </c>
      <c r="D2896" t="s">
        <v>67341</v>
      </c>
      <c r="E2896" t="s">
        <v>67342</v>
      </c>
      <c r="F2896" t="s">
        <v>67343</v>
      </c>
      <c r="G2896" t="s">
        <v>67119</v>
      </c>
      <c r="H2896" t="s">
        <v>67120</v>
      </c>
      <c r="I2896" t="s">
        <v>67121</v>
      </c>
      <c r="J2896" t="s">
        <v>222</v>
      </c>
      <c r="K2896" t="s">
        <v>223</v>
      </c>
      <c r="L2896" t="s">
        <v>21612</v>
      </c>
      <c r="M2896" t="s">
        <v>102</v>
      </c>
      <c r="N2896" t="s">
        <v>67344</v>
      </c>
      <c r="O2896" t="s">
        <v>67345</v>
      </c>
      <c r="P2896" t="s">
        <v>67346</v>
      </c>
      <c r="Q2896" t="s">
        <v>67347</v>
      </c>
      <c r="R2896" t="s">
        <v>67348</v>
      </c>
      <c r="S2896" t="s">
        <v>67349</v>
      </c>
      <c r="T2896" t="s">
        <v>102</v>
      </c>
      <c r="U2896" t="s">
        <v>102</v>
      </c>
      <c r="V2896" t="s">
        <v>67350</v>
      </c>
      <c r="W2896" t="s">
        <v>102</v>
      </c>
      <c r="X2896" t="s">
        <v>1685</v>
      </c>
      <c r="Y2896" t="s">
        <v>67351</v>
      </c>
      <c r="Z2896" t="s">
        <v>67352</v>
      </c>
      <c r="AA2896" t="s">
        <v>444</v>
      </c>
      <c r="AB2896" t="s">
        <v>102</v>
      </c>
      <c r="AC2896" t="s">
        <v>102</v>
      </c>
      <c r="AD2896" t="s">
        <v>238</v>
      </c>
      <c r="AE2896" t="s">
        <v>102</v>
      </c>
      <c r="AF2896" t="s">
        <v>21620</v>
      </c>
      <c r="AG2896" t="s">
        <v>102</v>
      </c>
      <c r="AH2896" t="s">
        <v>112</v>
      </c>
      <c r="AI2896" t="s">
        <v>102</v>
      </c>
      <c r="AJ2896" t="s">
        <v>67353</v>
      </c>
      <c r="AK2896" t="s">
        <v>67354</v>
      </c>
      <c r="AL2896" t="s">
        <v>67355</v>
      </c>
      <c r="AM2896" t="s">
        <v>67356</v>
      </c>
      <c r="AN2896" t="s">
        <v>67357</v>
      </c>
      <c r="AO2896" t="s">
        <v>67358</v>
      </c>
      <c r="AP2896" t="s">
        <v>67359</v>
      </c>
      <c r="AQ2896" t="s">
        <v>67351</v>
      </c>
      <c r="AR2896" t="s">
        <v>102</v>
      </c>
      <c r="AS2896" t="s">
        <v>102</v>
      </c>
      <c r="AT2896" t="s">
        <v>102</v>
      </c>
      <c r="AU2896" t="s">
        <v>184</v>
      </c>
      <c r="AV2896" t="s">
        <v>102</v>
      </c>
      <c r="AW2896" t="s">
        <v>1003</v>
      </c>
      <c r="AX2896" t="s">
        <v>1079</v>
      </c>
      <c r="AY2896" t="s">
        <v>137</v>
      </c>
      <c r="AZ2896" t="s">
        <v>137</v>
      </c>
      <c r="BA2896" t="s">
        <v>138</v>
      </c>
      <c r="BB2896" t="s">
        <v>191</v>
      </c>
      <c r="BC2896" t="s">
        <v>359</v>
      </c>
      <c r="BD2896" t="s">
        <v>359</v>
      </c>
      <c r="BE2896" t="s">
        <v>133</v>
      </c>
      <c r="BF2896" t="s">
        <v>133</v>
      </c>
      <c r="BG2896" t="s">
        <v>129</v>
      </c>
      <c r="BH2896" t="s">
        <v>137</v>
      </c>
      <c r="BI2896" t="s">
        <v>137</v>
      </c>
      <c r="BJ2896" t="s">
        <v>137</v>
      </c>
      <c r="BK2896" t="s">
        <v>137</v>
      </c>
      <c r="BL2896" t="s">
        <v>137</v>
      </c>
      <c r="BM2896" t="s">
        <v>137</v>
      </c>
      <c r="BN2896" t="s">
        <v>137</v>
      </c>
      <c r="BO2896" t="s">
        <v>137</v>
      </c>
      <c r="BP2896" t="s">
        <v>137</v>
      </c>
      <c r="BQ2896" t="s">
        <v>1283</v>
      </c>
      <c r="BR2896" t="s">
        <v>311</v>
      </c>
      <c r="BS2896" t="s">
        <v>137</v>
      </c>
      <c r="BT2896" t="s">
        <v>137</v>
      </c>
      <c r="BU2896" t="s">
        <v>137</v>
      </c>
      <c r="BV2896" t="s">
        <v>67360</v>
      </c>
      <c r="BW2896" t="s">
        <v>5150</v>
      </c>
      <c r="BX2896" t="s">
        <v>102</v>
      </c>
      <c r="BY2896" t="s">
        <v>4309</v>
      </c>
      <c r="BZ2896" t="s">
        <v>49920</v>
      </c>
      <c r="CA2896" t="s">
        <v>144</v>
      </c>
      <c r="CB2896" t="s">
        <v>189</v>
      </c>
      <c r="CC2896" t="s">
        <v>924</v>
      </c>
      <c r="CD2896" t="s">
        <v>67361</v>
      </c>
      <c r="CE2896" t="s">
        <v>147</v>
      </c>
    </row>
    <row r="2897" spans="1:83" x14ac:dyDescent="0.2">
      <c r="A2897" t="s">
        <v>67362</v>
      </c>
      <c r="B2897" t="s">
        <v>827</v>
      </c>
      <c r="C2897" t="s">
        <v>67363</v>
      </c>
      <c r="D2897" t="s">
        <v>67364</v>
      </c>
      <c r="E2897" t="s">
        <v>67365</v>
      </c>
      <c r="F2897" t="s">
        <v>67366</v>
      </c>
      <c r="G2897" t="s">
        <v>67367</v>
      </c>
      <c r="H2897" t="s">
        <v>67368</v>
      </c>
      <c r="I2897" t="s">
        <v>67369</v>
      </c>
      <c r="J2897" t="s">
        <v>92</v>
      </c>
      <c r="K2897" t="s">
        <v>620</v>
      </c>
      <c r="L2897" t="s">
        <v>621</v>
      </c>
      <c r="M2897" t="s">
        <v>102</v>
      </c>
      <c r="N2897" t="s">
        <v>67370</v>
      </c>
      <c r="O2897" t="s">
        <v>67371</v>
      </c>
      <c r="P2897" t="s">
        <v>67372</v>
      </c>
      <c r="Q2897" t="s">
        <v>67373</v>
      </c>
      <c r="R2897" t="s">
        <v>67374</v>
      </c>
      <c r="S2897" t="s">
        <v>67375</v>
      </c>
      <c r="T2897" t="s">
        <v>102</v>
      </c>
      <c r="U2897" t="s">
        <v>67376</v>
      </c>
      <c r="V2897" t="s">
        <v>102</v>
      </c>
      <c r="W2897" t="s">
        <v>45322</v>
      </c>
      <c r="X2897" t="s">
        <v>385</v>
      </c>
      <c r="Y2897" t="s">
        <v>67377</v>
      </c>
      <c r="Z2897" t="s">
        <v>67378</v>
      </c>
      <c r="AA2897" t="s">
        <v>1271</v>
      </c>
      <c r="AB2897" t="s">
        <v>102</v>
      </c>
      <c r="AC2897" t="s">
        <v>67379</v>
      </c>
      <c r="AD2897" t="s">
        <v>1909</v>
      </c>
      <c r="AE2897" t="s">
        <v>31458</v>
      </c>
      <c r="AF2897" t="s">
        <v>633</v>
      </c>
      <c r="AG2897" t="s">
        <v>102</v>
      </c>
      <c r="AH2897" t="s">
        <v>50950</v>
      </c>
      <c r="AI2897" t="s">
        <v>102</v>
      </c>
      <c r="AJ2897" t="s">
        <v>67380</v>
      </c>
      <c r="AK2897" t="s">
        <v>67381</v>
      </c>
      <c r="AL2897" t="s">
        <v>67382</v>
      </c>
      <c r="AM2897" t="s">
        <v>67383</v>
      </c>
      <c r="AN2897" t="s">
        <v>67384</v>
      </c>
      <c r="AO2897" t="s">
        <v>67385</v>
      </c>
      <c r="AP2897" t="s">
        <v>17384</v>
      </c>
      <c r="AQ2897" t="s">
        <v>67377</v>
      </c>
      <c r="AR2897" t="s">
        <v>67386</v>
      </c>
      <c r="AS2897" t="s">
        <v>67387</v>
      </c>
      <c r="AT2897" t="s">
        <v>67388</v>
      </c>
      <c r="AU2897" t="s">
        <v>1320</v>
      </c>
      <c r="AV2897" t="s">
        <v>45839</v>
      </c>
      <c r="AW2897" t="s">
        <v>459</v>
      </c>
      <c r="AX2897" t="s">
        <v>693</v>
      </c>
      <c r="AY2897" t="s">
        <v>964</v>
      </c>
      <c r="AZ2897" t="s">
        <v>1513</v>
      </c>
      <c r="BA2897" t="s">
        <v>260</v>
      </c>
      <c r="BB2897" t="s">
        <v>313</v>
      </c>
      <c r="BC2897" t="s">
        <v>137</v>
      </c>
      <c r="BD2897" t="s">
        <v>137</v>
      </c>
      <c r="BE2897" t="s">
        <v>137</v>
      </c>
      <c r="BF2897" t="s">
        <v>137</v>
      </c>
      <c r="BG2897" t="s">
        <v>314</v>
      </c>
      <c r="BH2897" t="s">
        <v>359</v>
      </c>
      <c r="BI2897" t="s">
        <v>129</v>
      </c>
      <c r="BJ2897" t="s">
        <v>137</v>
      </c>
      <c r="BK2897" t="s">
        <v>137</v>
      </c>
      <c r="BL2897" t="s">
        <v>137</v>
      </c>
      <c r="BM2897" t="s">
        <v>137</v>
      </c>
      <c r="BN2897" t="s">
        <v>127</v>
      </c>
      <c r="BO2897" t="s">
        <v>260</v>
      </c>
      <c r="BP2897" t="s">
        <v>129</v>
      </c>
      <c r="BQ2897" t="s">
        <v>193</v>
      </c>
      <c r="BR2897" t="s">
        <v>128</v>
      </c>
      <c r="BS2897" t="s">
        <v>129</v>
      </c>
      <c r="BT2897" t="s">
        <v>129</v>
      </c>
      <c r="BU2897" t="s">
        <v>775</v>
      </c>
      <c r="BV2897" t="s">
        <v>67389</v>
      </c>
      <c r="BW2897" t="s">
        <v>102</v>
      </c>
      <c r="BX2897" t="s">
        <v>102</v>
      </c>
      <c r="BY2897" t="s">
        <v>102</v>
      </c>
      <c r="BZ2897" t="s">
        <v>67390</v>
      </c>
      <c r="CA2897" t="s">
        <v>144</v>
      </c>
      <c r="CB2897" t="s">
        <v>129</v>
      </c>
      <c r="CC2897" t="s">
        <v>4278</v>
      </c>
      <c r="CD2897" t="s">
        <v>67391</v>
      </c>
      <c r="CE2897" t="s">
        <v>102</v>
      </c>
    </row>
    <row r="2898" spans="1:83" x14ac:dyDescent="0.2">
      <c r="A2898" t="s">
        <v>67392</v>
      </c>
      <c r="B2898" t="s">
        <v>9984</v>
      </c>
      <c r="C2898" t="s">
        <v>67393</v>
      </c>
      <c r="D2898" t="s">
        <v>67394</v>
      </c>
      <c r="E2898" t="s">
        <v>67395</v>
      </c>
      <c r="F2898" t="s">
        <v>67396</v>
      </c>
      <c r="G2898" t="s">
        <v>67397</v>
      </c>
      <c r="H2898" t="s">
        <v>67398</v>
      </c>
      <c r="I2898" t="s">
        <v>67399</v>
      </c>
      <c r="J2898" t="s">
        <v>92</v>
      </c>
      <c r="K2898" t="s">
        <v>11224</v>
      </c>
      <c r="L2898" t="s">
        <v>11225</v>
      </c>
      <c r="M2898" t="s">
        <v>67400</v>
      </c>
      <c r="N2898" t="s">
        <v>67401</v>
      </c>
      <c r="O2898" t="s">
        <v>67402</v>
      </c>
      <c r="P2898" t="s">
        <v>67403</v>
      </c>
      <c r="Q2898" t="s">
        <v>67404</v>
      </c>
      <c r="R2898" t="s">
        <v>67405</v>
      </c>
      <c r="S2898" t="s">
        <v>67406</v>
      </c>
      <c r="T2898" t="s">
        <v>102</v>
      </c>
      <c r="U2898" t="s">
        <v>102</v>
      </c>
      <c r="V2898" t="s">
        <v>67407</v>
      </c>
      <c r="W2898" t="s">
        <v>102</v>
      </c>
      <c r="X2898" t="s">
        <v>105</v>
      </c>
      <c r="Y2898" t="s">
        <v>630</v>
      </c>
      <c r="Z2898" t="s">
        <v>67408</v>
      </c>
      <c r="AA2898" t="s">
        <v>1187</v>
      </c>
      <c r="AB2898" t="s">
        <v>102</v>
      </c>
      <c r="AC2898" t="s">
        <v>102</v>
      </c>
      <c r="AD2898" t="s">
        <v>238</v>
      </c>
      <c r="AE2898" t="s">
        <v>102</v>
      </c>
      <c r="AF2898" t="s">
        <v>31510</v>
      </c>
      <c r="AG2898" t="s">
        <v>5075</v>
      </c>
      <c r="AH2898" t="s">
        <v>765</v>
      </c>
      <c r="AI2898" t="s">
        <v>129</v>
      </c>
      <c r="AJ2898" t="s">
        <v>102</v>
      </c>
      <c r="AK2898" t="s">
        <v>67409</v>
      </c>
      <c r="AL2898" t="s">
        <v>67410</v>
      </c>
      <c r="AM2898" t="s">
        <v>67411</v>
      </c>
      <c r="AN2898" t="s">
        <v>67412</v>
      </c>
      <c r="AO2898" t="s">
        <v>67413</v>
      </c>
      <c r="AP2898" t="s">
        <v>32465</v>
      </c>
      <c r="AQ2898" t="s">
        <v>630</v>
      </c>
      <c r="AR2898" t="s">
        <v>102</v>
      </c>
      <c r="AS2898" t="s">
        <v>102</v>
      </c>
      <c r="AT2898" t="s">
        <v>102</v>
      </c>
      <c r="AU2898" t="s">
        <v>184</v>
      </c>
      <c r="AV2898" t="s">
        <v>67414</v>
      </c>
      <c r="AW2898" t="s">
        <v>67415</v>
      </c>
      <c r="AX2898" t="s">
        <v>13365</v>
      </c>
      <c r="AY2898" t="s">
        <v>2175</v>
      </c>
      <c r="AZ2898" t="s">
        <v>508</v>
      </c>
      <c r="BA2898" t="s">
        <v>1658</v>
      </c>
      <c r="BB2898" t="s">
        <v>199</v>
      </c>
      <c r="BC2898" t="s">
        <v>133</v>
      </c>
      <c r="BD2898" t="s">
        <v>133</v>
      </c>
      <c r="BE2898" t="s">
        <v>315</v>
      </c>
      <c r="BF2898" t="s">
        <v>315</v>
      </c>
      <c r="BG2898" t="s">
        <v>132</v>
      </c>
      <c r="BH2898" t="s">
        <v>137</v>
      </c>
      <c r="BI2898" t="s">
        <v>137</v>
      </c>
      <c r="BJ2898" t="s">
        <v>133</v>
      </c>
      <c r="BK2898" t="s">
        <v>133</v>
      </c>
      <c r="BL2898" t="s">
        <v>315</v>
      </c>
      <c r="BM2898" t="s">
        <v>315</v>
      </c>
      <c r="BN2898" t="s">
        <v>315</v>
      </c>
      <c r="BO2898" t="s">
        <v>137</v>
      </c>
      <c r="BP2898" t="s">
        <v>137</v>
      </c>
      <c r="BQ2898" t="s">
        <v>1357</v>
      </c>
      <c r="BR2898" t="s">
        <v>359</v>
      </c>
      <c r="BS2898" t="s">
        <v>137</v>
      </c>
      <c r="BT2898" t="s">
        <v>359</v>
      </c>
      <c r="BU2898" t="s">
        <v>137</v>
      </c>
      <c r="BV2898" t="s">
        <v>67416</v>
      </c>
      <c r="BW2898" t="s">
        <v>642</v>
      </c>
      <c r="BX2898" t="s">
        <v>642</v>
      </c>
      <c r="BY2898" t="s">
        <v>35369</v>
      </c>
      <c r="BZ2898" t="s">
        <v>62153</v>
      </c>
      <c r="CA2898" t="s">
        <v>144</v>
      </c>
      <c r="CB2898" t="s">
        <v>365</v>
      </c>
      <c r="CC2898" t="s">
        <v>145</v>
      </c>
      <c r="CD2898" t="s">
        <v>67417</v>
      </c>
      <c r="CE2898" t="s">
        <v>147</v>
      </c>
    </row>
    <row r="2899" spans="1:83" x14ac:dyDescent="0.2">
      <c r="A2899" t="s">
        <v>67418</v>
      </c>
      <c r="B2899" t="s">
        <v>84</v>
      </c>
      <c r="C2899" t="s">
        <v>67419</v>
      </c>
      <c r="D2899" t="s">
        <v>67420</v>
      </c>
      <c r="E2899" t="s">
        <v>67421</v>
      </c>
      <c r="F2899" t="s">
        <v>67422</v>
      </c>
      <c r="G2899" t="s">
        <v>2840</v>
      </c>
      <c r="H2899" t="s">
        <v>7526</v>
      </c>
      <c r="I2899" t="s">
        <v>7527</v>
      </c>
      <c r="J2899" t="s">
        <v>222</v>
      </c>
      <c r="K2899" t="s">
        <v>223</v>
      </c>
      <c r="L2899" t="s">
        <v>432</v>
      </c>
      <c r="M2899" t="s">
        <v>102</v>
      </c>
      <c r="N2899" t="s">
        <v>102</v>
      </c>
      <c r="O2899" t="s">
        <v>102</v>
      </c>
      <c r="P2899" t="s">
        <v>102</v>
      </c>
      <c r="Q2899" t="s">
        <v>102</v>
      </c>
      <c r="R2899" t="s">
        <v>67423</v>
      </c>
      <c r="S2899" t="s">
        <v>67424</v>
      </c>
      <c r="T2899" t="s">
        <v>102</v>
      </c>
      <c r="U2899" t="s">
        <v>102</v>
      </c>
      <c r="V2899" t="s">
        <v>102</v>
      </c>
      <c r="W2899" t="s">
        <v>102</v>
      </c>
      <c r="X2899" t="s">
        <v>102</v>
      </c>
      <c r="Y2899" t="s">
        <v>67425</v>
      </c>
      <c r="Z2899" t="s">
        <v>67426</v>
      </c>
      <c r="AA2899" t="s">
        <v>108</v>
      </c>
      <c r="AB2899" t="s">
        <v>102</v>
      </c>
      <c r="AC2899" t="s">
        <v>21486</v>
      </c>
      <c r="AD2899" t="s">
        <v>1909</v>
      </c>
      <c r="AE2899" t="s">
        <v>102</v>
      </c>
      <c r="AF2899" t="s">
        <v>1503</v>
      </c>
      <c r="AG2899" t="s">
        <v>102</v>
      </c>
      <c r="AH2899" t="s">
        <v>102</v>
      </c>
      <c r="AI2899" t="s">
        <v>313</v>
      </c>
      <c r="AJ2899" t="s">
        <v>67427</v>
      </c>
      <c r="AK2899" t="s">
        <v>67428</v>
      </c>
      <c r="AL2899" t="s">
        <v>67429</v>
      </c>
      <c r="AM2899" t="s">
        <v>102</v>
      </c>
      <c r="AN2899" t="s">
        <v>67430</v>
      </c>
      <c r="AO2899" t="s">
        <v>67431</v>
      </c>
      <c r="AP2899" t="s">
        <v>67432</v>
      </c>
      <c r="AQ2899" t="s">
        <v>67425</v>
      </c>
      <c r="AR2899" t="s">
        <v>102</v>
      </c>
      <c r="AS2899" t="s">
        <v>102</v>
      </c>
      <c r="AT2899" t="s">
        <v>102</v>
      </c>
      <c r="AU2899" t="s">
        <v>33964</v>
      </c>
      <c r="AV2899" t="s">
        <v>102</v>
      </c>
      <c r="AW2899" t="s">
        <v>193</v>
      </c>
      <c r="AX2899" t="s">
        <v>459</v>
      </c>
      <c r="AY2899" t="s">
        <v>129</v>
      </c>
      <c r="AZ2899" t="s">
        <v>359</v>
      </c>
      <c r="BA2899" t="s">
        <v>314</v>
      </c>
      <c r="BB2899" t="s">
        <v>200</v>
      </c>
      <c r="BC2899" t="s">
        <v>133</v>
      </c>
      <c r="BD2899" t="s">
        <v>133</v>
      </c>
      <c r="BE2899" t="s">
        <v>133</v>
      </c>
      <c r="BF2899" t="s">
        <v>315</v>
      </c>
      <c r="BG2899" t="s">
        <v>129</v>
      </c>
      <c r="BH2899" t="s">
        <v>133</v>
      </c>
      <c r="BI2899" t="s">
        <v>315</v>
      </c>
      <c r="BJ2899" t="s">
        <v>137</v>
      </c>
      <c r="BK2899" t="s">
        <v>137</v>
      </c>
      <c r="BL2899" t="s">
        <v>137</v>
      </c>
      <c r="BM2899" t="s">
        <v>137</v>
      </c>
      <c r="BN2899" t="s">
        <v>137</v>
      </c>
      <c r="BO2899" t="s">
        <v>137</v>
      </c>
      <c r="BP2899" t="s">
        <v>137</v>
      </c>
      <c r="BQ2899" t="s">
        <v>648</v>
      </c>
      <c r="BR2899" t="s">
        <v>137</v>
      </c>
      <c r="BS2899" t="s">
        <v>137</v>
      </c>
      <c r="BT2899" t="s">
        <v>137</v>
      </c>
      <c r="BU2899" t="s">
        <v>137</v>
      </c>
      <c r="BV2899" t="s">
        <v>67433</v>
      </c>
      <c r="BW2899" t="s">
        <v>102</v>
      </c>
      <c r="BX2899" t="s">
        <v>102</v>
      </c>
      <c r="BY2899" t="s">
        <v>102</v>
      </c>
      <c r="BZ2899" t="s">
        <v>67434</v>
      </c>
      <c r="CA2899" t="s">
        <v>144</v>
      </c>
      <c r="CB2899" t="s">
        <v>313</v>
      </c>
      <c r="CC2899" t="s">
        <v>4985</v>
      </c>
      <c r="CD2899" t="s">
        <v>67435</v>
      </c>
      <c r="CE2899" t="s">
        <v>102</v>
      </c>
    </row>
    <row r="2900" spans="1:83" x14ac:dyDescent="0.2">
      <c r="A2900" t="s">
        <v>67436</v>
      </c>
      <c r="B2900" t="s">
        <v>84</v>
      </c>
      <c r="C2900" t="s">
        <v>67437</v>
      </c>
      <c r="D2900" t="s">
        <v>67438</v>
      </c>
      <c r="E2900" t="s">
        <v>67439</v>
      </c>
      <c r="F2900" t="s">
        <v>67440</v>
      </c>
      <c r="G2900" t="s">
        <v>67441</v>
      </c>
      <c r="H2900" t="s">
        <v>67442</v>
      </c>
      <c r="I2900" t="s">
        <v>67443</v>
      </c>
      <c r="J2900" t="s">
        <v>222</v>
      </c>
      <c r="K2900" t="s">
        <v>223</v>
      </c>
      <c r="L2900" t="s">
        <v>34116</v>
      </c>
      <c r="M2900" t="s">
        <v>102</v>
      </c>
      <c r="N2900" t="s">
        <v>67444</v>
      </c>
      <c r="O2900" t="s">
        <v>67445</v>
      </c>
      <c r="P2900" t="s">
        <v>67446</v>
      </c>
      <c r="Q2900" t="s">
        <v>67447</v>
      </c>
      <c r="R2900" t="s">
        <v>67448</v>
      </c>
      <c r="S2900" t="s">
        <v>67449</v>
      </c>
      <c r="T2900" t="s">
        <v>102</v>
      </c>
      <c r="U2900" t="s">
        <v>102</v>
      </c>
      <c r="V2900" t="s">
        <v>67450</v>
      </c>
      <c r="W2900" t="s">
        <v>102</v>
      </c>
      <c r="X2900" t="s">
        <v>102</v>
      </c>
      <c r="Y2900" t="s">
        <v>67451</v>
      </c>
      <c r="Z2900" t="s">
        <v>20473</v>
      </c>
      <c r="AA2900" t="s">
        <v>1187</v>
      </c>
      <c r="AB2900" t="s">
        <v>102</v>
      </c>
      <c r="AC2900" t="s">
        <v>1873</v>
      </c>
      <c r="AD2900" t="s">
        <v>238</v>
      </c>
      <c r="AE2900" t="s">
        <v>102</v>
      </c>
      <c r="AF2900" t="s">
        <v>34124</v>
      </c>
      <c r="AG2900" t="s">
        <v>2524</v>
      </c>
      <c r="AH2900" t="s">
        <v>1733</v>
      </c>
      <c r="AI2900" t="s">
        <v>102</v>
      </c>
      <c r="AJ2900" t="s">
        <v>67452</v>
      </c>
      <c r="AK2900" t="s">
        <v>67453</v>
      </c>
      <c r="AL2900" t="s">
        <v>67454</v>
      </c>
      <c r="AM2900" t="s">
        <v>67455</v>
      </c>
      <c r="AN2900" t="s">
        <v>67456</v>
      </c>
      <c r="AO2900" t="s">
        <v>67457</v>
      </c>
      <c r="AP2900" t="s">
        <v>24299</v>
      </c>
      <c r="AQ2900" t="s">
        <v>67451</v>
      </c>
      <c r="AR2900" t="s">
        <v>102</v>
      </c>
      <c r="AS2900" t="s">
        <v>102</v>
      </c>
      <c r="AT2900" t="s">
        <v>102</v>
      </c>
      <c r="AU2900" t="s">
        <v>3475</v>
      </c>
      <c r="AV2900" t="s">
        <v>13394</v>
      </c>
      <c r="AW2900" t="s">
        <v>358</v>
      </c>
      <c r="AX2900" t="s">
        <v>913</v>
      </c>
      <c r="AY2900" t="s">
        <v>315</v>
      </c>
      <c r="AZ2900" t="s">
        <v>133</v>
      </c>
      <c r="BA2900" t="s">
        <v>695</v>
      </c>
      <c r="BB2900" t="s">
        <v>310</v>
      </c>
      <c r="BC2900" t="s">
        <v>315</v>
      </c>
      <c r="BD2900" t="s">
        <v>315</v>
      </c>
      <c r="BE2900" t="s">
        <v>315</v>
      </c>
      <c r="BF2900" t="s">
        <v>315</v>
      </c>
      <c r="BG2900" t="s">
        <v>129</v>
      </c>
      <c r="BH2900" t="s">
        <v>315</v>
      </c>
      <c r="BI2900" t="s">
        <v>137</v>
      </c>
      <c r="BJ2900" t="s">
        <v>137</v>
      </c>
      <c r="BK2900" t="s">
        <v>137</v>
      </c>
      <c r="BL2900" t="s">
        <v>137</v>
      </c>
      <c r="BM2900" t="s">
        <v>137</v>
      </c>
      <c r="BN2900" t="s">
        <v>137</v>
      </c>
      <c r="BO2900" t="s">
        <v>137</v>
      </c>
      <c r="BP2900" t="s">
        <v>137</v>
      </c>
      <c r="BQ2900" t="s">
        <v>1919</v>
      </c>
      <c r="BR2900" t="s">
        <v>311</v>
      </c>
      <c r="BS2900" t="s">
        <v>137</v>
      </c>
      <c r="BT2900" t="s">
        <v>315</v>
      </c>
      <c r="BU2900" t="s">
        <v>137</v>
      </c>
      <c r="BV2900" t="s">
        <v>67458</v>
      </c>
      <c r="BW2900" t="s">
        <v>57885</v>
      </c>
      <c r="BX2900" t="s">
        <v>5721</v>
      </c>
      <c r="BY2900" t="s">
        <v>102</v>
      </c>
      <c r="BZ2900" t="s">
        <v>67459</v>
      </c>
      <c r="CA2900" t="s">
        <v>144</v>
      </c>
      <c r="CB2900" t="s">
        <v>263</v>
      </c>
      <c r="CC2900" t="s">
        <v>211</v>
      </c>
      <c r="CD2900" t="s">
        <v>67460</v>
      </c>
      <c r="CE2900" t="s">
        <v>147</v>
      </c>
    </row>
    <row r="2901" spans="1:83" x14ac:dyDescent="0.2">
      <c r="A2901" t="s">
        <v>67461</v>
      </c>
      <c r="B2901" t="s">
        <v>827</v>
      </c>
      <c r="C2901" t="s">
        <v>67462</v>
      </c>
      <c r="D2901" t="s">
        <v>67463</v>
      </c>
      <c r="E2901" t="s">
        <v>67464</v>
      </c>
      <c r="F2901" t="s">
        <v>67465</v>
      </c>
      <c r="G2901" t="s">
        <v>1444</v>
      </c>
      <c r="H2901" t="s">
        <v>1445</v>
      </c>
      <c r="I2901" t="s">
        <v>1446</v>
      </c>
      <c r="J2901" t="s">
        <v>222</v>
      </c>
      <c r="K2901" t="s">
        <v>223</v>
      </c>
      <c r="L2901" t="s">
        <v>568</v>
      </c>
      <c r="M2901" t="s">
        <v>67466</v>
      </c>
      <c r="N2901" t="s">
        <v>67467</v>
      </c>
      <c r="O2901" t="s">
        <v>67468</v>
      </c>
      <c r="P2901" t="s">
        <v>67469</v>
      </c>
      <c r="Q2901" t="s">
        <v>67470</v>
      </c>
      <c r="R2901" t="s">
        <v>67471</v>
      </c>
      <c r="S2901" t="s">
        <v>67472</v>
      </c>
      <c r="T2901" t="s">
        <v>102</v>
      </c>
      <c r="U2901" t="s">
        <v>67473</v>
      </c>
      <c r="V2901" t="s">
        <v>102</v>
      </c>
      <c r="W2901" t="s">
        <v>102</v>
      </c>
      <c r="X2901" t="s">
        <v>102</v>
      </c>
      <c r="Y2901" t="s">
        <v>67474</v>
      </c>
      <c r="Z2901" t="s">
        <v>67475</v>
      </c>
      <c r="AA2901" t="s">
        <v>294</v>
      </c>
      <c r="AB2901" t="s">
        <v>102</v>
      </c>
      <c r="AC2901" t="s">
        <v>102</v>
      </c>
      <c r="AD2901" t="s">
        <v>238</v>
      </c>
      <c r="AE2901" t="s">
        <v>102</v>
      </c>
      <c r="AF2901" t="s">
        <v>900</v>
      </c>
      <c r="AG2901" t="s">
        <v>2236</v>
      </c>
      <c r="AH2901" t="s">
        <v>9831</v>
      </c>
      <c r="AI2901" t="s">
        <v>102</v>
      </c>
      <c r="AJ2901" t="s">
        <v>67476</v>
      </c>
      <c r="AK2901" t="s">
        <v>102</v>
      </c>
      <c r="AL2901" t="s">
        <v>102</v>
      </c>
      <c r="AM2901" t="s">
        <v>67477</v>
      </c>
      <c r="AN2901" t="s">
        <v>67478</v>
      </c>
      <c r="AO2901" t="s">
        <v>67479</v>
      </c>
      <c r="AP2901" t="s">
        <v>67480</v>
      </c>
      <c r="AQ2901" t="s">
        <v>67474</v>
      </c>
      <c r="AR2901" t="s">
        <v>67481</v>
      </c>
      <c r="AS2901" t="s">
        <v>67482</v>
      </c>
      <c r="AT2901" t="s">
        <v>2956</v>
      </c>
      <c r="AU2901" t="s">
        <v>67483</v>
      </c>
      <c r="AV2901" t="s">
        <v>102</v>
      </c>
      <c r="AW2901" t="s">
        <v>691</v>
      </c>
      <c r="AX2901" t="s">
        <v>123</v>
      </c>
      <c r="AY2901" t="s">
        <v>260</v>
      </c>
      <c r="AZ2901" t="s">
        <v>314</v>
      </c>
      <c r="BA2901" t="s">
        <v>359</v>
      </c>
      <c r="BB2901" t="s">
        <v>313</v>
      </c>
      <c r="BC2901" t="s">
        <v>131</v>
      </c>
      <c r="BD2901" t="s">
        <v>317</v>
      </c>
      <c r="BE2901" t="s">
        <v>128</v>
      </c>
      <c r="BF2901" t="s">
        <v>129</v>
      </c>
      <c r="BG2901" t="s">
        <v>129</v>
      </c>
      <c r="BH2901" t="s">
        <v>133</v>
      </c>
      <c r="BI2901" t="s">
        <v>137</v>
      </c>
      <c r="BJ2901" t="s">
        <v>133</v>
      </c>
      <c r="BK2901" t="s">
        <v>133</v>
      </c>
      <c r="BL2901" t="s">
        <v>133</v>
      </c>
      <c r="BM2901" t="s">
        <v>315</v>
      </c>
      <c r="BN2901" t="s">
        <v>137</v>
      </c>
      <c r="BO2901" t="s">
        <v>137</v>
      </c>
      <c r="BP2901" t="s">
        <v>137</v>
      </c>
      <c r="BQ2901" t="s">
        <v>1204</v>
      </c>
      <c r="BR2901" t="s">
        <v>137</v>
      </c>
      <c r="BS2901" t="s">
        <v>137</v>
      </c>
      <c r="BT2901" t="s">
        <v>137</v>
      </c>
      <c r="BU2901" t="s">
        <v>133</v>
      </c>
      <c r="BV2901" t="s">
        <v>67484</v>
      </c>
      <c r="BW2901" t="s">
        <v>102</v>
      </c>
      <c r="BX2901" t="s">
        <v>102</v>
      </c>
      <c r="BY2901" t="s">
        <v>102</v>
      </c>
      <c r="BZ2901" t="s">
        <v>67485</v>
      </c>
      <c r="CA2901" t="s">
        <v>144</v>
      </c>
      <c r="CB2901" t="s">
        <v>265</v>
      </c>
      <c r="CC2901" t="s">
        <v>102</v>
      </c>
      <c r="CD2901" t="s">
        <v>67486</v>
      </c>
      <c r="CE2901" t="s">
        <v>102</v>
      </c>
    </row>
    <row r="2902" spans="1:83" x14ac:dyDescent="0.2">
      <c r="A2902" t="s">
        <v>67487</v>
      </c>
      <c r="B2902" t="s">
        <v>1439</v>
      </c>
      <c r="C2902" t="s">
        <v>67488</v>
      </c>
      <c r="D2902" t="s">
        <v>67489</v>
      </c>
      <c r="E2902" t="s">
        <v>67490</v>
      </c>
      <c r="F2902" t="s">
        <v>67491</v>
      </c>
      <c r="G2902" t="s">
        <v>67492</v>
      </c>
      <c r="H2902" t="s">
        <v>67493</v>
      </c>
      <c r="I2902" t="s">
        <v>67494</v>
      </c>
      <c r="J2902" t="s">
        <v>222</v>
      </c>
      <c r="K2902" t="s">
        <v>223</v>
      </c>
      <c r="L2902" t="s">
        <v>9701</v>
      </c>
      <c r="M2902" t="s">
        <v>67495</v>
      </c>
      <c r="N2902" t="s">
        <v>67496</v>
      </c>
      <c r="O2902" t="s">
        <v>67497</v>
      </c>
      <c r="P2902" t="s">
        <v>67498</v>
      </c>
      <c r="Q2902" t="s">
        <v>67499</v>
      </c>
      <c r="R2902" t="s">
        <v>67500</v>
      </c>
      <c r="S2902" t="s">
        <v>67501</v>
      </c>
      <c r="T2902" t="s">
        <v>102</v>
      </c>
      <c r="U2902" t="s">
        <v>102</v>
      </c>
      <c r="V2902" t="s">
        <v>102</v>
      </c>
      <c r="W2902" t="s">
        <v>102</v>
      </c>
      <c r="X2902" t="s">
        <v>102</v>
      </c>
      <c r="Y2902" t="s">
        <v>67502</v>
      </c>
      <c r="Z2902" t="s">
        <v>24821</v>
      </c>
      <c r="AA2902" t="s">
        <v>31458</v>
      </c>
      <c r="AB2902" t="s">
        <v>102</v>
      </c>
      <c r="AC2902" t="s">
        <v>102</v>
      </c>
      <c r="AD2902" t="s">
        <v>238</v>
      </c>
      <c r="AE2902" t="s">
        <v>102</v>
      </c>
      <c r="AF2902" t="s">
        <v>9707</v>
      </c>
      <c r="AG2902" t="s">
        <v>102</v>
      </c>
      <c r="AH2902" t="s">
        <v>346</v>
      </c>
      <c r="AI2902" t="s">
        <v>102</v>
      </c>
      <c r="AJ2902" t="s">
        <v>67503</v>
      </c>
      <c r="AK2902" t="s">
        <v>102</v>
      </c>
      <c r="AL2902" t="s">
        <v>102</v>
      </c>
      <c r="AM2902" t="s">
        <v>67504</v>
      </c>
      <c r="AN2902" t="s">
        <v>67505</v>
      </c>
      <c r="AO2902" t="s">
        <v>67506</v>
      </c>
      <c r="AP2902" t="s">
        <v>8058</v>
      </c>
      <c r="AQ2902" t="s">
        <v>67502</v>
      </c>
      <c r="AR2902" t="s">
        <v>67507</v>
      </c>
      <c r="AS2902" t="s">
        <v>5784</v>
      </c>
      <c r="AT2902" t="s">
        <v>686</v>
      </c>
      <c r="AU2902" t="s">
        <v>119</v>
      </c>
      <c r="AV2902" t="s">
        <v>102</v>
      </c>
      <c r="AW2902" t="s">
        <v>1039</v>
      </c>
      <c r="AX2902" t="s">
        <v>261</v>
      </c>
      <c r="AY2902" t="s">
        <v>315</v>
      </c>
      <c r="AZ2902" t="s">
        <v>133</v>
      </c>
      <c r="BA2902" t="s">
        <v>314</v>
      </c>
      <c r="BB2902" t="s">
        <v>130</v>
      </c>
      <c r="BC2902" t="s">
        <v>132</v>
      </c>
      <c r="BD2902" t="s">
        <v>132</v>
      </c>
      <c r="BE2902" t="s">
        <v>132</v>
      </c>
      <c r="BF2902" t="s">
        <v>132</v>
      </c>
      <c r="BG2902" t="s">
        <v>315</v>
      </c>
      <c r="BH2902" t="s">
        <v>137</v>
      </c>
      <c r="BI2902" t="s">
        <v>137</v>
      </c>
      <c r="BJ2902" t="s">
        <v>137</v>
      </c>
      <c r="BK2902" t="s">
        <v>137</v>
      </c>
      <c r="BL2902" t="s">
        <v>137</v>
      </c>
      <c r="BM2902" t="s">
        <v>137</v>
      </c>
      <c r="BN2902" t="s">
        <v>137</v>
      </c>
      <c r="BO2902" t="s">
        <v>137</v>
      </c>
      <c r="BP2902" t="s">
        <v>137</v>
      </c>
      <c r="BQ2902" t="s">
        <v>506</v>
      </c>
      <c r="BR2902" t="s">
        <v>314</v>
      </c>
      <c r="BS2902" t="s">
        <v>137</v>
      </c>
      <c r="BT2902" t="s">
        <v>137</v>
      </c>
      <c r="BU2902" t="s">
        <v>315</v>
      </c>
      <c r="BV2902" t="s">
        <v>5150</v>
      </c>
      <c r="BW2902" t="s">
        <v>102</v>
      </c>
      <c r="BX2902" t="s">
        <v>102</v>
      </c>
      <c r="BY2902" t="s">
        <v>102</v>
      </c>
      <c r="BZ2902" t="s">
        <v>67508</v>
      </c>
      <c r="CA2902" t="s">
        <v>144</v>
      </c>
      <c r="CB2902" t="s">
        <v>136</v>
      </c>
      <c r="CC2902" t="s">
        <v>2071</v>
      </c>
      <c r="CD2902" t="s">
        <v>67509</v>
      </c>
      <c r="CE2902" t="s">
        <v>7425</v>
      </c>
    </row>
    <row r="2903" spans="1:83" x14ac:dyDescent="0.2">
      <c r="A2903" t="s">
        <v>67510</v>
      </c>
      <c r="B2903" t="s">
        <v>84</v>
      </c>
      <c r="C2903" t="s">
        <v>67511</v>
      </c>
      <c r="D2903" t="s">
        <v>67512</v>
      </c>
      <c r="E2903" t="s">
        <v>67513</v>
      </c>
      <c r="F2903" t="s">
        <v>67514</v>
      </c>
      <c r="G2903" t="s">
        <v>67515</v>
      </c>
      <c r="H2903" t="s">
        <v>67516</v>
      </c>
      <c r="I2903" t="s">
        <v>67517</v>
      </c>
      <c r="J2903" t="s">
        <v>835</v>
      </c>
      <c r="K2903" t="s">
        <v>836</v>
      </c>
      <c r="L2903" t="s">
        <v>837</v>
      </c>
      <c r="M2903" t="s">
        <v>102</v>
      </c>
      <c r="N2903" t="s">
        <v>67518</v>
      </c>
      <c r="O2903" t="s">
        <v>67519</v>
      </c>
      <c r="P2903" t="s">
        <v>67520</v>
      </c>
      <c r="Q2903" t="s">
        <v>67521</v>
      </c>
      <c r="R2903" t="s">
        <v>67522</v>
      </c>
      <c r="S2903" t="s">
        <v>67523</v>
      </c>
      <c r="T2903" t="s">
        <v>102</v>
      </c>
      <c r="U2903" t="s">
        <v>102</v>
      </c>
      <c r="V2903" t="s">
        <v>102</v>
      </c>
      <c r="W2903" t="s">
        <v>102</v>
      </c>
      <c r="X2903" t="s">
        <v>102</v>
      </c>
      <c r="Y2903" t="s">
        <v>67524</v>
      </c>
      <c r="Z2903" t="s">
        <v>67525</v>
      </c>
      <c r="AA2903" t="s">
        <v>444</v>
      </c>
      <c r="AB2903" t="s">
        <v>102</v>
      </c>
      <c r="AC2903" t="s">
        <v>102</v>
      </c>
      <c r="AD2903" t="s">
        <v>102</v>
      </c>
      <c r="AE2903" t="s">
        <v>102</v>
      </c>
      <c r="AF2903" t="s">
        <v>67526</v>
      </c>
      <c r="AG2903" t="s">
        <v>102</v>
      </c>
      <c r="AH2903" t="s">
        <v>1030</v>
      </c>
      <c r="AI2903" t="s">
        <v>133</v>
      </c>
      <c r="AJ2903" t="s">
        <v>67527</v>
      </c>
      <c r="AK2903" t="s">
        <v>102</v>
      </c>
      <c r="AL2903" t="s">
        <v>102</v>
      </c>
      <c r="AM2903" t="s">
        <v>67528</v>
      </c>
      <c r="AN2903" t="s">
        <v>67529</v>
      </c>
      <c r="AO2903" t="s">
        <v>67530</v>
      </c>
      <c r="AP2903" t="s">
        <v>59916</v>
      </c>
      <c r="AQ2903" t="s">
        <v>67524</v>
      </c>
      <c r="AR2903" t="s">
        <v>102</v>
      </c>
      <c r="AS2903" t="s">
        <v>102</v>
      </c>
      <c r="AT2903" t="s">
        <v>102</v>
      </c>
      <c r="AU2903" t="s">
        <v>6751</v>
      </c>
      <c r="AV2903" t="s">
        <v>102</v>
      </c>
      <c r="AW2903" t="s">
        <v>1658</v>
      </c>
      <c r="AX2903" t="s">
        <v>1397</v>
      </c>
      <c r="AY2903" t="s">
        <v>133</v>
      </c>
      <c r="AZ2903" t="s">
        <v>132</v>
      </c>
      <c r="BA2903" t="s">
        <v>126</v>
      </c>
      <c r="BB2903" t="s">
        <v>131</v>
      </c>
      <c r="BC2903" t="s">
        <v>126</v>
      </c>
      <c r="BD2903" t="s">
        <v>317</v>
      </c>
      <c r="BE2903" t="s">
        <v>260</v>
      </c>
      <c r="BF2903" t="s">
        <v>128</v>
      </c>
      <c r="BG2903" t="s">
        <v>128</v>
      </c>
      <c r="BH2903" t="s">
        <v>315</v>
      </c>
      <c r="BI2903" t="s">
        <v>315</v>
      </c>
      <c r="BJ2903" t="s">
        <v>137</v>
      </c>
      <c r="BK2903" t="s">
        <v>137</v>
      </c>
      <c r="BL2903" t="s">
        <v>137</v>
      </c>
      <c r="BM2903" t="s">
        <v>137</v>
      </c>
      <c r="BN2903" t="s">
        <v>137</v>
      </c>
      <c r="BO2903" t="s">
        <v>137</v>
      </c>
      <c r="BP2903" t="s">
        <v>137</v>
      </c>
      <c r="BQ2903" t="s">
        <v>1283</v>
      </c>
      <c r="BR2903" t="s">
        <v>315</v>
      </c>
      <c r="BS2903" t="s">
        <v>137</v>
      </c>
      <c r="BT2903" t="s">
        <v>137</v>
      </c>
      <c r="BU2903" t="s">
        <v>137</v>
      </c>
      <c r="BV2903" t="s">
        <v>67531</v>
      </c>
      <c r="BW2903" t="s">
        <v>44767</v>
      </c>
      <c r="BX2903" t="s">
        <v>102</v>
      </c>
      <c r="BY2903" t="s">
        <v>102</v>
      </c>
      <c r="BZ2903" t="s">
        <v>67532</v>
      </c>
      <c r="CA2903" t="s">
        <v>144</v>
      </c>
      <c r="CB2903" t="s">
        <v>819</v>
      </c>
      <c r="CC2903" t="s">
        <v>211</v>
      </c>
      <c r="CD2903" t="s">
        <v>67533</v>
      </c>
      <c r="CE2903" t="s">
        <v>102</v>
      </c>
    </row>
    <row r="2904" spans="1:83" x14ac:dyDescent="0.2">
      <c r="A2904" t="s">
        <v>67534</v>
      </c>
      <c r="B2904" t="s">
        <v>560</v>
      </c>
      <c r="C2904" t="s">
        <v>67535</v>
      </c>
      <c r="D2904" t="s">
        <v>67536</v>
      </c>
      <c r="E2904" t="s">
        <v>67537</v>
      </c>
      <c r="F2904" t="s">
        <v>67538</v>
      </c>
      <c r="G2904" t="s">
        <v>67539</v>
      </c>
      <c r="H2904" t="s">
        <v>67540</v>
      </c>
      <c r="I2904" t="s">
        <v>67541</v>
      </c>
      <c r="J2904" t="s">
        <v>222</v>
      </c>
      <c r="K2904" t="s">
        <v>223</v>
      </c>
      <c r="L2904" t="s">
        <v>102</v>
      </c>
      <c r="M2904" t="s">
        <v>102</v>
      </c>
      <c r="N2904" t="s">
        <v>67542</v>
      </c>
      <c r="O2904" t="s">
        <v>67543</v>
      </c>
      <c r="P2904" t="s">
        <v>67544</v>
      </c>
      <c r="Q2904" t="s">
        <v>67545</v>
      </c>
      <c r="R2904" t="s">
        <v>67546</v>
      </c>
      <c r="S2904" t="s">
        <v>67547</v>
      </c>
      <c r="T2904" t="s">
        <v>102</v>
      </c>
      <c r="U2904" t="s">
        <v>102</v>
      </c>
      <c r="V2904" t="s">
        <v>67548</v>
      </c>
      <c r="W2904" t="s">
        <v>102</v>
      </c>
      <c r="X2904" t="s">
        <v>578</v>
      </c>
      <c r="Y2904" t="s">
        <v>67549</v>
      </c>
      <c r="Z2904" t="s">
        <v>67550</v>
      </c>
      <c r="AA2904" t="s">
        <v>2272</v>
      </c>
      <c r="AB2904" t="s">
        <v>102</v>
      </c>
      <c r="AC2904" t="s">
        <v>102</v>
      </c>
      <c r="AD2904" t="s">
        <v>238</v>
      </c>
      <c r="AE2904" t="s">
        <v>102</v>
      </c>
      <c r="AF2904" t="s">
        <v>10238</v>
      </c>
      <c r="AG2904" t="s">
        <v>2524</v>
      </c>
      <c r="AH2904" t="s">
        <v>1387</v>
      </c>
      <c r="AI2904" t="s">
        <v>102</v>
      </c>
      <c r="AJ2904" t="s">
        <v>67551</v>
      </c>
      <c r="AK2904" t="s">
        <v>102</v>
      </c>
      <c r="AL2904" t="s">
        <v>67552</v>
      </c>
      <c r="AM2904" t="s">
        <v>67553</v>
      </c>
      <c r="AN2904" t="s">
        <v>67554</v>
      </c>
      <c r="AO2904" t="s">
        <v>67555</v>
      </c>
      <c r="AP2904" t="s">
        <v>67556</v>
      </c>
      <c r="AQ2904" t="s">
        <v>67549</v>
      </c>
      <c r="AR2904" t="s">
        <v>67557</v>
      </c>
      <c r="AS2904" t="s">
        <v>2172</v>
      </c>
      <c r="AT2904" t="s">
        <v>67558</v>
      </c>
      <c r="AU2904" t="s">
        <v>352</v>
      </c>
      <c r="AV2904" t="s">
        <v>102</v>
      </c>
      <c r="AW2904" t="s">
        <v>192</v>
      </c>
      <c r="AX2904" t="s">
        <v>192</v>
      </c>
      <c r="AY2904" t="s">
        <v>260</v>
      </c>
      <c r="AZ2904" t="s">
        <v>127</v>
      </c>
      <c r="BA2904" t="s">
        <v>126</v>
      </c>
      <c r="BB2904" t="s">
        <v>507</v>
      </c>
      <c r="BC2904" t="s">
        <v>129</v>
      </c>
      <c r="BD2904" t="s">
        <v>311</v>
      </c>
      <c r="BE2904" t="s">
        <v>315</v>
      </c>
      <c r="BF2904" t="s">
        <v>137</v>
      </c>
      <c r="BG2904" t="s">
        <v>260</v>
      </c>
      <c r="BH2904" t="s">
        <v>132</v>
      </c>
      <c r="BI2904" t="s">
        <v>137</v>
      </c>
      <c r="BJ2904" t="s">
        <v>315</v>
      </c>
      <c r="BK2904" t="s">
        <v>315</v>
      </c>
      <c r="BL2904" t="s">
        <v>137</v>
      </c>
      <c r="BM2904" t="s">
        <v>137</v>
      </c>
      <c r="BN2904" t="s">
        <v>133</v>
      </c>
      <c r="BO2904" t="s">
        <v>137</v>
      </c>
      <c r="BP2904" t="s">
        <v>137</v>
      </c>
      <c r="BQ2904" t="s">
        <v>1884</v>
      </c>
      <c r="BR2904" t="s">
        <v>132</v>
      </c>
      <c r="BS2904" t="s">
        <v>137</v>
      </c>
      <c r="BT2904" t="s">
        <v>137</v>
      </c>
      <c r="BU2904" t="s">
        <v>315</v>
      </c>
      <c r="BV2904" t="s">
        <v>67559</v>
      </c>
      <c r="BW2904" t="s">
        <v>3277</v>
      </c>
      <c r="BX2904" t="s">
        <v>102</v>
      </c>
      <c r="BY2904" t="s">
        <v>3277</v>
      </c>
      <c r="BZ2904" t="s">
        <v>67560</v>
      </c>
      <c r="CA2904" t="s">
        <v>144</v>
      </c>
      <c r="CB2904" t="s">
        <v>464</v>
      </c>
      <c r="CC2904" t="s">
        <v>211</v>
      </c>
      <c r="CD2904" t="s">
        <v>67561</v>
      </c>
      <c r="CE2904" t="s">
        <v>1482</v>
      </c>
    </row>
    <row r="2905" spans="1:83" x14ac:dyDescent="0.2">
      <c r="A2905" t="s">
        <v>67562</v>
      </c>
      <c r="B2905" t="s">
        <v>84</v>
      </c>
      <c r="C2905" t="s">
        <v>67563</v>
      </c>
      <c r="D2905" t="s">
        <v>67564</v>
      </c>
      <c r="E2905" t="s">
        <v>67565</v>
      </c>
      <c r="F2905" t="s">
        <v>102</v>
      </c>
      <c r="G2905" t="s">
        <v>6403</v>
      </c>
      <c r="H2905" t="s">
        <v>6404</v>
      </c>
      <c r="I2905" t="s">
        <v>6405</v>
      </c>
      <c r="J2905" t="s">
        <v>222</v>
      </c>
      <c r="K2905" t="s">
        <v>223</v>
      </c>
      <c r="L2905" t="s">
        <v>1675</v>
      </c>
      <c r="M2905" t="s">
        <v>102</v>
      </c>
      <c r="N2905" t="s">
        <v>67566</v>
      </c>
      <c r="O2905" t="s">
        <v>67567</v>
      </c>
      <c r="P2905" t="s">
        <v>67568</v>
      </c>
      <c r="Q2905" t="s">
        <v>67569</v>
      </c>
      <c r="R2905" t="s">
        <v>67570</v>
      </c>
      <c r="S2905" t="s">
        <v>67571</v>
      </c>
      <c r="T2905" t="s">
        <v>102</v>
      </c>
      <c r="U2905" t="s">
        <v>102</v>
      </c>
      <c r="V2905" t="s">
        <v>67572</v>
      </c>
      <c r="W2905" t="s">
        <v>102</v>
      </c>
      <c r="X2905" t="s">
        <v>1685</v>
      </c>
      <c r="Y2905" t="s">
        <v>67573</v>
      </c>
      <c r="Z2905" t="s">
        <v>67574</v>
      </c>
      <c r="AA2905" t="s">
        <v>1608</v>
      </c>
      <c r="AB2905" t="s">
        <v>102</v>
      </c>
      <c r="AC2905" t="s">
        <v>102</v>
      </c>
      <c r="AD2905" t="s">
        <v>102</v>
      </c>
      <c r="AE2905" t="s">
        <v>102</v>
      </c>
      <c r="AF2905" t="s">
        <v>2020</v>
      </c>
      <c r="AG2905" t="s">
        <v>2236</v>
      </c>
      <c r="AH2905" t="s">
        <v>4736</v>
      </c>
      <c r="AI2905" t="s">
        <v>102</v>
      </c>
      <c r="AJ2905" t="s">
        <v>67575</v>
      </c>
      <c r="AK2905" t="s">
        <v>102</v>
      </c>
      <c r="AL2905" t="s">
        <v>67576</v>
      </c>
      <c r="AM2905" t="s">
        <v>67577</v>
      </c>
      <c r="AN2905" t="s">
        <v>67578</v>
      </c>
      <c r="AO2905" t="s">
        <v>67579</v>
      </c>
      <c r="AP2905" t="s">
        <v>55883</v>
      </c>
      <c r="AQ2905" t="s">
        <v>67573</v>
      </c>
      <c r="AR2905" t="s">
        <v>102</v>
      </c>
      <c r="AS2905" t="s">
        <v>102</v>
      </c>
      <c r="AT2905" t="s">
        <v>102</v>
      </c>
      <c r="AU2905" t="s">
        <v>46771</v>
      </c>
      <c r="AV2905" t="s">
        <v>102</v>
      </c>
      <c r="AW2905" t="s">
        <v>1079</v>
      </c>
      <c r="AX2905" t="s">
        <v>1079</v>
      </c>
      <c r="AY2905" t="s">
        <v>315</v>
      </c>
      <c r="AZ2905" t="s">
        <v>133</v>
      </c>
      <c r="BA2905" t="s">
        <v>133</v>
      </c>
      <c r="BB2905" t="s">
        <v>311</v>
      </c>
      <c r="BC2905" t="s">
        <v>129</v>
      </c>
      <c r="BD2905" t="s">
        <v>311</v>
      </c>
      <c r="BE2905" t="s">
        <v>133</v>
      </c>
      <c r="BF2905" t="s">
        <v>133</v>
      </c>
      <c r="BG2905" t="s">
        <v>133</v>
      </c>
      <c r="BH2905" t="s">
        <v>315</v>
      </c>
      <c r="BI2905" t="s">
        <v>315</v>
      </c>
      <c r="BJ2905" t="s">
        <v>137</v>
      </c>
      <c r="BK2905" t="s">
        <v>137</v>
      </c>
      <c r="BL2905" t="s">
        <v>137</v>
      </c>
      <c r="BM2905" t="s">
        <v>137</v>
      </c>
      <c r="BN2905" t="s">
        <v>137</v>
      </c>
      <c r="BO2905" t="s">
        <v>137</v>
      </c>
      <c r="BP2905" t="s">
        <v>137</v>
      </c>
      <c r="BQ2905" t="s">
        <v>1204</v>
      </c>
      <c r="BR2905" t="s">
        <v>137</v>
      </c>
      <c r="BS2905" t="s">
        <v>137</v>
      </c>
      <c r="BT2905" t="s">
        <v>137</v>
      </c>
      <c r="BU2905" t="s">
        <v>137</v>
      </c>
      <c r="BV2905" t="s">
        <v>67580</v>
      </c>
      <c r="BW2905" t="s">
        <v>102</v>
      </c>
      <c r="BX2905" t="s">
        <v>102</v>
      </c>
      <c r="BY2905" t="s">
        <v>102</v>
      </c>
      <c r="BZ2905" t="s">
        <v>67581</v>
      </c>
      <c r="CA2905" t="s">
        <v>144</v>
      </c>
      <c r="CB2905" t="s">
        <v>701</v>
      </c>
      <c r="CC2905" t="s">
        <v>20048</v>
      </c>
      <c r="CD2905" t="s">
        <v>67582</v>
      </c>
      <c r="CE2905" t="s">
        <v>102</v>
      </c>
    </row>
    <row r="2906" spans="1:83" x14ac:dyDescent="0.2">
      <c r="A2906" t="s">
        <v>67583</v>
      </c>
      <c r="B2906" t="s">
        <v>1439</v>
      </c>
      <c r="C2906" t="s">
        <v>67584</v>
      </c>
      <c r="D2906" t="s">
        <v>67585</v>
      </c>
      <c r="E2906" t="s">
        <v>67586</v>
      </c>
      <c r="F2906" t="s">
        <v>67587</v>
      </c>
      <c r="G2906" t="s">
        <v>1444</v>
      </c>
      <c r="H2906" t="s">
        <v>1445</v>
      </c>
      <c r="I2906" t="s">
        <v>1446</v>
      </c>
      <c r="J2906" t="s">
        <v>222</v>
      </c>
      <c r="K2906" t="s">
        <v>223</v>
      </c>
      <c r="L2906" t="s">
        <v>568</v>
      </c>
      <c r="M2906" t="s">
        <v>102</v>
      </c>
      <c r="N2906" t="s">
        <v>67588</v>
      </c>
      <c r="O2906" t="s">
        <v>67589</v>
      </c>
      <c r="P2906" t="s">
        <v>3585</v>
      </c>
      <c r="Q2906" t="s">
        <v>67590</v>
      </c>
      <c r="R2906" t="s">
        <v>67591</v>
      </c>
      <c r="S2906" t="s">
        <v>67592</v>
      </c>
      <c r="T2906" t="s">
        <v>102</v>
      </c>
      <c r="U2906" t="s">
        <v>102</v>
      </c>
      <c r="V2906" t="s">
        <v>102</v>
      </c>
      <c r="W2906" t="s">
        <v>102</v>
      </c>
      <c r="X2906" t="s">
        <v>102</v>
      </c>
      <c r="Y2906" t="s">
        <v>67593</v>
      </c>
      <c r="Z2906" t="s">
        <v>32792</v>
      </c>
      <c r="AA2906" t="s">
        <v>1271</v>
      </c>
      <c r="AB2906" t="s">
        <v>102</v>
      </c>
      <c r="AC2906" t="s">
        <v>9830</v>
      </c>
      <c r="AD2906" t="s">
        <v>238</v>
      </c>
      <c r="AE2906" t="s">
        <v>102</v>
      </c>
      <c r="AF2906" t="s">
        <v>900</v>
      </c>
      <c r="AG2906" t="s">
        <v>102</v>
      </c>
      <c r="AH2906" t="s">
        <v>584</v>
      </c>
      <c r="AI2906" t="s">
        <v>102</v>
      </c>
      <c r="AJ2906" t="s">
        <v>67594</v>
      </c>
      <c r="AK2906" t="s">
        <v>102</v>
      </c>
      <c r="AL2906" t="s">
        <v>102</v>
      </c>
      <c r="AM2906" t="s">
        <v>67595</v>
      </c>
      <c r="AN2906" t="s">
        <v>67596</v>
      </c>
      <c r="AO2906" t="s">
        <v>67597</v>
      </c>
      <c r="AP2906" t="s">
        <v>6395</v>
      </c>
      <c r="AQ2906" t="s">
        <v>67593</v>
      </c>
      <c r="AR2906" t="s">
        <v>67598</v>
      </c>
      <c r="AS2906" t="s">
        <v>67599</v>
      </c>
      <c r="AT2906" t="s">
        <v>67600</v>
      </c>
      <c r="AU2906" t="s">
        <v>352</v>
      </c>
      <c r="AV2906" t="s">
        <v>102</v>
      </c>
      <c r="AW2906" t="s">
        <v>357</v>
      </c>
      <c r="AX2906" t="s">
        <v>817</v>
      </c>
      <c r="AY2906" t="s">
        <v>137</v>
      </c>
      <c r="AZ2906" t="s">
        <v>137</v>
      </c>
      <c r="BA2906" t="s">
        <v>126</v>
      </c>
      <c r="BB2906" t="s">
        <v>200</v>
      </c>
      <c r="BC2906" t="s">
        <v>311</v>
      </c>
      <c r="BD2906" t="s">
        <v>311</v>
      </c>
      <c r="BE2906" t="s">
        <v>311</v>
      </c>
      <c r="BF2906" t="s">
        <v>133</v>
      </c>
      <c r="BG2906" t="s">
        <v>315</v>
      </c>
      <c r="BH2906" t="s">
        <v>137</v>
      </c>
      <c r="BI2906" t="s">
        <v>137</v>
      </c>
      <c r="BJ2906" t="s">
        <v>137</v>
      </c>
      <c r="BK2906" t="s">
        <v>137</v>
      </c>
      <c r="BL2906" t="s">
        <v>137</v>
      </c>
      <c r="BM2906" t="s">
        <v>137</v>
      </c>
      <c r="BN2906" t="s">
        <v>137</v>
      </c>
      <c r="BO2906" t="s">
        <v>137</v>
      </c>
      <c r="BP2906" t="s">
        <v>137</v>
      </c>
      <c r="BQ2906" t="s">
        <v>189</v>
      </c>
      <c r="BR2906" t="s">
        <v>133</v>
      </c>
      <c r="BS2906" t="s">
        <v>137</v>
      </c>
      <c r="BT2906" t="s">
        <v>137</v>
      </c>
      <c r="BU2906" t="s">
        <v>131</v>
      </c>
      <c r="BV2906" t="s">
        <v>27493</v>
      </c>
      <c r="BW2906" t="s">
        <v>102</v>
      </c>
      <c r="BX2906" t="s">
        <v>102</v>
      </c>
      <c r="BY2906" t="s">
        <v>102</v>
      </c>
      <c r="BZ2906" t="s">
        <v>67601</v>
      </c>
      <c r="CA2906" t="s">
        <v>144</v>
      </c>
      <c r="CB2906" t="s">
        <v>136</v>
      </c>
      <c r="CC2906" t="s">
        <v>4654</v>
      </c>
      <c r="CD2906" t="s">
        <v>67602</v>
      </c>
      <c r="CE2906" t="s">
        <v>3206</v>
      </c>
    </row>
    <row r="2907" spans="1:83" x14ac:dyDescent="0.2">
      <c r="A2907" t="s">
        <v>67603</v>
      </c>
      <c r="B2907" t="s">
        <v>827</v>
      </c>
      <c r="C2907" t="s">
        <v>67604</v>
      </c>
      <c r="D2907" t="s">
        <v>67605</v>
      </c>
      <c r="E2907" t="s">
        <v>67606</v>
      </c>
      <c r="F2907" t="s">
        <v>67607</v>
      </c>
      <c r="G2907" t="s">
        <v>67608</v>
      </c>
      <c r="H2907" t="s">
        <v>67609</v>
      </c>
      <c r="I2907" t="s">
        <v>67610</v>
      </c>
      <c r="J2907" t="s">
        <v>222</v>
      </c>
      <c r="K2907" t="s">
        <v>223</v>
      </c>
      <c r="L2907" t="s">
        <v>432</v>
      </c>
      <c r="M2907" t="s">
        <v>67611</v>
      </c>
      <c r="N2907" t="s">
        <v>67612</v>
      </c>
      <c r="O2907" t="s">
        <v>67613</v>
      </c>
      <c r="P2907" t="s">
        <v>67614</v>
      </c>
      <c r="Q2907" t="s">
        <v>67615</v>
      </c>
      <c r="R2907" t="s">
        <v>67616</v>
      </c>
      <c r="S2907" t="s">
        <v>67617</v>
      </c>
      <c r="T2907" t="s">
        <v>102</v>
      </c>
      <c r="U2907" t="s">
        <v>102</v>
      </c>
      <c r="V2907" t="s">
        <v>102</v>
      </c>
      <c r="W2907" t="s">
        <v>67618</v>
      </c>
      <c r="X2907" t="s">
        <v>102</v>
      </c>
      <c r="Y2907" t="s">
        <v>67619</v>
      </c>
      <c r="Z2907" t="s">
        <v>67620</v>
      </c>
      <c r="AA2907" t="s">
        <v>294</v>
      </c>
      <c r="AB2907" t="s">
        <v>102</v>
      </c>
      <c r="AC2907" t="s">
        <v>67621</v>
      </c>
      <c r="AD2907" t="s">
        <v>238</v>
      </c>
      <c r="AE2907" t="s">
        <v>2272</v>
      </c>
      <c r="AF2907" t="s">
        <v>67622</v>
      </c>
      <c r="AG2907" t="s">
        <v>102</v>
      </c>
      <c r="AH2907" t="s">
        <v>495</v>
      </c>
      <c r="AI2907" t="s">
        <v>132</v>
      </c>
      <c r="AJ2907" t="s">
        <v>67623</v>
      </c>
      <c r="AK2907" t="s">
        <v>67624</v>
      </c>
      <c r="AL2907" t="s">
        <v>67625</v>
      </c>
      <c r="AM2907" t="s">
        <v>67626</v>
      </c>
      <c r="AN2907" t="s">
        <v>67627</v>
      </c>
      <c r="AO2907" t="s">
        <v>67628</v>
      </c>
      <c r="AP2907" t="s">
        <v>31083</v>
      </c>
      <c r="AQ2907" t="s">
        <v>67619</v>
      </c>
      <c r="AR2907" t="s">
        <v>67629</v>
      </c>
      <c r="AS2907" t="s">
        <v>2050</v>
      </c>
      <c r="AT2907" t="s">
        <v>67630</v>
      </c>
      <c r="AU2907" t="s">
        <v>1957</v>
      </c>
      <c r="AV2907" t="s">
        <v>67631</v>
      </c>
      <c r="AW2907" t="s">
        <v>468</v>
      </c>
      <c r="AX2907" t="s">
        <v>468</v>
      </c>
      <c r="AY2907" t="s">
        <v>133</v>
      </c>
      <c r="AZ2907" t="s">
        <v>311</v>
      </c>
      <c r="BA2907" t="s">
        <v>263</v>
      </c>
      <c r="BB2907" t="s">
        <v>701</v>
      </c>
      <c r="BC2907" t="s">
        <v>137</v>
      </c>
      <c r="BD2907" t="s">
        <v>137</v>
      </c>
      <c r="BE2907" t="s">
        <v>137</v>
      </c>
      <c r="BF2907" t="s">
        <v>137</v>
      </c>
      <c r="BG2907" t="s">
        <v>359</v>
      </c>
      <c r="BH2907" t="s">
        <v>133</v>
      </c>
      <c r="BI2907" t="s">
        <v>315</v>
      </c>
      <c r="BJ2907" t="s">
        <v>137</v>
      </c>
      <c r="BK2907" t="s">
        <v>137</v>
      </c>
      <c r="BL2907" t="s">
        <v>137</v>
      </c>
      <c r="BM2907" t="s">
        <v>137</v>
      </c>
      <c r="BN2907" t="s">
        <v>137</v>
      </c>
      <c r="BO2907" t="s">
        <v>137</v>
      </c>
      <c r="BP2907" t="s">
        <v>137</v>
      </c>
      <c r="BQ2907" t="s">
        <v>775</v>
      </c>
      <c r="BR2907" t="s">
        <v>132</v>
      </c>
      <c r="BS2907" t="s">
        <v>137</v>
      </c>
      <c r="BT2907" t="s">
        <v>137</v>
      </c>
      <c r="BU2907" t="s">
        <v>133</v>
      </c>
      <c r="BV2907" t="s">
        <v>67632</v>
      </c>
      <c r="BW2907" t="s">
        <v>67633</v>
      </c>
      <c r="BX2907" t="s">
        <v>102</v>
      </c>
      <c r="BY2907" t="s">
        <v>16028</v>
      </c>
      <c r="BZ2907" t="s">
        <v>102</v>
      </c>
      <c r="CA2907" t="s">
        <v>102</v>
      </c>
      <c r="CB2907" t="s">
        <v>137</v>
      </c>
      <c r="CC2907" t="s">
        <v>211</v>
      </c>
      <c r="CD2907" t="s">
        <v>67634</v>
      </c>
      <c r="CE2907" t="s">
        <v>102</v>
      </c>
    </row>
    <row r="2908" spans="1:83" x14ac:dyDescent="0.2">
      <c r="A2908" t="s">
        <v>67635</v>
      </c>
      <c r="B2908" t="s">
        <v>560</v>
      </c>
      <c r="C2908" t="s">
        <v>67636</v>
      </c>
      <c r="D2908" t="s">
        <v>67637</v>
      </c>
      <c r="E2908" t="s">
        <v>67638</v>
      </c>
      <c r="F2908" t="s">
        <v>102</v>
      </c>
      <c r="G2908" t="s">
        <v>67639</v>
      </c>
      <c r="H2908" t="s">
        <v>67640</v>
      </c>
      <c r="I2908" t="s">
        <v>67641</v>
      </c>
      <c r="J2908" t="s">
        <v>92</v>
      </c>
      <c r="K2908" t="s">
        <v>282</v>
      </c>
      <c r="L2908" t="s">
        <v>3668</v>
      </c>
      <c r="M2908" t="s">
        <v>102</v>
      </c>
      <c r="N2908" t="s">
        <v>102</v>
      </c>
      <c r="O2908" t="s">
        <v>102</v>
      </c>
      <c r="P2908" t="s">
        <v>102</v>
      </c>
      <c r="Q2908" t="s">
        <v>102</v>
      </c>
      <c r="R2908" t="s">
        <v>67642</v>
      </c>
      <c r="S2908" t="s">
        <v>67643</v>
      </c>
      <c r="T2908" t="s">
        <v>102</v>
      </c>
      <c r="U2908" t="s">
        <v>102</v>
      </c>
      <c r="V2908" t="s">
        <v>102</v>
      </c>
      <c r="W2908" t="s">
        <v>102</v>
      </c>
      <c r="X2908" t="s">
        <v>578</v>
      </c>
      <c r="Y2908" t="s">
        <v>67644</v>
      </c>
      <c r="Z2908" t="s">
        <v>67645</v>
      </c>
      <c r="AA2908" t="s">
        <v>2820</v>
      </c>
      <c r="AB2908" t="s">
        <v>102</v>
      </c>
      <c r="AC2908" t="s">
        <v>102</v>
      </c>
      <c r="AD2908" t="s">
        <v>102</v>
      </c>
      <c r="AE2908" t="s">
        <v>102</v>
      </c>
      <c r="AF2908" t="s">
        <v>30028</v>
      </c>
      <c r="AG2908" t="s">
        <v>102</v>
      </c>
      <c r="AH2908" t="s">
        <v>584</v>
      </c>
      <c r="AI2908" t="s">
        <v>102</v>
      </c>
      <c r="AJ2908" t="s">
        <v>102</v>
      </c>
      <c r="AK2908" t="s">
        <v>67646</v>
      </c>
      <c r="AL2908" t="s">
        <v>102</v>
      </c>
      <c r="AM2908" t="s">
        <v>67647</v>
      </c>
      <c r="AN2908" t="s">
        <v>67648</v>
      </c>
      <c r="AO2908" t="s">
        <v>67649</v>
      </c>
      <c r="AP2908" t="s">
        <v>23000</v>
      </c>
      <c r="AQ2908" t="s">
        <v>67644</v>
      </c>
      <c r="AR2908" t="s">
        <v>67650</v>
      </c>
      <c r="AS2908" t="s">
        <v>67651</v>
      </c>
      <c r="AT2908" t="s">
        <v>67652</v>
      </c>
      <c r="AU2908" t="s">
        <v>3475</v>
      </c>
      <c r="AV2908" t="s">
        <v>102</v>
      </c>
      <c r="AW2908" t="s">
        <v>3102</v>
      </c>
      <c r="AX2908" t="s">
        <v>1204</v>
      </c>
      <c r="AY2908" t="s">
        <v>550</v>
      </c>
      <c r="AZ2908" t="s">
        <v>202</v>
      </c>
      <c r="BA2908" t="s">
        <v>126</v>
      </c>
      <c r="BB2908" t="s">
        <v>313</v>
      </c>
      <c r="BC2908" t="s">
        <v>132</v>
      </c>
      <c r="BD2908" t="s">
        <v>132</v>
      </c>
      <c r="BE2908" t="s">
        <v>133</v>
      </c>
      <c r="BF2908" t="s">
        <v>133</v>
      </c>
      <c r="BG2908" t="s">
        <v>128</v>
      </c>
      <c r="BH2908" t="s">
        <v>315</v>
      </c>
      <c r="BI2908" t="s">
        <v>137</v>
      </c>
      <c r="BJ2908" t="s">
        <v>315</v>
      </c>
      <c r="BK2908" t="s">
        <v>315</v>
      </c>
      <c r="BL2908" t="s">
        <v>137</v>
      </c>
      <c r="BM2908" t="s">
        <v>137</v>
      </c>
      <c r="BN2908" t="s">
        <v>133</v>
      </c>
      <c r="BO2908" t="s">
        <v>137</v>
      </c>
      <c r="BP2908" t="s">
        <v>137</v>
      </c>
      <c r="BQ2908" t="s">
        <v>201</v>
      </c>
      <c r="BR2908" t="s">
        <v>133</v>
      </c>
      <c r="BS2908" t="s">
        <v>137</v>
      </c>
      <c r="BT2908" t="s">
        <v>137</v>
      </c>
      <c r="BU2908" t="s">
        <v>692</v>
      </c>
      <c r="BV2908" t="s">
        <v>67653</v>
      </c>
      <c r="BW2908" t="s">
        <v>102</v>
      </c>
      <c r="BX2908" t="s">
        <v>102</v>
      </c>
      <c r="BY2908" t="s">
        <v>102</v>
      </c>
      <c r="BZ2908" t="s">
        <v>67654</v>
      </c>
      <c r="CA2908" t="s">
        <v>144</v>
      </c>
      <c r="CB2908" t="s">
        <v>200</v>
      </c>
      <c r="CC2908" t="s">
        <v>4654</v>
      </c>
      <c r="CD2908" t="s">
        <v>67655</v>
      </c>
      <c r="CE2908" t="s">
        <v>102</v>
      </c>
    </row>
    <row r="2909" spans="1:83" x14ac:dyDescent="0.2">
      <c r="A2909" t="s">
        <v>67656</v>
      </c>
      <c r="B2909" t="s">
        <v>84</v>
      </c>
      <c r="C2909" t="s">
        <v>67657</v>
      </c>
      <c r="D2909" t="s">
        <v>67658</v>
      </c>
      <c r="E2909" t="s">
        <v>67659</v>
      </c>
      <c r="F2909" t="s">
        <v>67660</v>
      </c>
      <c r="G2909" t="s">
        <v>3518</v>
      </c>
      <c r="H2909" t="s">
        <v>3519</v>
      </c>
      <c r="I2909" t="s">
        <v>3520</v>
      </c>
      <c r="J2909" t="s">
        <v>92</v>
      </c>
      <c r="K2909" t="s">
        <v>620</v>
      </c>
      <c r="L2909" t="s">
        <v>621</v>
      </c>
      <c r="M2909" t="s">
        <v>102</v>
      </c>
      <c r="N2909" t="s">
        <v>102</v>
      </c>
      <c r="O2909" t="s">
        <v>102</v>
      </c>
      <c r="P2909" t="s">
        <v>102</v>
      </c>
      <c r="Q2909" t="s">
        <v>102</v>
      </c>
      <c r="R2909" t="s">
        <v>67661</v>
      </c>
      <c r="S2909" t="s">
        <v>67662</v>
      </c>
      <c r="T2909" t="s">
        <v>102</v>
      </c>
      <c r="U2909" t="s">
        <v>102</v>
      </c>
      <c r="V2909" t="s">
        <v>67663</v>
      </c>
      <c r="W2909" t="s">
        <v>102</v>
      </c>
      <c r="X2909" t="s">
        <v>578</v>
      </c>
      <c r="Y2909" t="s">
        <v>67664</v>
      </c>
      <c r="Z2909" t="s">
        <v>67665</v>
      </c>
      <c r="AA2909" t="s">
        <v>1608</v>
      </c>
      <c r="AB2909" t="s">
        <v>102</v>
      </c>
      <c r="AC2909" t="s">
        <v>102</v>
      </c>
      <c r="AD2909" t="s">
        <v>102</v>
      </c>
      <c r="AE2909" t="s">
        <v>102</v>
      </c>
      <c r="AF2909" t="s">
        <v>633</v>
      </c>
      <c r="AG2909" t="s">
        <v>2912</v>
      </c>
      <c r="AH2909" t="s">
        <v>584</v>
      </c>
      <c r="AI2909" t="s">
        <v>102</v>
      </c>
      <c r="AJ2909" t="s">
        <v>102</v>
      </c>
      <c r="AK2909" t="s">
        <v>102</v>
      </c>
      <c r="AL2909" t="s">
        <v>102</v>
      </c>
      <c r="AM2909" t="s">
        <v>67666</v>
      </c>
      <c r="AN2909" t="s">
        <v>67667</v>
      </c>
      <c r="AO2909" t="s">
        <v>67668</v>
      </c>
      <c r="AP2909" t="s">
        <v>19642</v>
      </c>
      <c r="AQ2909" t="s">
        <v>67664</v>
      </c>
      <c r="AR2909" t="s">
        <v>67669</v>
      </c>
      <c r="AS2909" t="s">
        <v>2050</v>
      </c>
      <c r="AT2909" t="s">
        <v>2956</v>
      </c>
      <c r="AU2909" t="s">
        <v>31573</v>
      </c>
      <c r="AV2909" t="s">
        <v>102</v>
      </c>
      <c r="AW2909" t="s">
        <v>410</v>
      </c>
      <c r="AX2909" t="s">
        <v>737</v>
      </c>
      <c r="AY2909" t="s">
        <v>2998</v>
      </c>
      <c r="AZ2909" t="s">
        <v>4237</v>
      </c>
      <c r="BA2909" t="s">
        <v>550</v>
      </c>
      <c r="BB2909" t="s">
        <v>507</v>
      </c>
      <c r="BC2909" t="s">
        <v>137</v>
      </c>
      <c r="BD2909" t="s">
        <v>137</v>
      </c>
      <c r="BE2909" t="s">
        <v>137</v>
      </c>
      <c r="BF2909" t="s">
        <v>137</v>
      </c>
      <c r="BG2909" t="s">
        <v>315</v>
      </c>
      <c r="BH2909" t="s">
        <v>137</v>
      </c>
      <c r="BI2909" t="s">
        <v>137</v>
      </c>
      <c r="BJ2909" t="s">
        <v>137</v>
      </c>
      <c r="BK2909" t="s">
        <v>137</v>
      </c>
      <c r="BL2909" t="s">
        <v>137</v>
      </c>
      <c r="BM2909" t="s">
        <v>137</v>
      </c>
      <c r="BN2909" t="s">
        <v>315</v>
      </c>
      <c r="BO2909" t="s">
        <v>137</v>
      </c>
      <c r="BP2909" t="s">
        <v>137</v>
      </c>
      <c r="BQ2909" t="s">
        <v>134</v>
      </c>
      <c r="BR2909" t="s">
        <v>137</v>
      </c>
      <c r="BS2909" t="s">
        <v>137</v>
      </c>
      <c r="BT2909" t="s">
        <v>137</v>
      </c>
      <c r="BU2909" t="s">
        <v>133</v>
      </c>
      <c r="BV2909" t="s">
        <v>67670</v>
      </c>
      <c r="BW2909" t="s">
        <v>102</v>
      </c>
      <c r="BX2909" t="s">
        <v>102</v>
      </c>
      <c r="BY2909" t="s">
        <v>102</v>
      </c>
      <c r="BZ2909" t="s">
        <v>67671</v>
      </c>
      <c r="CA2909" t="s">
        <v>144</v>
      </c>
      <c r="CB2909" t="s">
        <v>127</v>
      </c>
      <c r="CC2909" t="s">
        <v>211</v>
      </c>
      <c r="CD2909" t="s">
        <v>67672</v>
      </c>
      <c r="CE2909" t="s">
        <v>102</v>
      </c>
    </row>
    <row r="2910" spans="1:83" x14ac:dyDescent="0.2">
      <c r="A2910" t="s">
        <v>67673</v>
      </c>
      <c r="B2910" t="s">
        <v>31383</v>
      </c>
      <c r="C2910" t="s">
        <v>67674</v>
      </c>
      <c r="D2910" t="s">
        <v>67675</v>
      </c>
      <c r="E2910" t="s">
        <v>67676</v>
      </c>
      <c r="F2910" t="s">
        <v>67677</v>
      </c>
      <c r="G2910" t="s">
        <v>67678</v>
      </c>
      <c r="H2910" t="s">
        <v>67679</v>
      </c>
      <c r="I2910" t="s">
        <v>67680</v>
      </c>
      <c r="J2910" t="s">
        <v>92</v>
      </c>
      <c r="K2910" t="s">
        <v>982</v>
      </c>
      <c r="L2910" t="s">
        <v>982</v>
      </c>
      <c r="M2910" t="s">
        <v>67681</v>
      </c>
      <c r="N2910" t="s">
        <v>67682</v>
      </c>
      <c r="O2910" t="s">
        <v>67683</v>
      </c>
      <c r="P2910" t="s">
        <v>67684</v>
      </c>
      <c r="Q2910" t="s">
        <v>67685</v>
      </c>
      <c r="R2910" t="s">
        <v>67686</v>
      </c>
      <c r="S2910" t="s">
        <v>67687</v>
      </c>
      <c r="T2910" t="s">
        <v>102</v>
      </c>
      <c r="U2910" t="s">
        <v>67688</v>
      </c>
      <c r="V2910" t="s">
        <v>67689</v>
      </c>
      <c r="W2910" t="s">
        <v>102</v>
      </c>
      <c r="X2910" t="s">
        <v>102</v>
      </c>
      <c r="Y2910" t="s">
        <v>67690</v>
      </c>
      <c r="Z2910" t="s">
        <v>67691</v>
      </c>
      <c r="AA2910" t="s">
        <v>1187</v>
      </c>
      <c r="AB2910" t="s">
        <v>102</v>
      </c>
      <c r="AC2910" t="s">
        <v>11785</v>
      </c>
      <c r="AD2910" t="s">
        <v>102</v>
      </c>
      <c r="AE2910" t="s">
        <v>102</v>
      </c>
      <c r="AF2910" t="s">
        <v>67692</v>
      </c>
      <c r="AG2910" t="s">
        <v>102</v>
      </c>
      <c r="AH2910" t="s">
        <v>27279</v>
      </c>
      <c r="AI2910" t="s">
        <v>102</v>
      </c>
      <c r="AJ2910" t="s">
        <v>102</v>
      </c>
      <c r="AK2910" t="s">
        <v>67693</v>
      </c>
      <c r="AL2910" t="s">
        <v>67694</v>
      </c>
      <c r="AM2910" t="s">
        <v>67695</v>
      </c>
      <c r="AN2910" t="s">
        <v>67696</v>
      </c>
      <c r="AO2910" t="s">
        <v>67697</v>
      </c>
      <c r="AP2910" t="s">
        <v>67698</v>
      </c>
      <c r="AQ2910" t="s">
        <v>67690</v>
      </c>
      <c r="AR2910" t="s">
        <v>67699</v>
      </c>
      <c r="AS2910" t="s">
        <v>67700</v>
      </c>
      <c r="AT2910" t="s">
        <v>11243</v>
      </c>
      <c r="AU2910" t="s">
        <v>119</v>
      </c>
      <c r="AV2910" t="s">
        <v>67701</v>
      </c>
      <c r="AW2910" t="s">
        <v>1162</v>
      </c>
      <c r="AX2910" t="s">
        <v>8580</v>
      </c>
      <c r="AY2910" t="s">
        <v>31867</v>
      </c>
      <c r="AZ2910" t="s">
        <v>1357</v>
      </c>
      <c r="BA2910" t="s">
        <v>1397</v>
      </c>
      <c r="BB2910" t="s">
        <v>310</v>
      </c>
      <c r="BC2910" t="s">
        <v>130</v>
      </c>
      <c r="BD2910" t="s">
        <v>313</v>
      </c>
      <c r="BE2910" t="s">
        <v>314</v>
      </c>
      <c r="BF2910" t="s">
        <v>260</v>
      </c>
      <c r="BG2910" t="s">
        <v>914</v>
      </c>
      <c r="BH2910" t="s">
        <v>1243</v>
      </c>
      <c r="BI2910" t="s">
        <v>310</v>
      </c>
      <c r="BJ2910" t="s">
        <v>138</v>
      </c>
      <c r="BK2910" t="s">
        <v>314</v>
      </c>
      <c r="BL2910" t="s">
        <v>359</v>
      </c>
      <c r="BM2910" t="s">
        <v>128</v>
      </c>
      <c r="BN2910" t="s">
        <v>193</v>
      </c>
      <c r="BO2910" t="s">
        <v>195</v>
      </c>
      <c r="BP2910" t="s">
        <v>134</v>
      </c>
      <c r="BQ2910" t="s">
        <v>2138</v>
      </c>
      <c r="BR2910" t="s">
        <v>1204</v>
      </c>
      <c r="BS2910" t="s">
        <v>137</v>
      </c>
      <c r="BT2910" t="s">
        <v>1358</v>
      </c>
      <c r="BU2910" t="s">
        <v>137</v>
      </c>
      <c r="BV2910" t="s">
        <v>67702</v>
      </c>
      <c r="BW2910" t="s">
        <v>67703</v>
      </c>
      <c r="BX2910" t="s">
        <v>67703</v>
      </c>
      <c r="BY2910" t="s">
        <v>102</v>
      </c>
      <c r="BZ2910" t="s">
        <v>67704</v>
      </c>
      <c r="CA2910" t="s">
        <v>144</v>
      </c>
      <c r="CB2910" t="s">
        <v>130</v>
      </c>
      <c r="CC2910" t="s">
        <v>2071</v>
      </c>
      <c r="CD2910" t="s">
        <v>67705</v>
      </c>
      <c r="CE2910" t="s">
        <v>102</v>
      </c>
    </row>
    <row r="2911" spans="1:83" x14ac:dyDescent="0.2">
      <c r="A2911" t="s">
        <v>67706</v>
      </c>
      <c r="B2911" t="s">
        <v>84</v>
      </c>
      <c r="C2911" t="s">
        <v>67707</v>
      </c>
      <c r="D2911" t="s">
        <v>67708</v>
      </c>
      <c r="E2911" t="s">
        <v>67709</v>
      </c>
      <c r="F2911" t="s">
        <v>102</v>
      </c>
      <c r="G2911" t="s">
        <v>2542</v>
      </c>
      <c r="H2911" t="s">
        <v>2543</v>
      </c>
      <c r="I2911" t="s">
        <v>2544</v>
      </c>
      <c r="J2911" t="s">
        <v>92</v>
      </c>
      <c r="K2911" t="s">
        <v>93</v>
      </c>
      <c r="L2911" t="s">
        <v>94</v>
      </c>
      <c r="M2911" t="s">
        <v>67710</v>
      </c>
      <c r="N2911" t="s">
        <v>67711</v>
      </c>
      <c r="O2911" t="s">
        <v>67712</v>
      </c>
      <c r="P2911" t="s">
        <v>34011</v>
      </c>
      <c r="Q2911" t="s">
        <v>67713</v>
      </c>
      <c r="R2911" t="s">
        <v>67714</v>
      </c>
      <c r="S2911" t="s">
        <v>67715</v>
      </c>
      <c r="T2911" t="s">
        <v>102</v>
      </c>
      <c r="U2911" t="s">
        <v>102</v>
      </c>
      <c r="V2911" t="s">
        <v>102</v>
      </c>
      <c r="W2911" t="s">
        <v>102</v>
      </c>
      <c r="X2911" t="s">
        <v>105</v>
      </c>
      <c r="Y2911" t="s">
        <v>67716</v>
      </c>
      <c r="Z2911" t="s">
        <v>67717</v>
      </c>
      <c r="AA2911" t="s">
        <v>1271</v>
      </c>
      <c r="AB2911" t="s">
        <v>168</v>
      </c>
      <c r="AC2911" t="s">
        <v>102</v>
      </c>
      <c r="AD2911" t="s">
        <v>102</v>
      </c>
      <c r="AE2911" t="s">
        <v>102</v>
      </c>
      <c r="AF2911" t="s">
        <v>110</v>
      </c>
      <c r="AG2911" t="s">
        <v>7757</v>
      </c>
      <c r="AH2911" t="s">
        <v>264</v>
      </c>
      <c r="AI2911" t="s">
        <v>313</v>
      </c>
      <c r="AJ2911" t="s">
        <v>102</v>
      </c>
      <c r="AK2911" t="s">
        <v>102</v>
      </c>
      <c r="AL2911" t="s">
        <v>67718</v>
      </c>
      <c r="AM2911" t="s">
        <v>102</v>
      </c>
      <c r="AN2911" t="s">
        <v>67719</v>
      </c>
      <c r="AO2911" t="s">
        <v>67720</v>
      </c>
      <c r="AP2911" t="s">
        <v>67721</v>
      </c>
      <c r="AQ2911" t="s">
        <v>67716</v>
      </c>
      <c r="AR2911" t="s">
        <v>102</v>
      </c>
      <c r="AS2911" t="s">
        <v>102</v>
      </c>
      <c r="AT2911" t="s">
        <v>102</v>
      </c>
      <c r="AU2911" t="s">
        <v>3475</v>
      </c>
      <c r="AV2911" t="s">
        <v>60186</v>
      </c>
      <c r="AW2911" t="s">
        <v>2921</v>
      </c>
      <c r="AX2911" t="s">
        <v>2921</v>
      </c>
      <c r="AY2911" t="s">
        <v>596</v>
      </c>
      <c r="AZ2911" t="s">
        <v>2100</v>
      </c>
      <c r="BA2911" t="s">
        <v>964</v>
      </c>
      <c r="BB2911" t="s">
        <v>552</v>
      </c>
      <c r="BC2911" t="s">
        <v>137</v>
      </c>
      <c r="BD2911" t="s">
        <v>137</v>
      </c>
      <c r="BE2911" t="s">
        <v>137</v>
      </c>
      <c r="BF2911" t="s">
        <v>137</v>
      </c>
      <c r="BG2911" t="s">
        <v>128</v>
      </c>
      <c r="BH2911" t="s">
        <v>315</v>
      </c>
      <c r="BI2911" t="s">
        <v>137</v>
      </c>
      <c r="BJ2911" t="s">
        <v>137</v>
      </c>
      <c r="BK2911" t="s">
        <v>137</v>
      </c>
      <c r="BL2911" t="s">
        <v>137</v>
      </c>
      <c r="BM2911" t="s">
        <v>137</v>
      </c>
      <c r="BN2911" t="s">
        <v>128</v>
      </c>
      <c r="BO2911" t="s">
        <v>315</v>
      </c>
      <c r="BP2911" t="s">
        <v>137</v>
      </c>
      <c r="BQ2911" t="s">
        <v>1919</v>
      </c>
      <c r="BR2911" t="s">
        <v>315</v>
      </c>
      <c r="BS2911" t="s">
        <v>137</v>
      </c>
      <c r="BT2911" t="s">
        <v>315</v>
      </c>
      <c r="BU2911" t="s">
        <v>137</v>
      </c>
      <c r="BV2911" t="s">
        <v>67722</v>
      </c>
      <c r="BW2911" t="s">
        <v>50714</v>
      </c>
      <c r="BX2911" t="s">
        <v>50714</v>
      </c>
      <c r="BY2911" t="s">
        <v>102</v>
      </c>
      <c r="BZ2911" t="s">
        <v>67723</v>
      </c>
      <c r="CA2911" t="s">
        <v>144</v>
      </c>
      <c r="CB2911" t="s">
        <v>314</v>
      </c>
      <c r="CC2911" t="s">
        <v>211</v>
      </c>
      <c r="CD2911" t="s">
        <v>67724</v>
      </c>
      <c r="CE2911" t="s">
        <v>102</v>
      </c>
    </row>
    <row r="2912" spans="1:83" x14ac:dyDescent="0.2">
      <c r="A2912" t="s">
        <v>67725</v>
      </c>
      <c r="B2912" t="s">
        <v>827</v>
      </c>
      <c r="C2912" t="s">
        <v>67726</v>
      </c>
      <c r="D2912" t="s">
        <v>67727</v>
      </c>
      <c r="E2912" t="s">
        <v>67728</v>
      </c>
      <c r="F2912" t="s">
        <v>67729</v>
      </c>
      <c r="G2912" t="s">
        <v>67730</v>
      </c>
      <c r="H2912" t="s">
        <v>67731</v>
      </c>
      <c r="I2912" t="s">
        <v>67732</v>
      </c>
      <c r="J2912" t="s">
        <v>222</v>
      </c>
      <c r="K2912" t="s">
        <v>223</v>
      </c>
      <c r="L2912" t="s">
        <v>35955</v>
      </c>
      <c r="M2912" t="s">
        <v>67733</v>
      </c>
      <c r="N2912" t="s">
        <v>67734</v>
      </c>
      <c r="O2912" t="s">
        <v>67735</v>
      </c>
      <c r="P2912" t="s">
        <v>67736</v>
      </c>
      <c r="Q2912" t="s">
        <v>67737</v>
      </c>
      <c r="R2912" t="s">
        <v>67738</v>
      </c>
      <c r="S2912" t="s">
        <v>67739</v>
      </c>
      <c r="T2912" t="s">
        <v>102</v>
      </c>
      <c r="U2912" t="s">
        <v>102</v>
      </c>
      <c r="V2912" t="s">
        <v>102</v>
      </c>
      <c r="W2912" t="s">
        <v>67618</v>
      </c>
      <c r="X2912" t="s">
        <v>385</v>
      </c>
      <c r="Y2912" t="s">
        <v>67740</v>
      </c>
      <c r="Z2912" t="s">
        <v>67741</v>
      </c>
      <c r="AA2912" t="s">
        <v>444</v>
      </c>
      <c r="AB2912" t="s">
        <v>102</v>
      </c>
      <c r="AC2912" t="s">
        <v>67742</v>
      </c>
      <c r="AD2912" t="s">
        <v>238</v>
      </c>
      <c r="AE2912" t="s">
        <v>852</v>
      </c>
      <c r="AF2912" t="s">
        <v>67743</v>
      </c>
      <c r="AG2912" t="s">
        <v>102</v>
      </c>
      <c r="AH2912" t="s">
        <v>52039</v>
      </c>
      <c r="AI2912" t="s">
        <v>102</v>
      </c>
      <c r="AJ2912" t="s">
        <v>102</v>
      </c>
      <c r="AK2912" t="s">
        <v>67744</v>
      </c>
      <c r="AL2912" t="s">
        <v>67745</v>
      </c>
      <c r="AM2912" t="s">
        <v>67746</v>
      </c>
      <c r="AN2912" t="s">
        <v>67747</v>
      </c>
      <c r="AO2912" t="s">
        <v>67748</v>
      </c>
      <c r="AP2912" t="s">
        <v>52909</v>
      </c>
      <c r="AQ2912" t="s">
        <v>67740</v>
      </c>
      <c r="AR2912" t="s">
        <v>67749</v>
      </c>
      <c r="AS2912" t="s">
        <v>67750</v>
      </c>
      <c r="AT2912" t="s">
        <v>67751</v>
      </c>
      <c r="AU2912" t="s">
        <v>2732</v>
      </c>
      <c r="AV2912" t="s">
        <v>67752</v>
      </c>
      <c r="AW2912" t="s">
        <v>914</v>
      </c>
      <c r="AX2912" t="s">
        <v>466</v>
      </c>
      <c r="AY2912" t="s">
        <v>202</v>
      </c>
      <c r="AZ2912" t="s">
        <v>199</v>
      </c>
      <c r="BA2912" t="s">
        <v>128</v>
      </c>
      <c r="BB2912" t="s">
        <v>127</v>
      </c>
      <c r="BC2912" t="s">
        <v>137</v>
      </c>
      <c r="BD2912" t="s">
        <v>137</v>
      </c>
      <c r="BE2912" t="s">
        <v>137</v>
      </c>
      <c r="BF2912" t="s">
        <v>137</v>
      </c>
      <c r="BG2912" t="s">
        <v>133</v>
      </c>
      <c r="BH2912" t="s">
        <v>315</v>
      </c>
      <c r="BI2912" t="s">
        <v>315</v>
      </c>
      <c r="BJ2912" t="s">
        <v>137</v>
      </c>
      <c r="BK2912" t="s">
        <v>137</v>
      </c>
      <c r="BL2912" t="s">
        <v>137</v>
      </c>
      <c r="BM2912" t="s">
        <v>137</v>
      </c>
      <c r="BN2912" t="s">
        <v>315</v>
      </c>
      <c r="BO2912" t="s">
        <v>315</v>
      </c>
      <c r="BP2912" t="s">
        <v>315</v>
      </c>
      <c r="BQ2912" t="s">
        <v>914</v>
      </c>
      <c r="BR2912" t="s">
        <v>315</v>
      </c>
      <c r="BS2912" t="s">
        <v>137</v>
      </c>
      <c r="BT2912" t="s">
        <v>137</v>
      </c>
      <c r="BU2912" t="s">
        <v>193</v>
      </c>
      <c r="BV2912" t="s">
        <v>67753</v>
      </c>
      <c r="BW2912" t="s">
        <v>7850</v>
      </c>
      <c r="BX2912" t="s">
        <v>102</v>
      </c>
      <c r="BY2912" t="s">
        <v>13475</v>
      </c>
      <c r="BZ2912" t="s">
        <v>102</v>
      </c>
      <c r="CA2912" t="s">
        <v>144</v>
      </c>
      <c r="CB2912" t="s">
        <v>128</v>
      </c>
      <c r="CC2912" t="s">
        <v>4278</v>
      </c>
      <c r="CD2912" t="s">
        <v>67754</v>
      </c>
      <c r="CE2912" t="s">
        <v>8588</v>
      </c>
    </row>
    <row r="2913" spans="1:83" x14ac:dyDescent="0.2">
      <c r="A2913" t="s">
        <v>67755</v>
      </c>
      <c r="B2913" t="s">
        <v>84</v>
      </c>
      <c r="C2913" t="s">
        <v>67756</v>
      </c>
      <c r="D2913" t="s">
        <v>67757</v>
      </c>
      <c r="E2913" t="s">
        <v>67758</v>
      </c>
      <c r="F2913" t="s">
        <v>67759</v>
      </c>
      <c r="G2913" t="s">
        <v>982</v>
      </c>
      <c r="H2913" t="s">
        <v>29617</v>
      </c>
      <c r="I2913" t="s">
        <v>29618</v>
      </c>
      <c r="J2913" t="s">
        <v>92</v>
      </c>
      <c r="K2913" t="s">
        <v>982</v>
      </c>
      <c r="L2913" t="s">
        <v>102</v>
      </c>
      <c r="M2913" t="s">
        <v>67760</v>
      </c>
      <c r="N2913" t="s">
        <v>67761</v>
      </c>
      <c r="O2913" t="s">
        <v>67762</v>
      </c>
      <c r="P2913" t="s">
        <v>3585</v>
      </c>
      <c r="Q2913" t="s">
        <v>67763</v>
      </c>
      <c r="R2913" t="s">
        <v>67764</v>
      </c>
      <c r="S2913" t="s">
        <v>67765</v>
      </c>
      <c r="T2913" t="s">
        <v>102</v>
      </c>
      <c r="U2913" t="s">
        <v>32420</v>
      </c>
      <c r="V2913" t="s">
        <v>102</v>
      </c>
      <c r="W2913" t="s">
        <v>102</v>
      </c>
      <c r="X2913" t="s">
        <v>105</v>
      </c>
      <c r="Y2913" t="s">
        <v>67766</v>
      </c>
      <c r="Z2913" t="s">
        <v>67767</v>
      </c>
      <c r="AA2913" t="s">
        <v>108</v>
      </c>
      <c r="AB2913" t="s">
        <v>388</v>
      </c>
      <c r="AC2913" t="s">
        <v>67768</v>
      </c>
      <c r="AD2913" t="s">
        <v>170</v>
      </c>
      <c r="AE2913" t="s">
        <v>296</v>
      </c>
      <c r="AF2913" t="s">
        <v>17055</v>
      </c>
      <c r="AG2913" t="s">
        <v>19579</v>
      </c>
      <c r="AH2913" t="s">
        <v>1612</v>
      </c>
      <c r="AI2913" t="s">
        <v>102</v>
      </c>
      <c r="AJ2913" t="s">
        <v>102</v>
      </c>
      <c r="AK2913" t="s">
        <v>102</v>
      </c>
      <c r="AL2913" t="s">
        <v>67769</v>
      </c>
      <c r="AM2913" t="s">
        <v>67770</v>
      </c>
      <c r="AN2913" t="s">
        <v>67771</v>
      </c>
      <c r="AO2913" t="s">
        <v>67772</v>
      </c>
      <c r="AP2913" t="s">
        <v>7157</v>
      </c>
      <c r="AQ2913" t="s">
        <v>67766</v>
      </c>
      <c r="AR2913" t="s">
        <v>102</v>
      </c>
      <c r="AS2913" t="s">
        <v>102</v>
      </c>
      <c r="AT2913" t="s">
        <v>102</v>
      </c>
      <c r="AU2913" t="s">
        <v>33350</v>
      </c>
      <c r="AV2913" t="s">
        <v>67773</v>
      </c>
      <c r="AW2913" t="s">
        <v>1513</v>
      </c>
      <c r="AX2913" t="s">
        <v>1513</v>
      </c>
      <c r="AY2913" t="s">
        <v>646</v>
      </c>
      <c r="AZ2913" t="s">
        <v>774</v>
      </c>
      <c r="BA2913" t="s">
        <v>202</v>
      </c>
      <c r="BB2913" t="s">
        <v>199</v>
      </c>
      <c r="BC2913" t="s">
        <v>315</v>
      </c>
      <c r="BD2913" t="s">
        <v>315</v>
      </c>
      <c r="BE2913" t="s">
        <v>315</v>
      </c>
      <c r="BF2913" t="s">
        <v>315</v>
      </c>
      <c r="BG2913" t="s">
        <v>133</v>
      </c>
      <c r="BH2913" t="s">
        <v>137</v>
      </c>
      <c r="BI2913" t="s">
        <v>137</v>
      </c>
      <c r="BJ2913" t="s">
        <v>315</v>
      </c>
      <c r="BK2913" t="s">
        <v>315</v>
      </c>
      <c r="BL2913" t="s">
        <v>315</v>
      </c>
      <c r="BM2913" t="s">
        <v>315</v>
      </c>
      <c r="BN2913" t="s">
        <v>315</v>
      </c>
      <c r="BO2913" t="s">
        <v>137</v>
      </c>
      <c r="BP2913" t="s">
        <v>137</v>
      </c>
      <c r="BQ2913" t="s">
        <v>604</v>
      </c>
      <c r="BR2913" t="s">
        <v>137</v>
      </c>
      <c r="BS2913" t="s">
        <v>137</v>
      </c>
      <c r="BT2913" t="s">
        <v>137</v>
      </c>
      <c r="BU2913" t="s">
        <v>137</v>
      </c>
      <c r="BV2913" t="s">
        <v>67774</v>
      </c>
      <c r="BW2913" t="s">
        <v>102</v>
      </c>
      <c r="BX2913" t="s">
        <v>102</v>
      </c>
      <c r="BY2913" t="s">
        <v>102</v>
      </c>
      <c r="BZ2913" t="s">
        <v>67775</v>
      </c>
      <c r="CA2913" t="s">
        <v>144</v>
      </c>
      <c r="CB2913" t="s">
        <v>648</v>
      </c>
      <c r="CC2913" t="s">
        <v>12056</v>
      </c>
      <c r="CD2913" t="s">
        <v>67776</v>
      </c>
      <c r="CE2913" t="s">
        <v>147</v>
      </c>
    </row>
    <row r="2914" spans="1:83" x14ac:dyDescent="0.2">
      <c r="A2914" t="s">
        <v>67777</v>
      </c>
      <c r="B2914" t="s">
        <v>827</v>
      </c>
      <c r="C2914" t="s">
        <v>67778</v>
      </c>
      <c r="D2914" t="s">
        <v>67779</v>
      </c>
      <c r="E2914" t="s">
        <v>67780</v>
      </c>
      <c r="F2914" t="s">
        <v>67781</v>
      </c>
      <c r="G2914" t="s">
        <v>67782</v>
      </c>
      <c r="H2914" t="s">
        <v>67783</v>
      </c>
      <c r="I2914" t="s">
        <v>67784</v>
      </c>
      <c r="J2914" t="s">
        <v>92</v>
      </c>
      <c r="K2914" t="s">
        <v>620</v>
      </c>
      <c r="L2914" t="s">
        <v>67785</v>
      </c>
      <c r="M2914" t="s">
        <v>67786</v>
      </c>
      <c r="N2914" t="s">
        <v>67787</v>
      </c>
      <c r="O2914" t="s">
        <v>67788</v>
      </c>
      <c r="P2914" t="s">
        <v>67789</v>
      </c>
      <c r="Q2914" t="s">
        <v>67790</v>
      </c>
      <c r="R2914" t="s">
        <v>67791</v>
      </c>
      <c r="S2914" t="s">
        <v>67792</v>
      </c>
      <c r="T2914" t="s">
        <v>102</v>
      </c>
      <c r="U2914" t="s">
        <v>67793</v>
      </c>
      <c r="V2914" t="s">
        <v>67794</v>
      </c>
      <c r="W2914" t="s">
        <v>27274</v>
      </c>
      <c r="X2914" t="s">
        <v>385</v>
      </c>
      <c r="Y2914" t="s">
        <v>67795</v>
      </c>
      <c r="Z2914" t="s">
        <v>67796</v>
      </c>
      <c r="AA2914" t="s">
        <v>1608</v>
      </c>
      <c r="AB2914" t="s">
        <v>102</v>
      </c>
      <c r="AC2914" t="s">
        <v>67797</v>
      </c>
      <c r="AD2914" t="s">
        <v>238</v>
      </c>
      <c r="AE2914" t="s">
        <v>3716</v>
      </c>
      <c r="AF2914" t="s">
        <v>67798</v>
      </c>
      <c r="AG2914" t="s">
        <v>102</v>
      </c>
      <c r="AH2914" t="s">
        <v>67799</v>
      </c>
      <c r="AI2914" t="s">
        <v>133</v>
      </c>
      <c r="AJ2914" t="s">
        <v>67800</v>
      </c>
      <c r="AK2914" t="s">
        <v>67801</v>
      </c>
      <c r="AL2914" t="s">
        <v>67802</v>
      </c>
      <c r="AM2914" t="s">
        <v>67803</v>
      </c>
      <c r="AN2914" t="s">
        <v>67804</v>
      </c>
      <c r="AO2914" t="s">
        <v>67805</v>
      </c>
      <c r="AP2914" t="s">
        <v>67806</v>
      </c>
      <c r="AQ2914" t="s">
        <v>67795</v>
      </c>
      <c r="AR2914" t="s">
        <v>67807</v>
      </c>
      <c r="AS2914" t="s">
        <v>67808</v>
      </c>
      <c r="AT2914" t="s">
        <v>67809</v>
      </c>
      <c r="AU2914" t="s">
        <v>352</v>
      </c>
      <c r="AV2914" t="s">
        <v>67810</v>
      </c>
      <c r="AW2914" t="s">
        <v>459</v>
      </c>
      <c r="AX2914" t="s">
        <v>265</v>
      </c>
      <c r="AY2914" t="s">
        <v>136</v>
      </c>
      <c r="AZ2914" t="s">
        <v>271</v>
      </c>
      <c r="BA2914" t="s">
        <v>138</v>
      </c>
      <c r="BB2914" t="s">
        <v>263</v>
      </c>
      <c r="BC2914" t="s">
        <v>315</v>
      </c>
      <c r="BD2914" t="s">
        <v>315</v>
      </c>
      <c r="BE2914" t="s">
        <v>137</v>
      </c>
      <c r="BF2914" t="s">
        <v>137</v>
      </c>
      <c r="BG2914" t="s">
        <v>314</v>
      </c>
      <c r="BH2914" t="s">
        <v>260</v>
      </c>
      <c r="BI2914" t="s">
        <v>128</v>
      </c>
      <c r="BJ2914" t="s">
        <v>137</v>
      </c>
      <c r="BK2914" t="s">
        <v>137</v>
      </c>
      <c r="BL2914" t="s">
        <v>137</v>
      </c>
      <c r="BM2914" t="s">
        <v>137</v>
      </c>
      <c r="BN2914" t="s">
        <v>311</v>
      </c>
      <c r="BO2914" t="s">
        <v>311</v>
      </c>
      <c r="BP2914" t="s">
        <v>311</v>
      </c>
      <c r="BQ2914" t="s">
        <v>193</v>
      </c>
      <c r="BR2914" t="s">
        <v>128</v>
      </c>
      <c r="BS2914" t="s">
        <v>315</v>
      </c>
      <c r="BT2914" t="s">
        <v>133</v>
      </c>
      <c r="BU2914" t="s">
        <v>262</v>
      </c>
      <c r="BV2914" t="s">
        <v>67811</v>
      </c>
      <c r="BW2914" t="s">
        <v>67812</v>
      </c>
      <c r="BX2914" t="s">
        <v>18130</v>
      </c>
      <c r="BY2914" t="s">
        <v>17923</v>
      </c>
      <c r="BZ2914" t="s">
        <v>67813</v>
      </c>
      <c r="CA2914" t="s">
        <v>144</v>
      </c>
      <c r="CB2914" t="s">
        <v>200</v>
      </c>
      <c r="CC2914" t="s">
        <v>4278</v>
      </c>
      <c r="CD2914" t="s">
        <v>67814</v>
      </c>
      <c r="CE2914" t="s">
        <v>8588</v>
      </c>
    </row>
    <row r="2915" spans="1:83" x14ac:dyDescent="0.2">
      <c r="A2915" t="s">
        <v>67815</v>
      </c>
      <c r="B2915" t="s">
        <v>84</v>
      </c>
      <c r="C2915" t="s">
        <v>67816</v>
      </c>
      <c r="D2915" t="s">
        <v>67817</v>
      </c>
      <c r="E2915" t="s">
        <v>67818</v>
      </c>
      <c r="F2915" t="s">
        <v>67819</v>
      </c>
      <c r="G2915" t="s">
        <v>67820</v>
      </c>
      <c r="H2915" t="s">
        <v>67821</v>
      </c>
      <c r="I2915" t="s">
        <v>67822</v>
      </c>
      <c r="J2915" t="s">
        <v>92</v>
      </c>
      <c r="K2915" t="s">
        <v>711</v>
      </c>
      <c r="L2915" t="s">
        <v>712</v>
      </c>
      <c r="M2915" t="s">
        <v>67823</v>
      </c>
      <c r="N2915" t="s">
        <v>67824</v>
      </c>
      <c r="O2915" t="s">
        <v>67825</v>
      </c>
      <c r="P2915" t="s">
        <v>18799</v>
      </c>
      <c r="Q2915" t="s">
        <v>67826</v>
      </c>
      <c r="R2915" t="s">
        <v>67827</v>
      </c>
      <c r="S2915" t="s">
        <v>67828</v>
      </c>
      <c r="T2915" t="s">
        <v>102</v>
      </c>
      <c r="U2915" t="s">
        <v>67829</v>
      </c>
      <c r="V2915" t="s">
        <v>102</v>
      </c>
      <c r="W2915" t="s">
        <v>102</v>
      </c>
      <c r="X2915" t="s">
        <v>105</v>
      </c>
      <c r="Y2915" t="s">
        <v>67830</v>
      </c>
      <c r="Z2915" t="s">
        <v>67831</v>
      </c>
      <c r="AA2915" t="s">
        <v>5548</v>
      </c>
      <c r="AB2915" t="s">
        <v>168</v>
      </c>
      <c r="AC2915" t="s">
        <v>67832</v>
      </c>
      <c r="AD2915" t="s">
        <v>170</v>
      </c>
      <c r="AE2915" t="s">
        <v>102</v>
      </c>
      <c r="AF2915" t="s">
        <v>1910</v>
      </c>
      <c r="AG2915" t="s">
        <v>40249</v>
      </c>
      <c r="AH2915" t="s">
        <v>264</v>
      </c>
      <c r="AI2915" t="s">
        <v>102</v>
      </c>
      <c r="AJ2915" t="s">
        <v>102</v>
      </c>
      <c r="AK2915" t="s">
        <v>67833</v>
      </c>
      <c r="AL2915" t="s">
        <v>67834</v>
      </c>
      <c r="AM2915" t="s">
        <v>67835</v>
      </c>
      <c r="AN2915" t="s">
        <v>67836</v>
      </c>
      <c r="AO2915" t="s">
        <v>67837</v>
      </c>
      <c r="AP2915" t="s">
        <v>6902</v>
      </c>
      <c r="AQ2915" t="s">
        <v>67830</v>
      </c>
      <c r="AR2915" t="s">
        <v>102</v>
      </c>
      <c r="AS2915" t="s">
        <v>102</v>
      </c>
      <c r="AT2915" t="s">
        <v>102</v>
      </c>
      <c r="AU2915" t="s">
        <v>6751</v>
      </c>
      <c r="AV2915" t="s">
        <v>67838</v>
      </c>
      <c r="AW2915" t="s">
        <v>365</v>
      </c>
      <c r="AX2915" t="s">
        <v>701</v>
      </c>
      <c r="AY2915" t="s">
        <v>365</v>
      </c>
      <c r="AZ2915" t="s">
        <v>1919</v>
      </c>
      <c r="BA2915" t="s">
        <v>138</v>
      </c>
      <c r="BB2915" t="s">
        <v>310</v>
      </c>
      <c r="BC2915" t="s">
        <v>133</v>
      </c>
      <c r="BD2915" t="s">
        <v>137</v>
      </c>
      <c r="BE2915" t="s">
        <v>137</v>
      </c>
      <c r="BF2915" t="s">
        <v>137</v>
      </c>
      <c r="BG2915" t="s">
        <v>137</v>
      </c>
      <c r="BH2915" t="s">
        <v>137</v>
      </c>
      <c r="BI2915" t="s">
        <v>137</v>
      </c>
      <c r="BJ2915" t="s">
        <v>133</v>
      </c>
      <c r="BK2915" t="s">
        <v>137</v>
      </c>
      <c r="BL2915" t="s">
        <v>137</v>
      </c>
      <c r="BM2915" t="s">
        <v>137</v>
      </c>
      <c r="BN2915" t="s">
        <v>137</v>
      </c>
      <c r="BO2915" t="s">
        <v>137</v>
      </c>
      <c r="BP2915" t="s">
        <v>137</v>
      </c>
      <c r="BQ2915" t="s">
        <v>468</v>
      </c>
      <c r="BR2915" t="s">
        <v>315</v>
      </c>
      <c r="BS2915" t="s">
        <v>137</v>
      </c>
      <c r="BT2915" t="s">
        <v>315</v>
      </c>
      <c r="BU2915" t="s">
        <v>137</v>
      </c>
      <c r="BV2915" t="s">
        <v>67839</v>
      </c>
      <c r="BW2915" t="s">
        <v>34833</v>
      </c>
      <c r="BX2915" t="s">
        <v>34833</v>
      </c>
      <c r="BY2915" t="s">
        <v>102</v>
      </c>
      <c r="BZ2915" t="s">
        <v>67840</v>
      </c>
      <c r="CA2915" t="s">
        <v>144</v>
      </c>
      <c r="CB2915" t="s">
        <v>138</v>
      </c>
      <c r="CC2915" t="s">
        <v>12056</v>
      </c>
      <c r="CD2915" t="s">
        <v>67841</v>
      </c>
      <c r="CE2915" t="s">
        <v>102</v>
      </c>
    </row>
    <row r="2916" spans="1:83" x14ac:dyDescent="0.2">
      <c r="A2916" t="s">
        <v>67842</v>
      </c>
      <c r="B2916" t="s">
        <v>1484</v>
      </c>
      <c r="C2916" t="s">
        <v>67843</v>
      </c>
      <c r="D2916" t="s">
        <v>67844</v>
      </c>
      <c r="E2916" t="s">
        <v>67845</v>
      </c>
      <c r="F2916" t="s">
        <v>67846</v>
      </c>
      <c r="G2916" t="s">
        <v>67847</v>
      </c>
      <c r="H2916" t="s">
        <v>67848</v>
      </c>
      <c r="I2916" t="s">
        <v>67849</v>
      </c>
      <c r="J2916" t="s">
        <v>92</v>
      </c>
      <c r="K2916" t="s">
        <v>282</v>
      </c>
      <c r="L2916" t="s">
        <v>13183</v>
      </c>
      <c r="M2916" t="s">
        <v>67850</v>
      </c>
      <c r="N2916" t="s">
        <v>67851</v>
      </c>
      <c r="O2916" t="s">
        <v>67852</v>
      </c>
      <c r="P2916" t="s">
        <v>67853</v>
      </c>
      <c r="Q2916" t="s">
        <v>67854</v>
      </c>
      <c r="R2916" t="s">
        <v>67855</v>
      </c>
      <c r="S2916" t="s">
        <v>67856</v>
      </c>
      <c r="T2916" t="s">
        <v>102</v>
      </c>
      <c r="U2916" t="s">
        <v>67857</v>
      </c>
      <c r="V2916" t="s">
        <v>67858</v>
      </c>
      <c r="W2916" t="s">
        <v>102</v>
      </c>
      <c r="X2916" t="s">
        <v>578</v>
      </c>
      <c r="Y2916" t="s">
        <v>67859</v>
      </c>
      <c r="Z2916" t="s">
        <v>67860</v>
      </c>
      <c r="AA2916" t="s">
        <v>444</v>
      </c>
      <c r="AB2916" t="s">
        <v>168</v>
      </c>
      <c r="AC2916" t="s">
        <v>67861</v>
      </c>
      <c r="AD2916" t="s">
        <v>170</v>
      </c>
      <c r="AE2916" t="s">
        <v>102</v>
      </c>
      <c r="AF2916" t="s">
        <v>67862</v>
      </c>
      <c r="AG2916" t="s">
        <v>2129</v>
      </c>
      <c r="AH2916" t="s">
        <v>536</v>
      </c>
      <c r="AI2916" t="s">
        <v>102</v>
      </c>
      <c r="AJ2916" t="s">
        <v>102</v>
      </c>
      <c r="AK2916" t="s">
        <v>67863</v>
      </c>
      <c r="AL2916" t="s">
        <v>102</v>
      </c>
      <c r="AM2916" t="s">
        <v>67864</v>
      </c>
      <c r="AN2916" t="s">
        <v>67865</v>
      </c>
      <c r="AO2916" t="s">
        <v>67866</v>
      </c>
      <c r="AP2916" t="s">
        <v>2954</v>
      </c>
      <c r="AQ2916" t="s">
        <v>67859</v>
      </c>
      <c r="AR2916" t="s">
        <v>102</v>
      </c>
      <c r="AS2916" t="s">
        <v>102</v>
      </c>
      <c r="AT2916" t="s">
        <v>102</v>
      </c>
      <c r="AU2916" t="s">
        <v>184</v>
      </c>
      <c r="AV2916" t="s">
        <v>67867</v>
      </c>
      <c r="AW2916" t="s">
        <v>548</v>
      </c>
      <c r="AX2916" t="s">
        <v>548</v>
      </c>
      <c r="AY2916" t="s">
        <v>552</v>
      </c>
      <c r="AZ2916" t="s">
        <v>125</v>
      </c>
      <c r="BA2916" t="s">
        <v>312</v>
      </c>
      <c r="BB2916" t="s">
        <v>204</v>
      </c>
      <c r="BC2916" t="s">
        <v>260</v>
      </c>
      <c r="BD2916" t="s">
        <v>128</v>
      </c>
      <c r="BE2916" t="s">
        <v>132</v>
      </c>
      <c r="BF2916" t="s">
        <v>133</v>
      </c>
      <c r="BG2916" t="s">
        <v>200</v>
      </c>
      <c r="BH2916" t="s">
        <v>128</v>
      </c>
      <c r="BI2916" t="s">
        <v>311</v>
      </c>
      <c r="BJ2916" t="s">
        <v>133</v>
      </c>
      <c r="BK2916" t="s">
        <v>315</v>
      </c>
      <c r="BL2916" t="s">
        <v>137</v>
      </c>
      <c r="BM2916" t="s">
        <v>137</v>
      </c>
      <c r="BN2916" t="s">
        <v>132</v>
      </c>
      <c r="BO2916" t="s">
        <v>315</v>
      </c>
      <c r="BP2916" t="s">
        <v>315</v>
      </c>
      <c r="BQ2916" t="s">
        <v>1740</v>
      </c>
      <c r="BR2916" t="s">
        <v>127</v>
      </c>
      <c r="BS2916" t="s">
        <v>137</v>
      </c>
      <c r="BT2916" t="s">
        <v>133</v>
      </c>
      <c r="BU2916" t="s">
        <v>137</v>
      </c>
      <c r="BV2916" t="s">
        <v>67868</v>
      </c>
      <c r="BW2916" t="s">
        <v>67869</v>
      </c>
      <c r="BX2916" t="s">
        <v>67870</v>
      </c>
      <c r="BY2916" t="s">
        <v>67871</v>
      </c>
      <c r="BZ2916" t="s">
        <v>67872</v>
      </c>
      <c r="CA2916" t="s">
        <v>144</v>
      </c>
      <c r="CB2916" t="s">
        <v>310</v>
      </c>
      <c r="CC2916" t="s">
        <v>211</v>
      </c>
      <c r="CD2916" t="s">
        <v>67873</v>
      </c>
      <c r="CE2916" t="s">
        <v>8588</v>
      </c>
    </row>
    <row r="2917" spans="1:83" x14ac:dyDescent="0.2">
      <c r="A2917" t="s">
        <v>67874</v>
      </c>
      <c r="B2917" t="s">
        <v>84</v>
      </c>
      <c r="C2917" t="s">
        <v>67875</v>
      </c>
      <c r="D2917" t="s">
        <v>67876</v>
      </c>
      <c r="E2917" t="s">
        <v>67877</v>
      </c>
      <c r="F2917" t="s">
        <v>67878</v>
      </c>
      <c r="G2917" t="s">
        <v>67879</v>
      </c>
      <c r="H2917" t="s">
        <v>67880</v>
      </c>
      <c r="I2917" t="s">
        <v>67881</v>
      </c>
      <c r="J2917" t="s">
        <v>222</v>
      </c>
      <c r="K2917" t="s">
        <v>223</v>
      </c>
      <c r="L2917" t="s">
        <v>224</v>
      </c>
      <c r="M2917" t="s">
        <v>102</v>
      </c>
      <c r="N2917" t="s">
        <v>67882</v>
      </c>
      <c r="O2917" t="s">
        <v>67883</v>
      </c>
      <c r="P2917" t="s">
        <v>3747</v>
      </c>
      <c r="Q2917" t="s">
        <v>67884</v>
      </c>
      <c r="R2917" t="s">
        <v>67885</v>
      </c>
      <c r="S2917" t="s">
        <v>67886</v>
      </c>
      <c r="T2917" t="s">
        <v>102</v>
      </c>
      <c r="U2917" t="s">
        <v>102</v>
      </c>
      <c r="V2917" t="s">
        <v>67887</v>
      </c>
      <c r="W2917" t="s">
        <v>102</v>
      </c>
      <c r="X2917" t="s">
        <v>578</v>
      </c>
      <c r="Y2917" t="s">
        <v>67888</v>
      </c>
      <c r="Z2917" t="s">
        <v>67889</v>
      </c>
      <c r="AA2917" t="s">
        <v>294</v>
      </c>
      <c r="AB2917" t="s">
        <v>102</v>
      </c>
      <c r="AC2917" t="s">
        <v>67890</v>
      </c>
      <c r="AD2917" t="s">
        <v>170</v>
      </c>
      <c r="AE2917" t="s">
        <v>102</v>
      </c>
      <c r="AF2917" t="s">
        <v>3061</v>
      </c>
      <c r="AG2917" t="s">
        <v>1611</v>
      </c>
      <c r="AH2917" t="s">
        <v>2130</v>
      </c>
      <c r="AI2917" t="s">
        <v>102</v>
      </c>
      <c r="AJ2917" t="s">
        <v>102</v>
      </c>
      <c r="AK2917" t="s">
        <v>67891</v>
      </c>
      <c r="AL2917" t="s">
        <v>67892</v>
      </c>
      <c r="AM2917" t="s">
        <v>67893</v>
      </c>
      <c r="AN2917" t="s">
        <v>67894</v>
      </c>
      <c r="AO2917" t="s">
        <v>67895</v>
      </c>
      <c r="AP2917" t="s">
        <v>67896</v>
      </c>
      <c r="AQ2917" t="s">
        <v>67888</v>
      </c>
      <c r="AR2917" t="s">
        <v>102</v>
      </c>
      <c r="AS2917" t="s">
        <v>102</v>
      </c>
      <c r="AT2917" t="s">
        <v>102</v>
      </c>
      <c r="AU2917" t="s">
        <v>37817</v>
      </c>
      <c r="AV2917" t="s">
        <v>1548</v>
      </c>
      <c r="AW2917" t="s">
        <v>2360</v>
      </c>
      <c r="AX2917" t="s">
        <v>1703</v>
      </c>
      <c r="AY2917" t="s">
        <v>132</v>
      </c>
      <c r="AZ2917" t="s">
        <v>132</v>
      </c>
      <c r="BA2917" t="s">
        <v>202</v>
      </c>
      <c r="BB2917" t="s">
        <v>507</v>
      </c>
      <c r="BC2917" t="s">
        <v>648</v>
      </c>
      <c r="BD2917" t="s">
        <v>313</v>
      </c>
      <c r="BE2917" t="s">
        <v>260</v>
      </c>
      <c r="BF2917" t="s">
        <v>129</v>
      </c>
      <c r="BG2917" t="s">
        <v>260</v>
      </c>
      <c r="BH2917" t="s">
        <v>132</v>
      </c>
      <c r="BI2917" t="s">
        <v>133</v>
      </c>
      <c r="BJ2917" t="s">
        <v>315</v>
      </c>
      <c r="BK2917" t="s">
        <v>137</v>
      </c>
      <c r="BL2917" t="s">
        <v>137</v>
      </c>
      <c r="BM2917" t="s">
        <v>137</v>
      </c>
      <c r="BN2917" t="s">
        <v>137</v>
      </c>
      <c r="BO2917" t="s">
        <v>137</v>
      </c>
      <c r="BP2917" t="s">
        <v>137</v>
      </c>
      <c r="BQ2917" t="s">
        <v>26540</v>
      </c>
      <c r="BR2917" t="s">
        <v>137</v>
      </c>
      <c r="BS2917" t="s">
        <v>137</v>
      </c>
      <c r="BT2917" t="s">
        <v>137</v>
      </c>
      <c r="BU2917" t="s">
        <v>137</v>
      </c>
      <c r="BV2917" t="s">
        <v>67897</v>
      </c>
      <c r="BW2917" t="s">
        <v>102</v>
      </c>
      <c r="BX2917" t="s">
        <v>102</v>
      </c>
      <c r="BY2917" t="s">
        <v>102</v>
      </c>
      <c r="BZ2917" t="s">
        <v>67898</v>
      </c>
      <c r="CA2917" t="s">
        <v>144</v>
      </c>
      <c r="CB2917" t="s">
        <v>599</v>
      </c>
      <c r="CC2917" t="s">
        <v>102</v>
      </c>
      <c r="CD2917" t="s">
        <v>67899</v>
      </c>
      <c r="CE2917" t="s">
        <v>102</v>
      </c>
    </row>
    <row r="2918" spans="1:83" x14ac:dyDescent="0.2">
      <c r="A2918" t="s">
        <v>67900</v>
      </c>
      <c r="B2918" t="s">
        <v>827</v>
      </c>
      <c r="C2918" t="s">
        <v>67901</v>
      </c>
      <c r="D2918" t="s">
        <v>67902</v>
      </c>
      <c r="E2918" t="s">
        <v>67903</v>
      </c>
      <c r="F2918" t="s">
        <v>67904</v>
      </c>
      <c r="G2918" t="s">
        <v>67905</v>
      </c>
      <c r="H2918" t="s">
        <v>67906</v>
      </c>
      <c r="I2918" t="s">
        <v>67907</v>
      </c>
      <c r="J2918" t="s">
        <v>222</v>
      </c>
      <c r="K2918" t="s">
        <v>223</v>
      </c>
      <c r="L2918" t="s">
        <v>5828</v>
      </c>
      <c r="M2918" t="s">
        <v>67908</v>
      </c>
      <c r="N2918" t="s">
        <v>67909</v>
      </c>
      <c r="O2918" t="s">
        <v>67910</v>
      </c>
      <c r="P2918" t="s">
        <v>53897</v>
      </c>
      <c r="Q2918" t="s">
        <v>67911</v>
      </c>
      <c r="R2918" t="s">
        <v>67912</v>
      </c>
      <c r="S2918" t="s">
        <v>67913</v>
      </c>
      <c r="T2918" t="s">
        <v>102</v>
      </c>
      <c r="U2918" t="s">
        <v>102</v>
      </c>
      <c r="V2918" t="s">
        <v>102</v>
      </c>
      <c r="W2918" t="s">
        <v>43768</v>
      </c>
      <c r="X2918" t="s">
        <v>385</v>
      </c>
      <c r="Y2918" t="s">
        <v>67914</v>
      </c>
      <c r="Z2918" t="s">
        <v>67915</v>
      </c>
      <c r="AA2918" t="s">
        <v>1608</v>
      </c>
      <c r="AB2918" t="s">
        <v>102</v>
      </c>
      <c r="AC2918" t="s">
        <v>67916</v>
      </c>
      <c r="AD2918" t="s">
        <v>238</v>
      </c>
      <c r="AE2918" t="s">
        <v>852</v>
      </c>
      <c r="AF2918" t="s">
        <v>67917</v>
      </c>
      <c r="AG2918" t="s">
        <v>102</v>
      </c>
      <c r="AH2918" t="s">
        <v>3873</v>
      </c>
      <c r="AI2918" t="s">
        <v>128</v>
      </c>
      <c r="AJ2918" t="s">
        <v>102</v>
      </c>
      <c r="AK2918" t="s">
        <v>67918</v>
      </c>
      <c r="AL2918" t="s">
        <v>67919</v>
      </c>
      <c r="AM2918" t="s">
        <v>67920</v>
      </c>
      <c r="AN2918" t="s">
        <v>67921</v>
      </c>
      <c r="AO2918" t="s">
        <v>67922</v>
      </c>
      <c r="AP2918" t="s">
        <v>67923</v>
      </c>
      <c r="AQ2918" t="s">
        <v>67914</v>
      </c>
      <c r="AR2918" t="s">
        <v>67924</v>
      </c>
      <c r="AS2918" t="s">
        <v>67925</v>
      </c>
      <c r="AT2918" t="s">
        <v>67926</v>
      </c>
      <c r="AU2918" t="s">
        <v>7324</v>
      </c>
      <c r="AV2918" t="s">
        <v>67927</v>
      </c>
      <c r="AW2918" t="s">
        <v>2921</v>
      </c>
      <c r="AX2918" t="s">
        <v>5597</v>
      </c>
      <c r="AY2918" t="s">
        <v>313</v>
      </c>
      <c r="AZ2918" t="s">
        <v>127</v>
      </c>
      <c r="BA2918" t="s">
        <v>126</v>
      </c>
      <c r="BB2918" t="s">
        <v>314</v>
      </c>
      <c r="BC2918" t="s">
        <v>129</v>
      </c>
      <c r="BD2918" t="s">
        <v>311</v>
      </c>
      <c r="BE2918" t="s">
        <v>311</v>
      </c>
      <c r="BF2918" t="s">
        <v>311</v>
      </c>
      <c r="BG2918" t="s">
        <v>692</v>
      </c>
      <c r="BH2918" t="s">
        <v>507</v>
      </c>
      <c r="BI2918" t="s">
        <v>126</v>
      </c>
      <c r="BJ2918" t="s">
        <v>315</v>
      </c>
      <c r="BK2918" t="s">
        <v>315</v>
      </c>
      <c r="BL2918" t="s">
        <v>315</v>
      </c>
      <c r="BM2918" t="s">
        <v>315</v>
      </c>
      <c r="BN2918" t="s">
        <v>137</v>
      </c>
      <c r="BO2918" t="s">
        <v>137</v>
      </c>
      <c r="BP2918" t="s">
        <v>137</v>
      </c>
      <c r="BQ2918" t="s">
        <v>4814</v>
      </c>
      <c r="BR2918" t="s">
        <v>132</v>
      </c>
      <c r="BS2918" t="s">
        <v>315</v>
      </c>
      <c r="BT2918" t="s">
        <v>137</v>
      </c>
      <c r="BU2918" t="s">
        <v>3408</v>
      </c>
      <c r="BV2918" t="s">
        <v>67928</v>
      </c>
      <c r="BW2918" t="s">
        <v>9263</v>
      </c>
      <c r="BX2918" t="s">
        <v>102</v>
      </c>
      <c r="BY2918" t="s">
        <v>102</v>
      </c>
      <c r="BZ2918" t="s">
        <v>67929</v>
      </c>
      <c r="CA2918" t="s">
        <v>144</v>
      </c>
      <c r="CB2918" t="s">
        <v>200</v>
      </c>
      <c r="CC2918" t="s">
        <v>4278</v>
      </c>
      <c r="CD2918" t="s">
        <v>67930</v>
      </c>
      <c r="CE2918" t="s">
        <v>102</v>
      </c>
    </row>
    <row r="2919" spans="1:83" x14ac:dyDescent="0.2">
      <c r="A2919" t="s">
        <v>67931</v>
      </c>
      <c r="B2919" t="s">
        <v>827</v>
      </c>
      <c r="C2919" t="s">
        <v>67932</v>
      </c>
      <c r="D2919" t="s">
        <v>67933</v>
      </c>
      <c r="E2919" t="s">
        <v>67934</v>
      </c>
      <c r="F2919" t="s">
        <v>67935</v>
      </c>
      <c r="G2919" t="s">
        <v>67936</v>
      </c>
      <c r="H2919" t="s">
        <v>67937</v>
      </c>
      <c r="I2919" t="s">
        <v>67938</v>
      </c>
      <c r="J2919" t="s">
        <v>222</v>
      </c>
      <c r="K2919" t="s">
        <v>223</v>
      </c>
      <c r="L2919" t="s">
        <v>28056</v>
      </c>
      <c r="M2919" t="s">
        <v>67939</v>
      </c>
      <c r="N2919" t="s">
        <v>67940</v>
      </c>
      <c r="O2919" t="s">
        <v>67941</v>
      </c>
      <c r="P2919" t="s">
        <v>67942</v>
      </c>
      <c r="Q2919" t="s">
        <v>67943</v>
      </c>
      <c r="R2919" t="s">
        <v>67944</v>
      </c>
      <c r="S2919" t="s">
        <v>67945</v>
      </c>
      <c r="T2919" t="s">
        <v>102</v>
      </c>
      <c r="U2919" t="s">
        <v>67946</v>
      </c>
      <c r="V2919" t="s">
        <v>102</v>
      </c>
      <c r="W2919" t="s">
        <v>4561</v>
      </c>
      <c r="X2919" t="s">
        <v>385</v>
      </c>
      <c r="Y2919" t="s">
        <v>67947</v>
      </c>
      <c r="Z2919" t="s">
        <v>67948</v>
      </c>
      <c r="AA2919" t="s">
        <v>108</v>
      </c>
      <c r="AB2919" t="s">
        <v>102</v>
      </c>
      <c r="AC2919" t="s">
        <v>67949</v>
      </c>
      <c r="AD2919" t="s">
        <v>238</v>
      </c>
      <c r="AE2919" t="s">
        <v>852</v>
      </c>
      <c r="AF2919" t="s">
        <v>67950</v>
      </c>
      <c r="AG2919" t="s">
        <v>102</v>
      </c>
      <c r="AH2919" t="s">
        <v>635</v>
      </c>
      <c r="AI2919" t="s">
        <v>102</v>
      </c>
      <c r="AJ2919" t="s">
        <v>102</v>
      </c>
      <c r="AK2919" t="s">
        <v>102</v>
      </c>
      <c r="AL2919" t="s">
        <v>67951</v>
      </c>
      <c r="AM2919" t="s">
        <v>67952</v>
      </c>
      <c r="AN2919" t="s">
        <v>67953</v>
      </c>
      <c r="AO2919" t="s">
        <v>67954</v>
      </c>
      <c r="AP2919" t="s">
        <v>67955</v>
      </c>
      <c r="AQ2919" t="s">
        <v>67947</v>
      </c>
      <c r="AR2919" t="s">
        <v>67956</v>
      </c>
      <c r="AS2919" t="s">
        <v>67957</v>
      </c>
      <c r="AT2919" t="s">
        <v>67958</v>
      </c>
      <c r="AU2919" t="s">
        <v>352</v>
      </c>
      <c r="AV2919" t="s">
        <v>67959</v>
      </c>
      <c r="AW2919" t="s">
        <v>463</v>
      </c>
      <c r="AX2919" t="s">
        <v>775</v>
      </c>
      <c r="AY2919" t="s">
        <v>314</v>
      </c>
      <c r="AZ2919" t="s">
        <v>648</v>
      </c>
      <c r="BA2919" t="s">
        <v>648</v>
      </c>
      <c r="BB2919" t="s">
        <v>204</v>
      </c>
      <c r="BC2919" t="s">
        <v>137</v>
      </c>
      <c r="BD2919" t="s">
        <v>137</v>
      </c>
      <c r="BE2919" t="s">
        <v>137</v>
      </c>
      <c r="BF2919" t="s">
        <v>137</v>
      </c>
      <c r="BG2919" t="s">
        <v>202</v>
      </c>
      <c r="BH2919" t="s">
        <v>313</v>
      </c>
      <c r="BI2919" t="s">
        <v>260</v>
      </c>
      <c r="BJ2919" t="s">
        <v>137</v>
      </c>
      <c r="BK2919" t="s">
        <v>137</v>
      </c>
      <c r="BL2919" t="s">
        <v>137</v>
      </c>
      <c r="BM2919" t="s">
        <v>137</v>
      </c>
      <c r="BN2919" t="s">
        <v>311</v>
      </c>
      <c r="BO2919" t="s">
        <v>311</v>
      </c>
      <c r="BP2919" t="s">
        <v>132</v>
      </c>
      <c r="BQ2919" t="s">
        <v>1513</v>
      </c>
      <c r="BR2919" t="s">
        <v>132</v>
      </c>
      <c r="BS2919" t="s">
        <v>315</v>
      </c>
      <c r="BT2919" t="s">
        <v>137</v>
      </c>
      <c r="BU2919" t="s">
        <v>200</v>
      </c>
      <c r="BV2919" t="s">
        <v>67960</v>
      </c>
      <c r="BW2919" t="s">
        <v>1043</v>
      </c>
      <c r="BX2919" t="s">
        <v>102</v>
      </c>
      <c r="BY2919" t="s">
        <v>1043</v>
      </c>
      <c r="BZ2919" t="s">
        <v>102</v>
      </c>
      <c r="CA2919" t="s">
        <v>144</v>
      </c>
      <c r="CB2919" t="s">
        <v>311</v>
      </c>
      <c r="CC2919" t="s">
        <v>145</v>
      </c>
      <c r="CD2919" t="s">
        <v>67961</v>
      </c>
      <c r="CE2919" t="s">
        <v>102</v>
      </c>
    </row>
    <row r="2920" spans="1:83" x14ac:dyDescent="0.2">
      <c r="A2920" t="s">
        <v>67962</v>
      </c>
      <c r="B2920" t="s">
        <v>1484</v>
      </c>
      <c r="C2920" t="s">
        <v>67963</v>
      </c>
      <c r="D2920" t="s">
        <v>67964</v>
      </c>
      <c r="E2920" t="s">
        <v>67965</v>
      </c>
      <c r="F2920" t="s">
        <v>67966</v>
      </c>
      <c r="G2920" t="s">
        <v>67967</v>
      </c>
      <c r="H2920" t="s">
        <v>67968</v>
      </c>
      <c r="I2920" t="s">
        <v>67969</v>
      </c>
      <c r="J2920" t="s">
        <v>222</v>
      </c>
      <c r="K2920" t="s">
        <v>6292</v>
      </c>
      <c r="L2920" t="s">
        <v>7746</v>
      </c>
      <c r="M2920" t="s">
        <v>67970</v>
      </c>
      <c r="N2920" t="s">
        <v>67971</v>
      </c>
      <c r="O2920" t="s">
        <v>67972</v>
      </c>
      <c r="P2920" t="s">
        <v>2548</v>
      </c>
      <c r="Q2920" t="s">
        <v>67973</v>
      </c>
      <c r="R2920" t="s">
        <v>67974</v>
      </c>
      <c r="S2920" t="s">
        <v>67975</v>
      </c>
      <c r="T2920" t="s">
        <v>102</v>
      </c>
      <c r="U2920" t="s">
        <v>48741</v>
      </c>
      <c r="V2920" t="s">
        <v>102</v>
      </c>
      <c r="W2920" t="s">
        <v>102</v>
      </c>
      <c r="X2920" t="s">
        <v>234</v>
      </c>
      <c r="Y2920" t="s">
        <v>67976</v>
      </c>
      <c r="Z2920" t="s">
        <v>67977</v>
      </c>
      <c r="AA2920" t="s">
        <v>1608</v>
      </c>
      <c r="AB2920" t="s">
        <v>102</v>
      </c>
      <c r="AC2920" t="s">
        <v>102</v>
      </c>
      <c r="AD2920" t="s">
        <v>238</v>
      </c>
      <c r="AE2920" t="s">
        <v>102</v>
      </c>
      <c r="AF2920" t="s">
        <v>55231</v>
      </c>
      <c r="AG2920" t="s">
        <v>67978</v>
      </c>
      <c r="AH2920" t="s">
        <v>13683</v>
      </c>
      <c r="AI2920" t="s">
        <v>102</v>
      </c>
      <c r="AJ2920" t="s">
        <v>102</v>
      </c>
      <c r="AK2920" t="s">
        <v>67979</v>
      </c>
      <c r="AL2920" t="s">
        <v>102</v>
      </c>
      <c r="AM2920" t="s">
        <v>67980</v>
      </c>
      <c r="AN2920" t="s">
        <v>67981</v>
      </c>
      <c r="AO2920" t="s">
        <v>67982</v>
      </c>
      <c r="AP2920" t="s">
        <v>45406</v>
      </c>
      <c r="AQ2920" t="s">
        <v>67976</v>
      </c>
      <c r="AR2920" t="s">
        <v>102</v>
      </c>
      <c r="AS2920" t="s">
        <v>102</v>
      </c>
      <c r="AT2920" t="s">
        <v>102</v>
      </c>
      <c r="AU2920" t="s">
        <v>184</v>
      </c>
      <c r="AV2920" t="s">
        <v>7027</v>
      </c>
      <c r="AW2920" t="s">
        <v>1885</v>
      </c>
      <c r="AX2920" t="s">
        <v>1359</v>
      </c>
      <c r="AY2920" t="s">
        <v>359</v>
      </c>
      <c r="AZ2920" t="s">
        <v>127</v>
      </c>
      <c r="BA2920" t="s">
        <v>202</v>
      </c>
      <c r="BB2920" t="s">
        <v>550</v>
      </c>
      <c r="BC2920" t="s">
        <v>359</v>
      </c>
      <c r="BD2920" t="s">
        <v>311</v>
      </c>
      <c r="BE2920" t="s">
        <v>132</v>
      </c>
      <c r="BF2920" t="s">
        <v>133</v>
      </c>
      <c r="BG2920" t="s">
        <v>127</v>
      </c>
      <c r="BH2920" t="s">
        <v>132</v>
      </c>
      <c r="BI2920" t="s">
        <v>315</v>
      </c>
      <c r="BJ2920" t="s">
        <v>137</v>
      </c>
      <c r="BK2920" t="s">
        <v>137</v>
      </c>
      <c r="BL2920" t="s">
        <v>137</v>
      </c>
      <c r="BM2920" t="s">
        <v>137</v>
      </c>
      <c r="BN2920" t="s">
        <v>137</v>
      </c>
      <c r="BO2920" t="s">
        <v>137</v>
      </c>
      <c r="BP2920" t="s">
        <v>137</v>
      </c>
      <c r="BQ2920" t="s">
        <v>4237</v>
      </c>
      <c r="BR2920" t="s">
        <v>260</v>
      </c>
      <c r="BS2920" t="s">
        <v>137</v>
      </c>
      <c r="BT2920" t="s">
        <v>132</v>
      </c>
      <c r="BU2920" t="s">
        <v>137</v>
      </c>
      <c r="BV2920" t="s">
        <v>67983</v>
      </c>
      <c r="BW2920" t="s">
        <v>67984</v>
      </c>
      <c r="BX2920" t="s">
        <v>27231</v>
      </c>
      <c r="BY2920" t="s">
        <v>2318</v>
      </c>
      <c r="BZ2920" t="s">
        <v>67985</v>
      </c>
      <c r="CA2920" t="s">
        <v>144</v>
      </c>
      <c r="CB2920" t="s">
        <v>134</v>
      </c>
      <c r="CC2920" t="s">
        <v>145</v>
      </c>
      <c r="CD2920" t="s">
        <v>67986</v>
      </c>
      <c r="CE2920" t="s">
        <v>102</v>
      </c>
    </row>
    <row r="2921" spans="1:83" x14ac:dyDescent="0.2">
      <c r="A2921" t="s">
        <v>67987</v>
      </c>
      <c r="B2921" t="s">
        <v>827</v>
      </c>
      <c r="C2921" t="s">
        <v>67988</v>
      </c>
      <c r="D2921" t="s">
        <v>67989</v>
      </c>
      <c r="E2921" t="s">
        <v>67990</v>
      </c>
      <c r="F2921" t="s">
        <v>67991</v>
      </c>
      <c r="G2921" t="s">
        <v>67992</v>
      </c>
      <c r="H2921" t="s">
        <v>67993</v>
      </c>
      <c r="I2921" t="s">
        <v>67994</v>
      </c>
      <c r="J2921" t="s">
        <v>222</v>
      </c>
      <c r="K2921" t="s">
        <v>223</v>
      </c>
      <c r="L2921" t="s">
        <v>568</v>
      </c>
      <c r="M2921" t="s">
        <v>102</v>
      </c>
      <c r="N2921" t="s">
        <v>67995</v>
      </c>
      <c r="O2921" t="s">
        <v>67996</v>
      </c>
      <c r="P2921" t="s">
        <v>2049</v>
      </c>
      <c r="Q2921" t="s">
        <v>67997</v>
      </c>
      <c r="R2921" t="s">
        <v>67998</v>
      </c>
      <c r="S2921" t="s">
        <v>67999</v>
      </c>
      <c r="T2921" t="s">
        <v>102</v>
      </c>
      <c r="U2921" t="s">
        <v>102</v>
      </c>
      <c r="V2921" t="s">
        <v>102</v>
      </c>
      <c r="W2921" t="s">
        <v>3224</v>
      </c>
      <c r="X2921" t="s">
        <v>578</v>
      </c>
      <c r="Y2921" t="s">
        <v>68000</v>
      </c>
      <c r="Z2921" t="s">
        <v>68001</v>
      </c>
      <c r="AA2921" t="s">
        <v>1271</v>
      </c>
      <c r="AB2921" t="s">
        <v>102</v>
      </c>
      <c r="AC2921" t="s">
        <v>68002</v>
      </c>
      <c r="AD2921" t="s">
        <v>238</v>
      </c>
      <c r="AE2921" t="s">
        <v>102</v>
      </c>
      <c r="AF2921" t="s">
        <v>900</v>
      </c>
      <c r="AG2921" t="s">
        <v>3872</v>
      </c>
      <c r="AH2921" t="s">
        <v>4736</v>
      </c>
      <c r="AI2921" t="s">
        <v>102</v>
      </c>
      <c r="AJ2921" t="s">
        <v>102</v>
      </c>
      <c r="AK2921" t="s">
        <v>102</v>
      </c>
      <c r="AL2921" t="s">
        <v>68003</v>
      </c>
      <c r="AM2921" t="s">
        <v>68004</v>
      </c>
      <c r="AN2921" t="s">
        <v>68005</v>
      </c>
      <c r="AO2921" t="s">
        <v>68006</v>
      </c>
      <c r="AP2921" t="s">
        <v>68007</v>
      </c>
      <c r="AQ2921" t="s">
        <v>68000</v>
      </c>
      <c r="AR2921" t="s">
        <v>68008</v>
      </c>
      <c r="AS2921" t="s">
        <v>2172</v>
      </c>
      <c r="AT2921" t="s">
        <v>68009</v>
      </c>
      <c r="AU2921" t="s">
        <v>29932</v>
      </c>
      <c r="AV2921" t="s">
        <v>7027</v>
      </c>
      <c r="AW2921" t="s">
        <v>690</v>
      </c>
      <c r="AX2921" t="s">
        <v>690</v>
      </c>
      <c r="AY2921" t="s">
        <v>133</v>
      </c>
      <c r="AZ2921" t="s">
        <v>132</v>
      </c>
      <c r="BA2921" t="s">
        <v>317</v>
      </c>
      <c r="BB2921" t="s">
        <v>507</v>
      </c>
      <c r="BC2921" t="s">
        <v>317</v>
      </c>
      <c r="BD2921" t="s">
        <v>127</v>
      </c>
      <c r="BE2921" t="s">
        <v>128</v>
      </c>
      <c r="BF2921" t="s">
        <v>311</v>
      </c>
      <c r="BG2921" t="s">
        <v>311</v>
      </c>
      <c r="BH2921" t="s">
        <v>133</v>
      </c>
      <c r="BI2921" t="s">
        <v>133</v>
      </c>
      <c r="BJ2921" t="s">
        <v>137</v>
      </c>
      <c r="BK2921" t="s">
        <v>137</v>
      </c>
      <c r="BL2921" t="s">
        <v>137</v>
      </c>
      <c r="BM2921" t="s">
        <v>137</v>
      </c>
      <c r="BN2921" t="s">
        <v>137</v>
      </c>
      <c r="BO2921" t="s">
        <v>137</v>
      </c>
      <c r="BP2921" t="s">
        <v>137</v>
      </c>
      <c r="BQ2921" t="s">
        <v>1397</v>
      </c>
      <c r="BR2921" t="s">
        <v>137</v>
      </c>
      <c r="BS2921" t="s">
        <v>137</v>
      </c>
      <c r="BT2921" t="s">
        <v>137</v>
      </c>
      <c r="BU2921" t="s">
        <v>132</v>
      </c>
      <c r="BV2921" t="s">
        <v>68010</v>
      </c>
      <c r="BW2921" t="s">
        <v>102</v>
      </c>
      <c r="BX2921" t="s">
        <v>102</v>
      </c>
      <c r="BY2921" t="s">
        <v>102</v>
      </c>
      <c r="BZ2921" t="s">
        <v>68011</v>
      </c>
      <c r="CA2921" t="s">
        <v>144</v>
      </c>
      <c r="CB2921" t="s">
        <v>309</v>
      </c>
      <c r="CC2921" t="s">
        <v>102</v>
      </c>
      <c r="CD2921" t="s">
        <v>68012</v>
      </c>
      <c r="CE2921" t="s">
        <v>102</v>
      </c>
    </row>
    <row r="2922" spans="1:83" x14ac:dyDescent="0.2">
      <c r="A2922" t="s">
        <v>68013</v>
      </c>
      <c r="B2922" t="s">
        <v>9984</v>
      </c>
      <c r="C2922" t="s">
        <v>68014</v>
      </c>
      <c r="D2922" t="s">
        <v>68015</v>
      </c>
      <c r="E2922" t="s">
        <v>68016</v>
      </c>
      <c r="F2922" t="s">
        <v>68017</v>
      </c>
      <c r="G2922" t="s">
        <v>68018</v>
      </c>
      <c r="H2922" t="s">
        <v>68019</v>
      </c>
      <c r="I2922" t="s">
        <v>68020</v>
      </c>
      <c r="J2922" t="s">
        <v>2678</v>
      </c>
      <c r="K2922" t="s">
        <v>36863</v>
      </c>
      <c r="L2922" t="s">
        <v>47897</v>
      </c>
      <c r="M2922" t="s">
        <v>68021</v>
      </c>
      <c r="N2922" t="s">
        <v>68022</v>
      </c>
      <c r="O2922" t="s">
        <v>68023</v>
      </c>
      <c r="P2922" t="s">
        <v>19221</v>
      </c>
      <c r="Q2922" t="s">
        <v>68024</v>
      </c>
      <c r="R2922" t="s">
        <v>68025</v>
      </c>
      <c r="S2922" t="s">
        <v>68026</v>
      </c>
      <c r="T2922" t="s">
        <v>102</v>
      </c>
      <c r="U2922" t="s">
        <v>68027</v>
      </c>
      <c r="V2922" t="s">
        <v>102</v>
      </c>
      <c r="W2922" t="s">
        <v>102</v>
      </c>
      <c r="X2922" t="s">
        <v>532</v>
      </c>
      <c r="Y2922" t="s">
        <v>68028</v>
      </c>
      <c r="Z2922" t="s">
        <v>68029</v>
      </c>
      <c r="AA2922" t="s">
        <v>444</v>
      </c>
      <c r="AB2922" t="s">
        <v>102</v>
      </c>
      <c r="AC2922" t="s">
        <v>102</v>
      </c>
      <c r="AD2922" t="s">
        <v>102</v>
      </c>
      <c r="AE2922" t="s">
        <v>102</v>
      </c>
      <c r="AF2922" t="s">
        <v>68030</v>
      </c>
      <c r="AG2922" t="s">
        <v>1424</v>
      </c>
      <c r="AH2922" t="s">
        <v>17242</v>
      </c>
      <c r="AI2922" t="s">
        <v>311</v>
      </c>
      <c r="AJ2922" t="s">
        <v>102</v>
      </c>
      <c r="AK2922" t="s">
        <v>68031</v>
      </c>
      <c r="AL2922" t="s">
        <v>68032</v>
      </c>
      <c r="AM2922" t="s">
        <v>68033</v>
      </c>
      <c r="AN2922" t="s">
        <v>68034</v>
      </c>
      <c r="AO2922" t="s">
        <v>68035</v>
      </c>
      <c r="AP2922" t="s">
        <v>36161</v>
      </c>
      <c r="AQ2922" t="s">
        <v>68028</v>
      </c>
      <c r="AR2922" t="s">
        <v>102</v>
      </c>
      <c r="AS2922" t="s">
        <v>102</v>
      </c>
      <c r="AT2922" t="s">
        <v>102</v>
      </c>
      <c r="AU2922" t="s">
        <v>7297</v>
      </c>
      <c r="AV2922" t="s">
        <v>102</v>
      </c>
      <c r="AW2922" t="s">
        <v>1039</v>
      </c>
      <c r="AX2922" t="s">
        <v>1039</v>
      </c>
      <c r="AY2922" t="s">
        <v>311</v>
      </c>
      <c r="AZ2922" t="s">
        <v>260</v>
      </c>
      <c r="BA2922" t="s">
        <v>648</v>
      </c>
      <c r="BB2922" t="s">
        <v>552</v>
      </c>
      <c r="BC2922" t="s">
        <v>137</v>
      </c>
      <c r="BD2922" t="s">
        <v>137</v>
      </c>
      <c r="BE2922" t="s">
        <v>137</v>
      </c>
      <c r="BF2922" t="s">
        <v>137</v>
      </c>
      <c r="BG2922" t="s">
        <v>137</v>
      </c>
      <c r="BH2922" t="s">
        <v>137</v>
      </c>
      <c r="BI2922" t="s">
        <v>137</v>
      </c>
      <c r="BJ2922" t="s">
        <v>137</v>
      </c>
      <c r="BK2922" t="s">
        <v>137</v>
      </c>
      <c r="BL2922" t="s">
        <v>137</v>
      </c>
      <c r="BM2922" t="s">
        <v>137</v>
      </c>
      <c r="BN2922" t="s">
        <v>137</v>
      </c>
      <c r="BO2922" t="s">
        <v>137</v>
      </c>
      <c r="BP2922" t="s">
        <v>137</v>
      </c>
      <c r="BQ2922" t="s">
        <v>1358</v>
      </c>
      <c r="BR2922" t="s">
        <v>133</v>
      </c>
      <c r="BS2922" t="s">
        <v>137</v>
      </c>
      <c r="BT2922" t="s">
        <v>137</v>
      </c>
      <c r="BU2922" t="s">
        <v>137</v>
      </c>
      <c r="BV2922" t="s">
        <v>68036</v>
      </c>
      <c r="BW2922" t="s">
        <v>102</v>
      </c>
      <c r="BX2922" t="s">
        <v>102</v>
      </c>
      <c r="BY2922" t="s">
        <v>102</v>
      </c>
      <c r="BZ2922" t="s">
        <v>102</v>
      </c>
      <c r="CA2922" t="s">
        <v>102</v>
      </c>
      <c r="CB2922" t="s">
        <v>137</v>
      </c>
      <c r="CC2922" t="s">
        <v>7911</v>
      </c>
      <c r="CD2922" t="s">
        <v>68037</v>
      </c>
      <c r="CE2922" t="s">
        <v>102</v>
      </c>
    </row>
    <row r="2923" spans="1:83" x14ac:dyDescent="0.2">
      <c r="A2923" t="s">
        <v>68038</v>
      </c>
      <c r="B2923" t="s">
        <v>9984</v>
      </c>
      <c r="C2923" t="s">
        <v>68039</v>
      </c>
      <c r="D2923" t="s">
        <v>68040</v>
      </c>
      <c r="E2923" t="s">
        <v>68041</v>
      </c>
      <c r="F2923" t="s">
        <v>68042</v>
      </c>
      <c r="G2923" t="s">
        <v>68043</v>
      </c>
      <c r="H2923" t="s">
        <v>68044</v>
      </c>
      <c r="I2923" t="s">
        <v>68045</v>
      </c>
      <c r="J2923" t="s">
        <v>2678</v>
      </c>
      <c r="K2923" t="s">
        <v>27836</v>
      </c>
      <c r="L2923" t="s">
        <v>36194</v>
      </c>
      <c r="M2923" t="s">
        <v>102</v>
      </c>
      <c r="N2923" t="s">
        <v>68046</v>
      </c>
      <c r="O2923" t="s">
        <v>68047</v>
      </c>
      <c r="P2923" t="s">
        <v>68048</v>
      </c>
      <c r="Q2923" t="s">
        <v>68049</v>
      </c>
      <c r="R2923" t="s">
        <v>68050</v>
      </c>
      <c r="S2923" t="s">
        <v>68051</v>
      </c>
      <c r="T2923" t="s">
        <v>102</v>
      </c>
      <c r="U2923" t="s">
        <v>102</v>
      </c>
      <c r="V2923" t="s">
        <v>102</v>
      </c>
      <c r="W2923" t="s">
        <v>102</v>
      </c>
      <c r="X2923" t="s">
        <v>105</v>
      </c>
      <c r="Y2923" t="s">
        <v>7867</v>
      </c>
      <c r="Z2923" t="s">
        <v>68052</v>
      </c>
      <c r="AA2923" t="s">
        <v>294</v>
      </c>
      <c r="AB2923" t="s">
        <v>1105</v>
      </c>
      <c r="AC2923" t="s">
        <v>102</v>
      </c>
      <c r="AD2923" t="s">
        <v>170</v>
      </c>
      <c r="AE2923" t="s">
        <v>102</v>
      </c>
      <c r="AF2923" t="s">
        <v>68053</v>
      </c>
      <c r="AG2923" t="s">
        <v>3530</v>
      </c>
      <c r="AH2923" t="s">
        <v>299</v>
      </c>
      <c r="AI2923" t="s">
        <v>102</v>
      </c>
      <c r="AJ2923" t="s">
        <v>102</v>
      </c>
      <c r="AK2923" t="s">
        <v>68054</v>
      </c>
      <c r="AL2923" t="s">
        <v>68055</v>
      </c>
      <c r="AM2923" t="s">
        <v>102</v>
      </c>
      <c r="AN2923" t="s">
        <v>68056</v>
      </c>
      <c r="AO2923" t="s">
        <v>68057</v>
      </c>
      <c r="AP2923" t="s">
        <v>26172</v>
      </c>
      <c r="AQ2923" t="s">
        <v>7867</v>
      </c>
      <c r="AR2923" t="s">
        <v>102</v>
      </c>
      <c r="AS2923" t="s">
        <v>102</v>
      </c>
      <c r="AT2923" t="s">
        <v>102</v>
      </c>
      <c r="AU2923" t="s">
        <v>47963</v>
      </c>
      <c r="AV2923" t="s">
        <v>60288</v>
      </c>
      <c r="AW2923" t="s">
        <v>1282</v>
      </c>
      <c r="AX2923" t="s">
        <v>1282</v>
      </c>
      <c r="AY2923" t="s">
        <v>260</v>
      </c>
      <c r="AZ2923" t="s">
        <v>129</v>
      </c>
      <c r="BA2923" t="s">
        <v>271</v>
      </c>
      <c r="BB2923" t="s">
        <v>136</v>
      </c>
      <c r="BC2923" t="s">
        <v>132</v>
      </c>
      <c r="BD2923" t="s">
        <v>132</v>
      </c>
      <c r="BE2923" t="s">
        <v>133</v>
      </c>
      <c r="BF2923" t="s">
        <v>133</v>
      </c>
      <c r="BG2923" t="s">
        <v>129</v>
      </c>
      <c r="BH2923" t="s">
        <v>311</v>
      </c>
      <c r="BI2923" t="s">
        <v>311</v>
      </c>
      <c r="BJ2923" t="s">
        <v>137</v>
      </c>
      <c r="BK2923" t="s">
        <v>137</v>
      </c>
      <c r="BL2923" t="s">
        <v>137</v>
      </c>
      <c r="BM2923" t="s">
        <v>137</v>
      </c>
      <c r="BN2923" t="s">
        <v>137</v>
      </c>
      <c r="BO2923" t="s">
        <v>137</v>
      </c>
      <c r="BP2923" t="s">
        <v>137</v>
      </c>
      <c r="BQ2923" t="s">
        <v>26540</v>
      </c>
      <c r="BR2923" t="s">
        <v>137</v>
      </c>
      <c r="BS2923" t="s">
        <v>137</v>
      </c>
      <c r="BT2923" t="s">
        <v>137</v>
      </c>
      <c r="BU2923" t="s">
        <v>137</v>
      </c>
      <c r="BV2923" t="s">
        <v>68058</v>
      </c>
      <c r="BW2923" t="s">
        <v>102</v>
      </c>
      <c r="BX2923" t="s">
        <v>102</v>
      </c>
      <c r="BY2923" t="s">
        <v>102</v>
      </c>
      <c r="BZ2923" t="s">
        <v>68059</v>
      </c>
      <c r="CA2923" t="s">
        <v>144</v>
      </c>
      <c r="CB2923" t="s">
        <v>126</v>
      </c>
      <c r="CC2923" t="s">
        <v>102</v>
      </c>
      <c r="CD2923" t="s">
        <v>68060</v>
      </c>
      <c r="CE2923" t="s">
        <v>102</v>
      </c>
    </row>
    <row r="2924" spans="1:83" x14ac:dyDescent="0.2">
      <c r="A2924" t="s">
        <v>68061</v>
      </c>
      <c r="B2924" t="s">
        <v>84</v>
      </c>
      <c r="C2924" t="s">
        <v>68062</v>
      </c>
      <c r="D2924" t="s">
        <v>68063</v>
      </c>
      <c r="E2924" t="s">
        <v>68064</v>
      </c>
      <c r="F2924" t="s">
        <v>68065</v>
      </c>
      <c r="G2924" t="s">
        <v>68066</v>
      </c>
      <c r="H2924" t="s">
        <v>68067</v>
      </c>
      <c r="I2924" t="s">
        <v>68068</v>
      </c>
      <c r="J2924" t="s">
        <v>2678</v>
      </c>
      <c r="K2924" t="s">
        <v>18529</v>
      </c>
      <c r="L2924" t="s">
        <v>18530</v>
      </c>
      <c r="M2924" t="s">
        <v>68069</v>
      </c>
      <c r="N2924" t="s">
        <v>68070</v>
      </c>
      <c r="O2924" t="s">
        <v>68071</v>
      </c>
      <c r="P2924" t="s">
        <v>67325</v>
      </c>
      <c r="Q2924" t="s">
        <v>68072</v>
      </c>
      <c r="R2924" t="s">
        <v>68073</v>
      </c>
      <c r="S2924" t="s">
        <v>68074</v>
      </c>
      <c r="T2924" t="s">
        <v>102</v>
      </c>
      <c r="U2924" t="s">
        <v>102</v>
      </c>
      <c r="V2924" t="s">
        <v>102</v>
      </c>
      <c r="W2924" t="s">
        <v>102</v>
      </c>
      <c r="X2924" t="s">
        <v>532</v>
      </c>
      <c r="Y2924" t="s">
        <v>68075</v>
      </c>
      <c r="Z2924" t="s">
        <v>68076</v>
      </c>
      <c r="AA2924" t="s">
        <v>108</v>
      </c>
      <c r="AB2924" t="s">
        <v>102</v>
      </c>
      <c r="AC2924" t="s">
        <v>102</v>
      </c>
      <c r="AD2924" t="s">
        <v>102</v>
      </c>
      <c r="AE2924" t="s">
        <v>102</v>
      </c>
      <c r="AF2924" t="s">
        <v>68077</v>
      </c>
      <c r="AG2924" t="s">
        <v>2524</v>
      </c>
      <c r="AH2924" t="s">
        <v>2621</v>
      </c>
      <c r="AI2924" t="s">
        <v>102</v>
      </c>
      <c r="AJ2924" t="s">
        <v>102</v>
      </c>
      <c r="AK2924" t="s">
        <v>102</v>
      </c>
      <c r="AL2924" t="s">
        <v>68078</v>
      </c>
      <c r="AM2924" t="s">
        <v>68079</v>
      </c>
      <c r="AN2924" t="s">
        <v>102</v>
      </c>
      <c r="AO2924" t="s">
        <v>68080</v>
      </c>
      <c r="AP2924" t="s">
        <v>17062</v>
      </c>
      <c r="AQ2924" t="s">
        <v>68075</v>
      </c>
      <c r="AR2924" t="s">
        <v>68081</v>
      </c>
      <c r="AS2924" t="s">
        <v>250</v>
      </c>
      <c r="AT2924" t="s">
        <v>1319</v>
      </c>
      <c r="AU2924" t="s">
        <v>4503</v>
      </c>
      <c r="AV2924" t="s">
        <v>102</v>
      </c>
      <c r="AW2924" t="s">
        <v>601</v>
      </c>
      <c r="AX2924" t="s">
        <v>601</v>
      </c>
      <c r="AY2924" t="s">
        <v>311</v>
      </c>
      <c r="AZ2924" t="s">
        <v>311</v>
      </c>
      <c r="BA2924" t="s">
        <v>310</v>
      </c>
      <c r="BB2924" t="s">
        <v>199</v>
      </c>
      <c r="BC2924" t="s">
        <v>137</v>
      </c>
      <c r="BD2924" t="s">
        <v>137</v>
      </c>
      <c r="BE2924" t="s">
        <v>137</v>
      </c>
      <c r="BF2924" t="s">
        <v>137</v>
      </c>
      <c r="BG2924" t="s">
        <v>133</v>
      </c>
      <c r="BH2924" t="s">
        <v>133</v>
      </c>
      <c r="BI2924" t="s">
        <v>315</v>
      </c>
      <c r="BJ2924" t="s">
        <v>137</v>
      </c>
      <c r="BK2924" t="s">
        <v>137</v>
      </c>
      <c r="BL2924" t="s">
        <v>137</v>
      </c>
      <c r="BM2924" t="s">
        <v>137</v>
      </c>
      <c r="BN2924" t="s">
        <v>137</v>
      </c>
      <c r="BO2924" t="s">
        <v>137</v>
      </c>
      <c r="BP2924" t="s">
        <v>137</v>
      </c>
      <c r="BQ2924" t="s">
        <v>461</v>
      </c>
      <c r="BR2924" t="s">
        <v>315</v>
      </c>
      <c r="BS2924" t="s">
        <v>137</v>
      </c>
      <c r="BT2924" t="s">
        <v>137</v>
      </c>
      <c r="BU2924" t="s">
        <v>315</v>
      </c>
      <c r="BV2924" t="s">
        <v>68082</v>
      </c>
      <c r="BW2924" t="s">
        <v>31829</v>
      </c>
      <c r="BX2924" t="s">
        <v>102</v>
      </c>
      <c r="BY2924" t="s">
        <v>102</v>
      </c>
      <c r="BZ2924" t="s">
        <v>8489</v>
      </c>
      <c r="CA2924" t="s">
        <v>144</v>
      </c>
      <c r="CB2924" t="s">
        <v>260</v>
      </c>
      <c r="CC2924" t="s">
        <v>145</v>
      </c>
      <c r="CD2924" t="s">
        <v>68083</v>
      </c>
      <c r="CE2924" t="s">
        <v>102</v>
      </c>
    </row>
    <row r="2925" spans="1:83" x14ac:dyDescent="0.2">
      <c r="A2925" t="s">
        <v>68084</v>
      </c>
      <c r="B2925" t="s">
        <v>9984</v>
      </c>
      <c r="C2925" t="s">
        <v>68085</v>
      </c>
      <c r="D2925" t="s">
        <v>68086</v>
      </c>
      <c r="E2925" t="s">
        <v>68087</v>
      </c>
      <c r="F2925" t="s">
        <v>68088</v>
      </c>
      <c r="G2925" t="s">
        <v>25878</v>
      </c>
      <c r="H2925" t="s">
        <v>25879</v>
      </c>
      <c r="I2925" t="s">
        <v>25880</v>
      </c>
      <c r="J2925" t="s">
        <v>92</v>
      </c>
      <c r="K2925" t="s">
        <v>4107</v>
      </c>
      <c r="L2925" t="s">
        <v>13616</v>
      </c>
      <c r="M2925" t="s">
        <v>68089</v>
      </c>
      <c r="N2925" t="s">
        <v>68090</v>
      </c>
      <c r="O2925" t="s">
        <v>68091</v>
      </c>
      <c r="P2925" t="s">
        <v>68092</v>
      </c>
      <c r="Q2925" t="s">
        <v>68093</v>
      </c>
      <c r="R2925" t="s">
        <v>68094</v>
      </c>
      <c r="S2925" t="s">
        <v>68095</v>
      </c>
      <c r="T2925" t="s">
        <v>102</v>
      </c>
      <c r="U2925" t="s">
        <v>102</v>
      </c>
      <c r="V2925" t="s">
        <v>102</v>
      </c>
      <c r="W2925" t="s">
        <v>102</v>
      </c>
      <c r="X2925" t="s">
        <v>532</v>
      </c>
      <c r="Y2925" t="s">
        <v>58068</v>
      </c>
      <c r="Z2925" t="s">
        <v>68096</v>
      </c>
      <c r="AA2925" t="s">
        <v>294</v>
      </c>
      <c r="AB2925" t="s">
        <v>102</v>
      </c>
      <c r="AC2925" t="s">
        <v>68097</v>
      </c>
      <c r="AD2925" t="s">
        <v>170</v>
      </c>
      <c r="AE2925" t="s">
        <v>102</v>
      </c>
      <c r="AF2925" t="s">
        <v>16772</v>
      </c>
      <c r="AG2925" t="s">
        <v>5264</v>
      </c>
      <c r="AH2925" t="s">
        <v>495</v>
      </c>
      <c r="AI2925" t="s">
        <v>314</v>
      </c>
      <c r="AJ2925" t="s">
        <v>102</v>
      </c>
      <c r="AK2925" t="s">
        <v>68098</v>
      </c>
      <c r="AL2925" t="s">
        <v>68099</v>
      </c>
      <c r="AM2925" t="s">
        <v>68100</v>
      </c>
      <c r="AN2925" t="s">
        <v>68101</v>
      </c>
      <c r="AO2925" t="s">
        <v>68102</v>
      </c>
      <c r="AP2925" t="s">
        <v>23525</v>
      </c>
      <c r="AQ2925" t="s">
        <v>58068</v>
      </c>
      <c r="AR2925" t="s">
        <v>102</v>
      </c>
      <c r="AS2925" t="s">
        <v>102</v>
      </c>
      <c r="AT2925" t="s">
        <v>102</v>
      </c>
      <c r="AU2925" t="s">
        <v>37264</v>
      </c>
      <c r="AV2925" t="s">
        <v>18904</v>
      </c>
      <c r="AW2925" t="s">
        <v>504</v>
      </c>
      <c r="AX2925" t="s">
        <v>1004</v>
      </c>
      <c r="AY2925" t="s">
        <v>7734</v>
      </c>
      <c r="AZ2925" t="s">
        <v>1204</v>
      </c>
      <c r="BA2925" t="s">
        <v>552</v>
      </c>
      <c r="BB2925" t="s">
        <v>130</v>
      </c>
      <c r="BC2925" t="s">
        <v>315</v>
      </c>
      <c r="BD2925" t="s">
        <v>315</v>
      </c>
      <c r="BE2925" t="s">
        <v>315</v>
      </c>
      <c r="BF2925" t="s">
        <v>315</v>
      </c>
      <c r="BG2925" t="s">
        <v>137</v>
      </c>
      <c r="BH2925" t="s">
        <v>137</v>
      </c>
      <c r="BI2925" t="s">
        <v>137</v>
      </c>
      <c r="BJ2925" t="s">
        <v>315</v>
      </c>
      <c r="BK2925" t="s">
        <v>315</v>
      </c>
      <c r="BL2925" t="s">
        <v>315</v>
      </c>
      <c r="BM2925" t="s">
        <v>315</v>
      </c>
      <c r="BN2925" t="s">
        <v>137</v>
      </c>
      <c r="BO2925" t="s">
        <v>137</v>
      </c>
      <c r="BP2925" t="s">
        <v>137</v>
      </c>
      <c r="BQ2925" t="s">
        <v>776</v>
      </c>
      <c r="BR2925" t="s">
        <v>137</v>
      </c>
      <c r="BS2925" t="s">
        <v>137</v>
      </c>
      <c r="BT2925" t="s">
        <v>137</v>
      </c>
      <c r="BU2925" t="s">
        <v>137</v>
      </c>
      <c r="BV2925" t="s">
        <v>49352</v>
      </c>
      <c r="BW2925" t="s">
        <v>102</v>
      </c>
      <c r="BX2925" t="s">
        <v>102</v>
      </c>
      <c r="BY2925" t="s">
        <v>102</v>
      </c>
      <c r="BZ2925" t="s">
        <v>36899</v>
      </c>
      <c r="CA2925" t="s">
        <v>144</v>
      </c>
      <c r="CB2925" t="s">
        <v>311</v>
      </c>
      <c r="CC2925" t="s">
        <v>102</v>
      </c>
      <c r="CD2925" t="s">
        <v>68103</v>
      </c>
      <c r="CE2925" t="s">
        <v>8588</v>
      </c>
    </row>
    <row r="2926" spans="1:83" x14ac:dyDescent="0.2">
      <c r="A2926" t="s">
        <v>68104</v>
      </c>
      <c r="B2926" t="s">
        <v>560</v>
      </c>
      <c r="C2926" t="s">
        <v>68105</v>
      </c>
      <c r="D2926" t="s">
        <v>68106</v>
      </c>
      <c r="E2926" t="s">
        <v>68107</v>
      </c>
      <c r="F2926" t="s">
        <v>68108</v>
      </c>
      <c r="G2926" t="s">
        <v>68109</v>
      </c>
      <c r="H2926" t="s">
        <v>68110</v>
      </c>
      <c r="I2926" t="s">
        <v>68111</v>
      </c>
      <c r="J2926" t="s">
        <v>92</v>
      </c>
      <c r="K2926" t="s">
        <v>620</v>
      </c>
      <c r="L2926" t="s">
        <v>621</v>
      </c>
      <c r="M2926" t="s">
        <v>102</v>
      </c>
      <c r="N2926" t="s">
        <v>68112</v>
      </c>
      <c r="O2926" t="s">
        <v>68113</v>
      </c>
      <c r="P2926" t="s">
        <v>8532</v>
      </c>
      <c r="Q2926" t="s">
        <v>68114</v>
      </c>
      <c r="R2926" t="s">
        <v>68115</v>
      </c>
      <c r="S2926" t="s">
        <v>68116</v>
      </c>
      <c r="T2926" t="s">
        <v>102</v>
      </c>
      <c r="U2926" t="s">
        <v>102</v>
      </c>
      <c r="V2926" t="s">
        <v>102</v>
      </c>
      <c r="W2926" t="s">
        <v>102</v>
      </c>
      <c r="X2926" t="s">
        <v>578</v>
      </c>
      <c r="Y2926" t="s">
        <v>68117</v>
      </c>
      <c r="Z2926" t="s">
        <v>68118</v>
      </c>
      <c r="AA2926" t="s">
        <v>1187</v>
      </c>
      <c r="AB2926" t="s">
        <v>102</v>
      </c>
      <c r="AC2926" t="s">
        <v>102</v>
      </c>
      <c r="AD2926" t="s">
        <v>102</v>
      </c>
      <c r="AE2926" t="s">
        <v>102</v>
      </c>
      <c r="AF2926" t="s">
        <v>633</v>
      </c>
      <c r="AG2926" t="s">
        <v>447</v>
      </c>
      <c r="AH2926" t="s">
        <v>2130</v>
      </c>
      <c r="AI2926" t="s">
        <v>102</v>
      </c>
      <c r="AJ2926" t="s">
        <v>102</v>
      </c>
      <c r="AK2926" t="s">
        <v>102</v>
      </c>
      <c r="AL2926" t="s">
        <v>68119</v>
      </c>
      <c r="AM2926" t="s">
        <v>68120</v>
      </c>
      <c r="AN2926" t="s">
        <v>68121</v>
      </c>
      <c r="AO2926" t="s">
        <v>68122</v>
      </c>
      <c r="AP2926" t="s">
        <v>59148</v>
      </c>
      <c r="AQ2926" t="s">
        <v>68117</v>
      </c>
      <c r="AR2926" t="s">
        <v>102</v>
      </c>
      <c r="AS2926" t="s">
        <v>102</v>
      </c>
      <c r="AT2926" t="s">
        <v>102</v>
      </c>
      <c r="AU2926" t="s">
        <v>34164</v>
      </c>
      <c r="AV2926" t="s">
        <v>60186</v>
      </c>
      <c r="AW2926" t="s">
        <v>463</v>
      </c>
      <c r="AX2926" t="s">
        <v>775</v>
      </c>
      <c r="AY2926" t="s">
        <v>693</v>
      </c>
      <c r="AZ2926" t="s">
        <v>1397</v>
      </c>
      <c r="BA2926" t="s">
        <v>200</v>
      </c>
      <c r="BB2926" t="s">
        <v>199</v>
      </c>
      <c r="BC2926" t="s">
        <v>137</v>
      </c>
      <c r="BD2926" t="s">
        <v>137</v>
      </c>
      <c r="BE2926" t="s">
        <v>137</v>
      </c>
      <c r="BF2926" t="s">
        <v>137</v>
      </c>
      <c r="BG2926" t="s">
        <v>137</v>
      </c>
      <c r="BH2926" t="s">
        <v>137</v>
      </c>
      <c r="BI2926" t="s">
        <v>137</v>
      </c>
      <c r="BJ2926" t="s">
        <v>137</v>
      </c>
      <c r="BK2926" t="s">
        <v>137</v>
      </c>
      <c r="BL2926" t="s">
        <v>137</v>
      </c>
      <c r="BM2926" t="s">
        <v>137</v>
      </c>
      <c r="BN2926" t="s">
        <v>137</v>
      </c>
      <c r="BO2926" t="s">
        <v>137</v>
      </c>
      <c r="BP2926" t="s">
        <v>137</v>
      </c>
      <c r="BQ2926" t="s">
        <v>1003</v>
      </c>
      <c r="BR2926" t="s">
        <v>137</v>
      </c>
      <c r="BS2926" t="s">
        <v>137</v>
      </c>
      <c r="BT2926" t="s">
        <v>137</v>
      </c>
      <c r="BU2926" t="s">
        <v>137</v>
      </c>
      <c r="BV2926" t="s">
        <v>68123</v>
      </c>
      <c r="BW2926" t="s">
        <v>102</v>
      </c>
      <c r="BX2926" t="s">
        <v>102</v>
      </c>
      <c r="BY2926" t="s">
        <v>102</v>
      </c>
      <c r="BZ2926" t="s">
        <v>29778</v>
      </c>
      <c r="CA2926" t="s">
        <v>144</v>
      </c>
      <c r="CB2926" t="s">
        <v>126</v>
      </c>
      <c r="CC2926" t="s">
        <v>4067</v>
      </c>
      <c r="CD2926" t="s">
        <v>68124</v>
      </c>
      <c r="CE2926" t="s">
        <v>102</v>
      </c>
    </row>
    <row r="2927" spans="1:83" x14ac:dyDescent="0.2">
      <c r="A2927" t="s">
        <v>68125</v>
      </c>
      <c r="B2927" t="s">
        <v>84</v>
      </c>
      <c r="C2927" t="s">
        <v>68126</v>
      </c>
      <c r="D2927" t="s">
        <v>68127</v>
      </c>
      <c r="E2927" t="s">
        <v>68128</v>
      </c>
      <c r="F2927" t="s">
        <v>68129</v>
      </c>
      <c r="G2927" t="s">
        <v>68130</v>
      </c>
      <c r="H2927" t="s">
        <v>68131</v>
      </c>
      <c r="I2927" t="s">
        <v>68132</v>
      </c>
      <c r="J2927" t="s">
        <v>92</v>
      </c>
      <c r="K2927" t="s">
        <v>620</v>
      </c>
      <c r="L2927" t="s">
        <v>621</v>
      </c>
      <c r="M2927" t="s">
        <v>68133</v>
      </c>
      <c r="N2927" t="s">
        <v>68134</v>
      </c>
      <c r="O2927" t="s">
        <v>68135</v>
      </c>
      <c r="P2927" t="s">
        <v>6409</v>
      </c>
      <c r="Q2927" t="s">
        <v>68136</v>
      </c>
      <c r="R2927" t="s">
        <v>68137</v>
      </c>
      <c r="S2927" t="s">
        <v>68138</v>
      </c>
      <c r="T2927" t="s">
        <v>102</v>
      </c>
      <c r="U2927" t="s">
        <v>102</v>
      </c>
      <c r="V2927" t="s">
        <v>102</v>
      </c>
      <c r="W2927" t="s">
        <v>102</v>
      </c>
      <c r="X2927" t="s">
        <v>578</v>
      </c>
      <c r="Y2927" t="s">
        <v>12485</v>
      </c>
      <c r="Z2927" t="s">
        <v>68139</v>
      </c>
      <c r="AA2927" t="s">
        <v>294</v>
      </c>
      <c r="AB2927" t="s">
        <v>102</v>
      </c>
      <c r="AC2927" t="s">
        <v>102</v>
      </c>
      <c r="AD2927" t="s">
        <v>102</v>
      </c>
      <c r="AE2927" t="s">
        <v>102</v>
      </c>
      <c r="AF2927" t="s">
        <v>633</v>
      </c>
      <c r="AG2927" t="s">
        <v>2306</v>
      </c>
      <c r="AH2927" t="s">
        <v>346</v>
      </c>
      <c r="AI2927" t="s">
        <v>102</v>
      </c>
      <c r="AJ2927" t="s">
        <v>102</v>
      </c>
      <c r="AK2927" t="s">
        <v>102</v>
      </c>
      <c r="AL2927" t="s">
        <v>68140</v>
      </c>
      <c r="AM2927" t="s">
        <v>68141</v>
      </c>
      <c r="AN2927" t="s">
        <v>68142</v>
      </c>
      <c r="AO2927" t="s">
        <v>68143</v>
      </c>
      <c r="AP2927" t="s">
        <v>41563</v>
      </c>
      <c r="AQ2927" t="s">
        <v>12485</v>
      </c>
      <c r="AR2927" t="s">
        <v>102</v>
      </c>
      <c r="AS2927" t="s">
        <v>102</v>
      </c>
      <c r="AT2927" t="s">
        <v>102</v>
      </c>
      <c r="AU2927" t="s">
        <v>7324</v>
      </c>
      <c r="AV2927" t="s">
        <v>68144</v>
      </c>
      <c r="AW2927" t="s">
        <v>1993</v>
      </c>
      <c r="AX2927" t="s">
        <v>2921</v>
      </c>
      <c r="AY2927" t="s">
        <v>736</v>
      </c>
      <c r="AZ2927" t="s">
        <v>965</v>
      </c>
      <c r="BA2927" t="s">
        <v>210</v>
      </c>
      <c r="BB2927" t="s">
        <v>417</v>
      </c>
      <c r="BC2927" t="s">
        <v>315</v>
      </c>
      <c r="BD2927" t="s">
        <v>137</v>
      </c>
      <c r="BE2927" t="s">
        <v>137</v>
      </c>
      <c r="BF2927" t="s">
        <v>137</v>
      </c>
      <c r="BG2927" t="s">
        <v>311</v>
      </c>
      <c r="BH2927" t="s">
        <v>137</v>
      </c>
      <c r="BI2927" t="s">
        <v>137</v>
      </c>
      <c r="BJ2927" t="s">
        <v>315</v>
      </c>
      <c r="BK2927" t="s">
        <v>137</v>
      </c>
      <c r="BL2927" t="s">
        <v>137</v>
      </c>
      <c r="BM2927" t="s">
        <v>137</v>
      </c>
      <c r="BN2927" t="s">
        <v>311</v>
      </c>
      <c r="BO2927" t="s">
        <v>137</v>
      </c>
      <c r="BP2927" t="s">
        <v>137</v>
      </c>
      <c r="BQ2927" t="s">
        <v>5597</v>
      </c>
      <c r="BR2927" t="s">
        <v>132</v>
      </c>
      <c r="BS2927" t="s">
        <v>137</v>
      </c>
      <c r="BT2927" t="s">
        <v>133</v>
      </c>
      <c r="BU2927" t="s">
        <v>137</v>
      </c>
      <c r="BV2927" t="s">
        <v>68145</v>
      </c>
      <c r="BW2927" t="s">
        <v>20358</v>
      </c>
      <c r="BX2927" t="s">
        <v>10618</v>
      </c>
      <c r="BY2927" t="s">
        <v>6192</v>
      </c>
      <c r="BZ2927" t="s">
        <v>68146</v>
      </c>
      <c r="CA2927" t="s">
        <v>144</v>
      </c>
      <c r="CB2927" t="s">
        <v>130</v>
      </c>
      <c r="CC2927" t="s">
        <v>3244</v>
      </c>
      <c r="CD2927" t="s">
        <v>68147</v>
      </c>
      <c r="CE2927" t="s">
        <v>102</v>
      </c>
    </row>
    <row r="2928" spans="1:83" x14ac:dyDescent="0.2">
      <c r="A2928" t="s">
        <v>68148</v>
      </c>
      <c r="B2928" t="s">
        <v>9984</v>
      </c>
      <c r="C2928" t="s">
        <v>68149</v>
      </c>
      <c r="D2928" t="s">
        <v>68150</v>
      </c>
      <c r="E2928" t="s">
        <v>68151</v>
      </c>
      <c r="F2928" t="s">
        <v>68152</v>
      </c>
      <c r="G2928" t="s">
        <v>6118</v>
      </c>
      <c r="H2928" t="s">
        <v>6119</v>
      </c>
      <c r="I2928" t="s">
        <v>6120</v>
      </c>
      <c r="J2928" t="s">
        <v>835</v>
      </c>
      <c r="K2928" t="s">
        <v>1564</v>
      </c>
      <c r="L2928" t="s">
        <v>1796</v>
      </c>
      <c r="M2928" t="s">
        <v>102</v>
      </c>
      <c r="N2928" t="s">
        <v>68153</v>
      </c>
      <c r="O2928" t="s">
        <v>68154</v>
      </c>
      <c r="P2928" t="s">
        <v>5769</v>
      </c>
      <c r="Q2928" t="s">
        <v>68155</v>
      </c>
      <c r="R2928" t="s">
        <v>68156</v>
      </c>
      <c r="S2928" t="s">
        <v>68157</v>
      </c>
      <c r="T2928" t="s">
        <v>102</v>
      </c>
      <c r="U2928" t="s">
        <v>102</v>
      </c>
      <c r="V2928" t="s">
        <v>102</v>
      </c>
      <c r="W2928" t="s">
        <v>102</v>
      </c>
      <c r="X2928" t="s">
        <v>532</v>
      </c>
      <c r="Y2928" t="s">
        <v>68158</v>
      </c>
      <c r="Z2928" t="s">
        <v>68159</v>
      </c>
      <c r="AA2928" t="s">
        <v>444</v>
      </c>
      <c r="AB2928" t="s">
        <v>168</v>
      </c>
      <c r="AC2928" t="s">
        <v>68160</v>
      </c>
      <c r="AD2928" t="s">
        <v>170</v>
      </c>
      <c r="AE2928" t="s">
        <v>102</v>
      </c>
      <c r="AF2928" t="s">
        <v>68161</v>
      </c>
      <c r="AG2928" t="s">
        <v>102</v>
      </c>
      <c r="AH2928" t="s">
        <v>1768</v>
      </c>
      <c r="AI2928" t="s">
        <v>314</v>
      </c>
      <c r="AJ2928" t="s">
        <v>102</v>
      </c>
      <c r="AK2928" t="s">
        <v>68162</v>
      </c>
      <c r="AL2928" t="s">
        <v>68163</v>
      </c>
      <c r="AM2928" t="s">
        <v>68164</v>
      </c>
      <c r="AN2928" t="s">
        <v>68165</v>
      </c>
      <c r="AO2928" t="s">
        <v>68166</v>
      </c>
      <c r="AP2928" t="s">
        <v>102</v>
      </c>
      <c r="AQ2928" t="s">
        <v>68158</v>
      </c>
      <c r="AR2928" t="s">
        <v>102</v>
      </c>
      <c r="AS2928" t="s">
        <v>102</v>
      </c>
      <c r="AT2928" t="s">
        <v>102</v>
      </c>
      <c r="AU2928" t="s">
        <v>31683</v>
      </c>
      <c r="AV2928" t="s">
        <v>102</v>
      </c>
      <c r="AW2928" t="s">
        <v>2100</v>
      </c>
      <c r="AX2928" t="s">
        <v>2100</v>
      </c>
      <c r="AY2928" t="s">
        <v>311</v>
      </c>
      <c r="AZ2928" t="s">
        <v>129</v>
      </c>
      <c r="BA2928" t="s">
        <v>692</v>
      </c>
      <c r="BB2928" t="s">
        <v>191</v>
      </c>
      <c r="BC2928" t="s">
        <v>137</v>
      </c>
      <c r="BD2928" t="s">
        <v>137</v>
      </c>
      <c r="BE2928" t="s">
        <v>137</v>
      </c>
      <c r="BF2928" t="s">
        <v>137</v>
      </c>
      <c r="BG2928" t="s">
        <v>133</v>
      </c>
      <c r="BH2928" t="s">
        <v>315</v>
      </c>
      <c r="BI2928" t="s">
        <v>137</v>
      </c>
      <c r="BJ2928" t="s">
        <v>137</v>
      </c>
      <c r="BK2928" t="s">
        <v>137</v>
      </c>
      <c r="BL2928" t="s">
        <v>137</v>
      </c>
      <c r="BM2928" t="s">
        <v>137</v>
      </c>
      <c r="BN2928" t="s">
        <v>137</v>
      </c>
      <c r="BO2928" t="s">
        <v>137</v>
      </c>
      <c r="BP2928" t="s">
        <v>137</v>
      </c>
      <c r="BQ2928" t="s">
        <v>132</v>
      </c>
      <c r="BR2928" t="s">
        <v>137</v>
      </c>
      <c r="BS2928" t="s">
        <v>137</v>
      </c>
      <c r="BT2928" t="s">
        <v>137</v>
      </c>
      <c r="BU2928" t="s">
        <v>137</v>
      </c>
      <c r="BV2928" t="s">
        <v>102</v>
      </c>
      <c r="BW2928" t="s">
        <v>102</v>
      </c>
      <c r="BX2928" t="s">
        <v>102</v>
      </c>
      <c r="BY2928" t="s">
        <v>102</v>
      </c>
      <c r="BZ2928" t="s">
        <v>102</v>
      </c>
      <c r="CA2928" t="s">
        <v>144</v>
      </c>
      <c r="CB2928" t="s">
        <v>132</v>
      </c>
      <c r="CC2928" t="s">
        <v>12056</v>
      </c>
      <c r="CD2928" t="s">
        <v>68167</v>
      </c>
      <c r="CE2928" t="s">
        <v>102</v>
      </c>
    </row>
    <row r="2929" spans="1:83" x14ac:dyDescent="0.2">
      <c r="A2929" t="s">
        <v>68168</v>
      </c>
      <c r="B2929" t="s">
        <v>84</v>
      </c>
      <c r="C2929" t="s">
        <v>68169</v>
      </c>
      <c r="D2929" t="s">
        <v>68170</v>
      </c>
      <c r="E2929" t="s">
        <v>68171</v>
      </c>
      <c r="F2929" t="s">
        <v>68172</v>
      </c>
      <c r="G2929" t="s">
        <v>57613</v>
      </c>
      <c r="H2929" t="s">
        <v>57614</v>
      </c>
      <c r="I2929" t="s">
        <v>57615</v>
      </c>
      <c r="J2929" t="s">
        <v>835</v>
      </c>
      <c r="K2929" t="s">
        <v>836</v>
      </c>
      <c r="L2929" t="s">
        <v>837</v>
      </c>
      <c r="M2929" t="s">
        <v>102</v>
      </c>
      <c r="N2929" t="s">
        <v>68173</v>
      </c>
      <c r="O2929" t="s">
        <v>68174</v>
      </c>
      <c r="P2929" t="s">
        <v>2518</v>
      </c>
      <c r="Q2929" t="s">
        <v>6330</v>
      </c>
      <c r="R2929" t="s">
        <v>68175</v>
      </c>
      <c r="S2929" t="s">
        <v>68176</v>
      </c>
      <c r="T2929" t="s">
        <v>102</v>
      </c>
      <c r="U2929" t="s">
        <v>102</v>
      </c>
      <c r="V2929" t="s">
        <v>102</v>
      </c>
      <c r="W2929" t="s">
        <v>102</v>
      </c>
      <c r="X2929" t="s">
        <v>578</v>
      </c>
      <c r="Y2929" t="s">
        <v>22052</v>
      </c>
      <c r="Z2929" t="s">
        <v>68177</v>
      </c>
      <c r="AA2929" t="s">
        <v>444</v>
      </c>
      <c r="AB2929" t="s">
        <v>102</v>
      </c>
      <c r="AC2929" t="s">
        <v>102</v>
      </c>
      <c r="AD2929" t="s">
        <v>102</v>
      </c>
      <c r="AE2929" t="s">
        <v>102</v>
      </c>
      <c r="AF2929" t="s">
        <v>853</v>
      </c>
      <c r="AG2929" t="s">
        <v>5075</v>
      </c>
      <c r="AH2929" t="s">
        <v>2621</v>
      </c>
      <c r="AI2929" t="s">
        <v>132</v>
      </c>
      <c r="AJ2929" t="s">
        <v>102</v>
      </c>
      <c r="AK2929" t="s">
        <v>68178</v>
      </c>
      <c r="AL2929" t="s">
        <v>68179</v>
      </c>
      <c r="AM2929" t="s">
        <v>68180</v>
      </c>
      <c r="AN2929" t="s">
        <v>102</v>
      </c>
      <c r="AO2929" t="s">
        <v>68181</v>
      </c>
      <c r="AP2929" t="s">
        <v>18068</v>
      </c>
      <c r="AQ2929" t="s">
        <v>22052</v>
      </c>
      <c r="AR2929" t="s">
        <v>102</v>
      </c>
      <c r="AS2929" t="s">
        <v>102</v>
      </c>
      <c r="AT2929" t="s">
        <v>102</v>
      </c>
      <c r="AU2929" t="s">
        <v>184</v>
      </c>
      <c r="AV2929" t="s">
        <v>102</v>
      </c>
      <c r="AW2929" t="s">
        <v>308</v>
      </c>
      <c r="AX2929" t="s">
        <v>2563</v>
      </c>
      <c r="AY2929" t="s">
        <v>133</v>
      </c>
      <c r="AZ2929" t="s">
        <v>133</v>
      </c>
      <c r="BA2929" t="s">
        <v>189</v>
      </c>
      <c r="BB2929" t="s">
        <v>550</v>
      </c>
      <c r="BC2929" t="s">
        <v>137</v>
      </c>
      <c r="BD2929" t="s">
        <v>137</v>
      </c>
      <c r="BE2929" t="s">
        <v>137</v>
      </c>
      <c r="BF2929" t="s">
        <v>137</v>
      </c>
      <c r="BG2929" t="s">
        <v>315</v>
      </c>
      <c r="BH2929" t="s">
        <v>137</v>
      </c>
      <c r="BI2929" t="s">
        <v>137</v>
      </c>
      <c r="BJ2929" t="s">
        <v>137</v>
      </c>
      <c r="BK2929" t="s">
        <v>137</v>
      </c>
      <c r="BL2929" t="s">
        <v>137</v>
      </c>
      <c r="BM2929" t="s">
        <v>137</v>
      </c>
      <c r="BN2929" t="s">
        <v>137</v>
      </c>
      <c r="BO2929" t="s">
        <v>137</v>
      </c>
      <c r="BP2929" t="s">
        <v>137</v>
      </c>
      <c r="BQ2929" t="s">
        <v>1993</v>
      </c>
      <c r="BR2929" t="s">
        <v>507</v>
      </c>
      <c r="BS2929" t="s">
        <v>137</v>
      </c>
      <c r="BT2929" t="s">
        <v>137</v>
      </c>
      <c r="BU2929" t="s">
        <v>137</v>
      </c>
      <c r="BV2929" t="s">
        <v>68182</v>
      </c>
      <c r="BW2929" t="s">
        <v>68183</v>
      </c>
      <c r="BX2929" t="s">
        <v>102</v>
      </c>
      <c r="BY2929" t="s">
        <v>68184</v>
      </c>
      <c r="BZ2929" t="s">
        <v>68185</v>
      </c>
      <c r="CA2929" t="s">
        <v>144</v>
      </c>
      <c r="CB2929" t="s">
        <v>314</v>
      </c>
      <c r="CC2929" t="s">
        <v>145</v>
      </c>
      <c r="CD2929" t="s">
        <v>68186</v>
      </c>
      <c r="CE2929" t="s">
        <v>102</v>
      </c>
    </row>
    <row r="2930" spans="1:83" x14ac:dyDescent="0.2">
      <c r="A2930" t="s">
        <v>68187</v>
      </c>
      <c r="B2930" t="s">
        <v>9984</v>
      </c>
      <c r="C2930" t="s">
        <v>68188</v>
      </c>
      <c r="D2930" t="s">
        <v>68189</v>
      </c>
      <c r="E2930" t="s">
        <v>68190</v>
      </c>
      <c r="F2930" t="s">
        <v>68191</v>
      </c>
      <c r="G2930" t="s">
        <v>68192</v>
      </c>
      <c r="H2930" t="s">
        <v>68193</v>
      </c>
      <c r="I2930" t="s">
        <v>68194</v>
      </c>
      <c r="J2930" t="s">
        <v>92</v>
      </c>
      <c r="K2930" t="s">
        <v>10389</v>
      </c>
      <c r="L2930" t="s">
        <v>25535</v>
      </c>
      <c r="M2930" t="s">
        <v>68195</v>
      </c>
      <c r="N2930" t="s">
        <v>68196</v>
      </c>
      <c r="O2930" t="s">
        <v>68197</v>
      </c>
      <c r="P2930" t="s">
        <v>68198</v>
      </c>
      <c r="Q2930" t="s">
        <v>68199</v>
      </c>
      <c r="R2930" t="s">
        <v>68200</v>
      </c>
      <c r="S2930" t="s">
        <v>68201</v>
      </c>
      <c r="T2930" t="s">
        <v>102</v>
      </c>
      <c r="U2930" t="s">
        <v>102</v>
      </c>
      <c r="V2930" t="s">
        <v>102</v>
      </c>
      <c r="W2930" t="s">
        <v>102</v>
      </c>
      <c r="X2930" t="s">
        <v>102</v>
      </c>
      <c r="Y2930" t="s">
        <v>235</v>
      </c>
      <c r="Z2930" t="s">
        <v>68202</v>
      </c>
      <c r="AA2930" t="s">
        <v>1271</v>
      </c>
      <c r="AB2930" t="s">
        <v>102</v>
      </c>
      <c r="AC2930" t="s">
        <v>102</v>
      </c>
      <c r="AD2930" t="s">
        <v>170</v>
      </c>
      <c r="AE2930" t="s">
        <v>102</v>
      </c>
      <c r="AF2930" t="s">
        <v>68203</v>
      </c>
      <c r="AG2930" t="s">
        <v>102</v>
      </c>
      <c r="AH2930" t="s">
        <v>495</v>
      </c>
      <c r="AI2930" t="s">
        <v>102</v>
      </c>
      <c r="AJ2930" t="s">
        <v>102</v>
      </c>
      <c r="AK2930" t="s">
        <v>68204</v>
      </c>
      <c r="AL2930" t="s">
        <v>68205</v>
      </c>
      <c r="AM2930" t="s">
        <v>68206</v>
      </c>
      <c r="AN2930" t="s">
        <v>68207</v>
      </c>
      <c r="AO2930" t="s">
        <v>68208</v>
      </c>
      <c r="AP2930" t="s">
        <v>102</v>
      </c>
      <c r="AQ2930" t="s">
        <v>235</v>
      </c>
      <c r="AR2930" t="s">
        <v>102</v>
      </c>
      <c r="AS2930" t="s">
        <v>102</v>
      </c>
      <c r="AT2930" t="s">
        <v>102</v>
      </c>
      <c r="AU2930" t="s">
        <v>7297</v>
      </c>
      <c r="AV2930" t="s">
        <v>18904</v>
      </c>
      <c r="AW2930" t="s">
        <v>68209</v>
      </c>
      <c r="AX2930" t="s">
        <v>60077</v>
      </c>
      <c r="AY2930" t="s">
        <v>68210</v>
      </c>
      <c r="AZ2930" t="s">
        <v>1658</v>
      </c>
      <c r="BA2930" t="s">
        <v>4203</v>
      </c>
      <c r="BB2930" t="s">
        <v>262</v>
      </c>
      <c r="BC2930" t="s">
        <v>132</v>
      </c>
      <c r="BD2930" t="s">
        <v>132</v>
      </c>
      <c r="BE2930" t="s">
        <v>132</v>
      </c>
      <c r="BF2930" t="s">
        <v>133</v>
      </c>
      <c r="BG2930" t="s">
        <v>315</v>
      </c>
      <c r="BH2930" t="s">
        <v>137</v>
      </c>
      <c r="BI2930" t="s">
        <v>137</v>
      </c>
      <c r="BJ2930" t="s">
        <v>137</v>
      </c>
      <c r="BK2930" t="s">
        <v>137</v>
      </c>
      <c r="BL2930" t="s">
        <v>137</v>
      </c>
      <c r="BM2930" t="s">
        <v>137</v>
      </c>
      <c r="BN2930" t="s">
        <v>315</v>
      </c>
      <c r="BO2930" t="s">
        <v>137</v>
      </c>
      <c r="BP2930" t="s">
        <v>137</v>
      </c>
      <c r="BQ2930" t="s">
        <v>68211</v>
      </c>
      <c r="BR2930" t="s">
        <v>315</v>
      </c>
      <c r="BS2930" t="s">
        <v>137</v>
      </c>
      <c r="BT2930" t="s">
        <v>315</v>
      </c>
      <c r="BU2930" t="s">
        <v>137</v>
      </c>
      <c r="BV2930" t="s">
        <v>102</v>
      </c>
      <c r="BW2930" t="s">
        <v>102</v>
      </c>
      <c r="BX2930" t="s">
        <v>102</v>
      </c>
      <c r="BY2930" t="s">
        <v>102</v>
      </c>
      <c r="BZ2930" t="s">
        <v>68212</v>
      </c>
      <c r="CA2930" t="s">
        <v>144</v>
      </c>
      <c r="CB2930" t="s">
        <v>132</v>
      </c>
      <c r="CC2930" t="s">
        <v>145</v>
      </c>
      <c r="CD2930" t="s">
        <v>68213</v>
      </c>
      <c r="CE2930" t="s">
        <v>102</v>
      </c>
    </row>
    <row r="2931" spans="1:83" x14ac:dyDescent="0.2">
      <c r="A2931" t="s">
        <v>68214</v>
      </c>
      <c r="B2931" t="s">
        <v>9984</v>
      </c>
      <c r="C2931" t="s">
        <v>68215</v>
      </c>
      <c r="D2931" t="s">
        <v>68216</v>
      </c>
      <c r="E2931" t="s">
        <v>68217</v>
      </c>
      <c r="F2931" t="s">
        <v>68218</v>
      </c>
      <c r="G2931" t="s">
        <v>68219</v>
      </c>
      <c r="H2931" t="s">
        <v>68220</v>
      </c>
      <c r="I2931" t="s">
        <v>68221</v>
      </c>
      <c r="J2931" t="s">
        <v>92</v>
      </c>
      <c r="K2931" t="s">
        <v>282</v>
      </c>
      <c r="L2931" t="s">
        <v>26827</v>
      </c>
      <c r="M2931" t="s">
        <v>68222</v>
      </c>
      <c r="N2931" t="s">
        <v>68223</v>
      </c>
      <c r="O2931" t="s">
        <v>68224</v>
      </c>
      <c r="P2931" t="s">
        <v>18745</v>
      </c>
      <c r="Q2931" t="s">
        <v>68225</v>
      </c>
      <c r="R2931" t="s">
        <v>68226</v>
      </c>
      <c r="S2931" t="s">
        <v>68227</v>
      </c>
      <c r="T2931" t="s">
        <v>102</v>
      </c>
      <c r="U2931" t="s">
        <v>102</v>
      </c>
      <c r="V2931" t="s">
        <v>102</v>
      </c>
      <c r="W2931" t="s">
        <v>102</v>
      </c>
      <c r="X2931" t="s">
        <v>105</v>
      </c>
      <c r="Y2931" t="s">
        <v>68228</v>
      </c>
      <c r="Z2931" t="s">
        <v>68229</v>
      </c>
      <c r="AA2931" t="s">
        <v>294</v>
      </c>
      <c r="AB2931" t="s">
        <v>102</v>
      </c>
      <c r="AC2931" t="s">
        <v>102</v>
      </c>
      <c r="AD2931" t="s">
        <v>102</v>
      </c>
      <c r="AE2931" t="s">
        <v>102</v>
      </c>
      <c r="AF2931" t="s">
        <v>26835</v>
      </c>
      <c r="AG2931" t="s">
        <v>102</v>
      </c>
      <c r="AH2931" t="s">
        <v>264</v>
      </c>
      <c r="AI2931" t="s">
        <v>102</v>
      </c>
      <c r="AJ2931" t="s">
        <v>102</v>
      </c>
      <c r="AK2931" t="s">
        <v>68230</v>
      </c>
      <c r="AL2931" t="s">
        <v>68231</v>
      </c>
      <c r="AM2931" t="s">
        <v>68232</v>
      </c>
      <c r="AN2931" t="s">
        <v>68233</v>
      </c>
      <c r="AO2931" t="s">
        <v>68234</v>
      </c>
      <c r="AP2931" t="s">
        <v>32727</v>
      </c>
      <c r="AQ2931" t="s">
        <v>68228</v>
      </c>
      <c r="AR2931" t="s">
        <v>102</v>
      </c>
      <c r="AS2931" t="s">
        <v>102</v>
      </c>
      <c r="AT2931" t="s">
        <v>102</v>
      </c>
      <c r="AU2931" t="s">
        <v>22114</v>
      </c>
      <c r="AV2931" t="s">
        <v>25175</v>
      </c>
      <c r="AW2931" t="s">
        <v>817</v>
      </c>
      <c r="AX2931" t="s">
        <v>257</v>
      </c>
      <c r="AY2931" t="s">
        <v>197</v>
      </c>
      <c r="AZ2931" t="s">
        <v>2100</v>
      </c>
      <c r="BA2931" t="s">
        <v>263</v>
      </c>
      <c r="BB2931" t="s">
        <v>310</v>
      </c>
      <c r="BC2931" t="s">
        <v>137</v>
      </c>
      <c r="BD2931" t="s">
        <v>137</v>
      </c>
      <c r="BE2931" t="s">
        <v>137</v>
      </c>
      <c r="BF2931" t="s">
        <v>137</v>
      </c>
      <c r="BG2931" t="s">
        <v>137</v>
      </c>
      <c r="BH2931" t="s">
        <v>137</v>
      </c>
      <c r="BI2931" t="s">
        <v>137</v>
      </c>
      <c r="BJ2931" t="s">
        <v>137</v>
      </c>
      <c r="BK2931" t="s">
        <v>137</v>
      </c>
      <c r="BL2931" t="s">
        <v>137</v>
      </c>
      <c r="BM2931" t="s">
        <v>137</v>
      </c>
      <c r="BN2931" t="s">
        <v>137</v>
      </c>
      <c r="BO2931" t="s">
        <v>137</v>
      </c>
      <c r="BP2931" t="s">
        <v>137</v>
      </c>
      <c r="BQ2931" t="s">
        <v>1243</v>
      </c>
      <c r="BR2931" t="s">
        <v>129</v>
      </c>
      <c r="BS2931" t="s">
        <v>137</v>
      </c>
      <c r="BT2931" t="s">
        <v>129</v>
      </c>
      <c r="BU2931" t="s">
        <v>137</v>
      </c>
      <c r="BV2931" t="s">
        <v>18243</v>
      </c>
      <c r="BW2931" t="s">
        <v>102</v>
      </c>
      <c r="BX2931" t="s">
        <v>102</v>
      </c>
      <c r="BY2931" t="s">
        <v>102</v>
      </c>
      <c r="BZ2931" t="s">
        <v>102</v>
      </c>
      <c r="CA2931" t="s">
        <v>144</v>
      </c>
      <c r="CB2931" t="s">
        <v>359</v>
      </c>
      <c r="CC2931" t="s">
        <v>20048</v>
      </c>
      <c r="CD2931" t="s">
        <v>68235</v>
      </c>
      <c r="CE2931" t="s">
        <v>102</v>
      </c>
    </row>
    <row r="2932" spans="1:83" x14ac:dyDescent="0.2">
      <c r="A2932" t="s">
        <v>68236</v>
      </c>
      <c r="B2932" t="s">
        <v>9984</v>
      </c>
      <c r="C2932" t="s">
        <v>68237</v>
      </c>
      <c r="D2932" t="s">
        <v>68238</v>
      </c>
      <c r="E2932" t="s">
        <v>68239</v>
      </c>
      <c r="F2932" t="s">
        <v>68240</v>
      </c>
      <c r="G2932" t="s">
        <v>68241</v>
      </c>
      <c r="H2932" t="s">
        <v>68242</v>
      </c>
      <c r="I2932" t="s">
        <v>68243</v>
      </c>
      <c r="J2932" t="s">
        <v>92</v>
      </c>
      <c r="K2932" t="s">
        <v>8254</v>
      </c>
      <c r="L2932" t="s">
        <v>17183</v>
      </c>
      <c r="M2932" t="s">
        <v>68244</v>
      </c>
      <c r="N2932" t="s">
        <v>68245</v>
      </c>
      <c r="O2932" t="s">
        <v>68246</v>
      </c>
      <c r="P2932" t="s">
        <v>68247</v>
      </c>
      <c r="Q2932" t="s">
        <v>68248</v>
      </c>
      <c r="R2932" t="s">
        <v>68249</v>
      </c>
      <c r="S2932" t="s">
        <v>68250</v>
      </c>
      <c r="T2932" t="s">
        <v>102</v>
      </c>
      <c r="U2932" t="s">
        <v>102</v>
      </c>
      <c r="V2932" t="s">
        <v>102</v>
      </c>
      <c r="W2932" t="s">
        <v>102</v>
      </c>
      <c r="X2932" t="s">
        <v>532</v>
      </c>
      <c r="Y2932" t="s">
        <v>4525</v>
      </c>
      <c r="Z2932" t="s">
        <v>68251</v>
      </c>
      <c r="AA2932" t="s">
        <v>444</v>
      </c>
      <c r="AB2932" t="s">
        <v>168</v>
      </c>
      <c r="AC2932" t="s">
        <v>68252</v>
      </c>
      <c r="AD2932" t="s">
        <v>238</v>
      </c>
      <c r="AE2932" t="s">
        <v>102</v>
      </c>
      <c r="AF2932" t="s">
        <v>68253</v>
      </c>
      <c r="AG2932" t="s">
        <v>12614</v>
      </c>
      <c r="AH2932" t="s">
        <v>1030</v>
      </c>
      <c r="AI2932" t="s">
        <v>127</v>
      </c>
      <c r="AJ2932" t="s">
        <v>102</v>
      </c>
      <c r="AK2932" t="s">
        <v>68254</v>
      </c>
      <c r="AL2932" t="s">
        <v>68255</v>
      </c>
      <c r="AM2932" t="s">
        <v>68256</v>
      </c>
      <c r="AN2932" t="s">
        <v>68257</v>
      </c>
      <c r="AO2932" t="s">
        <v>68258</v>
      </c>
      <c r="AP2932" t="s">
        <v>39931</v>
      </c>
      <c r="AQ2932" t="s">
        <v>4525</v>
      </c>
      <c r="AR2932" t="s">
        <v>102</v>
      </c>
      <c r="AS2932" t="s">
        <v>102</v>
      </c>
      <c r="AT2932" t="s">
        <v>102</v>
      </c>
      <c r="AU2932" t="s">
        <v>119</v>
      </c>
      <c r="AV2932" t="s">
        <v>68259</v>
      </c>
      <c r="AW2932" t="s">
        <v>2595</v>
      </c>
      <c r="AX2932" t="s">
        <v>1886</v>
      </c>
      <c r="AY2932" t="s">
        <v>122</v>
      </c>
      <c r="AZ2932" t="s">
        <v>598</v>
      </c>
      <c r="BA2932" t="s">
        <v>506</v>
      </c>
      <c r="BB2932" t="s">
        <v>417</v>
      </c>
      <c r="BC2932" t="s">
        <v>315</v>
      </c>
      <c r="BD2932" t="s">
        <v>315</v>
      </c>
      <c r="BE2932" t="s">
        <v>315</v>
      </c>
      <c r="BF2932" t="s">
        <v>137</v>
      </c>
      <c r="BG2932" t="s">
        <v>137</v>
      </c>
      <c r="BH2932" t="s">
        <v>137</v>
      </c>
      <c r="BI2932" t="s">
        <v>137</v>
      </c>
      <c r="BJ2932" t="s">
        <v>137</v>
      </c>
      <c r="BK2932" t="s">
        <v>137</v>
      </c>
      <c r="BL2932" t="s">
        <v>137</v>
      </c>
      <c r="BM2932" t="s">
        <v>137</v>
      </c>
      <c r="BN2932" t="s">
        <v>137</v>
      </c>
      <c r="BO2932" t="s">
        <v>137</v>
      </c>
      <c r="BP2932" t="s">
        <v>137</v>
      </c>
      <c r="BQ2932" t="s">
        <v>1884</v>
      </c>
      <c r="BR2932" t="s">
        <v>359</v>
      </c>
      <c r="BS2932" t="s">
        <v>137</v>
      </c>
      <c r="BT2932" t="s">
        <v>359</v>
      </c>
      <c r="BU2932" t="s">
        <v>137</v>
      </c>
      <c r="BV2932" t="s">
        <v>68260</v>
      </c>
      <c r="BW2932" t="s">
        <v>49812</v>
      </c>
      <c r="BX2932" t="s">
        <v>49812</v>
      </c>
      <c r="BY2932" t="s">
        <v>34128</v>
      </c>
      <c r="BZ2932" t="s">
        <v>51636</v>
      </c>
      <c r="CA2932" t="s">
        <v>144</v>
      </c>
      <c r="CB2932" t="s">
        <v>507</v>
      </c>
      <c r="CC2932" t="s">
        <v>145</v>
      </c>
      <c r="CD2932" t="s">
        <v>68261</v>
      </c>
      <c r="CE2932" t="s">
        <v>102</v>
      </c>
    </row>
    <row r="2933" spans="1:83" x14ac:dyDescent="0.2">
      <c r="A2933" t="s">
        <v>68262</v>
      </c>
      <c r="B2933" t="s">
        <v>9984</v>
      </c>
      <c r="C2933" t="s">
        <v>68263</v>
      </c>
      <c r="D2933" t="s">
        <v>68264</v>
      </c>
      <c r="E2933" t="s">
        <v>68265</v>
      </c>
      <c r="F2933" t="s">
        <v>68266</v>
      </c>
      <c r="G2933" t="s">
        <v>68267</v>
      </c>
      <c r="H2933" t="s">
        <v>68268</v>
      </c>
      <c r="I2933" t="s">
        <v>68269</v>
      </c>
      <c r="J2933" t="s">
        <v>92</v>
      </c>
      <c r="K2933" t="s">
        <v>8254</v>
      </c>
      <c r="L2933" t="s">
        <v>28130</v>
      </c>
      <c r="M2933" t="s">
        <v>102</v>
      </c>
      <c r="N2933" t="s">
        <v>68270</v>
      </c>
      <c r="O2933" t="s">
        <v>68271</v>
      </c>
      <c r="P2933" t="s">
        <v>68272</v>
      </c>
      <c r="Q2933" t="s">
        <v>68273</v>
      </c>
      <c r="R2933" t="s">
        <v>68274</v>
      </c>
      <c r="S2933" t="s">
        <v>68275</v>
      </c>
      <c r="T2933" t="s">
        <v>102</v>
      </c>
      <c r="U2933" t="s">
        <v>68276</v>
      </c>
      <c r="V2933" t="s">
        <v>68277</v>
      </c>
      <c r="W2933" t="s">
        <v>102</v>
      </c>
      <c r="X2933" t="s">
        <v>105</v>
      </c>
      <c r="Y2933" t="s">
        <v>68278</v>
      </c>
      <c r="Z2933" t="s">
        <v>68279</v>
      </c>
      <c r="AA2933" t="s">
        <v>108</v>
      </c>
      <c r="AB2933" t="s">
        <v>168</v>
      </c>
      <c r="AC2933" t="s">
        <v>102</v>
      </c>
      <c r="AD2933" t="s">
        <v>102</v>
      </c>
      <c r="AE2933" t="s">
        <v>102</v>
      </c>
      <c r="AF2933" t="s">
        <v>28142</v>
      </c>
      <c r="AG2933" t="s">
        <v>2056</v>
      </c>
      <c r="AH2933" t="s">
        <v>635</v>
      </c>
      <c r="AI2933" t="s">
        <v>102</v>
      </c>
      <c r="AJ2933" t="s">
        <v>102</v>
      </c>
      <c r="AK2933" t="s">
        <v>68280</v>
      </c>
      <c r="AL2933" t="s">
        <v>68281</v>
      </c>
      <c r="AM2933" t="s">
        <v>68282</v>
      </c>
      <c r="AN2933" t="s">
        <v>68283</v>
      </c>
      <c r="AO2933" t="s">
        <v>68284</v>
      </c>
      <c r="AP2933" t="s">
        <v>23666</v>
      </c>
      <c r="AQ2933" t="s">
        <v>68278</v>
      </c>
      <c r="AR2933" t="s">
        <v>102</v>
      </c>
      <c r="AS2933" t="s">
        <v>102</v>
      </c>
      <c r="AT2933" t="s">
        <v>102</v>
      </c>
      <c r="AU2933" t="s">
        <v>50080</v>
      </c>
      <c r="AV2933" t="s">
        <v>18904</v>
      </c>
      <c r="AW2933" t="s">
        <v>1039</v>
      </c>
      <c r="AX2933" t="s">
        <v>1039</v>
      </c>
      <c r="AY2933" t="s">
        <v>309</v>
      </c>
      <c r="AZ2933" t="s">
        <v>1397</v>
      </c>
      <c r="BA2933" t="s">
        <v>138</v>
      </c>
      <c r="BB2933" t="s">
        <v>199</v>
      </c>
      <c r="BC2933" t="s">
        <v>315</v>
      </c>
      <c r="BD2933" t="s">
        <v>315</v>
      </c>
      <c r="BE2933" t="s">
        <v>315</v>
      </c>
      <c r="BF2933" t="s">
        <v>315</v>
      </c>
      <c r="BG2933" t="s">
        <v>137</v>
      </c>
      <c r="BH2933" t="s">
        <v>137</v>
      </c>
      <c r="BI2933" t="s">
        <v>137</v>
      </c>
      <c r="BJ2933" t="s">
        <v>315</v>
      </c>
      <c r="BK2933" t="s">
        <v>315</v>
      </c>
      <c r="BL2933" t="s">
        <v>315</v>
      </c>
      <c r="BM2933" t="s">
        <v>315</v>
      </c>
      <c r="BN2933" t="s">
        <v>137</v>
      </c>
      <c r="BO2933" t="s">
        <v>137</v>
      </c>
      <c r="BP2933" t="s">
        <v>137</v>
      </c>
      <c r="BQ2933" t="s">
        <v>271</v>
      </c>
      <c r="BR2933" t="s">
        <v>137</v>
      </c>
      <c r="BS2933" t="s">
        <v>137</v>
      </c>
      <c r="BT2933" t="s">
        <v>137</v>
      </c>
      <c r="BU2933" t="s">
        <v>137</v>
      </c>
      <c r="BV2933" t="s">
        <v>18688</v>
      </c>
      <c r="BW2933" t="s">
        <v>102</v>
      </c>
      <c r="BX2933" t="s">
        <v>102</v>
      </c>
      <c r="BY2933" t="s">
        <v>102</v>
      </c>
      <c r="BZ2933" t="s">
        <v>68285</v>
      </c>
      <c r="CA2933" t="s">
        <v>144</v>
      </c>
      <c r="CB2933" t="s">
        <v>317</v>
      </c>
      <c r="CC2933" t="s">
        <v>102</v>
      </c>
      <c r="CD2933" t="s">
        <v>39911</v>
      </c>
      <c r="CE2933" t="s">
        <v>102</v>
      </c>
    </row>
    <row r="2934" spans="1:83" x14ac:dyDescent="0.2">
      <c r="A2934" t="s">
        <v>68286</v>
      </c>
      <c r="B2934" t="s">
        <v>9984</v>
      </c>
      <c r="C2934" t="s">
        <v>68287</v>
      </c>
      <c r="D2934" t="s">
        <v>68288</v>
      </c>
      <c r="E2934" t="s">
        <v>68289</v>
      </c>
      <c r="F2934" t="s">
        <v>68290</v>
      </c>
      <c r="G2934" t="s">
        <v>68291</v>
      </c>
      <c r="H2934" t="s">
        <v>68292</v>
      </c>
      <c r="I2934" t="s">
        <v>68293</v>
      </c>
      <c r="J2934" t="s">
        <v>92</v>
      </c>
      <c r="K2934" t="s">
        <v>2376</v>
      </c>
      <c r="L2934" t="s">
        <v>68294</v>
      </c>
      <c r="M2934" t="s">
        <v>68295</v>
      </c>
      <c r="N2934" t="s">
        <v>102</v>
      </c>
      <c r="O2934" t="s">
        <v>68295</v>
      </c>
      <c r="P2934" t="s">
        <v>4453</v>
      </c>
      <c r="Q2934" t="s">
        <v>250</v>
      </c>
      <c r="R2934" t="s">
        <v>68296</v>
      </c>
      <c r="S2934" t="s">
        <v>68297</v>
      </c>
      <c r="T2934" t="s">
        <v>102</v>
      </c>
      <c r="U2934" t="s">
        <v>102</v>
      </c>
      <c r="V2934" t="s">
        <v>102</v>
      </c>
      <c r="W2934" t="s">
        <v>102</v>
      </c>
      <c r="X2934" t="s">
        <v>105</v>
      </c>
      <c r="Y2934" t="s">
        <v>68298</v>
      </c>
      <c r="Z2934" t="s">
        <v>68299</v>
      </c>
      <c r="AA2934" t="s">
        <v>1187</v>
      </c>
      <c r="AB2934" t="s">
        <v>102</v>
      </c>
      <c r="AC2934" t="s">
        <v>102</v>
      </c>
      <c r="AD2934" t="s">
        <v>170</v>
      </c>
      <c r="AE2934" t="s">
        <v>102</v>
      </c>
      <c r="AF2934" t="s">
        <v>68300</v>
      </c>
      <c r="AG2934" t="s">
        <v>102</v>
      </c>
      <c r="AH2934" t="s">
        <v>495</v>
      </c>
      <c r="AI2934" t="s">
        <v>102</v>
      </c>
      <c r="AJ2934" t="s">
        <v>102</v>
      </c>
      <c r="AK2934" t="s">
        <v>68301</v>
      </c>
      <c r="AL2934" t="s">
        <v>68302</v>
      </c>
      <c r="AM2934" t="s">
        <v>68303</v>
      </c>
      <c r="AN2934" t="s">
        <v>102</v>
      </c>
      <c r="AO2934" t="s">
        <v>68304</v>
      </c>
      <c r="AP2934" t="s">
        <v>102</v>
      </c>
      <c r="AQ2934" t="s">
        <v>68298</v>
      </c>
      <c r="AR2934" t="s">
        <v>102</v>
      </c>
      <c r="AS2934" t="s">
        <v>102</v>
      </c>
      <c r="AT2934" t="s">
        <v>102</v>
      </c>
      <c r="AU2934" t="s">
        <v>102</v>
      </c>
      <c r="AV2934" t="s">
        <v>102</v>
      </c>
      <c r="AW2934" t="s">
        <v>1079</v>
      </c>
      <c r="AX2934" t="s">
        <v>1079</v>
      </c>
      <c r="AY2934" t="s">
        <v>261</v>
      </c>
      <c r="AZ2934" t="s">
        <v>817</v>
      </c>
      <c r="BA2934" t="s">
        <v>260</v>
      </c>
      <c r="BB2934" t="s">
        <v>313</v>
      </c>
      <c r="BC2934" t="s">
        <v>137</v>
      </c>
      <c r="BD2934" t="s">
        <v>137</v>
      </c>
      <c r="BE2934" t="s">
        <v>137</v>
      </c>
      <c r="BF2934" t="s">
        <v>137</v>
      </c>
      <c r="BG2934" t="s">
        <v>137</v>
      </c>
      <c r="BH2934" t="s">
        <v>137</v>
      </c>
      <c r="BI2934" t="s">
        <v>137</v>
      </c>
      <c r="BJ2934" t="s">
        <v>137</v>
      </c>
      <c r="BK2934" t="s">
        <v>137</v>
      </c>
      <c r="BL2934" t="s">
        <v>137</v>
      </c>
      <c r="BM2934" t="s">
        <v>137</v>
      </c>
      <c r="BN2934" t="s">
        <v>137</v>
      </c>
      <c r="BO2934" t="s">
        <v>137</v>
      </c>
      <c r="BP2934" t="s">
        <v>137</v>
      </c>
      <c r="BQ2934" t="s">
        <v>137</v>
      </c>
      <c r="BR2934" t="s">
        <v>137</v>
      </c>
      <c r="BS2934" t="s">
        <v>137</v>
      </c>
      <c r="BT2934" t="s">
        <v>137</v>
      </c>
      <c r="BU2934" t="s">
        <v>137</v>
      </c>
      <c r="BV2934" t="s">
        <v>102</v>
      </c>
      <c r="BW2934" t="s">
        <v>102</v>
      </c>
      <c r="BX2934" t="s">
        <v>102</v>
      </c>
      <c r="BY2934" t="s">
        <v>102</v>
      </c>
      <c r="BZ2934" t="s">
        <v>34833</v>
      </c>
      <c r="CA2934" t="s">
        <v>144</v>
      </c>
      <c r="CB2934" t="s">
        <v>311</v>
      </c>
      <c r="CC2934" t="s">
        <v>102</v>
      </c>
      <c r="CD2934" t="s">
        <v>68305</v>
      </c>
      <c r="CE2934" t="s">
        <v>102</v>
      </c>
    </row>
    <row r="2935" spans="1:83" x14ac:dyDescent="0.2">
      <c r="A2935" t="s">
        <v>68306</v>
      </c>
      <c r="B2935" t="s">
        <v>9984</v>
      </c>
      <c r="C2935" t="s">
        <v>68307</v>
      </c>
      <c r="D2935" t="s">
        <v>68308</v>
      </c>
      <c r="E2935" t="s">
        <v>68309</v>
      </c>
      <c r="F2935" t="s">
        <v>68310</v>
      </c>
      <c r="G2935" t="s">
        <v>68311</v>
      </c>
      <c r="H2935" t="s">
        <v>68312</v>
      </c>
      <c r="I2935" t="s">
        <v>68313</v>
      </c>
      <c r="J2935" t="s">
        <v>92</v>
      </c>
      <c r="K2935" t="s">
        <v>711</v>
      </c>
      <c r="L2935" t="s">
        <v>68314</v>
      </c>
      <c r="M2935" t="s">
        <v>68315</v>
      </c>
      <c r="N2935" t="s">
        <v>102</v>
      </c>
      <c r="O2935" t="s">
        <v>68316</v>
      </c>
      <c r="P2935" t="s">
        <v>2518</v>
      </c>
      <c r="Q2935" t="s">
        <v>8287</v>
      </c>
      <c r="R2935" t="s">
        <v>68317</v>
      </c>
      <c r="S2935" t="s">
        <v>68318</v>
      </c>
      <c r="T2935" t="s">
        <v>102</v>
      </c>
      <c r="U2935" t="s">
        <v>102</v>
      </c>
      <c r="V2935" t="s">
        <v>102</v>
      </c>
      <c r="W2935" t="s">
        <v>102</v>
      </c>
      <c r="X2935" t="s">
        <v>105</v>
      </c>
      <c r="Y2935" t="s">
        <v>68319</v>
      </c>
      <c r="Z2935" t="s">
        <v>68320</v>
      </c>
      <c r="AA2935" t="s">
        <v>108</v>
      </c>
      <c r="AB2935" t="s">
        <v>102</v>
      </c>
      <c r="AC2935" t="s">
        <v>102</v>
      </c>
      <c r="AD2935" t="s">
        <v>102</v>
      </c>
      <c r="AE2935" t="s">
        <v>102</v>
      </c>
      <c r="AF2935" t="s">
        <v>68321</v>
      </c>
      <c r="AG2935" t="s">
        <v>8266</v>
      </c>
      <c r="AH2935" t="s">
        <v>765</v>
      </c>
      <c r="AI2935" t="s">
        <v>102</v>
      </c>
      <c r="AJ2935" t="s">
        <v>102</v>
      </c>
      <c r="AK2935" t="s">
        <v>68322</v>
      </c>
      <c r="AL2935" t="s">
        <v>68323</v>
      </c>
      <c r="AM2935" t="s">
        <v>68324</v>
      </c>
      <c r="AN2935" t="s">
        <v>102</v>
      </c>
      <c r="AO2935" t="s">
        <v>68325</v>
      </c>
      <c r="AP2935" t="s">
        <v>12339</v>
      </c>
      <c r="AQ2935" t="s">
        <v>68319</v>
      </c>
      <c r="AR2935" t="s">
        <v>102</v>
      </c>
      <c r="AS2935" t="s">
        <v>102</v>
      </c>
      <c r="AT2935" t="s">
        <v>102</v>
      </c>
      <c r="AU2935" t="s">
        <v>33350</v>
      </c>
      <c r="AV2935" t="s">
        <v>25175</v>
      </c>
      <c r="AW2935" t="s">
        <v>3600</v>
      </c>
      <c r="AX2935" t="s">
        <v>198</v>
      </c>
      <c r="AY2935" t="s">
        <v>468</v>
      </c>
      <c r="AZ2935" t="s">
        <v>192</v>
      </c>
      <c r="BA2935" t="s">
        <v>313</v>
      </c>
      <c r="BB2935" t="s">
        <v>648</v>
      </c>
      <c r="BC2935" t="s">
        <v>137</v>
      </c>
      <c r="BD2935" t="s">
        <v>137</v>
      </c>
      <c r="BE2935" t="s">
        <v>137</v>
      </c>
      <c r="BF2935" t="s">
        <v>137</v>
      </c>
      <c r="BG2935" t="s">
        <v>137</v>
      </c>
      <c r="BH2935" t="s">
        <v>137</v>
      </c>
      <c r="BI2935" t="s">
        <v>137</v>
      </c>
      <c r="BJ2935" t="s">
        <v>137</v>
      </c>
      <c r="BK2935" t="s">
        <v>137</v>
      </c>
      <c r="BL2935" t="s">
        <v>137</v>
      </c>
      <c r="BM2935" t="s">
        <v>137</v>
      </c>
      <c r="BN2935" t="s">
        <v>137</v>
      </c>
      <c r="BO2935" t="s">
        <v>137</v>
      </c>
      <c r="BP2935" t="s">
        <v>137</v>
      </c>
      <c r="BQ2935" t="s">
        <v>133</v>
      </c>
      <c r="BR2935" t="s">
        <v>137</v>
      </c>
      <c r="BS2935" t="s">
        <v>137</v>
      </c>
      <c r="BT2935" t="s">
        <v>137</v>
      </c>
      <c r="BU2935" t="s">
        <v>137</v>
      </c>
      <c r="BV2935" t="s">
        <v>12339</v>
      </c>
      <c r="BW2935" t="s">
        <v>102</v>
      </c>
      <c r="BX2935" t="s">
        <v>102</v>
      </c>
      <c r="BY2935" t="s">
        <v>102</v>
      </c>
      <c r="BZ2935" t="s">
        <v>102</v>
      </c>
      <c r="CA2935" t="s">
        <v>102</v>
      </c>
      <c r="CB2935" t="s">
        <v>137</v>
      </c>
      <c r="CC2935" t="s">
        <v>145</v>
      </c>
      <c r="CD2935" t="s">
        <v>37232</v>
      </c>
      <c r="CE2935" t="s">
        <v>102</v>
      </c>
    </row>
    <row r="2936" spans="1:83" x14ac:dyDescent="0.2">
      <c r="A2936" t="s">
        <v>68326</v>
      </c>
      <c r="B2936" t="s">
        <v>9984</v>
      </c>
      <c r="C2936" t="s">
        <v>68327</v>
      </c>
      <c r="D2936" t="s">
        <v>68328</v>
      </c>
      <c r="E2936" t="s">
        <v>68329</v>
      </c>
      <c r="F2936" t="s">
        <v>68330</v>
      </c>
      <c r="G2936" t="s">
        <v>68331</v>
      </c>
      <c r="H2936" t="s">
        <v>68332</v>
      </c>
      <c r="I2936" t="s">
        <v>68333</v>
      </c>
      <c r="J2936" t="s">
        <v>92</v>
      </c>
      <c r="K2936" t="s">
        <v>2376</v>
      </c>
      <c r="L2936" t="s">
        <v>68334</v>
      </c>
      <c r="M2936" t="s">
        <v>102</v>
      </c>
      <c r="N2936" t="s">
        <v>102</v>
      </c>
      <c r="O2936" t="s">
        <v>102</v>
      </c>
      <c r="P2936" t="s">
        <v>102</v>
      </c>
      <c r="Q2936" t="s">
        <v>102</v>
      </c>
      <c r="R2936" t="s">
        <v>68335</v>
      </c>
      <c r="S2936" t="s">
        <v>68336</v>
      </c>
      <c r="T2936" t="s">
        <v>102</v>
      </c>
      <c r="U2936" t="s">
        <v>102</v>
      </c>
      <c r="V2936" t="s">
        <v>102</v>
      </c>
      <c r="W2936" t="s">
        <v>102</v>
      </c>
      <c r="X2936" t="s">
        <v>532</v>
      </c>
      <c r="Y2936" t="s">
        <v>11235</v>
      </c>
      <c r="Z2936" t="s">
        <v>68337</v>
      </c>
      <c r="AA2936" t="s">
        <v>294</v>
      </c>
      <c r="AB2936" t="s">
        <v>102</v>
      </c>
      <c r="AC2936" t="s">
        <v>102</v>
      </c>
      <c r="AD2936" t="s">
        <v>170</v>
      </c>
      <c r="AE2936" t="s">
        <v>102</v>
      </c>
      <c r="AF2936" t="s">
        <v>68338</v>
      </c>
      <c r="AG2936" t="s">
        <v>102</v>
      </c>
      <c r="AH2936" t="s">
        <v>2854</v>
      </c>
      <c r="AI2936" t="s">
        <v>102</v>
      </c>
      <c r="AJ2936" t="s">
        <v>102</v>
      </c>
      <c r="AK2936" t="s">
        <v>102</v>
      </c>
      <c r="AL2936" t="s">
        <v>68339</v>
      </c>
      <c r="AM2936" t="s">
        <v>102</v>
      </c>
      <c r="AN2936" t="s">
        <v>102</v>
      </c>
      <c r="AO2936" t="s">
        <v>68340</v>
      </c>
      <c r="AP2936" t="s">
        <v>102</v>
      </c>
      <c r="AQ2936" t="s">
        <v>11235</v>
      </c>
      <c r="AR2936" t="s">
        <v>102</v>
      </c>
      <c r="AS2936" t="s">
        <v>102</v>
      </c>
      <c r="AT2936" t="s">
        <v>102</v>
      </c>
      <c r="AU2936" t="s">
        <v>102</v>
      </c>
      <c r="AV2936" t="s">
        <v>102</v>
      </c>
      <c r="AW2936" t="s">
        <v>1885</v>
      </c>
      <c r="AX2936" t="s">
        <v>508</v>
      </c>
      <c r="AY2936" t="s">
        <v>508</v>
      </c>
      <c r="AZ2936" t="s">
        <v>1397</v>
      </c>
      <c r="BA2936" t="s">
        <v>314</v>
      </c>
      <c r="BB2936" t="s">
        <v>317</v>
      </c>
      <c r="BC2936" t="s">
        <v>137</v>
      </c>
      <c r="BD2936" t="s">
        <v>137</v>
      </c>
      <c r="BE2936" t="s">
        <v>137</v>
      </c>
      <c r="BF2936" t="s">
        <v>137</v>
      </c>
      <c r="BG2936" t="s">
        <v>137</v>
      </c>
      <c r="BH2936" t="s">
        <v>137</v>
      </c>
      <c r="BI2936" t="s">
        <v>137</v>
      </c>
      <c r="BJ2936" t="s">
        <v>137</v>
      </c>
      <c r="BK2936" t="s">
        <v>137</v>
      </c>
      <c r="BL2936" t="s">
        <v>137</v>
      </c>
      <c r="BM2936" t="s">
        <v>137</v>
      </c>
      <c r="BN2936" t="s">
        <v>137</v>
      </c>
      <c r="BO2936" t="s">
        <v>137</v>
      </c>
      <c r="BP2936" t="s">
        <v>137</v>
      </c>
      <c r="BQ2936" t="s">
        <v>137</v>
      </c>
      <c r="BR2936" t="s">
        <v>137</v>
      </c>
      <c r="BS2936" t="s">
        <v>137</v>
      </c>
      <c r="BT2936" t="s">
        <v>137</v>
      </c>
      <c r="BU2936" t="s">
        <v>137</v>
      </c>
      <c r="BV2936" t="s">
        <v>102</v>
      </c>
      <c r="BW2936" t="s">
        <v>102</v>
      </c>
      <c r="BX2936" t="s">
        <v>102</v>
      </c>
      <c r="BY2936" t="s">
        <v>102</v>
      </c>
      <c r="BZ2936" t="s">
        <v>102</v>
      </c>
      <c r="CA2936" t="s">
        <v>144</v>
      </c>
      <c r="CB2936" t="s">
        <v>133</v>
      </c>
      <c r="CC2936" t="s">
        <v>102</v>
      </c>
      <c r="CD2936" t="s">
        <v>68341</v>
      </c>
      <c r="CE2936" t="s">
        <v>102</v>
      </c>
    </row>
    <row r="2937" spans="1:83" x14ac:dyDescent="0.2">
      <c r="A2937" t="s">
        <v>68342</v>
      </c>
      <c r="B2937" t="s">
        <v>9984</v>
      </c>
      <c r="C2937" t="s">
        <v>68343</v>
      </c>
      <c r="D2937" t="s">
        <v>68344</v>
      </c>
      <c r="E2937" t="s">
        <v>68345</v>
      </c>
      <c r="F2937" t="s">
        <v>68346</v>
      </c>
      <c r="G2937" t="s">
        <v>68347</v>
      </c>
      <c r="H2937" t="s">
        <v>68348</v>
      </c>
      <c r="I2937" t="s">
        <v>68349</v>
      </c>
      <c r="J2937" t="s">
        <v>92</v>
      </c>
      <c r="K2937" t="s">
        <v>8254</v>
      </c>
      <c r="L2937" t="s">
        <v>68350</v>
      </c>
      <c r="M2937" t="s">
        <v>68351</v>
      </c>
      <c r="N2937" t="s">
        <v>102</v>
      </c>
      <c r="O2937" t="s">
        <v>68352</v>
      </c>
      <c r="P2937" t="s">
        <v>2780</v>
      </c>
      <c r="Q2937" t="s">
        <v>68353</v>
      </c>
      <c r="R2937" t="s">
        <v>68354</v>
      </c>
      <c r="S2937" t="s">
        <v>68355</v>
      </c>
      <c r="T2937" t="s">
        <v>102</v>
      </c>
      <c r="U2937" t="s">
        <v>68345</v>
      </c>
      <c r="V2937" t="s">
        <v>68345</v>
      </c>
      <c r="W2937" t="s">
        <v>102</v>
      </c>
      <c r="X2937" t="s">
        <v>234</v>
      </c>
      <c r="Y2937" t="s">
        <v>68356</v>
      </c>
      <c r="Z2937" t="s">
        <v>68357</v>
      </c>
      <c r="AA2937" t="s">
        <v>1187</v>
      </c>
      <c r="AB2937" t="s">
        <v>102</v>
      </c>
      <c r="AC2937" t="s">
        <v>102</v>
      </c>
      <c r="AD2937" t="s">
        <v>102</v>
      </c>
      <c r="AE2937" t="s">
        <v>102</v>
      </c>
      <c r="AF2937" t="s">
        <v>68358</v>
      </c>
      <c r="AG2937" t="s">
        <v>19579</v>
      </c>
      <c r="AH2937" t="s">
        <v>264</v>
      </c>
      <c r="AI2937" t="s">
        <v>132</v>
      </c>
      <c r="AJ2937" t="s">
        <v>102</v>
      </c>
      <c r="AK2937" t="s">
        <v>68359</v>
      </c>
      <c r="AL2937" t="s">
        <v>68360</v>
      </c>
      <c r="AM2937" t="s">
        <v>68361</v>
      </c>
      <c r="AN2937" t="s">
        <v>68362</v>
      </c>
      <c r="AO2937" t="s">
        <v>68363</v>
      </c>
      <c r="AP2937" t="s">
        <v>102</v>
      </c>
      <c r="AQ2937" t="s">
        <v>68356</v>
      </c>
      <c r="AR2937" t="s">
        <v>102</v>
      </c>
      <c r="AS2937" t="s">
        <v>102</v>
      </c>
      <c r="AT2937" t="s">
        <v>102</v>
      </c>
      <c r="AU2937" t="s">
        <v>102</v>
      </c>
      <c r="AV2937" t="s">
        <v>18904</v>
      </c>
      <c r="AW2937" t="s">
        <v>867</v>
      </c>
      <c r="AX2937" t="s">
        <v>308</v>
      </c>
      <c r="AY2937" t="s">
        <v>1080</v>
      </c>
      <c r="AZ2937" t="s">
        <v>604</v>
      </c>
      <c r="BA2937" t="s">
        <v>130</v>
      </c>
      <c r="BB2937" t="s">
        <v>314</v>
      </c>
      <c r="BC2937" t="s">
        <v>137</v>
      </c>
      <c r="BD2937" t="s">
        <v>137</v>
      </c>
      <c r="BE2937" t="s">
        <v>137</v>
      </c>
      <c r="BF2937" t="s">
        <v>137</v>
      </c>
      <c r="BG2937" t="s">
        <v>315</v>
      </c>
      <c r="BH2937" t="s">
        <v>315</v>
      </c>
      <c r="BI2937" t="s">
        <v>315</v>
      </c>
      <c r="BJ2937" t="s">
        <v>137</v>
      </c>
      <c r="BK2937" t="s">
        <v>137</v>
      </c>
      <c r="BL2937" t="s">
        <v>137</v>
      </c>
      <c r="BM2937" t="s">
        <v>137</v>
      </c>
      <c r="BN2937" t="s">
        <v>137</v>
      </c>
      <c r="BO2937" t="s">
        <v>137</v>
      </c>
      <c r="BP2937" t="s">
        <v>137</v>
      </c>
      <c r="BQ2937" t="s">
        <v>137</v>
      </c>
      <c r="BR2937" t="s">
        <v>137</v>
      </c>
      <c r="BS2937" t="s">
        <v>137</v>
      </c>
      <c r="BT2937" t="s">
        <v>137</v>
      </c>
      <c r="BU2937" t="s">
        <v>137</v>
      </c>
      <c r="BV2937" t="s">
        <v>102</v>
      </c>
      <c r="BW2937" t="s">
        <v>102</v>
      </c>
      <c r="BX2937" t="s">
        <v>102</v>
      </c>
      <c r="BY2937" t="s">
        <v>102</v>
      </c>
      <c r="BZ2937" t="s">
        <v>102</v>
      </c>
      <c r="CA2937" t="s">
        <v>102</v>
      </c>
      <c r="CB2937" t="s">
        <v>137</v>
      </c>
      <c r="CC2937" t="s">
        <v>145</v>
      </c>
      <c r="CD2937" t="s">
        <v>68364</v>
      </c>
      <c r="CE2937" t="s">
        <v>8588</v>
      </c>
    </row>
    <row r="2938" spans="1:83" x14ac:dyDescent="0.2">
      <c r="A2938" t="s">
        <v>68365</v>
      </c>
      <c r="B2938" t="s">
        <v>827</v>
      </c>
      <c r="C2938" t="s">
        <v>68366</v>
      </c>
      <c r="D2938" t="s">
        <v>68367</v>
      </c>
      <c r="E2938" t="s">
        <v>68368</v>
      </c>
      <c r="F2938" t="s">
        <v>68369</v>
      </c>
      <c r="G2938" t="s">
        <v>68370</v>
      </c>
      <c r="H2938" t="s">
        <v>68371</v>
      </c>
      <c r="I2938" t="s">
        <v>68372</v>
      </c>
      <c r="J2938" t="s">
        <v>92</v>
      </c>
      <c r="K2938" t="s">
        <v>3215</v>
      </c>
      <c r="L2938" t="s">
        <v>8824</v>
      </c>
      <c r="M2938" t="s">
        <v>68373</v>
      </c>
      <c r="N2938" t="s">
        <v>68374</v>
      </c>
      <c r="O2938" t="s">
        <v>68375</v>
      </c>
      <c r="P2938" t="s">
        <v>68376</v>
      </c>
      <c r="Q2938" t="s">
        <v>68377</v>
      </c>
      <c r="R2938" t="s">
        <v>68378</v>
      </c>
      <c r="S2938" t="s">
        <v>68379</v>
      </c>
      <c r="T2938" t="s">
        <v>102</v>
      </c>
      <c r="U2938" t="s">
        <v>68380</v>
      </c>
      <c r="V2938" t="s">
        <v>68381</v>
      </c>
      <c r="W2938" t="s">
        <v>4561</v>
      </c>
      <c r="X2938" t="s">
        <v>896</v>
      </c>
      <c r="Y2938" t="s">
        <v>68382</v>
      </c>
      <c r="Z2938" t="s">
        <v>68383</v>
      </c>
      <c r="AA2938" t="s">
        <v>1271</v>
      </c>
      <c r="AB2938" t="s">
        <v>102</v>
      </c>
      <c r="AC2938" t="s">
        <v>44652</v>
      </c>
      <c r="AD2938" t="s">
        <v>170</v>
      </c>
      <c r="AE2938" t="s">
        <v>102</v>
      </c>
      <c r="AF2938" t="s">
        <v>68384</v>
      </c>
      <c r="AG2938" t="s">
        <v>2306</v>
      </c>
      <c r="AH2938" t="s">
        <v>68385</v>
      </c>
      <c r="AI2938" t="s">
        <v>102</v>
      </c>
      <c r="AJ2938" t="s">
        <v>102</v>
      </c>
      <c r="AK2938" t="s">
        <v>68386</v>
      </c>
      <c r="AL2938" t="s">
        <v>68387</v>
      </c>
      <c r="AM2938" t="s">
        <v>68388</v>
      </c>
      <c r="AN2938" t="s">
        <v>68389</v>
      </c>
      <c r="AO2938" t="s">
        <v>68390</v>
      </c>
      <c r="AP2938" t="s">
        <v>68391</v>
      </c>
      <c r="AQ2938" t="s">
        <v>68382</v>
      </c>
      <c r="AR2938" t="s">
        <v>68392</v>
      </c>
      <c r="AS2938" t="s">
        <v>250</v>
      </c>
      <c r="AT2938" t="s">
        <v>9980</v>
      </c>
      <c r="AU2938" t="s">
        <v>184</v>
      </c>
      <c r="AV2938" t="s">
        <v>68393</v>
      </c>
      <c r="AW2938" t="s">
        <v>7734</v>
      </c>
      <c r="AX2938" t="s">
        <v>3886</v>
      </c>
      <c r="AY2938" t="s">
        <v>1703</v>
      </c>
      <c r="AZ2938" t="s">
        <v>123</v>
      </c>
      <c r="BA2938" t="s">
        <v>1039</v>
      </c>
      <c r="BB2938" t="s">
        <v>271</v>
      </c>
      <c r="BC2938" t="s">
        <v>129</v>
      </c>
      <c r="BD2938" t="s">
        <v>129</v>
      </c>
      <c r="BE2938" t="s">
        <v>311</v>
      </c>
      <c r="BF2938" t="s">
        <v>311</v>
      </c>
      <c r="BG2938" t="s">
        <v>550</v>
      </c>
      <c r="BH2938" t="s">
        <v>126</v>
      </c>
      <c r="BI2938" t="s">
        <v>313</v>
      </c>
      <c r="BJ2938" t="s">
        <v>132</v>
      </c>
      <c r="BK2938" t="s">
        <v>132</v>
      </c>
      <c r="BL2938" t="s">
        <v>133</v>
      </c>
      <c r="BM2938" t="s">
        <v>133</v>
      </c>
      <c r="BN2938" t="s">
        <v>313</v>
      </c>
      <c r="BO2938" t="s">
        <v>128</v>
      </c>
      <c r="BP2938" t="s">
        <v>129</v>
      </c>
      <c r="BQ2938" t="s">
        <v>408</v>
      </c>
      <c r="BR2938" t="s">
        <v>365</v>
      </c>
      <c r="BS2938" t="s">
        <v>137</v>
      </c>
      <c r="BT2938" t="s">
        <v>271</v>
      </c>
      <c r="BU2938" t="s">
        <v>315</v>
      </c>
      <c r="BV2938" t="s">
        <v>68394</v>
      </c>
      <c r="BW2938" t="s">
        <v>9439</v>
      </c>
      <c r="BX2938" t="s">
        <v>68395</v>
      </c>
      <c r="BY2938" t="s">
        <v>68396</v>
      </c>
      <c r="BZ2938" t="s">
        <v>68397</v>
      </c>
      <c r="CA2938" t="s">
        <v>144</v>
      </c>
      <c r="CB2938" t="s">
        <v>314</v>
      </c>
      <c r="CC2938" t="s">
        <v>2071</v>
      </c>
      <c r="CD2938" t="s">
        <v>68398</v>
      </c>
      <c r="CE2938" t="s">
        <v>4480</v>
      </c>
    </row>
    <row r="2939" spans="1:83" x14ac:dyDescent="0.2">
      <c r="A2939" t="s">
        <v>68399</v>
      </c>
      <c r="B2939" t="s">
        <v>827</v>
      </c>
      <c r="C2939" t="s">
        <v>68400</v>
      </c>
      <c r="D2939" t="s">
        <v>68401</v>
      </c>
      <c r="E2939" t="s">
        <v>68402</v>
      </c>
      <c r="F2939" t="s">
        <v>68403</v>
      </c>
      <c r="G2939" t="s">
        <v>68404</v>
      </c>
      <c r="H2939" t="s">
        <v>68405</v>
      </c>
      <c r="I2939" t="s">
        <v>68406</v>
      </c>
      <c r="J2939" t="s">
        <v>835</v>
      </c>
      <c r="K2939" t="s">
        <v>7041</v>
      </c>
      <c r="L2939" t="s">
        <v>31116</v>
      </c>
      <c r="M2939" t="s">
        <v>68407</v>
      </c>
      <c r="N2939" t="s">
        <v>68408</v>
      </c>
      <c r="O2939" t="s">
        <v>68409</v>
      </c>
      <c r="P2939" t="s">
        <v>68410</v>
      </c>
      <c r="Q2939" t="s">
        <v>68411</v>
      </c>
      <c r="R2939" t="s">
        <v>68412</v>
      </c>
      <c r="S2939" t="s">
        <v>68413</v>
      </c>
      <c r="T2939" t="s">
        <v>102</v>
      </c>
      <c r="U2939" t="s">
        <v>68414</v>
      </c>
      <c r="V2939" t="s">
        <v>102</v>
      </c>
      <c r="W2939" t="s">
        <v>3224</v>
      </c>
      <c r="X2939" t="s">
        <v>385</v>
      </c>
      <c r="Y2939" t="s">
        <v>68415</v>
      </c>
      <c r="Z2939" t="s">
        <v>68416</v>
      </c>
      <c r="AA2939" t="s">
        <v>108</v>
      </c>
      <c r="AB2939" t="s">
        <v>102</v>
      </c>
      <c r="AC2939" t="s">
        <v>68417</v>
      </c>
      <c r="AD2939" t="s">
        <v>1909</v>
      </c>
      <c r="AE2939" t="s">
        <v>296</v>
      </c>
      <c r="AF2939" t="s">
        <v>39639</v>
      </c>
      <c r="AG2939" t="s">
        <v>102</v>
      </c>
      <c r="AH2939" t="s">
        <v>1733</v>
      </c>
      <c r="AI2939" t="s">
        <v>260</v>
      </c>
      <c r="AJ2939" t="s">
        <v>102</v>
      </c>
      <c r="AK2939" t="s">
        <v>102</v>
      </c>
      <c r="AL2939" t="s">
        <v>68418</v>
      </c>
      <c r="AM2939" t="s">
        <v>68419</v>
      </c>
      <c r="AN2939" t="s">
        <v>68420</v>
      </c>
      <c r="AO2939" t="s">
        <v>68421</v>
      </c>
      <c r="AP2939" t="s">
        <v>68422</v>
      </c>
      <c r="AQ2939" t="s">
        <v>68415</v>
      </c>
      <c r="AR2939" t="s">
        <v>68423</v>
      </c>
      <c r="AS2939" t="s">
        <v>68424</v>
      </c>
      <c r="AT2939" t="s">
        <v>68425</v>
      </c>
      <c r="AU2939" t="s">
        <v>6751</v>
      </c>
      <c r="AV2939" t="s">
        <v>102</v>
      </c>
      <c r="AW2939" t="s">
        <v>1204</v>
      </c>
      <c r="AX2939" t="s">
        <v>508</v>
      </c>
      <c r="AY2939" t="s">
        <v>359</v>
      </c>
      <c r="AZ2939" t="s">
        <v>127</v>
      </c>
      <c r="BA2939" t="s">
        <v>312</v>
      </c>
      <c r="BB2939" t="s">
        <v>310</v>
      </c>
      <c r="BC2939" t="s">
        <v>311</v>
      </c>
      <c r="BD2939" t="s">
        <v>311</v>
      </c>
      <c r="BE2939" t="s">
        <v>132</v>
      </c>
      <c r="BF2939" t="s">
        <v>132</v>
      </c>
      <c r="BG2939" t="s">
        <v>550</v>
      </c>
      <c r="BH2939" t="s">
        <v>200</v>
      </c>
      <c r="BI2939" t="s">
        <v>260</v>
      </c>
      <c r="BJ2939" t="s">
        <v>137</v>
      </c>
      <c r="BK2939" t="s">
        <v>137</v>
      </c>
      <c r="BL2939" t="s">
        <v>137</v>
      </c>
      <c r="BM2939" t="s">
        <v>137</v>
      </c>
      <c r="BN2939" t="s">
        <v>311</v>
      </c>
      <c r="BO2939" t="s">
        <v>133</v>
      </c>
      <c r="BP2939" t="s">
        <v>315</v>
      </c>
      <c r="BQ2939" t="s">
        <v>1658</v>
      </c>
      <c r="BR2939" t="s">
        <v>315</v>
      </c>
      <c r="BS2939" t="s">
        <v>137</v>
      </c>
      <c r="BT2939" t="s">
        <v>137</v>
      </c>
      <c r="BU2939" t="s">
        <v>128</v>
      </c>
      <c r="BV2939" t="s">
        <v>68426</v>
      </c>
      <c r="BW2939" t="s">
        <v>68427</v>
      </c>
      <c r="BX2939" t="s">
        <v>102</v>
      </c>
      <c r="BY2939" t="s">
        <v>102</v>
      </c>
      <c r="BZ2939" t="s">
        <v>68428</v>
      </c>
      <c r="CA2939" t="s">
        <v>144</v>
      </c>
      <c r="CB2939" t="s">
        <v>126</v>
      </c>
      <c r="CC2939" t="s">
        <v>211</v>
      </c>
      <c r="CD2939" t="s">
        <v>68429</v>
      </c>
      <c r="CE2939" t="s">
        <v>102</v>
      </c>
    </row>
    <row r="2940" spans="1:83" x14ac:dyDescent="0.2">
      <c r="A2940" t="s">
        <v>68430</v>
      </c>
      <c r="B2940" t="s">
        <v>827</v>
      </c>
      <c r="C2940" t="s">
        <v>68431</v>
      </c>
      <c r="D2940" t="s">
        <v>68432</v>
      </c>
      <c r="E2940" t="s">
        <v>68433</v>
      </c>
      <c r="F2940" t="s">
        <v>68434</v>
      </c>
      <c r="G2940" t="s">
        <v>68435</v>
      </c>
      <c r="H2940" t="s">
        <v>68436</v>
      </c>
      <c r="I2940" t="s">
        <v>68437</v>
      </c>
      <c r="J2940" t="s">
        <v>222</v>
      </c>
      <c r="K2940" t="s">
        <v>223</v>
      </c>
      <c r="L2940" t="s">
        <v>68438</v>
      </c>
      <c r="M2940" t="s">
        <v>68439</v>
      </c>
      <c r="N2940" t="s">
        <v>68440</v>
      </c>
      <c r="O2940" t="s">
        <v>68441</v>
      </c>
      <c r="P2940" t="s">
        <v>68442</v>
      </c>
      <c r="Q2940" t="s">
        <v>68443</v>
      </c>
      <c r="R2940" t="s">
        <v>68444</v>
      </c>
      <c r="S2940" t="s">
        <v>68445</v>
      </c>
      <c r="T2940" t="s">
        <v>102</v>
      </c>
      <c r="U2940" t="s">
        <v>102</v>
      </c>
      <c r="V2940" t="s">
        <v>102</v>
      </c>
      <c r="W2940" t="s">
        <v>3224</v>
      </c>
      <c r="X2940" t="s">
        <v>385</v>
      </c>
      <c r="Y2940" t="s">
        <v>68446</v>
      </c>
      <c r="Z2940" t="s">
        <v>68447</v>
      </c>
      <c r="AA2940" t="s">
        <v>108</v>
      </c>
      <c r="AB2940" t="s">
        <v>102</v>
      </c>
      <c r="AC2940" t="s">
        <v>68448</v>
      </c>
      <c r="AD2940" t="s">
        <v>1909</v>
      </c>
      <c r="AE2940" t="s">
        <v>102</v>
      </c>
      <c r="AF2940" t="s">
        <v>68449</v>
      </c>
      <c r="AG2940" t="s">
        <v>102</v>
      </c>
      <c r="AH2940" t="s">
        <v>50950</v>
      </c>
      <c r="AI2940" t="s">
        <v>102</v>
      </c>
      <c r="AJ2940" t="s">
        <v>102</v>
      </c>
      <c r="AK2940" t="s">
        <v>68450</v>
      </c>
      <c r="AL2940" t="s">
        <v>68451</v>
      </c>
      <c r="AM2940" t="s">
        <v>68452</v>
      </c>
      <c r="AN2940" t="s">
        <v>68453</v>
      </c>
      <c r="AO2940" t="s">
        <v>68454</v>
      </c>
      <c r="AP2940" t="s">
        <v>68455</v>
      </c>
      <c r="AQ2940" t="s">
        <v>68446</v>
      </c>
      <c r="AR2940" t="s">
        <v>68456</v>
      </c>
      <c r="AS2940" t="s">
        <v>68457</v>
      </c>
      <c r="AT2940" t="s">
        <v>68458</v>
      </c>
      <c r="AU2940" t="s">
        <v>184</v>
      </c>
      <c r="AV2940" t="s">
        <v>102</v>
      </c>
      <c r="AW2940" t="s">
        <v>198</v>
      </c>
      <c r="AX2940" t="s">
        <v>646</v>
      </c>
      <c r="AY2940" t="s">
        <v>315</v>
      </c>
      <c r="AZ2940" t="s">
        <v>133</v>
      </c>
      <c r="BA2940" t="s">
        <v>507</v>
      </c>
      <c r="BB2940" t="s">
        <v>191</v>
      </c>
      <c r="BC2940" t="s">
        <v>133</v>
      </c>
      <c r="BD2940" t="s">
        <v>133</v>
      </c>
      <c r="BE2940" t="s">
        <v>133</v>
      </c>
      <c r="BF2940" t="s">
        <v>133</v>
      </c>
      <c r="BG2940" t="s">
        <v>311</v>
      </c>
      <c r="BH2940" t="s">
        <v>133</v>
      </c>
      <c r="BI2940" t="s">
        <v>133</v>
      </c>
      <c r="BJ2940" t="s">
        <v>137</v>
      </c>
      <c r="BK2940" t="s">
        <v>137</v>
      </c>
      <c r="BL2940" t="s">
        <v>137</v>
      </c>
      <c r="BM2940" t="s">
        <v>137</v>
      </c>
      <c r="BN2940" t="s">
        <v>137</v>
      </c>
      <c r="BO2940" t="s">
        <v>137</v>
      </c>
      <c r="BP2940" t="s">
        <v>137</v>
      </c>
      <c r="BQ2940" t="s">
        <v>691</v>
      </c>
      <c r="BR2940" t="s">
        <v>132</v>
      </c>
      <c r="BS2940" t="s">
        <v>315</v>
      </c>
      <c r="BT2940" t="s">
        <v>315</v>
      </c>
      <c r="BU2940" t="s">
        <v>126</v>
      </c>
      <c r="BV2940" t="s">
        <v>68459</v>
      </c>
      <c r="BW2940" t="s">
        <v>8347</v>
      </c>
      <c r="BX2940" t="s">
        <v>8347</v>
      </c>
      <c r="BY2940" t="s">
        <v>8347</v>
      </c>
      <c r="BZ2940" t="s">
        <v>68460</v>
      </c>
      <c r="CA2940" t="s">
        <v>144</v>
      </c>
      <c r="CB2940" t="s">
        <v>126</v>
      </c>
      <c r="CC2940" t="s">
        <v>7911</v>
      </c>
      <c r="CD2940" t="s">
        <v>68461</v>
      </c>
      <c r="CE2940" t="s">
        <v>102</v>
      </c>
    </row>
    <row r="2941" spans="1:83" x14ac:dyDescent="0.2">
      <c r="A2941" t="s">
        <v>68462</v>
      </c>
      <c r="B2941" t="s">
        <v>827</v>
      </c>
      <c r="C2941" t="s">
        <v>68463</v>
      </c>
      <c r="D2941" t="s">
        <v>68464</v>
      </c>
      <c r="E2941" t="s">
        <v>32321</v>
      </c>
      <c r="F2941" t="s">
        <v>68465</v>
      </c>
      <c r="G2941" t="s">
        <v>68466</v>
      </c>
      <c r="H2941" t="s">
        <v>68467</v>
      </c>
      <c r="I2941" t="s">
        <v>68468</v>
      </c>
      <c r="J2941" t="s">
        <v>222</v>
      </c>
      <c r="K2941" t="s">
        <v>223</v>
      </c>
      <c r="L2941" t="s">
        <v>4177</v>
      </c>
      <c r="M2941" t="s">
        <v>68469</v>
      </c>
      <c r="N2941" t="s">
        <v>68470</v>
      </c>
      <c r="O2941" t="s">
        <v>68471</v>
      </c>
      <c r="P2941" t="s">
        <v>68472</v>
      </c>
      <c r="Q2941" t="s">
        <v>68473</v>
      </c>
      <c r="R2941" t="s">
        <v>68474</v>
      </c>
      <c r="S2941" t="s">
        <v>68475</v>
      </c>
      <c r="T2941" t="s">
        <v>102</v>
      </c>
      <c r="U2941" t="s">
        <v>68476</v>
      </c>
      <c r="V2941" t="s">
        <v>102</v>
      </c>
      <c r="W2941" t="s">
        <v>44902</v>
      </c>
      <c r="X2941" t="s">
        <v>385</v>
      </c>
      <c r="Y2941" t="s">
        <v>11270</v>
      </c>
      <c r="Z2941" t="s">
        <v>68477</v>
      </c>
      <c r="AA2941" t="s">
        <v>108</v>
      </c>
      <c r="AB2941" t="s">
        <v>102</v>
      </c>
      <c r="AC2941" t="s">
        <v>68478</v>
      </c>
      <c r="AD2941" t="s">
        <v>238</v>
      </c>
      <c r="AE2941" t="s">
        <v>3716</v>
      </c>
      <c r="AF2941" t="s">
        <v>68479</v>
      </c>
      <c r="AG2941" t="s">
        <v>102</v>
      </c>
      <c r="AH2941" t="s">
        <v>703</v>
      </c>
      <c r="AI2941" t="s">
        <v>102</v>
      </c>
      <c r="AJ2941" t="s">
        <v>68480</v>
      </c>
      <c r="AK2941" t="s">
        <v>68481</v>
      </c>
      <c r="AL2941" t="s">
        <v>68482</v>
      </c>
      <c r="AM2941" t="s">
        <v>68483</v>
      </c>
      <c r="AN2941" t="s">
        <v>68484</v>
      </c>
      <c r="AO2941" t="s">
        <v>68485</v>
      </c>
      <c r="AP2941" t="s">
        <v>68486</v>
      </c>
      <c r="AQ2941" t="s">
        <v>11270</v>
      </c>
      <c r="AR2941" t="s">
        <v>68487</v>
      </c>
      <c r="AS2941" t="s">
        <v>68488</v>
      </c>
      <c r="AT2941" t="s">
        <v>68489</v>
      </c>
      <c r="AU2941" t="s">
        <v>352</v>
      </c>
      <c r="AV2941" t="s">
        <v>68490</v>
      </c>
      <c r="AW2941" t="s">
        <v>17958</v>
      </c>
      <c r="AX2941" t="s">
        <v>63463</v>
      </c>
      <c r="AY2941" t="s">
        <v>1079</v>
      </c>
      <c r="AZ2941" t="s">
        <v>138</v>
      </c>
      <c r="BA2941" t="s">
        <v>4237</v>
      </c>
      <c r="BB2941" t="s">
        <v>692</v>
      </c>
      <c r="BC2941" t="s">
        <v>550</v>
      </c>
      <c r="BD2941" t="s">
        <v>202</v>
      </c>
      <c r="BE2941" t="s">
        <v>126</v>
      </c>
      <c r="BF2941" t="s">
        <v>317</v>
      </c>
      <c r="BG2941" t="s">
        <v>197</v>
      </c>
      <c r="BH2941" t="s">
        <v>195</v>
      </c>
      <c r="BI2941" t="s">
        <v>692</v>
      </c>
      <c r="BJ2941" t="s">
        <v>132</v>
      </c>
      <c r="BK2941" t="s">
        <v>132</v>
      </c>
      <c r="BL2941" t="s">
        <v>132</v>
      </c>
      <c r="BM2941" t="s">
        <v>133</v>
      </c>
      <c r="BN2941" t="s">
        <v>317</v>
      </c>
      <c r="BO2941" t="s">
        <v>260</v>
      </c>
      <c r="BP2941" t="s">
        <v>129</v>
      </c>
      <c r="BQ2941" t="s">
        <v>2921</v>
      </c>
      <c r="BR2941" t="s">
        <v>128</v>
      </c>
      <c r="BS2941" t="s">
        <v>133</v>
      </c>
      <c r="BT2941" t="s">
        <v>129</v>
      </c>
      <c r="BU2941" t="s">
        <v>357</v>
      </c>
      <c r="BV2941" t="s">
        <v>68491</v>
      </c>
      <c r="BW2941" t="s">
        <v>29959</v>
      </c>
      <c r="BX2941" t="s">
        <v>68492</v>
      </c>
      <c r="BY2941" t="s">
        <v>11798</v>
      </c>
      <c r="BZ2941" t="s">
        <v>68493</v>
      </c>
      <c r="CA2941" t="s">
        <v>144</v>
      </c>
      <c r="CB2941" t="s">
        <v>136</v>
      </c>
      <c r="CC2941" t="s">
        <v>4278</v>
      </c>
      <c r="CD2941" t="s">
        <v>68494</v>
      </c>
      <c r="CE2941" t="s">
        <v>102</v>
      </c>
    </row>
    <row r="2942" spans="1:83" x14ac:dyDescent="0.2">
      <c r="A2942" t="s">
        <v>68495</v>
      </c>
      <c r="B2942" t="s">
        <v>32189</v>
      </c>
      <c r="C2942" t="s">
        <v>68496</v>
      </c>
      <c r="D2942" t="s">
        <v>102</v>
      </c>
      <c r="E2942" t="s">
        <v>68497</v>
      </c>
      <c r="F2942" t="s">
        <v>102</v>
      </c>
      <c r="G2942" t="s">
        <v>15115</v>
      </c>
      <c r="H2942" t="s">
        <v>15116</v>
      </c>
      <c r="I2942" t="s">
        <v>15117</v>
      </c>
      <c r="J2942" t="s">
        <v>835</v>
      </c>
      <c r="K2942" t="s">
        <v>15118</v>
      </c>
      <c r="L2942" t="s">
        <v>15119</v>
      </c>
      <c r="M2942" t="s">
        <v>102</v>
      </c>
      <c r="N2942" t="s">
        <v>102</v>
      </c>
      <c r="O2942" t="s">
        <v>102</v>
      </c>
      <c r="P2942" t="s">
        <v>102</v>
      </c>
      <c r="Q2942" t="s">
        <v>102</v>
      </c>
      <c r="R2942" t="s">
        <v>68498</v>
      </c>
      <c r="S2942" t="s">
        <v>68499</v>
      </c>
      <c r="T2942" t="s">
        <v>102</v>
      </c>
      <c r="U2942" t="s">
        <v>102</v>
      </c>
      <c r="V2942" t="s">
        <v>102</v>
      </c>
      <c r="W2942" t="s">
        <v>102</v>
      </c>
      <c r="X2942" t="s">
        <v>102</v>
      </c>
      <c r="Y2942" t="s">
        <v>68500</v>
      </c>
      <c r="Z2942" t="s">
        <v>68501</v>
      </c>
      <c r="AA2942" t="s">
        <v>1271</v>
      </c>
      <c r="AB2942" t="s">
        <v>102</v>
      </c>
      <c r="AC2942" t="s">
        <v>102</v>
      </c>
      <c r="AD2942" t="s">
        <v>102</v>
      </c>
      <c r="AE2942" t="s">
        <v>102</v>
      </c>
      <c r="AF2942" t="s">
        <v>15130</v>
      </c>
      <c r="AG2942" t="s">
        <v>102</v>
      </c>
      <c r="AH2942" t="s">
        <v>102</v>
      </c>
      <c r="AI2942" t="s">
        <v>102</v>
      </c>
      <c r="AJ2942" t="s">
        <v>102</v>
      </c>
      <c r="AK2942" t="s">
        <v>102</v>
      </c>
      <c r="AL2942" t="s">
        <v>102</v>
      </c>
      <c r="AM2942" t="s">
        <v>68502</v>
      </c>
      <c r="AN2942" t="s">
        <v>68503</v>
      </c>
      <c r="AO2942" t="s">
        <v>68504</v>
      </c>
      <c r="AP2942" t="s">
        <v>58785</v>
      </c>
      <c r="AQ2942" t="s">
        <v>68500</v>
      </c>
      <c r="AR2942" t="s">
        <v>102</v>
      </c>
      <c r="AS2942" t="s">
        <v>102</v>
      </c>
      <c r="AT2942" t="s">
        <v>102</v>
      </c>
      <c r="AU2942" t="s">
        <v>7324</v>
      </c>
      <c r="AV2942" t="s">
        <v>102</v>
      </c>
      <c r="AW2942" t="s">
        <v>193</v>
      </c>
      <c r="AX2942" t="s">
        <v>193</v>
      </c>
      <c r="AY2942" t="s">
        <v>137</v>
      </c>
      <c r="AZ2942" t="s">
        <v>137</v>
      </c>
      <c r="BA2942" t="s">
        <v>201</v>
      </c>
      <c r="BB2942" t="s">
        <v>646</v>
      </c>
      <c r="BC2942" t="s">
        <v>137</v>
      </c>
      <c r="BD2942" t="s">
        <v>137</v>
      </c>
      <c r="BE2942" t="s">
        <v>137</v>
      </c>
      <c r="BF2942" t="s">
        <v>137</v>
      </c>
      <c r="BG2942" t="s">
        <v>311</v>
      </c>
      <c r="BH2942" t="s">
        <v>137</v>
      </c>
      <c r="BI2942" t="s">
        <v>137</v>
      </c>
      <c r="BJ2942" t="s">
        <v>137</v>
      </c>
      <c r="BK2942" t="s">
        <v>137</v>
      </c>
      <c r="BL2942" t="s">
        <v>137</v>
      </c>
      <c r="BM2942" t="s">
        <v>137</v>
      </c>
      <c r="BN2942" t="s">
        <v>137</v>
      </c>
      <c r="BO2942" t="s">
        <v>137</v>
      </c>
      <c r="BP2942" t="s">
        <v>137</v>
      </c>
      <c r="BQ2942" t="s">
        <v>1513</v>
      </c>
      <c r="BR2942" t="s">
        <v>311</v>
      </c>
      <c r="BS2942" t="s">
        <v>137</v>
      </c>
      <c r="BT2942" t="s">
        <v>137</v>
      </c>
      <c r="BU2942" t="s">
        <v>137</v>
      </c>
      <c r="BV2942" t="s">
        <v>68505</v>
      </c>
      <c r="BW2942" t="s">
        <v>23284</v>
      </c>
      <c r="BX2942" t="s">
        <v>102</v>
      </c>
      <c r="BY2942" t="s">
        <v>27752</v>
      </c>
      <c r="BZ2942" t="s">
        <v>102</v>
      </c>
      <c r="CA2942" t="s">
        <v>144</v>
      </c>
      <c r="CB2942" t="s">
        <v>132</v>
      </c>
      <c r="CC2942" t="s">
        <v>145</v>
      </c>
      <c r="CD2942" t="s">
        <v>68506</v>
      </c>
      <c r="CE2942" t="s">
        <v>102</v>
      </c>
    </row>
    <row r="2943" spans="1:83" x14ac:dyDescent="0.2">
      <c r="A2943" t="s">
        <v>68507</v>
      </c>
      <c r="B2943" t="s">
        <v>32189</v>
      </c>
      <c r="C2943" t="s">
        <v>68508</v>
      </c>
      <c r="D2943" t="s">
        <v>102</v>
      </c>
      <c r="E2943" t="s">
        <v>68509</v>
      </c>
      <c r="F2943" t="s">
        <v>102</v>
      </c>
      <c r="G2943" t="s">
        <v>29833</v>
      </c>
      <c r="H2943" t="s">
        <v>68510</v>
      </c>
      <c r="I2943" t="s">
        <v>68511</v>
      </c>
      <c r="J2943" t="s">
        <v>92</v>
      </c>
      <c r="K2943" t="s">
        <v>93</v>
      </c>
      <c r="L2943" t="s">
        <v>2296</v>
      </c>
      <c r="M2943" t="s">
        <v>102</v>
      </c>
      <c r="N2943" t="s">
        <v>102</v>
      </c>
      <c r="O2943" t="s">
        <v>102</v>
      </c>
      <c r="P2943" t="s">
        <v>102</v>
      </c>
      <c r="Q2943" t="s">
        <v>102</v>
      </c>
      <c r="R2943" t="s">
        <v>68512</v>
      </c>
      <c r="S2943" t="s">
        <v>68513</v>
      </c>
      <c r="T2943" t="s">
        <v>102</v>
      </c>
      <c r="U2943" t="s">
        <v>102</v>
      </c>
      <c r="V2943" t="s">
        <v>102</v>
      </c>
      <c r="W2943" t="s">
        <v>102</v>
      </c>
      <c r="X2943" t="s">
        <v>102</v>
      </c>
      <c r="Y2943" t="s">
        <v>68514</v>
      </c>
      <c r="Z2943" t="s">
        <v>68515</v>
      </c>
      <c r="AA2943" t="s">
        <v>294</v>
      </c>
      <c r="AB2943" t="s">
        <v>102</v>
      </c>
      <c r="AC2943" t="s">
        <v>102</v>
      </c>
      <c r="AD2943" t="s">
        <v>102</v>
      </c>
      <c r="AE2943" t="s">
        <v>102</v>
      </c>
      <c r="AF2943" t="s">
        <v>68516</v>
      </c>
      <c r="AG2943" t="s">
        <v>2524</v>
      </c>
      <c r="AH2943" t="s">
        <v>102</v>
      </c>
      <c r="AI2943" t="s">
        <v>102</v>
      </c>
      <c r="AJ2943" t="s">
        <v>68517</v>
      </c>
      <c r="AK2943" t="s">
        <v>102</v>
      </c>
      <c r="AL2943" t="s">
        <v>102</v>
      </c>
      <c r="AM2943" t="s">
        <v>68518</v>
      </c>
      <c r="AN2943" t="s">
        <v>68519</v>
      </c>
      <c r="AO2943" t="s">
        <v>68520</v>
      </c>
      <c r="AP2943" t="s">
        <v>13173</v>
      </c>
      <c r="AQ2943" t="s">
        <v>68514</v>
      </c>
      <c r="AR2943" t="s">
        <v>102</v>
      </c>
      <c r="AS2943" t="s">
        <v>102</v>
      </c>
      <c r="AT2943" t="s">
        <v>102</v>
      </c>
      <c r="AU2943" t="s">
        <v>1320</v>
      </c>
      <c r="AV2943" t="s">
        <v>68521</v>
      </c>
      <c r="AW2943" t="s">
        <v>646</v>
      </c>
      <c r="AX2943" t="s">
        <v>646</v>
      </c>
      <c r="AY2943" t="s">
        <v>315</v>
      </c>
      <c r="AZ2943" t="s">
        <v>133</v>
      </c>
      <c r="BA2943" t="s">
        <v>317</v>
      </c>
      <c r="BB2943" t="s">
        <v>130</v>
      </c>
      <c r="BC2943" t="s">
        <v>129</v>
      </c>
      <c r="BD2943" t="s">
        <v>129</v>
      </c>
      <c r="BE2943" t="s">
        <v>311</v>
      </c>
      <c r="BF2943" t="s">
        <v>132</v>
      </c>
      <c r="BG2943" t="s">
        <v>260</v>
      </c>
      <c r="BH2943" t="s">
        <v>132</v>
      </c>
      <c r="BI2943" t="s">
        <v>133</v>
      </c>
      <c r="BJ2943" t="s">
        <v>137</v>
      </c>
      <c r="BK2943" t="s">
        <v>137</v>
      </c>
      <c r="BL2943" t="s">
        <v>137</v>
      </c>
      <c r="BM2943" t="s">
        <v>137</v>
      </c>
      <c r="BN2943" t="s">
        <v>137</v>
      </c>
      <c r="BO2943" t="s">
        <v>137</v>
      </c>
      <c r="BP2943" t="s">
        <v>137</v>
      </c>
      <c r="BQ2943" t="s">
        <v>1003</v>
      </c>
      <c r="BR2943" t="s">
        <v>311</v>
      </c>
      <c r="BS2943" t="s">
        <v>137</v>
      </c>
      <c r="BT2943" t="s">
        <v>137</v>
      </c>
      <c r="BU2943" t="s">
        <v>137</v>
      </c>
      <c r="BV2943" t="s">
        <v>22409</v>
      </c>
      <c r="BW2943" t="s">
        <v>19120</v>
      </c>
      <c r="BX2943" t="s">
        <v>102</v>
      </c>
      <c r="BY2943" t="s">
        <v>1962</v>
      </c>
      <c r="BZ2943" t="s">
        <v>68522</v>
      </c>
      <c r="CA2943" t="s">
        <v>144</v>
      </c>
      <c r="CB2943" t="s">
        <v>201</v>
      </c>
      <c r="CC2943" t="s">
        <v>145</v>
      </c>
      <c r="CD2943" t="s">
        <v>68523</v>
      </c>
      <c r="CE2943" t="s">
        <v>102</v>
      </c>
    </row>
    <row r="2944" spans="1:83" x14ac:dyDescent="0.2">
      <c r="A2944" t="s">
        <v>68524</v>
      </c>
      <c r="B2944" t="s">
        <v>32189</v>
      </c>
      <c r="C2944" t="s">
        <v>68525</v>
      </c>
      <c r="D2944" t="s">
        <v>102</v>
      </c>
      <c r="E2944" t="s">
        <v>68526</v>
      </c>
      <c r="F2944" t="s">
        <v>102</v>
      </c>
      <c r="G2944" t="s">
        <v>2840</v>
      </c>
      <c r="H2944" t="s">
        <v>2841</v>
      </c>
      <c r="I2944" t="s">
        <v>2842</v>
      </c>
      <c r="J2944" t="s">
        <v>222</v>
      </c>
      <c r="K2944" t="s">
        <v>223</v>
      </c>
      <c r="L2944" t="s">
        <v>432</v>
      </c>
      <c r="M2944" t="s">
        <v>102</v>
      </c>
      <c r="N2944" t="s">
        <v>102</v>
      </c>
      <c r="O2944" t="s">
        <v>102</v>
      </c>
      <c r="P2944" t="s">
        <v>102</v>
      </c>
      <c r="Q2944" t="s">
        <v>102</v>
      </c>
      <c r="R2944" t="s">
        <v>68527</v>
      </c>
      <c r="S2944" t="s">
        <v>68528</v>
      </c>
      <c r="T2944" t="s">
        <v>102</v>
      </c>
      <c r="U2944" t="s">
        <v>68529</v>
      </c>
      <c r="V2944" t="s">
        <v>102</v>
      </c>
      <c r="W2944" t="s">
        <v>102</v>
      </c>
      <c r="X2944" t="s">
        <v>102</v>
      </c>
      <c r="Y2944" t="s">
        <v>68530</v>
      </c>
      <c r="Z2944" t="s">
        <v>68531</v>
      </c>
      <c r="AA2944" t="s">
        <v>108</v>
      </c>
      <c r="AB2944" t="s">
        <v>102</v>
      </c>
      <c r="AC2944" t="s">
        <v>102</v>
      </c>
      <c r="AD2944" t="s">
        <v>102</v>
      </c>
      <c r="AE2944" t="s">
        <v>102</v>
      </c>
      <c r="AF2944" t="s">
        <v>1064</v>
      </c>
      <c r="AG2944" t="s">
        <v>5776</v>
      </c>
      <c r="AH2944" t="s">
        <v>102</v>
      </c>
      <c r="AI2944" t="s">
        <v>102</v>
      </c>
      <c r="AJ2944" t="s">
        <v>68532</v>
      </c>
      <c r="AK2944" t="s">
        <v>102</v>
      </c>
      <c r="AL2944" t="s">
        <v>102</v>
      </c>
      <c r="AM2944" t="s">
        <v>68533</v>
      </c>
      <c r="AN2944" t="s">
        <v>68534</v>
      </c>
      <c r="AO2944" t="s">
        <v>37077</v>
      </c>
      <c r="AP2944" t="s">
        <v>23984</v>
      </c>
      <c r="AQ2944" t="s">
        <v>68530</v>
      </c>
      <c r="AR2944" t="s">
        <v>102</v>
      </c>
      <c r="AS2944" t="s">
        <v>102</v>
      </c>
      <c r="AT2944" t="s">
        <v>102</v>
      </c>
      <c r="AU2944" t="s">
        <v>7297</v>
      </c>
      <c r="AV2944" t="s">
        <v>102</v>
      </c>
      <c r="AW2944" t="s">
        <v>3600</v>
      </c>
      <c r="AX2944" t="s">
        <v>3600</v>
      </c>
      <c r="AY2944" t="s">
        <v>129</v>
      </c>
      <c r="AZ2944" t="s">
        <v>359</v>
      </c>
      <c r="BA2944" t="s">
        <v>648</v>
      </c>
      <c r="BB2944" t="s">
        <v>262</v>
      </c>
      <c r="BC2944" t="s">
        <v>133</v>
      </c>
      <c r="BD2944" t="s">
        <v>133</v>
      </c>
      <c r="BE2944" t="s">
        <v>133</v>
      </c>
      <c r="BF2944" t="s">
        <v>315</v>
      </c>
      <c r="BG2944" t="s">
        <v>129</v>
      </c>
      <c r="BH2944" t="s">
        <v>132</v>
      </c>
      <c r="BI2944" t="s">
        <v>133</v>
      </c>
      <c r="BJ2944" t="s">
        <v>137</v>
      </c>
      <c r="BK2944" t="s">
        <v>137</v>
      </c>
      <c r="BL2944" t="s">
        <v>137</v>
      </c>
      <c r="BM2944" t="s">
        <v>137</v>
      </c>
      <c r="BN2944" t="s">
        <v>137</v>
      </c>
      <c r="BO2944" t="s">
        <v>137</v>
      </c>
      <c r="BP2944" t="s">
        <v>137</v>
      </c>
      <c r="BQ2944" t="s">
        <v>690</v>
      </c>
      <c r="BR2944" t="s">
        <v>315</v>
      </c>
      <c r="BS2944" t="s">
        <v>137</v>
      </c>
      <c r="BT2944" t="s">
        <v>137</v>
      </c>
      <c r="BU2944" t="s">
        <v>137</v>
      </c>
      <c r="BV2944" t="s">
        <v>68535</v>
      </c>
      <c r="BW2944" t="s">
        <v>7705</v>
      </c>
      <c r="BX2944" t="s">
        <v>102</v>
      </c>
      <c r="BY2944" t="s">
        <v>102</v>
      </c>
      <c r="BZ2944" t="s">
        <v>68536</v>
      </c>
      <c r="CA2944" t="s">
        <v>144</v>
      </c>
      <c r="CB2944" t="s">
        <v>199</v>
      </c>
      <c r="CC2944" t="s">
        <v>145</v>
      </c>
      <c r="CD2944" t="s">
        <v>68537</v>
      </c>
      <c r="CE2944" t="s">
        <v>102</v>
      </c>
    </row>
    <row r="2945" spans="1:83" x14ac:dyDescent="0.2">
      <c r="A2945" t="s">
        <v>68538</v>
      </c>
      <c r="B2945" t="s">
        <v>32189</v>
      </c>
      <c r="C2945" t="s">
        <v>68539</v>
      </c>
      <c r="D2945" t="s">
        <v>102</v>
      </c>
      <c r="E2945" t="s">
        <v>68540</v>
      </c>
      <c r="F2945" t="s">
        <v>68541</v>
      </c>
      <c r="G2945" t="s">
        <v>2840</v>
      </c>
      <c r="H2945" t="s">
        <v>2841</v>
      </c>
      <c r="I2945" t="s">
        <v>2842</v>
      </c>
      <c r="J2945" t="s">
        <v>222</v>
      </c>
      <c r="K2945" t="s">
        <v>223</v>
      </c>
      <c r="L2945" t="s">
        <v>432</v>
      </c>
      <c r="M2945" t="s">
        <v>102</v>
      </c>
      <c r="N2945" t="s">
        <v>102</v>
      </c>
      <c r="O2945" t="s">
        <v>102</v>
      </c>
      <c r="P2945" t="s">
        <v>102</v>
      </c>
      <c r="Q2945" t="s">
        <v>102</v>
      </c>
      <c r="R2945" t="s">
        <v>68542</v>
      </c>
      <c r="S2945" t="s">
        <v>68543</v>
      </c>
      <c r="T2945" t="s">
        <v>102</v>
      </c>
      <c r="U2945" t="s">
        <v>102</v>
      </c>
      <c r="V2945" t="s">
        <v>102</v>
      </c>
      <c r="W2945" t="s">
        <v>102</v>
      </c>
      <c r="X2945" t="s">
        <v>102</v>
      </c>
      <c r="Y2945" t="s">
        <v>68544</v>
      </c>
      <c r="Z2945" t="s">
        <v>223</v>
      </c>
      <c r="AA2945" t="s">
        <v>108</v>
      </c>
      <c r="AB2945" t="s">
        <v>102</v>
      </c>
      <c r="AC2945" t="s">
        <v>102</v>
      </c>
      <c r="AD2945" t="s">
        <v>102</v>
      </c>
      <c r="AE2945" t="s">
        <v>102</v>
      </c>
      <c r="AF2945" t="s">
        <v>1064</v>
      </c>
      <c r="AG2945" t="s">
        <v>2423</v>
      </c>
      <c r="AH2945" t="s">
        <v>102</v>
      </c>
      <c r="AI2945" t="s">
        <v>102</v>
      </c>
      <c r="AJ2945" t="s">
        <v>102</v>
      </c>
      <c r="AK2945" t="s">
        <v>102</v>
      </c>
      <c r="AL2945" t="s">
        <v>102</v>
      </c>
      <c r="AM2945" t="s">
        <v>68545</v>
      </c>
      <c r="AN2945" t="s">
        <v>68546</v>
      </c>
      <c r="AO2945" t="s">
        <v>68547</v>
      </c>
      <c r="AP2945" t="s">
        <v>29094</v>
      </c>
      <c r="AQ2945" t="s">
        <v>68544</v>
      </c>
      <c r="AR2945" t="s">
        <v>102</v>
      </c>
      <c r="AS2945" t="s">
        <v>102</v>
      </c>
      <c r="AT2945" t="s">
        <v>102</v>
      </c>
      <c r="AU2945" t="s">
        <v>7324</v>
      </c>
      <c r="AV2945" t="s">
        <v>102</v>
      </c>
      <c r="AW2945" t="s">
        <v>1657</v>
      </c>
      <c r="AX2945" t="s">
        <v>1657</v>
      </c>
      <c r="AY2945" t="s">
        <v>137</v>
      </c>
      <c r="AZ2945" t="s">
        <v>137</v>
      </c>
      <c r="BA2945" t="s">
        <v>317</v>
      </c>
      <c r="BB2945" t="s">
        <v>507</v>
      </c>
      <c r="BC2945" t="s">
        <v>317</v>
      </c>
      <c r="BD2945" t="s">
        <v>317</v>
      </c>
      <c r="BE2945" t="s">
        <v>127</v>
      </c>
      <c r="BF2945" t="s">
        <v>127</v>
      </c>
      <c r="BG2945" t="s">
        <v>314</v>
      </c>
      <c r="BH2945" t="s">
        <v>311</v>
      </c>
      <c r="BI2945" t="s">
        <v>132</v>
      </c>
      <c r="BJ2945" t="s">
        <v>137</v>
      </c>
      <c r="BK2945" t="s">
        <v>137</v>
      </c>
      <c r="BL2945" t="s">
        <v>137</v>
      </c>
      <c r="BM2945" t="s">
        <v>137</v>
      </c>
      <c r="BN2945" t="s">
        <v>137</v>
      </c>
      <c r="BO2945" t="s">
        <v>137</v>
      </c>
      <c r="BP2945" t="s">
        <v>137</v>
      </c>
      <c r="BQ2945" t="s">
        <v>690</v>
      </c>
      <c r="BR2945" t="s">
        <v>315</v>
      </c>
      <c r="BS2945" t="s">
        <v>137</v>
      </c>
      <c r="BT2945" t="s">
        <v>137</v>
      </c>
      <c r="BU2945" t="s">
        <v>137</v>
      </c>
      <c r="BV2945" t="s">
        <v>68548</v>
      </c>
      <c r="BW2945" t="s">
        <v>37372</v>
      </c>
      <c r="BX2945" t="s">
        <v>102</v>
      </c>
      <c r="BY2945" t="s">
        <v>37372</v>
      </c>
      <c r="BZ2945" t="s">
        <v>68549</v>
      </c>
      <c r="CA2945" t="s">
        <v>144</v>
      </c>
      <c r="CB2945" t="s">
        <v>468</v>
      </c>
      <c r="CC2945" t="s">
        <v>145</v>
      </c>
      <c r="CD2945" t="s">
        <v>68550</v>
      </c>
      <c r="CE2945" t="s">
        <v>102</v>
      </c>
    </row>
    <row r="2946" spans="1:83" x14ac:dyDescent="0.2">
      <c r="A2946" t="s">
        <v>68551</v>
      </c>
      <c r="B2946" t="s">
        <v>32189</v>
      </c>
      <c r="C2946" t="s">
        <v>68552</v>
      </c>
      <c r="D2946" t="s">
        <v>102</v>
      </c>
      <c r="E2946" t="s">
        <v>68553</v>
      </c>
      <c r="F2946" t="s">
        <v>102</v>
      </c>
      <c r="G2946" t="s">
        <v>1217</v>
      </c>
      <c r="H2946" t="s">
        <v>1218</v>
      </c>
      <c r="I2946" t="s">
        <v>1219</v>
      </c>
      <c r="J2946" t="s">
        <v>222</v>
      </c>
      <c r="K2946" t="s">
        <v>223</v>
      </c>
      <c r="L2946" t="s">
        <v>432</v>
      </c>
      <c r="M2946" t="s">
        <v>102</v>
      </c>
      <c r="N2946" t="s">
        <v>102</v>
      </c>
      <c r="O2946" t="s">
        <v>102</v>
      </c>
      <c r="P2946" t="s">
        <v>102</v>
      </c>
      <c r="Q2946" t="s">
        <v>102</v>
      </c>
      <c r="R2946" t="s">
        <v>68554</v>
      </c>
      <c r="S2946" t="s">
        <v>68555</v>
      </c>
      <c r="T2946" t="s">
        <v>102</v>
      </c>
      <c r="U2946" t="s">
        <v>102</v>
      </c>
      <c r="V2946" t="s">
        <v>102</v>
      </c>
      <c r="W2946" t="s">
        <v>102</v>
      </c>
      <c r="X2946" t="s">
        <v>102</v>
      </c>
      <c r="Y2946" t="s">
        <v>68556</v>
      </c>
      <c r="Z2946" t="s">
        <v>68557</v>
      </c>
      <c r="AA2946" t="s">
        <v>108</v>
      </c>
      <c r="AB2946" t="s">
        <v>102</v>
      </c>
      <c r="AC2946" t="s">
        <v>102</v>
      </c>
      <c r="AD2946" t="s">
        <v>102</v>
      </c>
      <c r="AE2946" t="s">
        <v>102</v>
      </c>
      <c r="AF2946" t="s">
        <v>1503</v>
      </c>
      <c r="AG2946" t="s">
        <v>2912</v>
      </c>
      <c r="AH2946" t="s">
        <v>102</v>
      </c>
      <c r="AI2946" t="s">
        <v>102</v>
      </c>
      <c r="AJ2946" t="s">
        <v>68558</v>
      </c>
      <c r="AK2946" t="s">
        <v>102</v>
      </c>
      <c r="AL2946" t="s">
        <v>102</v>
      </c>
      <c r="AM2946" t="s">
        <v>68559</v>
      </c>
      <c r="AN2946" t="s">
        <v>68560</v>
      </c>
      <c r="AO2946" t="s">
        <v>68561</v>
      </c>
      <c r="AP2946" t="s">
        <v>51594</v>
      </c>
      <c r="AQ2946" t="s">
        <v>68556</v>
      </c>
      <c r="AR2946" t="s">
        <v>102</v>
      </c>
      <c r="AS2946" t="s">
        <v>102</v>
      </c>
      <c r="AT2946" t="s">
        <v>102</v>
      </c>
      <c r="AU2946" t="s">
        <v>1320</v>
      </c>
      <c r="AV2946" t="s">
        <v>58870</v>
      </c>
      <c r="AW2946" t="s">
        <v>693</v>
      </c>
      <c r="AX2946" t="s">
        <v>468</v>
      </c>
      <c r="AY2946" t="s">
        <v>315</v>
      </c>
      <c r="AZ2946" t="s">
        <v>133</v>
      </c>
      <c r="BA2946" t="s">
        <v>317</v>
      </c>
      <c r="BB2946" t="s">
        <v>136</v>
      </c>
      <c r="BC2946" t="s">
        <v>132</v>
      </c>
      <c r="BD2946" t="s">
        <v>133</v>
      </c>
      <c r="BE2946" t="s">
        <v>133</v>
      </c>
      <c r="BF2946" t="s">
        <v>133</v>
      </c>
      <c r="BG2946" t="s">
        <v>314</v>
      </c>
      <c r="BH2946" t="s">
        <v>129</v>
      </c>
      <c r="BI2946" t="s">
        <v>129</v>
      </c>
      <c r="BJ2946" t="s">
        <v>137</v>
      </c>
      <c r="BK2946" t="s">
        <v>137</v>
      </c>
      <c r="BL2946" t="s">
        <v>137</v>
      </c>
      <c r="BM2946" t="s">
        <v>137</v>
      </c>
      <c r="BN2946" t="s">
        <v>137</v>
      </c>
      <c r="BO2946" t="s">
        <v>137</v>
      </c>
      <c r="BP2946" t="s">
        <v>137</v>
      </c>
      <c r="BQ2946" t="s">
        <v>463</v>
      </c>
      <c r="BR2946" t="s">
        <v>359</v>
      </c>
      <c r="BS2946" t="s">
        <v>137</v>
      </c>
      <c r="BT2946" t="s">
        <v>137</v>
      </c>
      <c r="BU2946" t="s">
        <v>137</v>
      </c>
      <c r="BV2946" t="s">
        <v>68562</v>
      </c>
      <c r="BW2946" t="s">
        <v>68563</v>
      </c>
      <c r="BX2946" t="s">
        <v>102</v>
      </c>
      <c r="BY2946" t="s">
        <v>13801</v>
      </c>
      <c r="BZ2946" t="s">
        <v>68564</v>
      </c>
      <c r="CA2946" t="s">
        <v>144</v>
      </c>
      <c r="CB2946" t="s">
        <v>1243</v>
      </c>
      <c r="CC2946" t="s">
        <v>145</v>
      </c>
      <c r="CD2946" t="s">
        <v>68565</v>
      </c>
      <c r="CE2946" t="s">
        <v>102</v>
      </c>
    </row>
    <row r="2947" spans="1:83" x14ac:dyDescent="0.2">
      <c r="A2947" t="s">
        <v>68566</v>
      </c>
      <c r="B2947" t="s">
        <v>32189</v>
      </c>
      <c r="C2947" t="s">
        <v>68567</v>
      </c>
      <c r="D2947" t="s">
        <v>102</v>
      </c>
      <c r="E2947" t="s">
        <v>68568</v>
      </c>
      <c r="F2947" t="s">
        <v>102</v>
      </c>
      <c r="G2947" t="s">
        <v>2840</v>
      </c>
      <c r="H2947" t="s">
        <v>2841</v>
      </c>
      <c r="I2947" t="s">
        <v>2842</v>
      </c>
      <c r="J2947" t="s">
        <v>222</v>
      </c>
      <c r="K2947" t="s">
        <v>223</v>
      </c>
      <c r="L2947" t="s">
        <v>432</v>
      </c>
      <c r="M2947" t="s">
        <v>102</v>
      </c>
      <c r="N2947" t="s">
        <v>102</v>
      </c>
      <c r="O2947" t="s">
        <v>102</v>
      </c>
      <c r="P2947" t="s">
        <v>102</v>
      </c>
      <c r="Q2947" t="s">
        <v>102</v>
      </c>
      <c r="R2947" t="s">
        <v>68569</v>
      </c>
      <c r="S2947" t="s">
        <v>68570</v>
      </c>
      <c r="T2947" t="s">
        <v>102</v>
      </c>
      <c r="U2947" t="s">
        <v>68571</v>
      </c>
      <c r="V2947" t="s">
        <v>102</v>
      </c>
      <c r="W2947" t="s">
        <v>102</v>
      </c>
      <c r="X2947" t="s">
        <v>102</v>
      </c>
      <c r="Y2947" t="s">
        <v>68572</v>
      </c>
      <c r="Z2947" t="s">
        <v>68573</v>
      </c>
      <c r="AA2947" t="s">
        <v>1608</v>
      </c>
      <c r="AB2947" t="s">
        <v>102</v>
      </c>
      <c r="AC2947" t="s">
        <v>102</v>
      </c>
      <c r="AD2947" t="s">
        <v>102</v>
      </c>
      <c r="AE2947" t="s">
        <v>102</v>
      </c>
      <c r="AF2947" t="s">
        <v>68574</v>
      </c>
      <c r="AG2947" t="s">
        <v>3530</v>
      </c>
      <c r="AH2947" t="s">
        <v>102</v>
      </c>
      <c r="AI2947" t="s">
        <v>102</v>
      </c>
      <c r="AJ2947" t="s">
        <v>68575</v>
      </c>
      <c r="AK2947" t="s">
        <v>102</v>
      </c>
      <c r="AL2947" t="s">
        <v>68576</v>
      </c>
      <c r="AM2947" t="s">
        <v>68577</v>
      </c>
      <c r="AN2947" t="s">
        <v>68578</v>
      </c>
      <c r="AO2947" t="s">
        <v>68579</v>
      </c>
      <c r="AP2947" t="s">
        <v>31254</v>
      </c>
      <c r="AQ2947" t="s">
        <v>68572</v>
      </c>
      <c r="AR2947" t="s">
        <v>102</v>
      </c>
      <c r="AS2947" t="s">
        <v>102</v>
      </c>
      <c r="AT2947" t="s">
        <v>102</v>
      </c>
      <c r="AU2947" t="s">
        <v>7324</v>
      </c>
      <c r="AV2947" t="s">
        <v>58870</v>
      </c>
      <c r="AW2947" t="s">
        <v>693</v>
      </c>
      <c r="AX2947" t="s">
        <v>693</v>
      </c>
      <c r="AY2947" t="s">
        <v>210</v>
      </c>
      <c r="AZ2947" t="s">
        <v>690</v>
      </c>
      <c r="BA2947" t="s">
        <v>417</v>
      </c>
      <c r="BB2947" t="s">
        <v>194</v>
      </c>
      <c r="BC2947" t="s">
        <v>137</v>
      </c>
      <c r="BD2947" t="s">
        <v>137</v>
      </c>
      <c r="BE2947" t="s">
        <v>137</v>
      </c>
      <c r="BF2947" t="s">
        <v>137</v>
      </c>
      <c r="BG2947" t="s">
        <v>311</v>
      </c>
      <c r="BH2947" t="s">
        <v>137</v>
      </c>
      <c r="BI2947" t="s">
        <v>137</v>
      </c>
      <c r="BJ2947" t="s">
        <v>137</v>
      </c>
      <c r="BK2947" t="s">
        <v>137</v>
      </c>
      <c r="BL2947" t="s">
        <v>137</v>
      </c>
      <c r="BM2947" t="s">
        <v>137</v>
      </c>
      <c r="BN2947" t="s">
        <v>133</v>
      </c>
      <c r="BO2947" t="s">
        <v>137</v>
      </c>
      <c r="BP2947" t="s">
        <v>137</v>
      </c>
      <c r="BQ2947" t="s">
        <v>1003</v>
      </c>
      <c r="BR2947" t="s">
        <v>132</v>
      </c>
      <c r="BS2947" t="s">
        <v>137</v>
      </c>
      <c r="BT2947" t="s">
        <v>132</v>
      </c>
      <c r="BU2947" t="s">
        <v>137</v>
      </c>
      <c r="BV2947" t="s">
        <v>68580</v>
      </c>
      <c r="BW2947" t="s">
        <v>7850</v>
      </c>
      <c r="BX2947" t="s">
        <v>7850</v>
      </c>
      <c r="BY2947" t="s">
        <v>13475</v>
      </c>
      <c r="BZ2947" t="s">
        <v>41447</v>
      </c>
      <c r="CA2947" t="s">
        <v>144</v>
      </c>
      <c r="CB2947" t="s">
        <v>314</v>
      </c>
      <c r="CC2947" t="s">
        <v>145</v>
      </c>
      <c r="CD2947" t="s">
        <v>68581</v>
      </c>
      <c r="CE2947" t="s">
        <v>102</v>
      </c>
    </row>
    <row r="2948" spans="1:83" x14ac:dyDescent="0.2">
      <c r="A2948" t="s">
        <v>68582</v>
      </c>
      <c r="B2948" t="s">
        <v>32189</v>
      </c>
      <c r="C2948" t="s">
        <v>68583</v>
      </c>
      <c r="D2948" t="s">
        <v>102</v>
      </c>
      <c r="E2948" t="s">
        <v>68584</v>
      </c>
      <c r="F2948" t="s">
        <v>102</v>
      </c>
      <c r="G2948" t="s">
        <v>1444</v>
      </c>
      <c r="H2948" t="s">
        <v>8199</v>
      </c>
      <c r="I2948" t="s">
        <v>8200</v>
      </c>
      <c r="J2948" t="s">
        <v>222</v>
      </c>
      <c r="K2948" t="s">
        <v>223</v>
      </c>
      <c r="L2948" t="s">
        <v>568</v>
      </c>
      <c r="M2948" t="s">
        <v>102</v>
      </c>
      <c r="N2948" t="s">
        <v>102</v>
      </c>
      <c r="O2948" t="s">
        <v>102</v>
      </c>
      <c r="P2948" t="s">
        <v>102</v>
      </c>
      <c r="Q2948" t="s">
        <v>102</v>
      </c>
      <c r="R2948" t="s">
        <v>68585</v>
      </c>
      <c r="S2948" t="s">
        <v>68586</v>
      </c>
      <c r="T2948" t="s">
        <v>102</v>
      </c>
      <c r="U2948" t="s">
        <v>102</v>
      </c>
      <c r="V2948" t="s">
        <v>102</v>
      </c>
      <c r="W2948" t="s">
        <v>102</v>
      </c>
      <c r="X2948" t="s">
        <v>102</v>
      </c>
      <c r="Y2948" t="s">
        <v>68587</v>
      </c>
      <c r="Z2948" t="s">
        <v>68588</v>
      </c>
      <c r="AA2948" t="s">
        <v>294</v>
      </c>
      <c r="AB2948" t="s">
        <v>102</v>
      </c>
      <c r="AC2948" t="s">
        <v>102</v>
      </c>
      <c r="AD2948" t="s">
        <v>102</v>
      </c>
      <c r="AE2948" t="s">
        <v>102</v>
      </c>
      <c r="AF2948" t="s">
        <v>900</v>
      </c>
      <c r="AG2948" t="s">
        <v>2236</v>
      </c>
      <c r="AH2948" t="s">
        <v>102</v>
      </c>
      <c r="AI2948" t="s">
        <v>102</v>
      </c>
      <c r="AJ2948" t="s">
        <v>68589</v>
      </c>
      <c r="AK2948" t="s">
        <v>102</v>
      </c>
      <c r="AL2948" t="s">
        <v>102</v>
      </c>
      <c r="AM2948" t="s">
        <v>68590</v>
      </c>
      <c r="AN2948" t="s">
        <v>68591</v>
      </c>
      <c r="AO2948" t="s">
        <v>68592</v>
      </c>
      <c r="AP2948" t="s">
        <v>29092</v>
      </c>
      <c r="AQ2948" t="s">
        <v>68587</v>
      </c>
      <c r="AR2948" t="s">
        <v>102</v>
      </c>
      <c r="AS2948" t="s">
        <v>102</v>
      </c>
      <c r="AT2948" t="s">
        <v>102</v>
      </c>
      <c r="AU2948" t="s">
        <v>6342</v>
      </c>
      <c r="AV2948" t="s">
        <v>36023</v>
      </c>
      <c r="AW2948" t="s">
        <v>3600</v>
      </c>
      <c r="AX2948" t="s">
        <v>3600</v>
      </c>
      <c r="AY2948" t="s">
        <v>132</v>
      </c>
      <c r="AZ2948" t="s">
        <v>129</v>
      </c>
      <c r="BA2948" t="s">
        <v>127</v>
      </c>
      <c r="BB2948" t="s">
        <v>131</v>
      </c>
      <c r="BC2948" t="s">
        <v>132</v>
      </c>
      <c r="BD2948" t="s">
        <v>132</v>
      </c>
      <c r="BE2948" t="s">
        <v>133</v>
      </c>
      <c r="BF2948" t="s">
        <v>133</v>
      </c>
      <c r="BG2948" t="s">
        <v>128</v>
      </c>
      <c r="BH2948" t="s">
        <v>132</v>
      </c>
      <c r="BI2948" t="s">
        <v>132</v>
      </c>
      <c r="BJ2948" t="s">
        <v>137</v>
      </c>
      <c r="BK2948" t="s">
        <v>137</v>
      </c>
      <c r="BL2948" t="s">
        <v>137</v>
      </c>
      <c r="BM2948" t="s">
        <v>137</v>
      </c>
      <c r="BN2948" t="s">
        <v>137</v>
      </c>
      <c r="BO2948" t="s">
        <v>137</v>
      </c>
      <c r="BP2948" t="s">
        <v>137</v>
      </c>
      <c r="BQ2948" t="s">
        <v>466</v>
      </c>
      <c r="BR2948" t="s">
        <v>137</v>
      </c>
      <c r="BS2948" t="s">
        <v>137</v>
      </c>
      <c r="BT2948" t="s">
        <v>137</v>
      </c>
      <c r="BU2948" t="s">
        <v>137</v>
      </c>
      <c r="BV2948" t="s">
        <v>68593</v>
      </c>
      <c r="BW2948" t="s">
        <v>102</v>
      </c>
      <c r="BX2948" t="s">
        <v>102</v>
      </c>
      <c r="BY2948" t="s">
        <v>102</v>
      </c>
      <c r="BZ2948" t="s">
        <v>68594</v>
      </c>
      <c r="CA2948" t="s">
        <v>144</v>
      </c>
      <c r="CB2948" t="s">
        <v>506</v>
      </c>
      <c r="CC2948" t="s">
        <v>924</v>
      </c>
      <c r="CD2948" t="s">
        <v>68595</v>
      </c>
      <c r="CE2948" t="s">
        <v>102</v>
      </c>
    </row>
    <row r="2949" spans="1:83" x14ac:dyDescent="0.2">
      <c r="A2949" t="s">
        <v>68596</v>
      </c>
      <c r="B2949" t="s">
        <v>32189</v>
      </c>
      <c r="C2949" t="s">
        <v>68597</v>
      </c>
      <c r="D2949" t="s">
        <v>102</v>
      </c>
      <c r="E2949" t="s">
        <v>68598</v>
      </c>
      <c r="F2949" t="s">
        <v>102</v>
      </c>
      <c r="G2949" t="s">
        <v>223</v>
      </c>
      <c r="H2949" t="s">
        <v>61364</v>
      </c>
      <c r="I2949" t="s">
        <v>61365</v>
      </c>
      <c r="J2949" t="s">
        <v>222</v>
      </c>
      <c r="K2949" t="s">
        <v>223</v>
      </c>
      <c r="L2949" t="s">
        <v>102</v>
      </c>
      <c r="M2949" t="s">
        <v>102</v>
      </c>
      <c r="N2949" t="s">
        <v>102</v>
      </c>
      <c r="O2949" t="s">
        <v>102</v>
      </c>
      <c r="P2949" t="s">
        <v>102</v>
      </c>
      <c r="Q2949" t="s">
        <v>102</v>
      </c>
      <c r="R2949" t="s">
        <v>68599</v>
      </c>
      <c r="S2949" t="s">
        <v>68600</v>
      </c>
      <c r="T2949" t="s">
        <v>102</v>
      </c>
      <c r="U2949" t="s">
        <v>68601</v>
      </c>
      <c r="V2949" t="s">
        <v>102</v>
      </c>
      <c r="W2949" t="s">
        <v>102</v>
      </c>
      <c r="X2949" t="s">
        <v>532</v>
      </c>
      <c r="Y2949" t="s">
        <v>68602</v>
      </c>
      <c r="Z2949" t="s">
        <v>68603</v>
      </c>
      <c r="AA2949" t="s">
        <v>294</v>
      </c>
      <c r="AB2949" t="s">
        <v>102</v>
      </c>
      <c r="AC2949" t="s">
        <v>102</v>
      </c>
      <c r="AD2949" t="s">
        <v>102</v>
      </c>
      <c r="AE2949" t="s">
        <v>102</v>
      </c>
      <c r="AF2949" t="s">
        <v>10238</v>
      </c>
      <c r="AG2949" t="s">
        <v>7757</v>
      </c>
      <c r="AH2949" t="s">
        <v>102</v>
      </c>
      <c r="AI2949" t="s">
        <v>102</v>
      </c>
      <c r="AJ2949" t="s">
        <v>102</v>
      </c>
      <c r="AK2949" t="s">
        <v>102</v>
      </c>
      <c r="AL2949" t="s">
        <v>68604</v>
      </c>
      <c r="AM2949" t="s">
        <v>68605</v>
      </c>
      <c r="AN2949" t="s">
        <v>68606</v>
      </c>
      <c r="AO2949" t="s">
        <v>68607</v>
      </c>
      <c r="AP2949" t="s">
        <v>68608</v>
      </c>
      <c r="AQ2949" t="s">
        <v>68602</v>
      </c>
      <c r="AR2949" t="s">
        <v>102</v>
      </c>
      <c r="AS2949" t="s">
        <v>102</v>
      </c>
      <c r="AT2949" t="s">
        <v>102</v>
      </c>
      <c r="AU2949" t="s">
        <v>352</v>
      </c>
      <c r="AV2949" t="s">
        <v>58870</v>
      </c>
      <c r="AW2949" t="s">
        <v>773</v>
      </c>
      <c r="AX2949" t="s">
        <v>773</v>
      </c>
      <c r="AY2949" t="s">
        <v>131</v>
      </c>
      <c r="AZ2949" t="s">
        <v>126</v>
      </c>
      <c r="BA2949" t="s">
        <v>776</v>
      </c>
      <c r="BB2949" t="s">
        <v>189</v>
      </c>
      <c r="BC2949" t="s">
        <v>138</v>
      </c>
      <c r="BD2949" t="s">
        <v>138</v>
      </c>
      <c r="BE2949" t="s">
        <v>138</v>
      </c>
      <c r="BF2949" t="s">
        <v>131</v>
      </c>
      <c r="BG2949" t="s">
        <v>648</v>
      </c>
      <c r="BH2949" t="s">
        <v>317</v>
      </c>
      <c r="BI2949" t="s">
        <v>127</v>
      </c>
      <c r="BJ2949" t="s">
        <v>315</v>
      </c>
      <c r="BK2949" t="s">
        <v>315</v>
      </c>
      <c r="BL2949" t="s">
        <v>315</v>
      </c>
      <c r="BM2949" t="s">
        <v>315</v>
      </c>
      <c r="BN2949" t="s">
        <v>315</v>
      </c>
      <c r="BO2949" t="s">
        <v>137</v>
      </c>
      <c r="BP2949" t="s">
        <v>137</v>
      </c>
      <c r="BQ2949" t="s">
        <v>1121</v>
      </c>
      <c r="BR2949" t="s">
        <v>260</v>
      </c>
      <c r="BS2949" t="s">
        <v>137</v>
      </c>
      <c r="BT2949" t="s">
        <v>133</v>
      </c>
      <c r="BU2949" t="s">
        <v>137</v>
      </c>
      <c r="BV2949" t="s">
        <v>68609</v>
      </c>
      <c r="BW2949" t="s">
        <v>21168</v>
      </c>
      <c r="BX2949" t="s">
        <v>5522</v>
      </c>
      <c r="BY2949" t="s">
        <v>102</v>
      </c>
      <c r="BZ2949" t="s">
        <v>68610</v>
      </c>
      <c r="CA2949" t="s">
        <v>144</v>
      </c>
      <c r="CB2949" t="s">
        <v>312</v>
      </c>
      <c r="CC2949" t="s">
        <v>145</v>
      </c>
      <c r="CD2949" t="s">
        <v>68611</v>
      </c>
      <c r="CE2949" t="s">
        <v>102</v>
      </c>
    </row>
    <row r="2950" spans="1:83" x14ac:dyDescent="0.2">
      <c r="A2950" t="s">
        <v>68612</v>
      </c>
      <c r="B2950" t="s">
        <v>32189</v>
      </c>
      <c r="C2950" t="s">
        <v>68613</v>
      </c>
      <c r="D2950" t="s">
        <v>102</v>
      </c>
      <c r="E2950" t="s">
        <v>68614</v>
      </c>
      <c r="F2950" t="s">
        <v>102</v>
      </c>
      <c r="G2950" t="s">
        <v>223</v>
      </c>
      <c r="H2950" t="s">
        <v>61364</v>
      </c>
      <c r="I2950" t="s">
        <v>61365</v>
      </c>
      <c r="J2950" t="s">
        <v>222</v>
      </c>
      <c r="K2950" t="s">
        <v>223</v>
      </c>
      <c r="L2950" t="s">
        <v>102</v>
      </c>
      <c r="M2950" t="s">
        <v>102</v>
      </c>
      <c r="N2950" t="s">
        <v>102</v>
      </c>
      <c r="O2950" t="s">
        <v>102</v>
      </c>
      <c r="P2950" t="s">
        <v>102</v>
      </c>
      <c r="Q2950" t="s">
        <v>102</v>
      </c>
      <c r="R2950" t="s">
        <v>68615</v>
      </c>
      <c r="S2950" t="s">
        <v>68616</v>
      </c>
      <c r="T2950" t="s">
        <v>102</v>
      </c>
      <c r="U2950" t="s">
        <v>102</v>
      </c>
      <c r="V2950" t="s">
        <v>102</v>
      </c>
      <c r="W2950" t="s">
        <v>102</v>
      </c>
      <c r="X2950" t="s">
        <v>102</v>
      </c>
      <c r="Y2950" t="s">
        <v>68617</v>
      </c>
      <c r="Z2950" t="s">
        <v>68618</v>
      </c>
      <c r="AA2950" t="s">
        <v>108</v>
      </c>
      <c r="AB2950" t="s">
        <v>102</v>
      </c>
      <c r="AC2950" t="s">
        <v>102</v>
      </c>
      <c r="AD2950" t="s">
        <v>102</v>
      </c>
      <c r="AE2950" t="s">
        <v>102</v>
      </c>
      <c r="AF2950" t="s">
        <v>10238</v>
      </c>
      <c r="AG2950" t="s">
        <v>2236</v>
      </c>
      <c r="AH2950" t="s">
        <v>102</v>
      </c>
      <c r="AI2950" t="s">
        <v>102</v>
      </c>
      <c r="AJ2950" t="s">
        <v>68619</v>
      </c>
      <c r="AK2950" t="s">
        <v>102</v>
      </c>
      <c r="AL2950" t="s">
        <v>102</v>
      </c>
      <c r="AM2950" t="s">
        <v>68620</v>
      </c>
      <c r="AN2950" t="s">
        <v>68621</v>
      </c>
      <c r="AO2950" t="s">
        <v>68622</v>
      </c>
      <c r="AP2950" t="s">
        <v>19094</v>
      </c>
      <c r="AQ2950" t="s">
        <v>68617</v>
      </c>
      <c r="AR2950" t="s">
        <v>102</v>
      </c>
      <c r="AS2950" t="s">
        <v>102</v>
      </c>
      <c r="AT2950" t="s">
        <v>102</v>
      </c>
      <c r="AU2950" t="s">
        <v>34910</v>
      </c>
      <c r="AV2950" t="s">
        <v>102</v>
      </c>
      <c r="AW2950" t="s">
        <v>365</v>
      </c>
      <c r="AX2950" t="s">
        <v>365</v>
      </c>
      <c r="AY2950" t="s">
        <v>132</v>
      </c>
      <c r="AZ2950" t="s">
        <v>128</v>
      </c>
      <c r="BA2950" t="s">
        <v>314</v>
      </c>
      <c r="BB2950" t="s">
        <v>202</v>
      </c>
      <c r="BC2950" t="s">
        <v>311</v>
      </c>
      <c r="BD2950" t="s">
        <v>311</v>
      </c>
      <c r="BE2950" t="s">
        <v>311</v>
      </c>
      <c r="BF2950" t="s">
        <v>311</v>
      </c>
      <c r="BG2950" t="s">
        <v>311</v>
      </c>
      <c r="BH2950" t="s">
        <v>133</v>
      </c>
      <c r="BI2950" t="s">
        <v>133</v>
      </c>
      <c r="BJ2950" t="s">
        <v>137</v>
      </c>
      <c r="BK2950" t="s">
        <v>137</v>
      </c>
      <c r="BL2950" t="s">
        <v>137</v>
      </c>
      <c r="BM2950" t="s">
        <v>137</v>
      </c>
      <c r="BN2950" t="s">
        <v>315</v>
      </c>
      <c r="BO2950" t="s">
        <v>315</v>
      </c>
      <c r="BP2950" t="s">
        <v>315</v>
      </c>
      <c r="BQ2950" t="s">
        <v>775</v>
      </c>
      <c r="BR2950" t="s">
        <v>137</v>
      </c>
      <c r="BS2950" t="s">
        <v>137</v>
      </c>
      <c r="BT2950" t="s">
        <v>137</v>
      </c>
      <c r="BU2950" t="s">
        <v>137</v>
      </c>
      <c r="BV2950" t="s">
        <v>68623</v>
      </c>
      <c r="BW2950" t="s">
        <v>102</v>
      </c>
      <c r="BX2950" t="s">
        <v>102</v>
      </c>
      <c r="BY2950" t="s">
        <v>102</v>
      </c>
      <c r="BZ2950" t="s">
        <v>68624</v>
      </c>
      <c r="CA2950" t="s">
        <v>144</v>
      </c>
      <c r="CB2950" t="s">
        <v>463</v>
      </c>
      <c r="CC2950" t="s">
        <v>3244</v>
      </c>
      <c r="CD2950" t="s">
        <v>68625</v>
      </c>
      <c r="CE2950" t="s">
        <v>102</v>
      </c>
    </row>
    <row r="2951" spans="1:83" x14ac:dyDescent="0.2">
      <c r="A2951" t="s">
        <v>68626</v>
      </c>
      <c r="B2951" t="s">
        <v>32189</v>
      </c>
      <c r="C2951" t="s">
        <v>68627</v>
      </c>
      <c r="D2951" t="s">
        <v>102</v>
      </c>
      <c r="E2951" t="s">
        <v>629</v>
      </c>
      <c r="F2951" t="s">
        <v>102</v>
      </c>
      <c r="G2951" t="s">
        <v>3518</v>
      </c>
      <c r="H2951" t="s">
        <v>3519</v>
      </c>
      <c r="I2951" t="s">
        <v>3520</v>
      </c>
      <c r="J2951" t="s">
        <v>92</v>
      </c>
      <c r="K2951" t="s">
        <v>620</v>
      </c>
      <c r="L2951" t="s">
        <v>621</v>
      </c>
      <c r="M2951" t="s">
        <v>102</v>
      </c>
      <c r="N2951" t="s">
        <v>102</v>
      </c>
      <c r="O2951" t="s">
        <v>102</v>
      </c>
      <c r="P2951" t="s">
        <v>102</v>
      </c>
      <c r="Q2951" t="s">
        <v>102</v>
      </c>
      <c r="R2951" t="s">
        <v>68628</v>
      </c>
      <c r="S2951" t="s">
        <v>68629</v>
      </c>
      <c r="T2951" t="s">
        <v>102</v>
      </c>
      <c r="U2951" t="s">
        <v>68630</v>
      </c>
      <c r="V2951" t="s">
        <v>102</v>
      </c>
      <c r="W2951" t="s">
        <v>102</v>
      </c>
      <c r="X2951" t="s">
        <v>532</v>
      </c>
      <c r="Y2951" t="s">
        <v>68631</v>
      </c>
      <c r="Z2951" t="s">
        <v>68632</v>
      </c>
      <c r="AA2951" t="s">
        <v>294</v>
      </c>
      <c r="AB2951" t="s">
        <v>102</v>
      </c>
      <c r="AC2951" t="s">
        <v>102</v>
      </c>
      <c r="AD2951" t="s">
        <v>102</v>
      </c>
      <c r="AE2951" t="s">
        <v>102</v>
      </c>
      <c r="AF2951" t="s">
        <v>633</v>
      </c>
      <c r="AG2951" t="s">
        <v>3649</v>
      </c>
      <c r="AH2951" t="s">
        <v>102</v>
      </c>
      <c r="AI2951" t="s">
        <v>102</v>
      </c>
      <c r="AJ2951" t="s">
        <v>68633</v>
      </c>
      <c r="AK2951" t="s">
        <v>102</v>
      </c>
      <c r="AL2951" t="s">
        <v>68634</v>
      </c>
      <c r="AM2951" t="s">
        <v>68635</v>
      </c>
      <c r="AN2951" t="s">
        <v>68636</v>
      </c>
      <c r="AO2951" t="s">
        <v>68637</v>
      </c>
      <c r="AP2951" t="s">
        <v>68638</v>
      </c>
      <c r="AQ2951" t="s">
        <v>68631</v>
      </c>
      <c r="AR2951" t="s">
        <v>102</v>
      </c>
      <c r="AS2951" t="s">
        <v>102</v>
      </c>
      <c r="AT2951" t="s">
        <v>102</v>
      </c>
      <c r="AU2951" t="s">
        <v>1957</v>
      </c>
      <c r="AV2951" t="s">
        <v>68639</v>
      </c>
      <c r="AW2951" t="s">
        <v>1397</v>
      </c>
      <c r="AX2951" t="s">
        <v>1397</v>
      </c>
      <c r="AY2951" t="s">
        <v>1922</v>
      </c>
      <c r="AZ2951" t="s">
        <v>1357</v>
      </c>
      <c r="BA2951" t="s">
        <v>263</v>
      </c>
      <c r="BB2951" t="s">
        <v>191</v>
      </c>
      <c r="BC2951" t="s">
        <v>311</v>
      </c>
      <c r="BD2951" t="s">
        <v>132</v>
      </c>
      <c r="BE2951" t="s">
        <v>133</v>
      </c>
      <c r="BF2951" t="s">
        <v>133</v>
      </c>
      <c r="BG2951" t="s">
        <v>138</v>
      </c>
      <c r="BH2951" t="s">
        <v>260</v>
      </c>
      <c r="BI2951" t="s">
        <v>129</v>
      </c>
      <c r="BJ2951" t="s">
        <v>132</v>
      </c>
      <c r="BK2951" t="s">
        <v>133</v>
      </c>
      <c r="BL2951" t="s">
        <v>315</v>
      </c>
      <c r="BM2951" t="s">
        <v>315</v>
      </c>
      <c r="BN2951" t="s">
        <v>131</v>
      </c>
      <c r="BO2951" t="s">
        <v>260</v>
      </c>
      <c r="BP2951" t="s">
        <v>129</v>
      </c>
      <c r="BQ2951" t="s">
        <v>406</v>
      </c>
      <c r="BR2951" t="s">
        <v>260</v>
      </c>
      <c r="BS2951" t="s">
        <v>137</v>
      </c>
      <c r="BT2951" t="s">
        <v>260</v>
      </c>
      <c r="BU2951" t="s">
        <v>137</v>
      </c>
      <c r="BV2951" t="s">
        <v>68640</v>
      </c>
      <c r="BW2951" t="s">
        <v>68641</v>
      </c>
      <c r="BX2951" t="s">
        <v>68641</v>
      </c>
      <c r="BY2951" t="s">
        <v>68642</v>
      </c>
      <c r="BZ2951" t="s">
        <v>68643</v>
      </c>
      <c r="CA2951" t="s">
        <v>144</v>
      </c>
      <c r="CB2951" t="s">
        <v>199</v>
      </c>
      <c r="CC2951" t="s">
        <v>145</v>
      </c>
      <c r="CD2951" t="s">
        <v>68644</v>
      </c>
      <c r="CE2951" t="s">
        <v>102</v>
      </c>
    </row>
    <row r="2952" spans="1:83" x14ac:dyDescent="0.2">
      <c r="A2952" t="s">
        <v>68645</v>
      </c>
      <c r="B2952" t="s">
        <v>32189</v>
      </c>
      <c r="C2952" t="s">
        <v>68646</v>
      </c>
      <c r="D2952" t="s">
        <v>102</v>
      </c>
      <c r="E2952" t="s">
        <v>68647</v>
      </c>
      <c r="F2952" t="s">
        <v>102</v>
      </c>
      <c r="G2952" t="s">
        <v>27836</v>
      </c>
      <c r="H2952" t="s">
        <v>68648</v>
      </c>
      <c r="I2952" t="s">
        <v>68649</v>
      </c>
      <c r="J2952" t="s">
        <v>2678</v>
      </c>
      <c r="K2952" t="s">
        <v>27836</v>
      </c>
      <c r="L2952" t="s">
        <v>102</v>
      </c>
      <c r="M2952" t="s">
        <v>102</v>
      </c>
      <c r="N2952" t="s">
        <v>102</v>
      </c>
      <c r="O2952" t="s">
        <v>102</v>
      </c>
      <c r="P2952" t="s">
        <v>102</v>
      </c>
      <c r="Q2952" t="s">
        <v>102</v>
      </c>
      <c r="R2952" t="s">
        <v>68650</v>
      </c>
      <c r="S2952" t="s">
        <v>68651</v>
      </c>
      <c r="T2952" t="s">
        <v>102</v>
      </c>
      <c r="U2952" t="s">
        <v>102</v>
      </c>
      <c r="V2952" t="s">
        <v>102</v>
      </c>
      <c r="W2952" t="s">
        <v>102</v>
      </c>
      <c r="X2952" t="s">
        <v>102</v>
      </c>
      <c r="Y2952" t="s">
        <v>68652</v>
      </c>
      <c r="Z2952" t="s">
        <v>68653</v>
      </c>
      <c r="AA2952" t="s">
        <v>108</v>
      </c>
      <c r="AB2952" t="s">
        <v>102</v>
      </c>
      <c r="AC2952" t="s">
        <v>102</v>
      </c>
      <c r="AD2952" t="s">
        <v>102</v>
      </c>
      <c r="AE2952" t="s">
        <v>102</v>
      </c>
      <c r="AF2952" t="s">
        <v>68654</v>
      </c>
      <c r="AG2952" t="s">
        <v>102</v>
      </c>
      <c r="AH2952" t="s">
        <v>102</v>
      </c>
      <c r="AI2952" t="s">
        <v>102</v>
      </c>
      <c r="AJ2952" t="s">
        <v>102</v>
      </c>
      <c r="AK2952" t="s">
        <v>102</v>
      </c>
      <c r="AL2952" t="s">
        <v>102</v>
      </c>
      <c r="AM2952" t="s">
        <v>68655</v>
      </c>
      <c r="AN2952" t="s">
        <v>68656</v>
      </c>
      <c r="AO2952" t="s">
        <v>68657</v>
      </c>
      <c r="AP2952" t="s">
        <v>305</v>
      </c>
      <c r="AQ2952" t="s">
        <v>68652</v>
      </c>
      <c r="AR2952" t="s">
        <v>102</v>
      </c>
      <c r="AS2952" t="s">
        <v>102</v>
      </c>
      <c r="AT2952" t="s">
        <v>102</v>
      </c>
      <c r="AU2952" t="s">
        <v>119</v>
      </c>
      <c r="AV2952" t="s">
        <v>102</v>
      </c>
      <c r="AW2952" t="s">
        <v>691</v>
      </c>
      <c r="AX2952" t="s">
        <v>123</v>
      </c>
      <c r="AY2952" t="s">
        <v>317</v>
      </c>
      <c r="AZ2952" t="s">
        <v>138</v>
      </c>
      <c r="BA2952" t="s">
        <v>191</v>
      </c>
      <c r="BB2952" t="s">
        <v>189</v>
      </c>
      <c r="BC2952" t="s">
        <v>137</v>
      </c>
      <c r="BD2952" t="s">
        <v>137</v>
      </c>
      <c r="BE2952" t="s">
        <v>137</v>
      </c>
      <c r="BF2952" t="s">
        <v>137</v>
      </c>
      <c r="BG2952" t="s">
        <v>131</v>
      </c>
      <c r="BH2952" t="s">
        <v>311</v>
      </c>
      <c r="BI2952" t="s">
        <v>311</v>
      </c>
      <c r="BJ2952" t="s">
        <v>137</v>
      </c>
      <c r="BK2952" t="s">
        <v>137</v>
      </c>
      <c r="BL2952" t="s">
        <v>137</v>
      </c>
      <c r="BM2952" t="s">
        <v>137</v>
      </c>
      <c r="BN2952" t="s">
        <v>132</v>
      </c>
      <c r="BO2952" t="s">
        <v>133</v>
      </c>
      <c r="BP2952" t="s">
        <v>133</v>
      </c>
      <c r="BQ2952" t="s">
        <v>914</v>
      </c>
      <c r="BR2952" t="s">
        <v>260</v>
      </c>
      <c r="BS2952" t="s">
        <v>137</v>
      </c>
      <c r="BT2952" t="s">
        <v>133</v>
      </c>
      <c r="BU2952" t="s">
        <v>137</v>
      </c>
      <c r="BV2952" t="s">
        <v>68658</v>
      </c>
      <c r="BW2952" t="s">
        <v>37142</v>
      </c>
      <c r="BX2952" t="s">
        <v>7187</v>
      </c>
      <c r="BY2952" t="s">
        <v>39410</v>
      </c>
      <c r="BZ2952" t="s">
        <v>102</v>
      </c>
      <c r="CA2952" t="s">
        <v>144</v>
      </c>
      <c r="CB2952" t="s">
        <v>133</v>
      </c>
      <c r="CC2952" t="s">
        <v>145</v>
      </c>
      <c r="CD2952" t="s">
        <v>68659</v>
      </c>
      <c r="CE2952" t="s">
        <v>102</v>
      </c>
    </row>
    <row r="2953" spans="1:83" x14ac:dyDescent="0.2">
      <c r="A2953" t="s">
        <v>68660</v>
      </c>
      <c r="B2953" t="s">
        <v>32189</v>
      </c>
      <c r="C2953" t="s">
        <v>68661</v>
      </c>
      <c r="D2953" t="s">
        <v>102</v>
      </c>
      <c r="E2953" t="s">
        <v>68662</v>
      </c>
      <c r="F2953" t="s">
        <v>102</v>
      </c>
      <c r="G2953" t="s">
        <v>48415</v>
      </c>
      <c r="H2953" t="s">
        <v>48416</v>
      </c>
      <c r="I2953" t="s">
        <v>68663</v>
      </c>
      <c r="J2953" t="s">
        <v>222</v>
      </c>
      <c r="K2953" t="s">
        <v>223</v>
      </c>
      <c r="L2953" t="s">
        <v>48418</v>
      </c>
      <c r="M2953" t="s">
        <v>102</v>
      </c>
      <c r="N2953" t="s">
        <v>102</v>
      </c>
      <c r="O2953" t="s">
        <v>102</v>
      </c>
      <c r="P2953" t="s">
        <v>102</v>
      </c>
      <c r="Q2953" t="s">
        <v>102</v>
      </c>
      <c r="R2953" t="s">
        <v>68664</v>
      </c>
      <c r="S2953" t="s">
        <v>68665</v>
      </c>
      <c r="T2953" t="s">
        <v>102</v>
      </c>
      <c r="U2953" t="s">
        <v>102</v>
      </c>
      <c r="V2953" t="s">
        <v>102</v>
      </c>
      <c r="W2953" t="s">
        <v>102</v>
      </c>
      <c r="X2953" t="s">
        <v>102</v>
      </c>
      <c r="Y2953" t="s">
        <v>68666</v>
      </c>
      <c r="Z2953" t="s">
        <v>68667</v>
      </c>
      <c r="AA2953" t="s">
        <v>444</v>
      </c>
      <c r="AB2953" t="s">
        <v>102</v>
      </c>
      <c r="AC2953" t="s">
        <v>102</v>
      </c>
      <c r="AD2953" t="s">
        <v>102</v>
      </c>
      <c r="AE2953" t="s">
        <v>102</v>
      </c>
      <c r="AF2953" t="s">
        <v>68668</v>
      </c>
      <c r="AG2953" t="s">
        <v>102</v>
      </c>
      <c r="AH2953" t="s">
        <v>102</v>
      </c>
      <c r="AI2953" t="s">
        <v>102</v>
      </c>
      <c r="AJ2953" t="s">
        <v>102</v>
      </c>
      <c r="AK2953" t="s">
        <v>102</v>
      </c>
      <c r="AL2953" t="s">
        <v>102</v>
      </c>
      <c r="AM2953" t="s">
        <v>68669</v>
      </c>
      <c r="AN2953" t="s">
        <v>68670</v>
      </c>
      <c r="AO2953" t="s">
        <v>68671</v>
      </c>
      <c r="AP2953" t="s">
        <v>19120</v>
      </c>
      <c r="AQ2953" t="s">
        <v>68666</v>
      </c>
      <c r="AR2953" t="s">
        <v>102</v>
      </c>
      <c r="AS2953" t="s">
        <v>102</v>
      </c>
      <c r="AT2953" t="s">
        <v>102</v>
      </c>
      <c r="AU2953" t="s">
        <v>119</v>
      </c>
      <c r="AV2953" t="s">
        <v>4674</v>
      </c>
      <c r="AW2953" t="s">
        <v>7643</v>
      </c>
      <c r="AX2953" t="s">
        <v>7643</v>
      </c>
      <c r="AY2953" t="s">
        <v>130</v>
      </c>
      <c r="AZ2953" t="s">
        <v>200</v>
      </c>
      <c r="BA2953" t="s">
        <v>693</v>
      </c>
      <c r="BB2953" t="s">
        <v>194</v>
      </c>
      <c r="BC2953" t="s">
        <v>137</v>
      </c>
      <c r="BD2953" t="s">
        <v>137</v>
      </c>
      <c r="BE2953" t="s">
        <v>137</v>
      </c>
      <c r="BF2953" t="s">
        <v>137</v>
      </c>
      <c r="BG2953" t="s">
        <v>126</v>
      </c>
      <c r="BH2953" t="s">
        <v>260</v>
      </c>
      <c r="BI2953" t="s">
        <v>128</v>
      </c>
      <c r="BJ2953" t="s">
        <v>137</v>
      </c>
      <c r="BK2953" t="s">
        <v>137</v>
      </c>
      <c r="BL2953" t="s">
        <v>137</v>
      </c>
      <c r="BM2953" t="s">
        <v>137</v>
      </c>
      <c r="BN2953" t="s">
        <v>133</v>
      </c>
      <c r="BO2953" t="s">
        <v>315</v>
      </c>
      <c r="BP2953" t="s">
        <v>315</v>
      </c>
      <c r="BQ2953" t="s">
        <v>2360</v>
      </c>
      <c r="BR2953" t="s">
        <v>262</v>
      </c>
      <c r="BS2953" t="s">
        <v>137</v>
      </c>
      <c r="BT2953" t="s">
        <v>260</v>
      </c>
      <c r="BU2953" t="s">
        <v>137</v>
      </c>
      <c r="BV2953" t="s">
        <v>68672</v>
      </c>
      <c r="BW2953" t="s">
        <v>68673</v>
      </c>
      <c r="BX2953" t="s">
        <v>43913</v>
      </c>
      <c r="BY2953" t="s">
        <v>68674</v>
      </c>
      <c r="BZ2953" t="s">
        <v>102</v>
      </c>
      <c r="CA2953" t="s">
        <v>102</v>
      </c>
      <c r="CB2953" t="s">
        <v>137</v>
      </c>
      <c r="CC2953" t="s">
        <v>145</v>
      </c>
      <c r="CD2953" t="s">
        <v>68675</v>
      </c>
      <c r="CE2953" t="s">
        <v>102</v>
      </c>
    </row>
    <row r="2954" spans="1:83" x14ac:dyDescent="0.2">
      <c r="A2954" t="s">
        <v>68676</v>
      </c>
      <c r="B2954" t="s">
        <v>32189</v>
      </c>
      <c r="C2954" t="s">
        <v>68677</v>
      </c>
      <c r="D2954" t="s">
        <v>102</v>
      </c>
      <c r="E2954" t="s">
        <v>68678</v>
      </c>
      <c r="F2954" t="s">
        <v>68679</v>
      </c>
      <c r="G2954" t="s">
        <v>2840</v>
      </c>
      <c r="H2954" t="s">
        <v>2841</v>
      </c>
      <c r="I2954" t="s">
        <v>2842</v>
      </c>
      <c r="J2954" t="s">
        <v>222</v>
      </c>
      <c r="K2954" t="s">
        <v>223</v>
      </c>
      <c r="L2954" t="s">
        <v>432</v>
      </c>
      <c r="M2954" t="s">
        <v>102</v>
      </c>
      <c r="N2954" t="s">
        <v>102</v>
      </c>
      <c r="O2954" t="s">
        <v>102</v>
      </c>
      <c r="P2954" t="s">
        <v>102</v>
      </c>
      <c r="Q2954" t="s">
        <v>102</v>
      </c>
      <c r="R2954" t="s">
        <v>68680</v>
      </c>
      <c r="S2954" t="s">
        <v>68681</v>
      </c>
      <c r="T2954" t="s">
        <v>102</v>
      </c>
      <c r="U2954" t="s">
        <v>102</v>
      </c>
      <c r="V2954" t="s">
        <v>102</v>
      </c>
      <c r="W2954" t="s">
        <v>102</v>
      </c>
      <c r="X2954" t="s">
        <v>102</v>
      </c>
      <c r="Y2954" t="s">
        <v>68682</v>
      </c>
      <c r="Z2954" t="s">
        <v>68683</v>
      </c>
      <c r="AA2954" t="s">
        <v>1271</v>
      </c>
      <c r="AB2954" t="s">
        <v>102</v>
      </c>
      <c r="AC2954" t="s">
        <v>102</v>
      </c>
      <c r="AD2954" t="s">
        <v>102</v>
      </c>
      <c r="AE2954" t="s">
        <v>102</v>
      </c>
      <c r="AF2954" t="s">
        <v>68684</v>
      </c>
      <c r="AG2954" t="s">
        <v>2524</v>
      </c>
      <c r="AH2954" t="s">
        <v>102</v>
      </c>
      <c r="AI2954" t="s">
        <v>102</v>
      </c>
      <c r="AJ2954" t="s">
        <v>68685</v>
      </c>
      <c r="AK2954" t="s">
        <v>102</v>
      </c>
      <c r="AL2954" t="s">
        <v>102</v>
      </c>
      <c r="AM2954" t="s">
        <v>68686</v>
      </c>
      <c r="AN2954" t="s">
        <v>68687</v>
      </c>
      <c r="AO2954" t="s">
        <v>68688</v>
      </c>
      <c r="AP2954" t="s">
        <v>68689</v>
      </c>
      <c r="AQ2954" t="s">
        <v>68682</v>
      </c>
      <c r="AR2954" t="s">
        <v>102</v>
      </c>
      <c r="AS2954" t="s">
        <v>102</v>
      </c>
      <c r="AT2954" t="s">
        <v>102</v>
      </c>
      <c r="AU2954" t="s">
        <v>51406</v>
      </c>
      <c r="AV2954" t="s">
        <v>59882</v>
      </c>
      <c r="AW2954" t="s">
        <v>459</v>
      </c>
      <c r="AX2954" t="s">
        <v>459</v>
      </c>
      <c r="AY2954" t="s">
        <v>137</v>
      </c>
      <c r="AZ2954" t="s">
        <v>137</v>
      </c>
      <c r="BA2954" t="s">
        <v>648</v>
      </c>
      <c r="BB2954" t="s">
        <v>134</v>
      </c>
      <c r="BC2954" t="s">
        <v>260</v>
      </c>
      <c r="BD2954" t="s">
        <v>128</v>
      </c>
      <c r="BE2954" t="s">
        <v>128</v>
      </c>
      <c r="BF2954" t="s">
        <v>311</v>
      </c>
      <c r="BG2954" t="s">
        <v>417</v>
      </c>
      <c r="BH2954" t="s">
        <v>131</v>
      </c>
      <c r="BI2954" t="s">
        <v>313</v>
      </c>
      <c r="BJ2954" t="s">
        <v>137</v>
      </c>
      <c r="BK2954" t="s">
        <v>137</v>
      </c>
      <c r="BL2954" t="s">
        <v>137</v>
      </c>
      <c r="BM2954" t="s">
        <v>137</v>
      </c>
      <c r="BN2954" t="s">
        <v>137</v>
      </c>
      <c r="BO2954" t="s">
        <v>137</v>
      </c>
      <c r="BP2954" t="s">
        <v>137</v>
      </c>
      <c r="BQ2954" t="s">
        <v>265</v>
      </c>
      <c r="BR2954" t="s">
        <v>137</v>
      </c>
      <c r="BS2954" t="s">
        <v>137</v>
      </c>
      <c r="BT2954" t="s">
        <v>137</v>
      </c>
      <c r="BU2954" t="s">
        <v>137</v>
      </c>
      <c r="BV2954" t="s">
        <v>68690</v>
      </c>
      <c r="BW2954" t="s">
        <v>102</v>
      </c>
      <c r="BX2954" t="s">
        <v>102</v>
      </c>
      <c r="BY2954" t="s">
        <v>102</v>
      </c>
      <c r="BZ2954" t="s">
        <v>68691</v>
      </c>
      <c r="CA2954" t="s">
        <v>144</v>
      </c>
      <c r="CB2954" t="s">
        <v>776</v>
      </c>
      <c r="CC2954" t="s">
        <v>102</v>
      </c>
      <c r="CD2954" t="s">
        <v>68692</v>
      </c>
      <c r="CE2954" t="s">
        <v>102</v>
      </c>
    </row>
    <row r="2955" spans="1:83" x14ac:dyDescent="0.2">
      <c r="A2955" t="s">
        <v>68693</v>
      </c>
      <c r="B2955" t="s">
        <v>9984</v>
      </c>
      <c r="C2955" t="s">
        <v>68694</v>
      </c>
      <c r="D2955" t="s">
        <v>68695</v>
      </c>
      <c r="E2955" t="s">
        <v>68696</v>
      </c>
      <c r="F2955" t="s">
        <v>68697</v>
      </c>
      <c r="G2955" t="s">
        <v>68698</v>
      </c>
      <c r="H2955" t="s">
        <v>68699</v>
      </c>
      <c r="I2955" t="s">
        <v>68700</v>
      </c>
      <c r="J2955" t="s">
        <v>222</v>
      </c>
      <c r="K2955" t="s">
        <v>223</v>
      </c>
      <c r="L2955" t="s">
        <v>1675</v>
      </c>
      <c r="M2955" t="s">
        <v>68701</v>
      </c>
      <c r="N2955" t="s">
        <v>68702</v>
      </c>
      <c r="O2955" t="s">
        <v>68703</v>
      </c>
      <c r="P2955" t="s">
        <v>68704</v>
      </c>
      <c r="Q2955" t="s">
        <v>68705</v>
      </c>
      <c r="R2955" t="s">
        <v>68706</v>
      </c>
      <c r="S2955" t="s">
        <v>68707</v>
      </c>
      <c r="T2955" t="s">
        <v>102</v>
      </c>
      <c r="U2955" t="s">
        <v>102</v>
      </c>
      <c r="V2955" t="s">
        <v>102</v>
      </c>
      <c r="W2955" t="s">
        <v>102</v>
      </c>
      <c r="X2955" t="s">
        <v>532</v>
      </c>
      <c r="Y2955" t="s">
        <v>386</v>
      </c>
      <c r="Z2955" t="s">
        <v>68708</v>
      </c>
      <c r="AA2955" t="s">
        <v>294</v>
      </c>
      <c r="AB2955" t="s">
        <v>102</v>
      </c>
      <c r="AC2955" t="s">
        <v>102</v>
      </c>
      <c r="AD2955" t="s">
        <v>170</v>
      </c>
      <c r="AE2955" t="s">
        <v>102</v>
      </c>
      <c r="AF2955" t="s">
        <v>68709</v>
      </c>
      <c r="AG2955" t="s">
        <v>2912</v>
      </c>
      <c r="AH2955" t="s">
        <v>1066</v>
      </c>
      <c r="AI2955" t="s">
        <v>128</v>
      </c>
      <c r="AJ2955" t="s">
        <v>102</v>
      </c>
      <c r="AK2955" t="s">
        <v>68710</v>
      </c>
      <c r="AL2955" t="s">
        <v>68711</v>
      </c>
      <c r="AM2955" t="s">
        <v>68712</v>
      </c>
      <c r="AN2955" t="s">
        <v>68713</v>
      </c>
      <c r="AO2955" t="s">
        <v>68714</v>
      </c>
      <c r="AP2955" t="s">
        <v>37370</v>
      </c>
      <c r="AQ2955" t="s">
        <v>386</v>
      </c>
      <c r="AR2955" t="s">
        <v>102</v>
      </c>
      <c r="AS2955" t="s">
        <v>102</v>
      </c>
      <c r="AT2955" t="s">
        <v>102</v>
      </c>
      <c r="AU2955" t="s">
        <v>2732</v>
      </c>
      <c r="AV2955" t="s">
        <v>63874</v>
      </c>
      <c r="AW2955" t="s">
        <v>68715</v>
      </c>
      <c r="AX2955" t="s">
        <v>68716</v>
      </c>
      <c r="AY2955" t="s">
        <v>11063</v>
      </c>
      <c r="AZ2955" t="s">
        <v>136</v>
      </c>
      <c r="BA2955" t="s">
        <v>5012</v>
      </c>
      <c r="BB2955" t="s">
        <v>692</v>
      </c>
      <c r="BC2955" t="s">
        <v>359</v>
      </c>
      <c r="BD2955" t="s">
        <v>128</v>
      </c>
      <c r="BE2955" t="s">
        <v>311</v>
      </c>
      <c r="BF2955" t="s">
        <v>132</v>
      </c>
      <c r="BG2955" t="s">
        <v>199</v>
      </c>
      <c r="BH2955" t="s">
        <v>128</v>
      </c>
      <c r="BI2955" t="s">
        <v>129</v>
      </c>
      <c r="BJ2955" t="s">
        <v>132</v>
      </c>
      <c r="BK2955" t="s">
        <v>133</v>
      </c>
      <c r="BL2955" t="s">
        <v>137</v>
      </c>
      <c r="BM2955" t="s">
        <v>137</v>
      </c>
      <c r="BN2955" t="s">
        <v>311</v>
      </c>
      <c r="BO2955" t="s">
        <v>315</v>
      </c>
      <c r="BP2955" t="s">
        <v>315</v>
      </c>
      <c r="BQ2955" t="s">
        <v>68717</v>
      </c>
      <c r="BR2955" t="s">
        <v>736</v>
      </c>
      <c r="BS2955" t="s">
        <v>137</v>
      </c>
      <c r="BT2955" t="s">
        <v>130</v>
      </c>
      <c r="BU2955" t="s">
        <v>137</v>
      </c>
      <c r="BV2955" t="s">
        <v>68718</v>
      </c>
      <c r="BW2955" t="s">
        <v>18067</v>
      </c>
      <c r="BX2955" t="s">
        <v>18067</v>
      </c>
      <c r="BY2955" t="s">
        <v>18067</v>
      </c>
      <c r="BZ2955" t="s">
        <v>68719</v>
      </c>
      <c r="CA2955" t="s">
        <v>144</v>
      </c>
      <c r="CB2955" t="s">
        <v>129</v>
      </c>
      <c r="CC2955" t="s">
        <v>20048</v>
      </c>
      <c r="CD2955" t="s">
        <v>68720</v>
      </c>
      <c r="CE2955" t="s">
        <v>102</v>
      </c>
    </row>
    <row r="2956" spans="1:83" x14ac:dyDescent="0.2">
      <c r="A2956" t="s">
        <v>68721</v>
      </c>
      <c r="B2956" t="s">
        <v>32189</v>
      </c>
      <c r="C2956" t="s">
        <v>68722</v>
      </c>
      <c r="D2956" t="s">
        <v>102</v>
      </c>
      <c r="E2956" t="s">
        <v>34871</v>
      </c>
      <c r="F2956" t="s">
        <v>102</v>
      </c>
      <c r="G2956" t="s">
        <v>24167</v>
      </c>
      <c r="H2956" t="s">
        <v>24168</v>
      </c>
      <c r="I2956" t="s">
        <v>24169</v>
      </c>
      <c r="J2956" t="s">
        <v>222</v>
      </c>
      <c r="K2956" t="s">
        <v>223</v>
      </c>
      <c r="L2956" t="s">
        <v>8768</v>
      </c>
      <c r="M2956" t="s">
        <v>102</v>
      </c>
      <c r="N2956" t="s">
        <v>102</v>
      </c>
      <c r="O2956" t="s">
        <v>102</v>
      </c>
      <c r="P2956" t="s">
        <v>102</v>
      </c>
      <c r="Q2956" t="s">
        <v>102</v>
      </c>
      <c r="R2956" t="s">
        <v>68723</v>
      </c>
      <c r="S2956" t="s">
        <v>68724</v>
      </c>
      <c r="T2956" t="s">
        <v>102</v>
      </c>
      <c r="U2956" t="s">
        <v>68725</v>
      </c>
      <c r="V2956" t="s">
        <v>102</v>
      </c>
      <c r="W2956" t="s">
        <v>102</v>
      </c>
      <c r="X2956" t="s">
        <v>102</v>
      </c>
      <c r="Y2956" t="s">
        <v>68726</v>
      </c>
      <c r="Z2956" t="s">
        <v>68727</v>
      </c>
      <c r="AA2956" t="s">
        <v>1608</v>
      </c>
      <c r="AB2956" t="s">
        <v>102</v>
      </c>
      <c r="AC2956" t="s">
        <v>102</v>
      </c>
      <c r="AD2956" t="s">
        <v>102</v>
      </c>
      <c r="AE2956" t="s">
        <v>102</v>
      </c>
      <c r="AF2956" t="s">
        <v>68728</v>
      </c>
      <c r="AG2956" t="s">
        <v>102</v>
      </c>
      <c r="AH2956" t="s">
        <v>102</v>
      </c>
      <c r="AI2956" t="s">
        <v>102</v>
      </c>
      <c r="AJ2956" t="s">
        <v>102</v>
      </c>
      <c r="AK2956" t="s">
        <v>102</v>
      </c>
      <c r="AL2956" t="s">
        <v>102</v>
      </c>
      <c r="AM2956" t="s">
        <v>68729</v>
      </c>
      <c r="AN2956" t="s">
        <v>68730</v>
      </c>
      <c r="AO2956" t="s">
        <v>68731</v>
      </c>
      <c r="AP2956" t="s">
        <v>68732</v>
      </c>
      <c r="AQ2956" t="s">
        <v>68726</v>
      </c>
      <c r="AR2956" t="s">
        <v>102</v>
      </c>
      <c r="AS2956" t="s">
        <v>102</v>
      </c>
      <c r="AT2956" t="s">
        <v>102</v>
      </c>
      <c r="AU2956" t="s">
        <v>1000</v>
      </c>
      <c r="AV2956" t="s">
        <v>36023</v>
      </c>
      <c r="AW2956" t="s">
        <v>914</v>
      </c>
      <c r="AX2956" t="s">
        <v>914</v>
      </c>
      <c r="AY2956" t="s">
        <v>129</v>
      </c>
      <c r="AZ2956" t="s">
        <v>260</v>
      </c>
      <c r="BA2956" t="s">
        <v>136</v>
      </c>
      <c r="BB2956" t="s">
        <v>262</v>
      </c>
      <c r="BC2956" t="s">
        <v>133</v>
      </c>
      <c r="BD2956" t="s">
        <v>137</v>
      </c>
      <c r="BE2956" t="s">
        <v>137</v>
      </c>
      <c r="BF2956" t="s">
        <v>137</v>
      </c>
      <c r="BG2956" t="s">
        <v>507</v>
      </c>
      <c r="BH2956" t="s">
        <v>311</v>
      </c>
      <c r="BI2956" t="s">
        <v>133</v>
      </c>
      <c r="BJ2956" t="s">
        <v>137</v>
      </c>
      <c r="BK2956" t="s">
        <v>137</v>
      </c>
      <c r="BL2956" t="s">
        <v>137</v>
      </c>
      <c r="BM2956" t="s">
        <v>137</v>
      </c>
      <c r="BN2956" t="s">
        <v>137</v>
      </c>
      <c r="BO2956" t="s">
        <v>137</v>
      </c>
      <c r="BP2956" t="s">
        <v>137</v>
      </c>
      <c r="BQ2956" t="s">
        <v>1513</v>
      </c>
      <c r="BR2956" t="s">
        <v>132</v>
      </c>
      <c r="BS2956" t="s">
        <v>137</v>
      </c>
      <c r="BT2956" t="s">
        <v>137</v>
      </c>
      <c r="BU2956" t="s">
        <v>137</v>
      </c>
      <c r="BV2956" t="s">
        <v>68733</v>
      </c>
      <c r="BW2956" t="s">
        <v>4095</v>
      </c>
      <c r="BX2956" t="s">
        <v>102</v>
      </c>
      <c r="BY2956" t="s">
        <v>102</v>
      </c>
      <c r="BZ2956" t="s">
        <v>68734</v>
      </c>
      <c r="CA2956" t="s">
        <v>144</v>
      </c>
      <c r="CB2956" t="s">
        <v>138</v>
      </c>
      <c r="CC2956" t="s">
        <v>145</v>
      </c>
      <c r="CD2956" t="s">
        <v>68735</v>
      </c>
      <c r="CE2956" t="s">
        <v>147</v>
      </c>
    </row>
    <row r="2957" spans="1:83" x14ac:dyDescent="0.2">
      <c r="A2957" t="s">
        <v>68736</v>
      </c>
      <c r="B2957" t="s">
        <v>32189</v>
      </c>
      <c r="C2957" t="s">
        <v>68737</v>
      </c>
      <c r="D2957" t="s">
        <v>102</v>
      </c>
      <c r="E2957" t="s">
        <v>68738</v>
      </c>
      <c r="F2957" t="s">
        <v>102</v>
      </c>
      <c r="G2957" t="s">
        <v>2840</v>
      </c>
      <c r="H2957" t="s">
        <v>2841</v>
      </c>
      <c r="I2957" t="s">
        <v>2842</v>
      </c>
      <c r="J2957" t="s">
        <v>222</v>
      </c>
      <c r="K2957" t="s">
        <v>223</v>
      </c>
      <c r="L2957" t="s">
        <v>432</v>
      </c>
      <c r="M2957" t="s">
        <v>102</v>
      </c>
      <c r="N2957" t="s">
        <v>102</v>
      </c>
      <c r="O2957" t="s">
        <v>102</v>
      </c>
      <c r="P2957" t="s">
        <v>102</v>
      </c>
      <c r="Q2957" t="s">
        <v>102</v>
      </c>
      <c r="R2957" t="s">
        <v>68739</v>
      </c>
      <c r="S2957" t="s">
        <v>68740</v>
      </c>
      <c r="T2957" t="s">
        <v>102</v>
      </c>
      <c r="U2957" t="s">
        <v>102</v>
      </c>
      <c r="V2957" t="s">
        <v>102</v>
      </c>
      <c r="W2957" t="s">
        <v>102</v>
      </c>
      <c r="X2957" t="s">
        <v>105</v>
      </c>
      <c r="Y2957" t="s">
        <v>68741</v>
      </c>
      <c r="Z2957" t="s">
        <v>68742</v>
      </c>
      <c r="AA2957" t="s">
        <v>1271</v>
      </c>
      <c r="AB2957" t="s">
        <v>102</v>
      </c>
      <c r="AC2957" t="s">
        <v>102</v>
      </c>
      <c r="AD2957" t="s">
        <v>102</v>
      </c>
      <c r="AE2957" t="s">
        <v>102</v>
      </c>
      <c r="AF2957" t="s">
        <v>1503</v>
      </c>
      <c r="AG2957" t="s">
        <v>5075</v>
      </c>
      <c r="AH2957" t="s">
        <v>102</v>
      </c>
      <c r="AI2957" t="s">
        <v>102</v>
      </c>
      <c r="AJ2957" t="s">
        <v>102</v>
      </c>
      <c r="AK2957" t="s">
        <v>102</v>
      </c>
      <c r="AL2957" t="s">
        <v>102</v>
      </c>
      <c r="AM2957" t="s">
        <v>68743</v>
      </c>
      <c r="AN2957" t="s">
        <v>68744</v>
      </c>
      <c r="AO2957" t="s">
        <v>68745</v>
      </c>
      <c r="AP2957" t="s">
        <v>28969</v>
      </c>
      <c r="AQ2957" t="s">
        <v>68741</v>
      </c>
      <c r="AR2957" t="s">
        <v>102</v>
      </c>
      <c r="AS2957" t="s">
        <v>102</v>
      </c>
      <c r="AT2957" t="s">
        <v>102</v>
      </c>
      <c r="AU2957" t="s">
        <v>184</v>
      </c>
      <c r="AV2957" t="s">
        <v>36023</v>
      </c>
      <c r="AW2957" t="s">
        <v>198</v>
      </c>
      <c r="AX2957" t="s">
        <v>198</v>
      </c>
      <c r="AY2957" t="s">
        <v>315</v>
      </c>
      <c r="AZ2957" t="s">
        <v>133</v>
      </c>
      <c r="BA2957" t="s">
        <v>550</v>
      </c>
      <c r="BB2957" t="s">
        <v>204</v>
      </c>
      <c r="BC2957" t="s">
        <v>132</v>
      </c>
      <c r="BD2957" t="s">
        <v>315</v>
      </c>
      <c r="BE2957" t="s">
        <v>315</v>
      </c>
      <c r="BF2957" t="s">
        <v>137</v>
      </c>
      <c r="BG2957" t="s">
        <v>313</v>
      </c>
      <c r="BH2957" t="s">
        <v>128</v>
      </c>
      <c r="BI2957" t="s">
        <v>128</v>
      </c>
      <c r="BJ2957" t="s">
        <v>137</v>
      </c>
      <c r="BK2957" t="s">
        <v>137</v>
      </c>
      <c r="BL2957" t="s">
        <v>137</v>
      </c>
      <c r="BM2957" t="s">
        <v>137</v>
      </c>
      <c r="BN2957" t="s">
        <v>137</v>
      </c>
      <c r="BO2957" t="s">
        <v>137</v>
      </c>
      <c r="BP2957" t="s">
        <v>137</v>
      </c>
      <c r="BQ2957" t="s">
        <v>913</v>
      </c>
      <c r="BR2957" t="s">
        <v>129</v>
      </c>
      <c r="BS2957" t="s">
        <v>137</v>
      </c>
      <c r="BT2957" t="s">
        <v>315</v>
      </c>
      <c r="BU2957" t="s">
        <v>137</v>
      </c>
      <c r="BV2957" t="s">
        <v>68746</v>
      </c>
      <c r="BW2957" t="s">
        <v>54759</v>
      </c>
      <c r="BX2957" t="s">
        <v>29428</v>
      </c>
      <c r="BY2957" t="s">
        <v>29428</v>
      </c>
      <c r="BZ2957" t="s">
        <v>68747</v>
      </c>
      <c r="CA2957" t="s">
        <v>144</v>
      </c>
      <c r="CB2957" t="s">
        <v>695</v>
      </c>
      <c r="CC2957" t="s">
        <v>145</v>
      </c>
      <c r="CD2957" t="s">
        <v>68748</v>
      </c>
      <c r="CE2957" t="s">
        <v>102</v>
      </c>
    </row>
    <row r="2958" spans="1:83" x14ac:dyDescent="0.2">
      <c r="A2958" t="s">
        <v>68749</v>
      </c>
      <c r="B2958" t="s">
        <v>32189</v>
      </c>
      <c r="C2958" t="s">
        <v>68750</v>
      </c>
      <c r="D2958" t="s">
        <v>102</v>
      </c>
      <c r="E2958" t="s">
        <v>68751</v>
      </c>
      <c r="F2958" t="s">
        <v>102</v>
      </c>
      <c r="G2958" t="s">
        <v>3518</v>
      </c>
      <c r="H2958" t="s">
        <v>3519</v>
      </c>
      <c r="I2958" t="s">
        <v>3520</v>
      </c>
      <c r="J2958" t="s">
        <v>92</v>
      </c>
      <c r="K2958" t="s">
        <v>620</v>
      </c>
      <c r="L2958" t="s">
        <v>621</v>
      </c>
      <c r="M2958" t="s">
        <v>102</v>
      </c>
      <c r="N2958" t="s">
        <v>102</v>
      </c>
      <c r="O2958" t="s">
        <v>102</v>
      </c>
      <c r="P2958" t="s">
        <v>102</v>
      </c>
      <c r="Q2958" t="s">
        <v>102</v>
      </c>
      <c r="R2958" t="s">
        <v>68752</v>
      </c>
      <c r="S2958" t="s">
        <v>68753</v>
      </c>
      <c r="T2958" t="s">
        <v>102</v>
      </c>
      <c r="U2958" t="s">
        <v>102</v>
      </c>
      <c r="V2958" t="s">
        <v>102</v>
      </c>
      <c r="W2958" t="s">
        <v>102</v>
      </c>
      <c r="X2958" t="s">
        <v>105</v>
      </c>
      <c r="Y2958" t="s">
        <v>68754</v>
      </c>
      <c r="Z2958" t="s">
        <v>68755</v>
      </c>
      <c r="AA2958" t="s">
        <v>108</v>
      </c>
      <c r="AB2958" t="s">
        <v>102</v>
      </c>
      <c r="AC2958" t="s">
        <v>102</v>
      </c>
      <c r="AD2958" t="s">
        <v>102</v>
      </c>
      <c r="AE2958" t="s">
        <v>102</v>
      </c>
      <c r="AF2958" t="s">
        <v>633</v>
      </c>
      <c r="AG2958" t="s">
        <v>5075</v>
      </c>
      <c r="AH2958" t="s">
        <v>102</v>
      </c>
      <c r="AI2958" t="s">
        <v>102</v>
      </c>
      <c r="AJ2958" t="s">
        <v>102</v>
      </c>
      <c r="AK2958" t="s">
        <v>102</v>
      </c>
      <c r="AL2958" t="s">
        <v>68756</v>
      </c>
      <c r="AM2958" t="s">
        <v>68757</v>
      </c>
      <c r="AN2958" t="s">
        <v>68758</v>
      </c>
      <c r="AO2958" t="s">
        <v>68759</v>
      </c>
      <c r="AP2958" t="s">
        <v>13632</v>
      </c>
      <c r="AQ2958" t="s">
        <v>68754</v>
      </c>
      <c r="AR2958" t="s">
        <v>102</v>
      </c>
      <c r="AS2958" t="s">
        <v>102</v>
      </c>
      <c r="AT2958" t="s">
        <v>102</v>
      </c>
      <c r="AU2958" t="s">
        <v>34164</v>
      </c>
      <c r="AV2958" t="s">
        <v>22804</v>
      </c>
      <c r="AW2958" t="s">
        <v>365</v>
      </c>
      <c r="AX2958" t="s">
        <v>365</v>
      </c>
      <c r="AY2958" t="s">
        <v>776</v>
      </c>
      <c r="AZ2958" t="s">
        <v>548</v>
      </c>
      <c r="BA2958" t="s">
        <v>130</v>
      </c>
      <c r="BB2958" t="s">
        <v>210</v>
      </c>
      <c r="BC2958" t="s">
        <v>137</v>
      </c>
      <c r="BD2958" t="s">
        <v>137</v>
      </c>
      <c r="BE2958" t="s">
        <v>137</v>
      </c>
      <c r="BF2958" t="s">
        <v>137</v>
      </c>
      <c r="BG2958" t="s">
        <v>260</v>
      </c>
      <c r="BH2958" t="s">
        <v>132</v>
      </c>
      <c r="BI2958" t="s">
        <v>132</v>
      </c>
      <c r="BJ2958" t="s">
        <v>137</v>
      </c>
      <c r="BK2958" t="s">
        <v>137</v>
      </c>
      <c r="BL2958" t="s">
        <v>137</v>
      </c>
      <c r="BM2958" t="s">
        <v>137</v>
      </c>
      <c r="BN2958" t="s">
        <v>260</v>
      </c>
      <c r="BO2958" t="s">
        <v>132</v>
      </c>
      <c r="BP2958" t="s">
        <v>132</v>
      </c>
      <c r="BQ2958" t="s">
        <v>365</v>
      </c>
      <c r="BR2958" t="s">
        <v>137</v>
      </c>
      <c r="BS2958" t="s">
        <v>137</v>
      </c>
      <c r="BT2958" t="s">
        <v>137</v>
      </c>
      <c r="BU2958" t="s">
        <v>137</v>
      </c>
      <c r="BV2958" t="s">
        <v>68760</v>
      </c>
      <c r="BW2958" t="s">
        <v>102</v>
      </c>
      <c r="BX2958" t="s">
        <v>102</v>
      </c>
      <c r="BY2958" t="s">
        <v>102</v>
      </c>
      <c r="BZ2958" t="s">
        <v>67870</v>
      </c>
      <c r="CA2958" t="s">
        <v>144</v>
      </c>
      <c r="CB2958" t="s">
        <v>130</v>
      </c>
      <c r="CC2958" t="s">
        <v>145</v>
      </c>
      <c r="CD2958" t="s">
        <v>68761</v>
      </c>
      <c r="CE2958" t="s">
        <v>102</v>
      </c>
    </row>
    <row r="2959" spans="1:83" x14ac:dyDescent="0.2">
      <c r="A2959" t="s">
        <v>68762</v>
      </c>
      <c r="B2959" t="s">
        <v>32189</v>
      </c>
      <c r="C2959" t="s">
        <v>68763</v>
      </c>
      <c r="D2959" t="s">
        <v>102</v>
      </c>
      <c r="E2959" t="s">
        <v>68764</v>
      </c>
      <c r="F2959" t="s">
        <v>102</v>
      </c>
      <c r="G2959" t="s">
        <v>2840</v>
      </c>
      <c r="H2959" t="s">
        <v>2841</v>
      </c>
      <c r="I2959" t="s">
        <v>2842</v>
      </c>
      <c r="J2959" t="s">
        <v>222</v>
      </c>
      <c r="K2959" t="s">
        <v>223</v>
      </c>
      <c r="L2959" t="s">
        <v>432</v>
      </c>
      <c r="M2959" t="s">
        <v>102</v>
      </c>
      <c r="N2959" t="s">
        <v>102</v>
      </c>
      <c r="O2959" t="s">
        <v>102</v>
      </c>
      <c r="P2959" t="s">
        <v>102</v>
      </c>
      <c r="Q2959" t="s">
        <v>102</v>
      </c>
      <c r="R2959" t="s">
        <v>68765</v>
      </c>
      <c r="S2959" t="s">
        <v>68766</v>
      </c>
      <c r="T2959" t="s">
        <v>102</v>
      </c>
      <c r="U2959" t="s">
        <v>102</v>
      </c>
      <c r="V2959" t="s">
        <v>102</v>
      </c>
      <c r="W2959" t="s">
        <v>102</v>
      </c>
      <c r="X2959" t="s">
        <v>102</v>
      </c>
      <c r="Y2959" t="s">
        <v>68767</v>
      </c>
      <c r="Z2959" t="s">
        <v>68768</v>
      </c>
      <c r="AA2959" t="s">
        <v>294</v>
      </c>
      <c r="AB2959" t="s">
        <v>102</v>
      </c>
      <c r="AC2959" t="s">
        <v>102</v>
      </c>
      <c r="AD2959" t="s">
        <v>102</v>
      </c>
      <c r="AE2959" t="s">
        <v>102</v>
      </c>
      <c r="AF2959" t="s">
        <v>1503</v>
      </c>
      <c r="AG2959" t="s">
        <v>3944</v>
      </c>
      <c r="AH2959" t="s">
        <v>102</v>
      </c>
      <c r="AI2959" t="s">
        <v>102</v>
      </c>
      <c r="AJ2959" t="s">
        <v>68769</v>
      </c>
      <c r="AK2959" t="s">
        <v>102</v>
      </c>
      <c r="AL2959" t="s">
        <v>102</v>
      </c>
      <c r="AM2959" t="s">
        <v>68770</v>
      </c>
      <c r="AN2959" t="s">
        <v>68771</v>
      </c>
      <c r="AO2959" t="s">
        <v>68772</v>
      </c>
      <c r="AP2959" t="s">
        <v>68773</v>
      </c>
      <c r="AQ2959" t="s">
        <v>68767</v>
      </c>
      <c r="AR2959" t="s">
        <v>102</v>
      </c>
      <c r="AS2959" t="s">
        <v>102</v>
      </c>
      <c r="AT2959" t="s">
        <v>102</v>
      </c>
      <c r="AU2959" t="s">
        <v>1000</v>
      </c>
      <c r="AV2959" t="s">
        <v>68521</v>
      </c>
      <c r="AW2959" t="s">
        <v>1122</v>
      </c>
      <c r="AX2959" t="s">
        <v>1122</v>
      </c>
      <c r="AY2959" t="s">
        <v>132</v>
      </c>
      <c r="AZ2959" t="s">
        <v>129</v>
      </c>
      <c r="BA2959" t="s">
        <v>131</v>
      </c>
      <c r="BB2959" t="s">
        <v>202</v>
      </c>
      <c r="BC2959" t="s">
        <v>314</v>
      </c>
      <c r="BD2959" t="s">
        <v>314</v>
      </c>
      <c r="BE2959" t="s">
        <v>359</v>
      </c>
      <c r="BF2959" t="s">
        <v>260</v>
      </c>
      <c r="BG2959" t="s">
        <v>136</v>
      </c>
      <c r="BH2959" t="s">
        <v>313</v>
      </c>
      <c r="BI2959" t="s">
        <v>317</v>
      </c>
      <c r="BJ2959" t="s">
        <v>315</v>
      </c>
      <c r="BK2959" t="s">
        <v>315</v>
      </c>
      <c r="BL2959" t="s">
        <v>315</v>
      </c>
      <c r="BM2959" t="s">
        <v>315</v>
      </c>
      <c r="BN2959" t="s">
        <v>137</v>
      </c>
      <c r="BO2959" t="s">
        <v>137</v>
      </c>
      <c r="BP2959" t="s">
        <v>137</v>
      </c>
      <c r="BQ2959" t="s">
        <v>4237</v>
      </c>
      <c r="BR2959" t="s">
        <v>133</v>
      </c>
      <c r="BS2959" t="s">
        <v>137</v>
      </c>
      <c r="BT2959" t="s">
        <v>315</v>
      </c>
      <c r="BU2959" t="s">
        <v>137</v>
      </c>
      <c r="BV2959" t="s">
        <v>68774</v>
      </c>
      <c r="BW2959" t="s">
        <v>3847</v>
      </c>
      <c r="BX2959" t="s">
        <v>8108</v>
      </c>
      <c r="BY2959" t="s">
        <v>102</v>
      </c>
      <c r="BZ2959" t="s">
        <v>68775</v>
      </c>
      <c r="CA2959" t="s">
        <v>144</v>
      </c>
      <c r="CB2959" t="s">
        <v>189</v>
      </c>
      <c r="CC2959" t="s">
        <v>145</v>
      </c>
      <c r="CD2959" t="s">
        <v>68776</v>
      </c>
      <c r="CE2959" t="s">
        <v>102</v>
      </c>
    </row>
    <row r="2960" spans="1:83" x14ac:dyDescent="0.2">
      <c r="A2960" t="s">
        <v>68777</v>
      </c>
      <c r="B2960" t="s">
        <v>32189</v>
      </c>
      <c r="C2960" t="s">
        <v>68778</v>
      </c>
      <c r="D2960" t="s">
        <v>102</v>
      </c>
      <c r="E2960" t="s">
        <v>68779</v>
      </c>
      <c r="F2960" t="s">
        <v>68780</v>
      </c>
      <c r="G2960" t="s">
        <v>3801</v>
      </c>
      <c r="H2960" t="s">
        <v>2841</v>
      </c>
      <c r="I2960" t="s">
        <v>2842</v>
      </c>
      <c r="J2960" t="s">
        <v>222</v>
      </c>
      <c r="K2960" t="s">
        <v>223</v>
      </c>
      <c r="L2960" t="s">
        <v>432</v>
      </c>
      <c r="M2960" t="s">
        <v>102</v>
      </c>
      <c r="N2960" t="s">
        <v>102</v>
      </c>
      <c r="O2960" t="s">
        <v>102</v>
      </c>
      <c r="P2960" t="s">
        <v>102</v>
      </c>
      <c r="Q2960" t="s">
        <v>102</v>
      </c>
      <c r="R2960" t="s">
        <v>68781</v>
      </c>
      <c r="S2960" t="s">
        <v>68782</v>
      </c>
      <c r="T2960" t="s">
        <v>102</v>
      </c>
      <c r="U2960" t="s">
        <v>102</v>
      </c>
      <c r="V2960" t="s">
        <v>102</v>
      </c>
      <c r="W2960" t="s">
        <v>102</v>
      </c>
      <c r="X2960" t="s">
        <v>105</v>
      </c>
      <c r="Y2960" t="s">
        <v>68783</v>
      </c>
      <c r="Z2960" t="s">
        <v>68784</v>
      </c>
      <c r="AA2960" t="s">
        <v>108</v>
      </c>
      <c r="AB2960" t="s">
        <v>102</v>
      </c>
      <c r="AC2960" t="s">
        <v>102</v>
      </c>
      <c r="AD2960" t="s">
        <v>102</v>
      </c>
      <c r="AE2960" t="s">
        <v>102</v>
      </c>
      <c r="AF2960" t="s">
        <v>61638</v>
      </c>
      <c r="AG2960" t="s">
        <v>3530</v>
      </c>
      <c r="AH2960" t="s">
        <v>102</v>
      </c>
      <c r="AI2960" t="s">
        <v>102</v>
      </c>
      <c r="AJ2960" t="s">
        <v>102</v>
      </c>
      <c r="AK2960" t="s">
        <v>102</v>
      </c>
      <c r="AL2960" t="s">
        <v>102</v>
      </c>
      <c r="AM2960" t="s">
        <v>68785</v>
      </c>
      <c r="AN2960" t="s">
        <v>68786</v>
      </c>
      <c r="AO2960" t="s">
        <v>68787</v>
      </c>
      <c r="AP2960" t="s">
        <v>25467</v>
      </c>
      <c r="AQ2960" t="s">
        <v>68783</v>
      </c>
      <c r="AR2960" t="s">
        <v>102</v>
      </c>
      <c r="AS2960" t="s">
        <v>102</v>
      </c>
      <c r="AT2960" t="s">
        <v>102</v>
      </c>
      <c r="AU2960" t="s">
        <v>53930</v>
      </c>
      <c r="AV2960" t="s">
        <v>102</v>
      </c>
      <c r="AW2960" t="s">
        <v>774</v>
      </c>
      <c r="AX2960" t="s">
        <v>548</v>
      </c>
      <c r="AY2960" t="s">
        <v>311</v>
      </c>
      <c r="AZ2960" t="s">
        <v>129</v>
      </c>
      <c r="BA2960" t="s">
        <v>695</v>
      </c>
      <c r="BB2960" t="s">
        <v>312</v>
      </c>
      <c r="BC2960" t="s">
        <v>129</v>
      </c>
      <c r="BD2960" t="s">
        <v>311</v>
      </c>
      <c r="BE2960" t="s">
        <v>133</v>
      </c>
      <c r="BF2960" t="s">
        <v>133</v>
      </c>
      <c r="BG2960" t="s">
        <v>317</v>
      </c>
      <c r="BH2960" t="s">
        <v>129</v>
      </c>
      <c r="BI2960" t="s">
        <v>311</v>
      </c>
      <c r="BJ2960" t="s">
        <v>137</v>
      </c>
      <c r="BK2960" t="s">
        <v>137</v>
      </c>
      <c r="BL2960" t="s">
        <v>137</v>
      </c>
      <c r="BM2960" t="s">
        <v>137</v>
      </c>
      <c r="BN2960" t="s">
        <v>315</v>
      </c>
      <c r="BO2960" t="s">
        <v>315</v>
      </c>
      <c r="BP2960" t="s">
        <v>315</v>
      </c>
      <c r="BQ2960" t="s">
        <v>604</v>
      </c>
      <c r="BR2960" t="s">
        <v>137</v>
      </c>
      <c r="BS2960" t="s">
        <v>137</v>
      </c>
      <c r="BT2960" t="s">
        <v>137</v>
      </c>
      <c r="BU2960" t="s">
        <v>137</v>
      </c>
      <c r="BV2960" t="s">
        <v>68788</v>
      </c>
      <c r="BW2960" t="s">
        <v>102</v>
      </c>
      <c r="BX2960" t="s">
        <v>102</v>
      </c>
      <c r="BY2960" t="s">
        <v>102</v>
      </c>
      <c r="BZ2960" t="s">
        <v>13121</v>
      </c>
      <c r="CA2960" t="s">
        <v>144</v>
      </c>
      <c r="CB2960" t="s">
        <v>262</v>
      </c>
      <c r="CC2960" t="s">
        <v>102</v>
      </c>
      <c r="CD2960" t="s">
        <v>68789</v>
      </c>
      <c r="CE2960" t="s">
        <v>102</v>
      </c>
    </row>
    <row r="2961" spans="1:83" x14ac:dyDescent="0.2">
      <c r="A2961" t="s">
        <v>68790</v>
      </c>
      <c r="B2961" t="s">
        <v>32189</v>
      </c>
      <c r="C2961" t="s">
        <v>68791</v>
      </c>
      <c r="D2961" t="s">
        <v>102</v>
      </c>
      <c r="E2961" t="s">
        <v>68792</v>
      </c>
      <c r="F2961" t="s">
        <v>68793</v>
      </c>
      <c r="G2961" t="s">
        <v>68794</v>
      </c>
      <c r="H2961" t="s">
        <v>68795</v>
      </c>
      <c r="I2961" t="s">
        <v>68796</v>
      </c>
      <c r="J2961" t="s">
        <v>92</v>
      </c>
      <c r="K2961" t="s">
        <v>10389</v>
      </c>
      <c r="L2961" t="s">
        <v>10390</v>
      </c>
      <c r="M2961" t="s">
        <v>102</v>
      </c>
      <c r="N2961" t="s">
        <v>102</v>
      </c>
      <c r="O2961" t="s">
        <v>102</v>
      </c>
      <c r="P2961" t="s">
        <v>102</v>
      </c>
      <c r="Q2961" t="s">
        <v>102</v>
      </c>
      <c r="R2961" t="s">
        <v>68797</v>
      </c>
      <c r="S2961" t="s">
        <v>68798</v>
      </c>
      <c r="T2961" t="s">
        <v>102</v>
      </c>
      <c r="U2961" t="s">
        <v>102</v>
      </c>
      <c r="V2961" t="s">
        <v>102</v>
      </c>
      <c r="W2961" t="s">
        <v>102</v>
      </c>
      <c r="X2961" t="s">
        <v>102</v>
      </c>
      <c r="Y2961" t="s">
        <v>68799</v>
      </c>
      <c r="Z2961" t="s">
        <v>68800</v>
      </c>
      <c r="AA2961" t="s">
        <v>294</v>
      </c>
      <c r="AB2961" t="s">
        <v>102</v>
      </c>
      <c r="AC2961" t="s">
        <v>102</v>
      </c>
      <c r="AD2961" t="s">
        <v>102</v>
      </c>
      <c r="AE2961" t="s">
        <v>102</v>
      </c>
      <c r="AF2961" t="s">
        <v>25247</v>
      </c>
      <c r="AG2961" t="s">
        <v>5075</v>
      </c>
      <c r="AH2961" t="s">
        <v>102</v>
      </c>
      <c r="AI2961" t="s">
        <v>102</v>
      </c>
      <c r="AJ2961" t="s">
        <v>68801</v>
      </c>
      <c r="AK2961" t="s">
        <v>102</v>
      </c>
      <c r="AL2961" t="s">
        <v>102</v>
      </c>
      <c r="AM2961" t="s">
        <v>68802</v>
      </c>
      <c r="AN2961" t="s">
        <v>68803</v>
      </c>
      <c r="AO2961" t="s">
        <v>68804</v>
      </c>
      <c r="AP2961" t="s">
        <v>38298</v>
      </c>
      <c r="AQ2961" t="s">
        <v>68799</v>
      </c>
      <c r="AR2961" t="s">
        <v>102</v>
      </c>
      <c r="AS2961" t="s">
        <v>102</v>
      </c>
      <c r="AT2961" t="s">
        <v>102</v>
      </c>
      <c r="AU2961" t="s">
        <v>1320</v>
      </c>
      <c r="AV2961" t="s">
        <v>68805</v>
      </c>
      <c r="AW2961" t="s">
        <v>466</v>
      </c>
      <c r="AX2961" t="s">
        <v>466</v>
      </c>
      <c r="AY2961" t="s">
        <v>602</v>
      </c>
      <c r="AZ2961" t="s">
        <v>914</v>
      </c>
      <c r="BA2961" t="s">
        <v>130</v>
      </c>
      <c r="BB2961" t="s">
        <v>191</v>
      </c>
      <c r="BC2961" t="s">
        <v>137</v>
      </c>
      <c r="BD2961" t="s">
        <v>137</v>
      </c>
      <c r="BE2961" t="s">
        <v>137</v>
      </c>
      <c r="BF2961" t="s">
        <v>137</v>
      </c>
      <c r="BG2961" t="s">
        <v>260</v>
      </c>
      <c r="BH2961" t="s">
        <v>311</v>
      </c>
      <c r="BI2961" t="s">
        <v>311</v>
      </c>
      <c r="BJ2961" t="s">
        <v>137</v>
      </c>
      <c r="BK2961" t="s">
        <v>137</v>
      </c>
      <c r="BL2961" t="s">
        <v>137</v>
      </c>
      <c r="BM2961" t="s">
        <v>137</v>
      </c>
      <c r="BN2961" t="s">
        <v>132</v>
      </c>
      <c r="BO2961" t="s">
        <v>315</v>
      </c>
      <c r="BP2961" t="s">
        <v>315</v>
      </c>
      <c r="BQ2961" t="s">
        <v>1079</v>
      </c>
      <c r="BR2961" t="s">
        <v>128</v>
      </c>
      <c r="BS2961" t="s">
        <v>137</v>
      </c>
      <c r="BT2961" t="s">
        <v>129</v>
      </c>
      <c r="BU2961" t="s">
        <v>137</v>
      </c>
      <c r="BV2961" t="s">
        <v>68806</v>
      </c>
      <c r="BW2961" t="s">
        <v>68807</v>
      </c>
      <c r="BX2961" t="s">
        <v>68808</v>
      </c>
      <c r="BY2961" t="s">
        <v>68809</v>
      </c>
      <c r="BZ2961" t="s">
        <v>102</v>
      </c>
      <c r="CA2961" t="s">
        <v>144</v>
      </c>
      <c r="CB2961" t="s">
        <v>131</v>
      </c>
      <c r="CC2961" t="s">
        <v>145</v>
      </c>
      <c r="CD2961" t="s">
        <v>68810</v>
      </c>
      <c r="CE2961" t="s">
        <v>102</v>
      </c>
    </row>
    <row r="2962" spans="1:83" x14ac:dyDescent="0.2">
      <c r="A2962" t="s">
        <v>68811</v>
      </c>
      <c r="B2962" t="s">
        <v>32189</v>
      </c>
      <c r="C2962" t="s">
        <v>68812</v>
      </c>
      <c r="D2962" t="s">
        <v>102</v>
      </c>
      <c r="E2962" t="s">
        <v>68813</v>
      </c>
      <c r="F2962" t="s">
        <v>102</v>
      </c>
      <c r="G2962" t="s">
        <v>2840</v>
      </c>
      <c r="H2962" t="s">
        <v>2841</v>
      </c>
      <c r="I2962" t="s">
        <v>2842</v>
      </c>
      <c r="J2962" t="s">
        <v>222</v>
      </c>
      <c r="K2962" t="s">
        <v>223</v>
      </c>
      <c r="L2962" t="s">
        <v>432</v>
      </c>
      <c r="M2962" t="s">
        <v>102</v>
      </c>
      <c r="N2962" t="s">
        <v>102</v>
      </c>
      <c r="O2962" t="s">
        <v>102</v>
      </c>
      <c r="P2962" t="s">
        <v>102</v>
      </c>
      <c r="Q2962" t="s">
        <v>102</v>
      </c>
      <c r="R2962" t="s">
        <v>68814</v>
      </c>
      <c r="S2962" t="s">
        <v>68815</v>
      </c>
      <c r="T2962" t="s">
        <v>102</v>
      </c>
      <c r="U2962" t="s">
        <v>68816</v>
      </c>
      <c r="V2962" t="s">
        <v>102</v>
      </c>
      <c r="W2962" t="s">
        <v>102</v>
      </c>
      <c r="X2962" t="s">
        <v>102</v>
      </c>
      <c r="Y2962" t="s">
        <v>68817</v>
      </c>
      <c r="Z2962" t="s">
        <v>65266</v>
      </c>
      <c r="AA2962" t="s">
        <v>1271</v>
      </c>
      <c r="AB2962" t="s">
        <v>102</v>
      </c>
      <c r="AC2962" t="s">
        <v>102</v>
      </c>
      <c r="AD2962" t="s">
        <v>102</v>
      </c>
      <c r="AE2962" t="s">
        <v>102</v>
      </c>
      <c r="AF2962" t="s">
        <v>1064</v>
      </c>
      <c r="AG2962" t="s">
        <v>2524</v>
      </c>
      <c r="AH2962" t="s">
        <v>102</v>
      </c>
      <c r="AI2962" t="s">
        <v>102</v>
      </c>
      <c r="AJ2962" t="s">
        <v>102</v>
      </c>
      <c r="AK2962" t="s">
        <v>102</v>
      </c>
      <c r="AL2962" t="s">
        <v>102</v>
      </c>
      <c r="AM2962" t="s">
        <v>68818</v>
      </c>
      <c r="AN2962" t="s">
        <v>68819</v>
      </c>
      <c r="AO2962" t="s">
        <v>68820</v>
      </c>
      <c r="AP2962" t="s">
        <v>68821</v>
      </c>
      <c r="AQ2962" t="s">
        <v>68817</v>
      </c>
      <c r="AR2962" t="s">
        <v>102</v>
      </c>
      <c r="AS2962" t="s">
        <v>102</v>
      </c>
      <c r="AT2962" t="s">
        <v>102</v>
      </c>
      <c r="AU2962" t="s">
        <v>4503</v>
      </c>
      <c r="AV2962" t="s">
        <v>102</v>
      </c>
      <c r="AW2962" t="s">
        <v>1003</v>
      </c>
      <c r="AX2962" t="s">
        <v>1003</v>
      </c>
      <c r="AY2962" t="s">
        <v>133</v>
      </c>
      <c r="AZ2962" t="s">
        <v>311</v>
      </c>
      <c r="BA2962" t="s">
        <v>648</v>
      </c>
      <c r="BB2962" t="s">
        <v>310</v>
      </c>
      <c r="BC2962" t="s">
        <v>132</v>
      </c>
      <c r="BD2962" t="s">
        <v>132</v>
      </c>
      <c r="BE2962" t="s">
        <v>132</v>
      </c>
      <c r="BF2962" t="s">
        <v>133</v>
      </c>
      <c r="BG2962" t="s">
        <v>314</v>
      </c>
      <c r="BH2962" t="s">
        <v>127</v>
      </c>
      <c r="BI2962" t="s">
        <v>260</v>
      </c>
      <c r="BJ2962" t="s">
        <v>137</v>
      </c>
      <c r="BK2962" t="s">
        <v>137</v>
      </c>
      <c r="BL2962" t="s">
        <v>137</v>
      </c>
      <c r="BM2962" t="s">
        <v>137</v>
      </c>
      <c r="BN2962" t="s">
        <v>137</v>
      </c>
      <c r="BO2962" t="s">
        <v>137</v>
      </c>
      <c r="BP2962" t="s">
        <v>137</v>
      </c>
      <c r="BQ2962" t="s">
        <v>193</v>
      </c>
      <c r="BR2962" t="s">
        <v>133</v>
      </c>
      <c r="BS2962" t="s">
        <v>137</v>
      </c>
      <c r="BT2962" t="s">
        <v>137</v>
      </c>
      <c r="BU2962" t="s">
        <v>137</v>
      </c>
      <c r="BV2962" t="s">
        <v>68822</v>
      </c>
      <c r="BW2962" t="s">
        <v>68823</v>
      </c>
      <c r="BX2962" t="s">
        <v>102</v>
      </c>
      <c r="BY2962" t="s">
        <v>102</v>
      </c>
      <c r="BZ2962" t="s">
        <v>68824</v>
      </c>
      <c r="CA2962" t="s">
        <v>144</v>
      </c>
      <c r="CB2962" t="s">
        <v>776</v>
      </c>
      <c r="CC2962" t="s">
        <v>924</v>
      </c>
      <c r="CD2962" t="s">
        <v>68825</v>
      </c>
      <c r="CE2962" t="s">
        <v>102</v>
      </c>
    </row>
    <row r="2963" spans="1:83" x14ac:dyDescent="0.2">
      <c r="A2963" t="s">
        <v>68826</v>
      </c>
      <c r="B2963" t="s">
        <v>32189</v>
      </c>
      <c r="C2963" t="s">
        <v>68827</v>
      </c>
      <c r="D2963" t="s">
        <v>102</v>
      </c>
      <c r="E2963" t="s">
        <v>68828</v>
      </c>
      <c r="F2963" t="s">
        <v>102</v>
      </c>
      <c r="G2963" t="s">
        <v>15914</v>
      </c>
      <c r="H2963" t="s">
        <v>15915</v>
      </c>
      <c r="I2963" t="s">
        <v>15916</v>
      </c>
      <c r="J2963" t="s">
        <v>222</v>
      </c>
      <c r="K2963" t="s">
        <v>223</v>
      </c>
      <c r="L2963" t="s">
        <v>15917</v>
      </c>
      <c r="M2963" t="s">
        <v>102</v>
      </c>
      <c r="N2963" t="s">
        <v>102</v>
      </c>
      <c r="O2963" t="s">
        <v>102</v>
      </c>
      <c r="P2963" t="s">
        <v>102</v>
      </c>
      <c r="Q2963" t="s">
        <v>102</v>
      </c>
      <c r="R2963" t="s">
        <v>68829</v>
      </c>
      <c r="S2963" t="s">
        <v>68830</v>
      </c>
      <c r="T2963" t="s">
        <v>102</v>
      </c>
      <c r="U2963" t="s">
        <v>102</v>
      </c>
      <c r="V2963" t="s">
        <v>102</v>
      </c>
      <c r="W2963" t="s">
        <v>102</v>
      </c>
      <c r="X2963" t="s">
        <v>105</v>
      </c>
      <c r="Y2963" t="s">
        <v>68831</v>
      </c>
      <c r="Z2963" t="s">
        <v>68832</v>
      </c>
      <c r="AA2963" t="s">
        <v>108</v>
      </c>
      <c r="AB2963" t="s">
        <v>102</v>
      </c>
      <c r="AC2963" t="s">
        <v>102</v>
      </c>
      <c r="AD2963" t="s">
        <v>102</v>
      </c>
      <c r="AE2963" t="s">
        <v>102</v>
      </c>
      <c r="AF2963" t="s">
        <v>68833</v>
      </c>
      <c r="AG2963" t="s">
        <v>6514</v>
      </c>
      <c r="AH2963" t="s">
        <v>102</v>
      </c>
      <c r="AI2963" t="s">
        <v>102</v>
      </c>
      <c r="AJ2963" t="s">
        <v>102</v>
      </c>
      <c r="AK2963" t="s">
        <v>102</v>
      </c>
      <c r="AL2963" t="s">
        <v>102</v>
      </c>
      <c r="AM2963" t="s">
        <v>68834</v>
      </c>
      <c r="AN2963" t="s">
        <v>68835</v>
      </c>
      <c r="AO2963" t="s">
        <v>68836</v>
      </c>
      <c r="AP2963" t="s">
        <v>23448</v>
      </c>
      <c r="AQ2963" t="s">
        <v>68831</v>
      </c>
      <c r="AR2963" t="s">
        <v>102</v>
      </c>
      <c r="AS2963" t="s">
        <v>102</v>
      </c>
      <c r="AT2963" t="s">
        <v>102</v>
      </c>
      <c r="AU2963" t="s">
        <v>49848</v>
      </c>
      <c r="AV2963" t="s">
        <v>36023</v>
      </c>
      <c r="AW2963" t="s">
        <v>693</v>
      </c>
      <c r="AX2963" t="s">
        <v>468</v>
      </c>
      <c r="AY2963" t="s">
        <v>137</v>
      </c>
      <c r="AZ2963" t="s">
        <v>137</v>
      </c>
      <c r="BA2963" t="s">
        <v>313</v>
      </c>
      <c r="BB2963" t="s">
        <v>417</v>
      </c>
      <c r="BC2963" t="s">
        <v>311</v>
      </c>
      <c r="BD2963" t="s">
        <v>132</v>
      </c>
      <c r="BE2963" t="s">
        <v>132</v>
      </c>
      <c r="BF2963" t="s">
        <v>132</v>
      </c>
      <c r="BG2963" t="s">
        <v>314</v>
      </c>
      <c r="BH2963" t="s">
        <v>129</v>
      </c>
      <c r="BI2963" t="s">
        <v>129</v>
      </c>
      <c r="BJ2963" t="s">
        <v>137</v>
      </c>
      <c r="BK2963" t="s">
        <v>137</v>
      </c>
      <c r="BL2963" t="s">
        <v>137</v>
      </c>
      <c r="BM2963" t="s">
        <v>137</v>
      </c>
      <c r="BN2963" t="s">
        <v>137</v>
      </c>
      <c r="BO2963" t="s">
        <v>137</v>
      </c>
      <c r="BP2963" t="s">
        <v>137</v>
      </c>
      <c r="BQ2963" t="s">
        <v>309</v>
      </c>
      <c r="BR2963" t="s">
        <v>137</v>
      </c>
      <c r="BS2963" t="s">
        <v>137</v>
      </c>
      <c r="BT2963" t="s">
        <v>137</v>
      </c>
      <c r="BU2963" t="s">
        <v>137</v>
      </c>
      <c r="BV2963" t="s">
        <v>68837</v>
      </c>
      <c r="BW2963" t="s">
        <v>102</v>
      </c>
      <c r="BX2963" t="s">
        <v>102</v>
      </c>
      <c r="BY2963" t="s">
        <v>102</v>
      </c>
      <c r="BZ2963" t="s">
        <v>68838</v>
      </c>
      <c r="CA2963" t="s">
        <v>144</v>
      </c>
      <c r="CB2963" t="s">
        <v>776</v>
      </c>
      <c r="CC2963" t="s">
        <v>102</v>
      </c>
      <c r="CD2963" t="s">
        <v>68839</v>
      </c>
      <c r="CE2963" t="s">
        <v>102</v>
      </c>
    </row>
    <row r="2964" spans="1:83" x14ac:dyDescent="0.2">
      <c r="A2964" t="s">
        <v>68840</v>
      </c>
      <c r="B2964" t="s">
        <v>84</v>
      </c>
      <c r="C2964" t="s">
        <v>68841</v>
      </c>
      <c r="D2964" t="s">
        <v>68842</v>
      </c>
      <c r="E2964" t="s">
        <v>68843</v>
      </c>
      <c r="F2964" t="s">
        <v>68844</v>
      </c>
      <c r="G2964" t="s">
        <v>16559</v>
      </c>
      <c r="H2964" t="s">
        <v>68845</v>
      </c>
      <c r="I2964" t="s">
        <v>68846</v>
      </c>
      <c r="J2964" t="s">
        <v>835</v>
      </c>
      <c r="K2964" t="s">
        <v>16562</v>
      </c>
      <c r="L2964" t="s">
        <v>16563</v>
      </c>
      <c r="M2964" t="s">
        <v>68847</v>
      </c>
      <c r="N2964" t="s">
        <v>68848</v>
      </c>
      <c r="O2964" t="s">
        <v>68849</v>
      </c>
      <c r="P2964" t="s">
        <v>3084</v>
      </c>
      <c r="Q2964" t="s">
        <v>68850</v>
      </c>
      <c r="R2964" t="s">
        <v>68851</v>
      </c>
      <c r="S2964" t="s">
        <v>68852</v>
      </c>
      <c r="T2964" t="s">
        <v>102</v>
      </c>
      <c r="U2964" t="s">
        <v>102</v>
      </c>
      <c r="V2964" t="s">
        <v>102</v>
      </c>
      <c r="W2964" t="s">
        <v>102</v>
      </c>
      <c r="X2964" t="s">
        <v>105</v>
      </c>
      <c r="Y2964" t="s">
        <v>68853</v>
      </c>
      <c r="Z2964" t="s">
        <v>68854</v>
      </c>
      <c r="AA2964" t="s">
        <v>1608</v>
      </c>
      <c r="AB2964" t="s">
        <v>168</v>
      </c>
      <c r="AC2964" t="s">
        <v>102</v>
      </c>
      <c r="AD2964" t="s">
        <v>102</v>
      </c>
      <c r="AE2964" t="s">
        <v>102</v>
      </c>
      <c r="AF2964" t="s">
        <v>16573</v>
      </c>
      <c r="AG2964" t="s">
        <v>7146</v>
      </c>
      <c r="AH2964" t="s">
        <v>635</v>
      </c>
      <c r="AI2964" t="s">
        <v>102</v>
      </c>
      <c r="AJ2964" t="s">
        <v>102</v>
      </c>
      <c r="AK2964" t="s">
        <v>68855</v>
      </c>
      <c r="AL2964" t="s">
        <v>68856</v>
      </c>
      <c r="AM2964" t="s">
        <v>68857</v>
      </c>
      <c r="AN2964" t="s">
        <v>68858</v>
      </c>
      <c r="AO2964" t="s">
        <v>68859</v>
      </c>
      <c r="AP2964" t="s">
        <v>34106</v>
      </c>
      <c r="AQ2964" t="s">
        <v>68853</v>
      </c>
      <c r="AR2964" t="s">
        <v>102</v>
      </c>
      <c r="AS2964" t="s">
        <v>102</v>
      </c>
      <c r="AT2964" t="s">
        <v>102</v>
      </c>
      <c r="AU2964" t="s">
        <v>2732</v>
      </c>
      <c r="AV2964" t="s">
        <v>102</v>
      </c>
      <c r="AW2964" t="s">
        <v>1003</v>
      </c>
      <c r="AX2964" t="s">
        <v>1003</v>
      </c>
      <c r="AY2964" t="s">
        <v>132</v>
      </c>
      <c r="AZ2964" t="s">
        <v>129</v>
      </c>
      <c r="BA2964" t="s">
        <v>317</v>
      </c>
      <c r="BB2964" t="s">
        <v>648</v>
      </c>
      <c r="BC2964" t="s">
        <v>137</v>
      </c>
      <c r="BD2964" t="s">
        <v>137</v>
      </c>
      <c r="BE2964" t="s">
        <v>137</v>
      </c>
      <c r="BF2964" t="s">
        <v>137</v>
      </c>
      <c r="BG2964" t="s">
        <v>137</v>
      </c>
      <c r="BH2964" t="s">
        <v>137</v>
      </c>
      <c r="BI2964" t="s">
        <v>137</v>
      </c>
      <c r="BJ2964" t="s">
        <v>137</v>
      </c>
      <c r="BK2964" t="s">
        <v>137</v>
      </c>
      <c r="BL2964" t="s">
        <v>137</v>
      </c>
      <c r="BM2964" t="s">
        <v>137</v>
      </c>
      <c r="BN2964" t="s">
        <v>137</v>
      </c>
      <c r="BO2964" t="s">
        <v>137</v>
      </c>
      <c r="BP2964" t="s">
        <v>137</v>
      </c>
      <c r="BQ2964" t="s">
        <v>466</v>
      </c>
      <c r="BR2964" t="s">
        <v>315</v>
      </c>
      <c r="BS2964" t="s">
        <v>137</v>
      </c>
      <c r="BT2964" t="s">
        <v>137</v>
      </c>
      <c r="BU2964" t="s">
        <v>137</v>
      </c>
      <c r="BV2964" t="s">
        <v>55081</v>
      </c>
      <c r="BW2964" t="s">
        <v>11652</v>
      </c>
      <c r="BX2964" t="s">
        <v>102</v>
      </c>
      <c r="BY2964" t="s">
        <v>11652</v>
      </c>
      <c r="BZ2964" t="s">
        <v>102</v>
      </c>
      <c r="CA2964" t="s">
        <v>102</v>
      </c>
      <c r="CB2964" t="s">
        <v>137</v>
      </c>
      <c r="CC2964" t="s">
        <v>145</v>
      </c>
      <c r="CD2964" t="s">
        <v>68860</v>
      </c>
      <c r="CE2964" t="s">
        <v>102</v>
      </c>
    </row>
    <row r="2965" spans="1:83" x14ac:dyDescent="0.2">
      <c r="A2965" t="s">
        <v>68861</v>
      </c>
      <c r="B2965" t="s">
        <v>4543</v>
      </c>
      <c r="C2965" t="s">
        <v>68862</v>
      </c>
      <c r="D2965" t="s">
        <v>68863</v>
      </c>
      <c r="E2965" t="s">
        <v>68864</v>
      </c>
      <c r="F2965" t="s">
        <v>68865</v>
      </c>
      <c r="G2965" t="s">
        <v>68866</v>
      </c>
      <c r="H2965" t="s">
        <v>68867</v>
      </c>
      <c r="I2965" t="s">
        <v>68868</v>
      </c>
      <c r="J2965" t="s">
        <v>92</v>
      </c>
      <c r="K2965" t="s">
        <v>620</v>
      </c>
      <c r="L2965" t="s">
        <v>621</v>
      </c>
      <c r="M2965" t="s">
        <v>68869</v>
      </c>
      <c r="N2965" t="s">
        <v>68870</v>
      </c>
      <c r="O2965" t="s">
        <v>68871</v>
      </c>
      <c r="P2965" t="s">
        <v>68872</v>
      </c>
      <c r="Q2965" t="s">
        <v>68873</v>
      </c>
      <c r="R2965" t="s">
        <v>68874</v>
      </c>
      <c r="S2965" t="s">
        <v>68875</v>
      </c>
      <c r="T2965" t="s">
        <v>102</v>
      </c>
      <c r="U2965" t="s">
        <v>102</v>
      </c>
      <c r="V2965" t="s">
        <v>102</v>
      </c>
      <c r="W2965" t="s">
        <v>4561</v>
      </c>
      <c r="X2965" t="s">
        <v>385</v>
      </c>
      <c r="Y2965" t="s">
        <v>68876</v>
      </c>
      <c r="Z2965" t="s">
        <v>68877</v>
      </c>
      <c r="AA2965" t="s">
        <v>444</v>
      </c>
      <c r="AB2965" t="s">
        <v>102</v>
      </c>
      <c r="AC2965" t="s">
        <v>68878</v>
      </c>
      <c r="AD2965" t="s">
        <v>170</v>
      </c>
      <c r="AE2965" t="s">
        <v>296</v>
      </c>
      <c r="AF2965" t="s">
        <v>633</v>
      </c>
      <c r="AG2965" t="s">
        <v>102</v>
      </c>
      <c r="AH2965" t="s">
        <v>299</v>
      </c>
      <c r="AI2965" t="s">
        <v>102</v>
      </c>
      <c r="AJ2965" t="s">
        <v>102</v>
      </c>
      <c r="AK2965" t="s">
        <v>68879</v>
      </c>
      <c r="AL2965" t="s">
        <v>68880</v>
      </c>
      <c r="AM2965" t="s">
        <v>68881</v>
      </c>
      <c r="AN2965" t="s">
        <v>68882</v>
      </c>
      <c r="AO2965" t="s">
        <v>68883</v>
      </c>
      <c r="AP2965" t="s">
        <v>31697</v>
      </c>
      <c r="AQ2965" t="s">
        <v>68876</v>
      </c>
      <c r="AR2965" t="s">
        <v>102</v>
      </c>
      <c r="AS2965" t="s">
        <v>102</v>
      </c>
      <c r="AT2965" t="s">
        <v>102</v>
      </c>
      <c r="AU2965" t="s">
        <v>51942</v>
      </c>
      <c r="AV2965" t="s">
        <v>25175</v>
      </c>
      <c r="AW2965" t="s">
        <v>599</v>
      </c>
      <c r="AX2965" t="s">
        <v>599</v>
      </c>
      <c r="AY2965" t="s">
        <v>463</v>
      </c>
      <c r="AZ2965" t="s">
        <v>1397</v>
      </c>
      <c r="BA2965" t="s">
        <v>138</v>
      </c>
      <c r="BB2965" t="s">
        <v>312</v>
      </c>
      <c r="BC2965" t="s">
        <v>315</v>
      </c>
      <c r="BD2965" t="s">
        <v>137</v>
      </c>
      <c r="BE2965" t="s">
        <v>137</v>
      </c>
      <c r="BF2965" t="s">
        <v>137</v>
      </c>
      <c r="BG2965" t="s">
        <v>137</v>
      </c>
      <c r="BH2965" t="s">
        <v>137</v>
      </c>
      <c r="BI2965" t="s">
        <v>137</v>
      </c>
      <c r="BJ2965" t="s">
        <v>315</v>
      </c>
      <c r="BK2965" t="s">
        <v>137</v>
      </c>
      <c r="BL2965" t="s">
        <v>137</v>
      </c>
      <c r="BM2965" t="s">
        <v>137</v>
      </c>
      <c r="BN2965" t="s">
        <v>137</v>
      </c>
      <c r="BO2965" t="s">
        <v>137</v>
      </c>
      <c r="BP2965" t="s">
        <v>137</v>
      </c>
      <c r="BQ2965" t="s">
        <v>126</v>
      </c>
      <c r="BR2965" t="s">
        <v>137</v>
      </c>
      <c r="BS2965" t="s">
        <v>137</v>
      </c>
      <c r="BT2965" t="s">
        <v>137</v>
      </c>
      <c r="BU2965" t="s">
        <v>137</v>
      </c>
      <c r="BV2965" t="s">
        <v>14623</v>
      </c>
      <c r="BW2965" t="s">
        <v>102</v>
      </c>
      <c r="BX2965" t="s">
        <v>102</v>
      </c>
      <c r="BY2965" t="s">
        <v>102</v>
      </c>
      <c r="BZ2965" t="s">
        <v>102</v>
      </c>
      <c r="CA2965" t="s">
        <v>144</v>
      </c>
      <c r="CB2965" t="s">
        <v>137</v>
      </c>
      <c r="CC2965" t="s">
        <v>102</v>
      </c>
      <c r="CD2965" t="s">
        <v>68884</v>
      </c>
      <c r="CE2965" t="s">
        <v>102</v>
      </c>
    </row>
    <row r="2966" spans="1:83" x14ac:dyDescent="0.2">
      <c r="A2966" t="s">
        <v>68885</v>
      </c>
      <c r="B2966" t="s">
        <v>68886</v>
      </c>
      <c r="C2966" t="s">
        <v>68887</v>
      </c>
      <c r="D2966" t="s">
        <v>68888</v>
      </c>
      <c r="E2966" t="s">
        <v>68889</v>
      </c>
      <c r="F2966" t="s">
        <v>68890</v>
      </c>
      <c r="G2966" t="s">
        <v>68891</v>
      </c>
      <c r="H2966" t="s">
        <v>68892</v>
      </c>
      <c r="I2966" t="s">
        <v>68893</v>
      </c>
      <c r="J2966" t="s">
        <v>92</v>
      </c>
      <c r="K2966" t="s">
        <v>3215</v>
      </c>
      <c r="L2966" t="s">
        <v>51916</v>
      </c>
      <c r="M2966" t="s">
        <v>68894</v>
      </c>
      <c r="N2966" t="s">
        <v>68895</v>
      </c>
      <c r="O2966" t="s">
        <v>68896</v>
      </c>
      <c r="P2966" t="s">
        <v>68897</v>
      </c>
      <c r="Q2966" t="s">
        <v>68898</v>
      </c>
      <c r="R2966" t="s">
        <v>68899</v>
      </c>
      <c r="S2966" t="s">
        <v>68900</v>
      </c>
      <c r="T2966" t="s">
        <v>102</v>
      </c>
      <c r="U2966" t="s">
        <v>102</v>
      </c>
      <c r="V2966" t="s">
        <v>102</v>
      </c>
      <c r="W2966" t="s">
        <v>102</v>
      </c>
      <c r="X2966" t="s">
        <v>105</v>
      </c>
      <c r="Y2966" t="s">
        <v>68901</v>
      </c>
      <c r="Z2966" t="s">
        <v>68902</v>
      </c>
      <c r="AA2966" t="s">
        <v>1187</v>
      </c>
      <c r="AB2966" t="s">
        <v>102</v>
      </c>
      <c r="AC2966" t="s">
        <v>26804</v>
      </c>
      <c r="AD2966" t="s">
        <v>170</v>
      </c>
      <c r="AE2966" t="s">
        <v>102</v>
      </c>
      <c r="AF2966" t="s">
        <v>51920</v>
      </c>
      <c r="AG2966" t="s">
        <v>102</v>
      </c>
      <c r="AH2966" t="s">
        <v>635</v>
      </c>
      <c r="AI2966" t="s">
        <v>317</v>
      </c>
      <c r="AJ2966" t="s">
        <v>102</v>
      </c>
      <c r="AK2966" t="s">
        <v>68903</v>
      </c>
      <c r="AL2966" t="s">
        <v>68904</v>
      </c>
      <c r="AM2966" t="s">
        <v>68905</v>
      </c>
      <c r="AN2966" t="s">
        <v>68906</v>
      </c>
      <c r="AO2966" t="s">
        <v>68907</v>
      </c>
      <c r="AP2966" t="s">
        <v>35945</v>
      </c>
      <c r="AQ2966" t="s">
        <v>68901</v>
      </c>
      <c r="AR2966" t="s">
        <v>102</v>
      </c>
      <c r="AS2966" t="s">
        <v>102</v>
      </c>
      <c r="AT2966" t="s">
        <v>102</v>
      </c>
      <c r="AU2966" t="s">
        <v>36603</v>
      </c>
      <c r="AV2966" t="s">
        <v>25175</v>
      </c>
      <c r="AW2966" t="s">
        <v>358</v>
      </c>
      <c r="AX2966" t="s">
        <v>913</v>
      </c>
      <c r="AY2966" t="s">
        <v>197</v>
      </c>
      <c r="AZ2966" t="s">
        <v>1283</v>
      </c>
      <c r="BA2966" t="s">
        <v>507</v>
      </c>
      <c r="BB2966" t="s">
        <v>417</v>
      </c>
      <c r="BC2966" t="s">
        <v>137</v>
      </c>
      <c r="BD2966" t="s">
        <v>137</v>
      </c>
      <c r="BE2966" t="s">
        <v>137</v>
      </c>
      <c r="BF2966" t="s">
        <v>137</v>
      </c>
      <c r="BG2966" t="s">
        <v>137</v>
      </c>
      <c r="BH2966" t="s">
        <v>137</v>
      </c>
      <c r="BI2966" t="s">
        <v>137</v>
      </c>
      <c r="BJ2966" t="s">
        <v>137</v>
      </c>
      <c r="BK2966" t="s">
        <v>137</v>
      </c>
      <c r="BL2966" t="s">
        <v>137</v>
      </c>
      <c r="BM2966" t="s">
        <v>137</v>
      </c>
      <c r="BN2966" t="s">
        <v>137</v>
      </c>
      <c r="BO2966" t="s">
        <v>137</v>
      </c>
      <c r="BP2966" t="s">
        <v>137</v>
      </c>
      <c r="BQ2966" t="s">
        <v>359</v>
      </c>
      <c r="BR2966" t="s">
        <v>137</v>
      </c>
      <c r="BS2966" t="s">
        <v>137</v>
      </c>
      <c r="BT2966" t="s">
        <v>137</v>
      </c>
      <c r="BU2966" t="s">
        <v>137</v>
      </c>
      <c r="BV2966" t="s">
        <v>49504</v>
      </c>
      <c r="BW2966" t="s">
        <v>102</v>
      </c>
      <c r="BX2966" t="s">
        <v>102</v>
      </c>
      <c r="BY2966" t="s">
        <v>102</v>
      </c>
      <c r="BZ2966" t="s">
        <v>102</v>
      </c>
      <c r="CA2966" t="s">
        <v>144</v>
      </c>
      <c r="CB2966" t="s">
        <v>132</v>
      </c>
      <c r="CC2966" t="s">
        <v>102</v>
      </c>
      <c r="CD2966" t="s">
        <v>68908</v>
      </c>
      <c r="CE2966" t="s">
        <v>102</v>
      </c>
    </row>
    <row r="2967" spans="1:83" x14ac:dyDescent="0.2">
      <c r="A2967" t="s">
        <v>68909</v>
      </c>
      <c r="B2967" t="s">
        <v>32591</v>
      </c>
      <c r="C2967" t="s">
        <v>68910</v>
      </c>
      <c r="D2967" t="s">
        <v>68911</v>
      </c>
      <c r="E2967" t="s">
        <v>68912</v>
      </c>
      <c r="F2967" t="s">
        <v>68913</v>
      </c>
      <c r="G2967" t="s">
        <v>51622</v>
      </c>
      <c r="H2967" t="s">
        <v>51623</v>
      </c>
      <c r="I2967" t="s">
        <v>51624</v>
      </c>
      <c r="J2967" t="s">
        <v>92</v>
      </c>
      <c r="K2967" t="s">
        <v>3215</v>
      </c>
      <c r="L2967" t="s">
        <v>34383</v>
      </c>
      <c r="M2967" t="s">
        <v>68914</v>
      </c>
      <c r="N2967" t="s">
        <v>68915</v>
      </c>
      <c r="O2967" t="s">
        <v>68916</v>
      </c>
      <c r="P2967" t="s">
        <v>68917</v>
      </c>
      <c r="Q2967" t="s">
        <v>68918</v>
      </c>
      <c r="R2967" t="s">
        <v>68919</v>
      </c>
      <c r="S2967" t="s">
        <v>68920</v>
      </c>
      <c r="T2967" t="s">
        <v>102</v>
      </c>
      <c r="U2967" t="s">
        <v>102</v>
      </c>
      <c r="V2967" t="s">
        <v>102</v>
      </c>
      <c r="W2967" t="s">
        <v>102</v>
      </c>
      <c r="X2967" t="s">
        <v>234</v>
      </c>
      <c r="Y2967" t="s">
        <v>68921</v>
      </c>
      <c r="Z2967" t="s">
        <v>68922</v>
      </c>
      <c r="AA2967" t="s">
        <v>1608</v>
      </c>
      <c r="AB2967" t="s">
        <v>102</v>
      </c>
      <c r="AC2967" t="s">
        <v>68923</v>
      </c>
      <c r="AD2967" t="s">
        <v>102</v>
      </c>
      <c r="AE2967" t="s">
        <v>102</v>
      </c>
      <c r="AF2967" t="s">
        <v>34388</v>
      </c>
      <c r="AG2967" t="s">
        <v>102</v>
      </c>
      <c r="AH2967" t="s">
        <v>2022</v>
      </c>
      <c r="AI2967" t="s">
        <v>102</v>
      </c>
      <c r="AJ2967" t="s">
        <v>102</v>
      </c>
      <c r="AK2967" t="s">
        <v>68924</v>
      </c>
      <c r="AL2967" t="s">
        <v>68925</v>
      </c>
      <c r="AM2967" t="s">
        <v>68926</v>
      </c>
      <c r="AN2967" t="s">
        <v>68927</v>
      </c>
      <c r="AO2967" t="s">
        <v>68928</v>
      </c>
      <c r="AP2967" t="s">
        <v>102</v>
      </c>
      <c r="AQ2967" t="s">
        <v>68921</v>
      </c>
      <c r="AR2967" t="s">
        <v>102</v>
      </c>
      <c r="AS2967" t="s">
        <v>102</v>
      </c>
      <c r="AT2967" t="s">
        <v>102</v>
      </c>
      <c r="AU2967" t="s">
        <v>50080</v>
      </c>
      <c r="AV2967" t="s">
        <v>68929</v>
      </c>
      <c r="AW2967" t="s">
        <v>1512</v>
      </c>
      <c r="AX2967" t="s">
        <v>1512</v>
      </c>
      <c r="AY2967" t="s">
        <v>410</v>
      </c>
      <c r="AZ2967" t="s">
        <v>1658</v>
      </c>
      <c r="BA2967" t="s">
        <v>692</v>
      </c>
      <c r="BB2967" t="s">
        <v>648</v>
      </c>
      <c r="BC2967" t="s">
        <v>137</v>
      </c>
      <c r="BD2967" t="s">
        <v>137</v>
      </c>
      <c r="BE2967" t="s">
        <v>137</v>
      </c>
      <c r="BF2967" t="s">
        <v>137</v>
      </c>
      <c r="BG2967" t="s">
        <v>137</v>
      </c>
      <c r="BH2967" t="s">
        <v>137</v>
      </c>
      <c r="BI2967" t="s">
        <v>137</v>
      </c>
      <c r="BJ2967" t="s">
        <v>137</v>
      </c>
      <c r="BK2967" t="s">
        <v>137</v>
      </c>
      <c r="BL2967" t="s">
        <v>137</v>
      </c>
      <c r="BM2967" t="s">
        <v>137</v>
      </c>
      <c r="BN2967" t="s">
        <v>137</v>
      </c>
      <c r="BO2967" t="s">
        <v>137</v>
      </c>
      <c r="BP2967" t="s">
        <v>137</v>
      </c>
      <c r="BQ2967" t="s">
        <v>126</v>
      </c>
      <c r="BR2967" t="s">
        <v>137</v>
      </c>
      <c r="BS2967" t="s">
        <v>137</v>
      </c>
      <c r="BT2967" t="s">
        <v>137</v>
      </c>
      <c r="BU2967" t="s">
        <v>137</v>
      </c>
      <c r="BV2967" t="s">
        <v>102</v>
      </c>
      <c r="BW2967" t="s">
        <v>102</v>
      </c>
      <c r="BX2967" t="s">
        <v>102</v>
      </c>
      <c r="BY2967" t="s">
        <v>102</v>
      </c>
      <c r="BZ2967" t="s">
        <v>102</v>
      </c>
      <c r="CA2967" t="s">
        <v>144</v>
      </c>
      <c r="CB2967" t="s">
        <v>128</v>
      </c>
      <c r="CC2967" t="s">
        <v>102</v>
      </c>
      <c r="CD2967" t="s">
        <v>68930</v>
      </c>
      <c r="CE2967" t="s">
        <v>102</v>
      </c>
    </row>
    <row r="2968" spans="1:83" x14ac:dyDescent="0.2">
      <c r="A2968" t="s">
        <v>68931</v>
      </c>
      <c r="B2968" t="s">
        <v>9984</v>
      </c>
      <c r="C2968" t="s">
        <v>68932</v>
      </c>
      <c r="D2968" t="s">
        <v>68933</v>
      </c>
      <c r="E2968" t="s">
        <v>68934</v>
      </c>
      <c r="F2968" t="s">
        <v>68935</v>
      </c>
      <c r="G2968" t="s">
        <v>68936</v>
      </c>
      <c r="H2968" t="s">
        <v>68937</v>
      </c>
      <c r="I2968" t="s">
        <v>68938</v>
      </c>
      <c r="J2968" t="s">
        <v>92</v>
      </c>
      <c r="K2968" t="s">
        <v>3215</v>
      </c>
      <c r="L2968" t="s">
        <v>102</v>
      </c>
      <c r="M2968" t="s">
        <v>68939</v>
      </c>
      <c r="N2968" t="s">
        <v>68940</v>
      </c>
      <c r="O2968" t="s">
        <v>68941</v>
      </c>
      <c r="P2968" t="s">
        <v>7284</v>
      </c>
      <c r="Q2968" t="s">
        <v>68942</v>
      </c>
      <c r="R2968" t="s">
        <v>68943</v>
      </c>
      <c r="S2968" t="s">
        <v>68944</v>
      </c>
      <c r="T2968" t="s">
        <v>102</v>
      </c>
      <c r="U2968" t="s">
        <v>102</v>
      </c>
      <c r="V2968" t="s">
        <v>68945</v>
      </c>
      <c r="W2968" t="s">
        <v>102</v>
      </c>
      <c r="X2968" t="s">
        <v>234</v>
      </c>
      <c r="Y2968" t="s">
        <v>68946</v>
      </c>
      <c r="Z2968" t="s">
        <v>68947</v>
      </c>
      <c r="AA2968" t="s">
        <v>294</v>
      </c>
      <c r="AB2968" t="s">
        <v>168</v>
      </c>
      <c r="AC2968" t="s">
        <v>102</v>
      </c>
      <c r="AD2968" t="s">
        <v>170</v>
      </c>
      <c r="AE2968" t="s">
        <v>102</v>
      </c>
      <c r="AF2968" t="s">
        <v>68948</v>
      </c>
      <c r="AG2968" t="s">
        <v>5075</v>
      </c>
      <c r="AH2968" t="s">
        <v>1066</v>
      </c>
      <c r="AI2968" t="s">
        <v>102</v>
      </c>
      <c r="AJ2968" t="s">
        <v>102</v>
      </c>
      <c r="AK2968" t="s">
        <v>68949</v>
      </c>
      <c r="AL2968" t="s">
        <v>68950</v>
      </c>
      <c r="AM2968" t="s">
        <v>68951</v>
      </c>
      <c r="AN2968" t="s">
        <v>68952</v>
      </c>
      <c r="AO2968" t="s">
        <v>68953</v>
      </c>
      <c r="AP2968" t="s">
        <v>32447</v>
      </c>
      <c r="AQ2968" t="s">
        <v>68946</v>
      </c>
      <c r="AR2968" t="s">
        <v>102</v>
      </c>
      <c r="AS2968" t="s">
        <v>102</v>
      </c>
      <c r="AT2968" t="s">
        <v>102</v>
      </c>
      <c r="AU2968" t="s">
        <v>37817</v>
      </c>
      <c r="AV2968" t="s">
        <v>68954</v>
      </c>
      <c r="AW2968" t="s">
        <v>123</v>
      </c>
      <c r="AX2968" t="s">
        <v>690</v>
      </c>
      <c r="AY2968" t="s">
        <v>466</v>
      </c>
      <c r="AZ2968" t="s">
        <v>1283</v>
      </c>
      <c r="BA2968" t="s">
        <v>130</v>
      </c>
      <c r="BB2968" t="s">
        <v>263</v>
      </c>
      <c r="BC2968" t="s">
        <v>137</v>
      </c>
      <c r="BD2968" t="s">
        <v>137</v>
      </c>
      <c r="BE2968" t="s">
        <v>137</v>
      </c>
      <c r="BF2968" t="s">
        <v>137</v>
      </c>
      <c r="BG2968" t="s">
        <v>315</v>
      </c>
      <c r="BH2968" t="s">
        <v>137</v>
      </c>
      <c r="BI2968" t="s">
        <v>137</v>
      </c>
      <c r="BJ2968" t="s">
        <v>137</v>
      </c>
      <c r="BK2968" t="s">
        <v>137</v>
      </c>
      <c r="BL2968" t="s">
        <v>137</v>
      </c>
      <c r="BM2968" t="s">
        <v>137</v>
      </c>
      <c r="BN2968" t="s">
        <v>315</v>
      </c>
      <c r="BO2968" t="s">
        <v>137</v>
      </c>
      <c r="BP2968" t="s">
        <v>137</v>
      </c>
      <c r="BQ2968" t="s">
        <v>132</v>
      </c>
      <c r="BR2968" t="s">
        <v>137</v>
      </c>
      <c r="BS2968" t="s">
        <v>137</v>
      </c>
      <c r="BT2968" t="s">
        <v>137</v>
      </c>
      <c r="BU2968" t="s">
        <v>137</v>
      </c>
      <c r="BV2968" t="s">
        <v>11652</v>
      </c>
      <c r="BW2968" t="s">
        <v>102</v>
      </c>
      <c r="BX2968" t="s">
        <v>102</v>
      </c>
      <c r="BY2968" t="s">
        <v>102</v>
      </c>
      <c r="BZ2968" t="s">
        <v>9775</v>
      </c>
      <c r="CA2968" t="s">
        <v>144</v>
      </c>
      <c r="CB2968" t="s">
        <v>359</v>
      </c>
      <c r="CC2968" t="s">
        <v>102</v>
      </c>
      <c r="CD2968" t="s">
        <v>68955</v>
      </c>
      <c r="CE2968" t="s">
        <v>102</v>
      </c>
    </row>
    <row r="2969" spans="1:83" x14ac:dyDescent="0.2">
      <c r="A2969" t="s">
        <v>68956</v>
      </c>
      <c r="B2969" t="s">
        <v>9984</v>
      </c>
      <c r="C2969" t="s">
        <v>68957</v>
      </c>
      <c r="D2969" t="s">
        <v>68958</v>
      </c>
      <c r="E2969" t="s">
        <v>68959</v>
      </c>
      <c r="F2969" t="s">
        <v>68960</v>
      </c>
      <c r="G2969" t="s">
        <v>68961</v>
      </c>
      <c r="H2969" t="s">
        <v>68962</v>
      </c>
      <c r="I2969" t="s">
        <v>68963</v>
      </c>
      <c r="J2969" t="s">
        <v>92</v>
      </c>
      <c r="K2969" t="s">
        <v>3215</v>
      </c>
      <c r="L2969" t="s">
        <v>26672</v>
      </c>
      <c r="M2969" t="s">
        <v>68964</v>
      </c>
      <c r="N2969" t="s">
        <v>68965</v>
      </c>
      <c r="O2969" t="s">
        <v>68966</v>
      </c>
      <c r="P2969" t="s">
        <v>68967</v>
      </c>
      <c r="Q2969" t="s">
        <v>68968</v>
      </c>
      <c r="R2969" t="s">
        <v>68969</v>
      </c>
      <c r="S2969" t="s">
        <v>68970</v>
      </c>
      <c r="T2969" t="s">
        <v>102</v>
      </c>
      <c r="U2969" t="s">
        <v>102</v>
      </c>
      <c r="V2969" t="s">
        <v>102</v>
      </c>
      <c r="W2969" t="s">
        <v>102</v>
      </c>
      <c r="X2969" t="s">
        <v>105</v>
      </c>
      <c r="Y2969" t="s">
        <v>68971</v>
      </c>
      <c r="Z2969" t="s">
        <v>68972</v>
      </c>
      <c r="AA2969" t="s">
        <v>108</v>
      </c>
      <c r="AB2969" t="s">
        <v>168</v>
      </c>
      <c r="AC2969" t="s">
        <v>102</v>
      </c>
      <c r="AD2969" t="s">
        <v>170</v>
      </c>
      <c r="AE2969" t="s">
        <v>102</v>
      </c>
      <c r="AF2969" t="s">
        <v>26685</v>
      </c>
      <c r="AG2969" t="s">
        <v>102</v>
      </c>
      <c r="AH2969" t="s">
        <v>1768</v>
      </c>
      <c r="AI2969" t="s">
        <v>102</v>
      </c>
      <c r="AJ2969" t="s">
        <v>102</v>
      </c>
      <c r="AK2969" t="s">
        <v>68973</v>
      </c>
      <c r="AL2969" t="s">
        <v>68974</v>
      </c>
      <c r="AM2969" t="s">
        <v>68975</v>
      </c>
      <c r="AN2969" t="s">
        <v>68976</v>
      </c>
      <c r="AO2969" t="s">
        <v>68977</v>
      </c>
      <c r="AP2969" t="s">
        <v>102</v>
      </c>
      <c r="AQ2969" t="s">
        <v>68971</v>
      </c>
      <c r="AR2969" t="s">
        <v>102</v>
      </c>
      <c r="AS2969" t="s">
        <v>102</v>
      </c>
      <c r="AT2969" t="s">
        <v>102</v>
      </c>
      <c r="AU2969" t="s">
        <v>31807</v>
      </c>
      <c r="AV2969" t="s">
        <v>68978</v>
      </c>
      <c r="AW2969" t="s">
        <v>1122</v>
      </c>
      <c r="AX2969" t="s">
        <v>914</v>
      </c>
      <c r="AY2969" t="s">
        <v>261</v>
      </c>
      <c r="AZ2969" t="s">
        <v>1657</v>
      </c>
      <c r="BA2969" t="s">
        <v>317</v>
      </c>
      <c r="BB2969" t="s">
        <v>138</v>
      </c>
      <c r="BC2969" t="s">
        <v>137</v>
      </c>
      <c r="BD2969" t="s">
        <v>137</v>
      </c>
      <c r="BE2969" t="s">
        <v>137</v>
      </c>
      <c r="BF2969" t="s">
        <v>137</v>
      </c>
      <c r="BG2969" t="s">
        <v>137</v>
      </c>
      <c r="BH2969" t="s">
        <v>137</v>
      </c>
      <c r="BI2969" t="s">
        <v>137</v>
      </c>
      <c r="BJ2969" t="s">
        <v>137</v>
      </c>
      <c r="BK2969" t="s">
        <v>137</v>
      </c>
      <c r="BL2969" t="s">
        <v>137</v>
      </c>
      <c r="BM2969" t="s">
        <v>137</v>
      </c>
      <c r="BN2969" t="s">
        <v>137</v>
      </c>
      <c r="BO2969" t="s">
        <v>137</v>
      </c>
      <c r="BP2969" t="s">
        <v>137</v>
      </c>
      <c r="BQ2969" t="s">
        <v>199</v>
      </c>
      <c r="BR2969" t="s">
        <v>137</v>
      </c>
      <c r="BS2969" t="s">
        <v>137</v>
      </c>
      <c r="BT2969" t="s">
        <v>137</v>
      </c>
      <c r="BU2969" t="s">
        <v>137</v>
      </c>
      <c r="BV2969" t="s">
        <v>102</v>
      </c>
      <c r="BW2969" t="s">
        <v>102</v>
      </c>
      <c r="BX2969" t="s">
        <v>102</v>
      </c>
      <c r="BY2969" t="s">
        <v>102</v>
      </c>
      <c r="BZ2969" t="s">
        <v>102</v>
      </c>
      <c r="CA2969" t="s">
        <v>102</v>
      </c>
      <c r="CB2969" t="s">
        <v>137</v>
      </c>
      <c r="CC2969" t="s">
        <v>145</v>
      </c>
      <c r="CD2969" t="s">
        <v>68979</v>
      </c>
      <c r="CE2969" t="s">
        <v>102</v>
      </c>
    </row>
    <row r="2970" spans="1:83" x14ac:dyDescent="0.2">
      <c r="A2970" t="s">
        <v>68980</v>
      </c>
      <c r="B2970" t="s">
        <v>9984</v>
      </c>
      <c r="C2970" t="s">
        <v>68981</v>
      </c>
      <c r="D2970" t="s">
        <v>68982</v>
      </c>
      <c r="E2970" t="s">
        <v>68983</v>
      </c>
      <c r="F2970" t="s">
        <v>68984</v>
      </c>
      <c r="G2970" t="s">
        <v>68985</v>
      </c>
      <c r="H2970" t="s">
        <v>68986</v>
      </c>
      <c r="I2970" t="s">
        <v>68987</v>
      </c>
      <c r="J2970" t="s">
        <v>92</v>
      </c>
      <c r="K2970" t="s">
        <v>3215</v>
      </c>
      <c r="L2970" t="s">
        <v>52157</v>
      </c>
      <c r="M2970" t="s">
        <v>68988</v>
      </c>
      <c r="N2970" t="s">
        <v>102</v>
      </c>
      <c r="O2970" t="s">
        <v>68989</v>
      </c>
      <c r="P2970" t="s">
        <v>68990</v>
      </c>
      <c r="Q2970" t="s">
        <v>68991</v>
      </c>
      <c r="R2970" t="s">
        <v>68992</v>
      </c>
      <c r="S2970" t="s">
        <v>68993</v>
      </c>
      <c r="T2970" t="s">
        <v>102</v>
      </c>
      <c r="U2970" t="s">
        <v>102</v>
      </c>
      <c r="V2970" t="s">
        <v>102</v>
      </c>
      <c r="W2970" t="s">
        <v>102</v>
      </c>
      <c r="X2970" t="s">
        <v>578</v>
      </c>
      <c r="Y2970" t="s">
        <v>68994</v>
      </c>
      <c r="Z2970" t="s">
        <v>33327</v>
      </c>
      <c r="AA2970" t="s">
        <v>108</v>
      </c>
      <c r="AB2970" t="s">
        <v>102</v>
      </c>
      <c r="AC2970" t="s">
        <v>68995</v>
      </c>
      <c r="AD2970" t="s">
        <v>170</v>
      </c>
      <c r="AE2970" t="s">
        <v>102</v>
      </c>
      <c r="AF2970" t="s">
        <v>52162</v>
      </c>
      <c r="AG2970" t="s">
        <v>2883</v>
      </c>
      <c r="AH2970" t="s">
        <v>765</v>
      </c>
      <c r="AI2970" t="s">
        <v>102</v>
      </c>
      <c r="AJ2970" t="s">
        <v>102</v>
      </c>
      <c r="AK2970" t="s">
        <v>68996</v>
      </c>
      <c r="AL2970" t="s">
        <v>68997</v>
      </c>
      <c r="AM2970" t="s">
        <v>68998</v>
      </c>
      <c r="AN2970" t="s">
        <v>102</v>
      </c>
      <c r="AO2970" t="s">
        <v>68999</v>
      </c>
      <c r="AP2970" t="s">
        <v>102</v>
      </c>
      <c r="AQ2970" t="s">
        <v>68994</v>
      </c>
      <c r="AR2970" t="s">
        <v>102</v>
      </c>
      <c r="AS2970" t="s">
        <v>102</v>
      </c>
      <c r="AT2970" t="s">
        <v>102</v>
      </c>
      <c r="AU2970" t="s">
        <v>102</v>
      </c>
      <c r="AV2970" t="s">
        <v>68978</v>
      </c>
      <c r="AW2970" t="s">
        <v>1003</v>
      </c>
      <c r="AX2970" t="s">
        <v>599</v>
      </c>
      <c r="AY2970" t="s">
        <v>693</v>
      </c>
      <c r="AZ2970" t="s">
        <v>508</v>
      </c>
      <c r="BA2970" t="s">
        <v>314</v>
      </c>
      <c r="BB2970" t="s">
        <v>507</v>
      </c>
      <c r="BC2970" t="s">
        <v>137</v>
      </c>
      <c r="BD2970" t="s">
        <v>137</v>
      </c>
      <c r="BE2970" t="s">
        <v>137</v>
      </c>
      <c r="BF2970" t="s">
        <v>137</v>
      </c>
      <c r="BG2970" t="s">
        <v>137</v>
      </c>
      <c r="BH2970" t="s">
        <v>137</v>
      </c>
      <c r="BI2970" t="s">
        <v>137</v>
      </c>
      <c r="BJ2970" t="s">
        <v>137</v>
      </c>
      <c r="BK2970" t="s">
        <v>137</v>
      </c>
      <c r="BL2970" t="s">
        <v>137</v>
      </c>
      <c r="BM2970" t="s">
        <v>137</v>
      </c>
      <c r="BN2970" t="s">
        <v>137</v>
      </c>
      <c r="BO2970" t="s">
        <v>137</v>
      </c>
      <c r="BP2970" t="s">
        <v>137</v>
      </c>
      <c r="BQ2970" t="s">
        <v>137</v>
      </c>
      <c r="BR2970" t="s">
        <v>137</v>
      </c>
      <c r="BS2970" t="s">
        <v>137</v>
      </c>
      <c r="BT2970" t="s">
        <v>137</v>
      </c>
      <c r="BU2970" t="s">
        <v>137</v>
      </c>
      <c r="BV2970" t="s">
        <v>102</v>
      </c>
      <c r="BW2970" t="s">
        <v>102</v>
      </c>
      <c r="BX2970" t="s">
        <v>102</v>
      </c>
      <c r="BY2970" t="s">
        <v>102</v>
      </c>
      <c r="BZ2970" t="s">
        <v>102</v>
      </c>
      <c r="CA2970" t="s">
        <v>144</v>
      </c>
      <c r="CB2970" t="s">
        <v>137</v>
      </c>
      <c r="CC2970" t="s">
        <v>102</v>
      </c>
      <c r="CD2970" t="s">
        <v>15372</v>
      </c>
      <c r="CE2970" t="s">
        <v>102</v>
      </c>
    </row>
    <row r="2971" spans="1:83" x14ac:dyDescent="0.2">
      <c r="A2971" t="s">
        <v>69000</v>
      </c>
      <c r="B2971" t="s">
        <v>84</v>
      </c>
      <c r="C2971" t="s">
        <v>69001</v>
      </c>
      <c r="D2971" t="s">
        <v>69002</v>
      </c>
      <c r="E2971" t="s">
        <v>69003</v>
      </c>
      <c r="F2971" t="s">
        <v>69004</v>
      </c>
      <c r="G2971" t="s">
        <v>69005</v>
      </c>
      <c r="H2971" t="s">
        <v>69006</v>
      </c>
      <c r="I2971" t="s">
        <v>69007</v>
      </c>
      <c r="J2971" t="s">
        <v>222</v>
      </c>
      <c r="K2971" t="s">
        <v>223</v>
      </c>
      <c r="L2971" t="s">
        <v>69008</v>
      </c>
      <c r="M2971" t="s">
        <v>69009</v>
      </c>
      <c r="N2971" t="s">
        <v>69010</v>
      </c>
      <c r="O2971" t="s">
        <v>69011</v>
      </c>
      <c r="P2971" t="s">
        <v>57730</v>
      </c>
      <c r="Q2971" t="s">
        <v>69012</v>
      </c>
      <c r="R2971" t="s">
        <v>69013</v>
      </c>
      <c r="S2971" t="s">
        <v>69014</v>
      </c>
      <c r="T2971" t="s">
        <v>102</v>
      </c>
      <c r="U2971" t="s">
        <v>102</v>
      </c>
      <c r="V2971" t="s">
        <v>102</v>
      </c>
      <c r="W2971" t="s">
        <v>102</v>
      </c>
      <c r="X2971" t="s">
        <v>578</v>
      </c>
      <c r="Y2971" t="s">
        <v>69015</v>
      </c>
      <c r="Z2971" t="s">
        <v>69016</v>
      </c>
      <c r="AA2971" t="s">
        <v>1608</v>
      </c>
      <c r="AB2971" t="s">
        <v>102</v>
      </c>
      <c r="AC2971" t="s">
        <v>102</v>
      </c>
      <c r="AD2971" t="s">
        <v>102</v>
      </c>
      <c r="AE2971" t="s">
        <v>102</v>
      </c>
      <c r="AF2971" t="s">
        <v>69017</v>
      </c>
      <c r="AG2971" t="s">
        <v>5075</v>
      </c>
      <c r="AH2971" t="s">
        <v>4736</v>
      </c>
      <c r="AI2971" t="s">
        <v>102</v>
      </c>
      <c r="AJ2971" t="s">
        <v>102</v>
      </c>
      <c r="AK2971" t="s">
        <v>102</v>
      </c>
      <c r="AL2971" t="s">
        <v>102</v>
      </c>
      <c r="AM2971" t="s">
        <v>69018</v>
      </c>
      <c r="AN2971" t="s">
        <v>69019</v>
      </c>
      <c r="AO2971" t="s">
        <v>69020</v>
      </c>
      <c r="AP2971" t="s">
        <v>26781</v>
      </c>
      <c r="AQ2971" t="s">
        <v>69015</v>
      </c>
      <c r="AR2971" t="s">
        <v>102</v>
      </c>
      <c r="AS2971" t="s">
        <v>102</v>
      </c>
      <c r="AT2971" t="s">
        <v>102</v>
      </c>
      <c r="AU2971" t="s">
        <v>33017</v>
      </c>
      <c r="AV2971" t="s">
        <v>102</v>
      </c>
      <c r="AW2971" t="s">
        <v>256</v>
      </c>
      <c r="AX2971" t="s">
        <v>256</v>
      </c>
      <c r="AY2971" t="s">
        <v>315</v>
      </c>
      <c r="AZ2971" t="s">
        <v>315</v>
      </c>
      <c r="BA2971" t="s">
        <v>648</v>
      </c>
      <c r="BB2971" t="s">
        <v>138</v>
      </c>
      <c r="BC2971" t="s">
        <v>315</v>
      </c>
      <c r="BD2971" t="s">
        <v>315</v>
      </c>
      <c r="BE2971" t="s">
        <v>137</v>
      </c>
      <c r="BF2971" t="s">
        <v>137</v>
      </c>
      <c r="BG2971" t="s">
        <v>132</v>
      </c>
      <c r="BH2971" t="s">
        <v>132</v>
      </c>
      <c r="BI2971" t="s">
        <v>315</v>
      </c>
      <c r="BJ2971" t="s">
        <v>137</v>
      </c>
      <c r="BK2971" t="s">
        <v>137</v>
      </c>
      <c r="BL2971" t="s">
        <v>137</v>
      </c>
      <c r="BM2971" t="s">
        <v>137</v>
      </c>
      <c r="BN2971" t="s">
        <v>137</v>
      </c>
      <c r="BO2971" t="s">
        <v>137</v>
      </c>
      <c r="BP2971" t="s">
        <v>137</v>
      </c>
      <c r="BQ2971" t="s">
        <v>1080</v>
      </c>
      <c r="BR2971" t="s">
        <v>137</v>
      </c>
      <c r="BS2971" t="s">
        <v>137</v>
      </c>
      <c r="BT2971" t="s">
        <v>137</v>
      </c>
      <c r="BU2971" t="s">
        <v>137</v>
      </c>
      <c r="BV2971" t="s">
        <v>69021</v>
      </c>
      <c r="BW2971" t="s">
        <v>102</v>
      </c>
      <c r="BX2971" t="s">
        <v>102</v>
      </c>
      <c r="BY2971" t="s">
        <v>102</v>
      </c>
      <c r="BZ2971" t="s">
        <v>69022</v>
      </c>
      <c r="CA2971" t="s">
        <v>144</v>
      </c>
      <c r="CB2971" t="s">
        <v>202</v>
      </c>
      <c r="CC2971" t="s">
        <v>145</v>
      </c>
      <c r="CD2971" t="s">
        <v>69023</v>
      </c>
      <c r="CE2971" t="s">
        <v>102</v>
      </c>
    </row>
    <row r="2972" spans="1:83" x14ac:dyDescent="0.2">
      <c r="A2972" t="s">
        <v>69024</v>
      </c>
      <c r="B2972" t="s">
        <v>84</v>
      </c>
      <c r="C2972" t="s">
        <v>69025</v>
      </c>
      <c r="D2972" t="s">
        <v>69026</v>
      </c>
      <c r="E2972" t="s">
        <v>69027</v>
      </c>
      <c r="F2972" t="s">
        <v>69028</v>
      </c>
      <c r="G2972" t="s">
        <v>69029</v>
      </c>
      <c r="H2972" t="s">
        <v>69030</v>
      </c>
      <c r="I2972" t="s">
        <v>69031</v>
      </c>
      <c r="J2972" t="s">
        <v>222</v>
      </c>
      <c r="K2972" t="s">
        <v>223</v>
      </c>
      <c r="L2972" t="s">
        <v>375</v>
      </c>
      <c r="M2972" t="s">
        <v>69032</v>
      </c>
      <c r="N2972" t="s">
        <v>69033</v>
      </c>
      <c r="O2972" t="s">
        <v>69034</v>
      </c>
      <c r="P2972" t="s">
        <v>69035</v>
      </c>
      <c r="Q2972" t="s">
        <v>69036</v>
      </c>
      <c r="R2972" t="s">
        <v>69037</v>
      </c>
      <c r="S2972" t="s">
        <v>69038</v>
      </c>
      <c r="T2972" t="s">
        <v>102</v>
      </c>
      <c r="U2972" t="s">
        <v>47956</v>
      </c>
      <c r="V2972" t="s">
        <v>69039</v>
      </c>
      <c r="W2972" t="s">
        <v>102</v>
      </c>
      <c r="X2972" t="s">
        <v>578</v>
      </c>
      <c r="Y2972" t="s">
        <v>4050</v>
      </c>
      <c r="Z2972" t="s">
        <v>69040</v>
      </c>
      <c r="AA2972" t="s">
        <v>1187</v>
      </c>
      <c r="AB2972" t="s">
        <v>102</v>
      </c>
      <c r="AC2972" t="s">
        <v>102</v>
      </c>
      <c r="AD2972" t="s">
        <v>102</v>
      </c>
      <c r="AE2972" t="s">
        <v>102</v>
      </c>
      <c r="AF2972" t="s">
        <v>2235</v>
      </c>
      <c r="AG2972" t="s">
        <v>3944</v>
      </c>
      <c r="AH2972" t="s">
        <v>12107</v>
      </c>
      <c r="AI2972" t="s">
        <v>102</v>
      </c>
      <c r="AJ2972" t="s">
        <v>102</v>
      </c>
      <c r="AK2972" t="s">
        <v>69041</v>
      </c>
      <c r="AL2972" t="s">
        <v>69042</v>
      </c>
      <c r="AM2972" t="s">
        <v>69043</v>
      </c>
      <c r="AN2972" t="s">
        <v>69044</v>
      </c>
      <c r="AO2972" t="s">
        <v>69045</v>
      </c>
      <c r="AP2972" t="s">
        <v>58396</v>
      </c>
      <c r="AQ2972" t="s">
        <v>4050</v>
      </c>
      <c r="AR2972" t="s">
        <v>102</v>
      </c>
      <c r="AS2972" t="s">
        <v>102</v>
      </c>
      <c r="AT2972" t="s">
        <v>102</v>
      </c>
      <c r="AU2972" t="s">
        <v>46771</v>
      </c>
      <c r="AV2972" t="s">
        <v>102</v>
      </c>
      <c r="AW2972" t="s">
        <v>916</v>
      </c>
      <c r="AX2972" t="s">
        <v>10733</v>
      </c>
      <c r="AY2972" t="s">
        <v>131</v>
      </c>
      <c r="AZ2972" t="s">
        <v>128</v>
      </c>
      <c r="BA2972" t="s">
        <v>199</v>
      </c>
      <c r="BB2972" t="s">
        <v>317</v>
      </c>
      <c r="BC2972" t="s">
        <v>695</v>
      </c>
      <c r="BD2972" t="s">
        <v>648</v>
      </c>
      <c r="BE2972" t="s">
        <v>314</v>
      </c>
      <c r="BF2972" t="s">
        <v>260</v>
      </c>
      <c r="BG2972" t="s">
        <v>312</v>
      </c>
      <c r="BH2972" t="s">
        <v>313</v>
      </c>
      <c r="BI2972" t="s">
        <v>317</v>
      </c>
      <c r="BJ2972" t="s">
        <v>137</v>
      </c>
      <c r="BK2972" t="s">
        <v>137</v>
      </c>
      <c r="BL2972" t="s">
        <v>137</v>
      </c>
      <c r="BM2972" t="s">
        <v>137</v>
      </c>
      <c r="BN2972" t="s">
        <v>133</v>
      </c>
      <c r="BO2972" t="s">
        <v>315</v>
      </c>
      <c r="BP2972" t="s">
        <v>315</v>
      </c>
      <c r="BQ2972" t="s">
        <v>8516</v>
      </c>
      <c r="BR2972" t="s">
        <v>137</v>
      </c>
      <c r="BS2972" t="s">
        <v>137</v>
      </c>
      <c r="BT2972" t="s">
        <v>137</v>
      </c>
      <c r="BU2972" t="s">
        <v>137</v>
      </c>
      <c r="BV2972" t="s">
        <v>69046</v>
      </c>
      <c r="BW2972" t="s">
        <v>102</v>
      </c>
      <c r="BX2972" t="s">
        <v>102</v>
      </c>
      <c r="BY2972" t="s">
        <v>102</v>
      </c>
      <c r="BZ2972" t="s">
        <v>69047</v>
      </c>
      <c r="CA2972" t="s">
        <v>144</v>
      </c>
      <c r="CB2972" t="s">
        <v>602</v>
      </c>
      <c r="CC2972" t="s">
        <v>924</v>
      </c>
      <c r="CD2972" t="s">
        <v>69048</v>
      </c>
      <c r="CE2972" t="s">
        <v>102</v>
      </c>
    </row>
    <row r="2973" spans="1:83" x14ac:dyDescent="0.2">
      <c r="A2973" t="s">
        <v>69049</v>
      </c>
      <c r="B2973" t="s">
        <v>84</v>
      </c>
      <c r="C2973" t="s">
        <v>69050</v>
      </c>
      <c r="D2973" t="s">
        <v>69051</v>
      </c>
      <c r="E2973" t="s">
        <v>69052</v>
      </c>
      <c r="F2973" t="s">
        <v>69053</v>
      </c>
      <c r="G2973" t="s">
        <v>69054</v>
      </c>
      <c r="H2973" t="s">
        <v>69055</v>
      </c>
      <c r="I2973" t="s">
        <v>69056</v>
      </c>
      <c r="J2973" t="s">
        <v>222</v>
      </c>
      <c r="K2973" t="s">
        <v>223</v>
      </c>
      <c r="L2973" t="s">
        <v>568</v>
      </c>
      <c r="M2973" t="s">
        <v>102</v>
      </c>
      <c r="N2973" t="s">
        <v>69057</v>
      </c>
      <c r="O2973" t="s">
        <v>69058</v>
      </c>
      <c r="P2973" t="s">
        <v>69059</v>
      </c>
      <c r="Q2973" t="s">
        <v>69060</v>
      </c>
      <c r="R2973" t="s">
        <v>69061</v>
      </c>
      <c r="S2973" t="s">
        <v>69062</v>
      </c>
      <c r="T2973" t="s">
        <v>102</v>
      </c>
      <c r="U2973" t="s">
        <v>102</v>
      </c>
      <c r="V2973" t="s">
        <v>102</v>
      </c>
      <c r="W2973" t="s">
        <v>102</v>
      </c>
      <c r="X2973" t="s">
        <v>578</v>
      </c>
      <c r="Y2973" t="s">
        <v>53746</v>
      </c>
      <c r="Z2973" t="s">
        <v>69063</v>
      </c>
      <c r="AA2973" t="s">
        <v>1608</v>
      </c>
      <c r="AB2973" t="s">
        <v>102</v>
      </c>
      <c r="AC2973" t="s">
        <v>102</v>
      </c>
      <c r="AD2973" t="s">
        <v>102</v>
      </c>
      <c r="AE2973" t="s">
        <v>102</v>
      </c>
      <c r="AF2973" t="s">
        <v>69064</v>
      </c>
      <c r="AG2973" t="s">
        <v>5075</v>
      </c>
      <c r="AH2973" t="s">
        <v>2621</v>
      </c>
      <c r="AI2973" t="s">
        <v>102</v>
      </c>
      <c r="AJ2973" t="s">
        <v>102</v>
      </c>
      <c r="AK2973" t="s">
        <v>69065</v>
      </c>
      <c r="AL2973" t="s">
        <v>69066</v>
      </c>
      <c r="AM2973" t="s">
        <v>69067</v>
      </c>
      <c r="AN2973" t="s">
        <v>69068</v>
      </c>
      <c r="AO2973" t="s">
        <v>69069</v>
      </c>
      <c r="AP2973" t="s">
        <v>27786</v>
      </c>
      <c r="AQ2973" t="s">
        <v>53746</v>
      </c>
      <c r="AR2973" t="s">
        <v>102</v>
      </c>
      <c r="AS2973" t="s">
        <v>102</v>
      </c>
      <c r="AT2973" t="s">
        <v>102</v>
      </c>
      <c r="AU2973" t="s">
        <v>352</v>
      </c>
      <c r="AV2973" t="s">
        <v>7543</v>
      </c>
      <c r="AW2973" t="s">
        <v>3727</v>
      </c>
      <c r="AX2973" t="s">
        <v>3727</v>
      </c>
      <c r="AY2973" t="s">
        <v>314</v>
      </c>
      <c r="AZ2973" t="s">
        <v>128</v>
      </c>
      <c r="BA2973" t="s">
        <v>690</v>
      </c>
      <c r="BB2973" t="s">
        <v>204</v>
      </c>
      <c r="BC2973" t="s">
        <v>133</v>
      </c>
      <c r="BD2973" t="s">
        <v>133</v>
      </c>
      <c r="BE2973" t="s">
        <v>137</v>
      </c>
      <c r="BF2973" t="s">
        <v>137</v>
      </c>
      <c r="BG2973" t="s">
        <v>359</v>
      </c>
      <c r="BH2973" t="s">
        <v>129</v>
      </c>
      <c r="BI2973" t="s">
        <v>133</v>
      </c>
      <c r="BJ2973" t="s">
        <v>137</v>
      </c>
      <c r="BK2973" t="s">
        <v>137</v>
      </c>
      <c r="BL2973" t="s">
        <v>137</v>
      </c>
      <c r="BM2973" t="s">
        <v>137</v>
      </c>
      <c r="BN2973" t="s">
        <v>137</v>
      </c>
      <c r="BO2973" t="s">
        <v>137</v>
      </c>
      <c r="BP2973" t="s">
        <v>137</v>
      </c>
      <c r="BQ2973" t="s">
        <v>12422</v>
      </c>
      <c r="BR2973" t="s">
        <v>128</v>
      </c>
      <c r="BS2973" t="s">
        <v>137</v>
      </c>
      <c r="BT2973" t="s">
        <v>137</v>
      </c>
      <c r="BU2973" t="s">
        <v>137</v>
      </c>
      <c r="BV2973" t="s">
        <v>69070</v>
      </c>
      <c r="BW2973" t="s">
        <v>15427</v>
      </c>
      <c r="BX2973" t="s">
        <v>102</v>
      </c>
      <c r="BY2973" t="s">
        <v>102</v>
      </c>
      <c r="BZ2973" t="s">
        <v>22594</v>
      </c>
      <c r="CA2973" t="s">
        <v>144</v>
      </c>
      <c r="CB2973" t="s">
        <v>131</v>
      </c>
      <c r="CC2973" t="s">
        <v>145</v>
      </c>
      <c r="CD2973" t="s">
        <v>69071</v>
      </c>
      <c r="CE2973" t="s">
        <v>102</v>
      </c>
    </row>
    <row r="2974" spans="1:83" x14ac:dyDescent="0.2">
      <c r="A2974" t="s">
        <v>69072</v>
      </c>
      <c r="B2974" t="s">
        <v>84</v>
      </c>
      <c r="C2974" t="s">
        <v>69073</v>
      </c>
      <c r="D2974" t="s">
        <v>69074</v>
      </c>
      <c r="E2974" t="s">
        <v>69075</v>
      </c>
      <c r="F2974" t="s">
        <v>69076</v>
      </c>
      <c r="G2974" t="s">
        <v>69077</v>
      </c>
      <c r="H2974" t="s">
        <v>69078</v>
      </c>
      <c r="I2974" t="s">
        <v>69079</v>
      </c>
      <c r="J2974" t="s">
        <v>222</v>
      </c>
      <c r="K2974" t="s">
        <v>223</v>
      </c>
      <c r="L2974" t="s">
        <v>5474</v>
      </c>
      <c r="M2974" t="s">
        <v>102</v>
      </c>
      <c r="N2974" t="s">
        <v>69080</v>
      </c>
      <c r="O2974" t="s">
        <v>69081</v>
      </c>
      <c r="P2974" t="s">
        <v>625</v>
      </c>
      <c r="Q2974" t="s">
        <v>69082</v>
      </c>
      <c r="R2974" t="s">
        <v>69083</v>
      </c>
      <c r="S2974" t="s">
        <v>69084</v>
      </c>
      <c r="T2974" t="s">
        <v>102</v>
      </c>
      <c r="U2974" t="s">
        <v>102</v>
      </c>
      <c r="V2974" t="s">
        <v>69085</v>
      </c>
      <c r="W2974" t="s">
        <v>102</v>
      </c>
      <c r="X2974" t="s">
        <v>578</v>
      </c>
      <c r="Y2974" t="s">
        <v>69086</v>
      </c>
      <c r="Z2974" t="s">
        <v>69087</v>
      </c>
      <c r="AA2974" t="s">
        <v>1187</v>
      </c>
      <c r="AB2974" t="s">
        <v>102</v>
      </c>
      <c r="AC2974" t="s">
        <v>102</v>
      </c>
      <c r="AD2974" t="s">
        <v>102</v>
      </c>
      <c r="AE2974" t="s">
        <v>102</v>
      </c>
      <c r="AF2974" t="s">
        <v>5484</v>
      </c>
      <c r="AG2974" t="s">
        <v>2423</v>
      </c>
      <c r="AH2974" t="s">
        <v>173</v>
      </c>
      <c r="AI2974" t="s">
        <v>102</v>
      </c>
      <c r="AJ2974" t="s">
        <v>102</v>
      </c>
      <c r="AK2974" t="s">
        <v>102</v>
      </c>
      <c r="AL2974" t="s">
        <v>102</v>
      </c>
      <c r="AM2974" t="s">
        <v>69088</v>
      </c>
      <c r="AN2974" t="s">
        <v>69089</v>
      </c>
      <c r="AO2974" t="s">
        <v>69090</v>
      </c>
      <c r="AP2974" t="s">
        <v>44977</v>
      </c>
      <c r="AQ2974" t="s">
        <v>69086</v>
      </c>
      <c r="AR2974" t="s">
        <v>102</v>
      </c>
      <c r="AS2974" t="s">
        <v>102</v>
      </c>
      <c r="AT2974" t="s">
        <v>102</v>
      </c>
      <c r="AU2974" t="s">
        <v>59149</v>
      </c>
      <c r="AV2974" t="s">
        <v>102</v>
      </c>
      <c r="AW2974" t="s">
        <v>693</v>
      </c>
      <c r="AX2974" t="s">
        <v>693</v>
      </c>
      <c r="AY2974" t="s">
        <v>129</v>
      </c>
      <c r="AZ2974" t="s">
        <v>314</v>
      </c>
      <c r="BA2974" t="s">
        <v>128</v>
      </c>
      <c r="BB2974" t="s">
        <v>313</v>
      </c>
      <c r="BC2974" t="s">
        <v>127</v>
      </c>
      <c r="BD2974" t="s">
        <v>128</v>
      </c>
      <c r="BE2974" t="s">
        <v>311</v>
      </c>
      <c r="BF2974" t="s">
        <v>315</v>
      </c>
      <c r="BG2974" t="s">
        <v>133</v>
      </c>
      <c r="BH2974" t="s">
        <v>315</v>
      </c>
      <c r="BI2974" t="s">
        <v>137</v>
      </c>
      <c r="BJ2974" t="s">
        <v>315</v>
      </c>
      <c r="BK2974" t="s">
        <v>137</v>
      </c>
      <c r="BL2974" t="s">
        <v>137</v>
      </c>
      <c r="BM2974" t="s">
        <v>137</v>
      </c>
      <c r="BN2974" t="s">
        <v>137</v>
      </c>
      <c r="BO2974" t="s">
        <v>137</v>
      </c>
      <c r="BP2974" t="s">
        <v>137</v>
      </c>
      <c r="BQ2974" t="s">
        <v>508</v>
      </c>
      <c r="BR2974" t="s">
        <v>137</v>
      </c>
      <c r="BS2974" t="s">
        <v>137</v>
      </c>
      <c r="BT2974" t="s">
        <v>137</v>
      </c>
      <c r="BU2974" t="s">
        <v>137</v>
      </c>
      <c r="BV2974" t="s">
        <v>69091</v>
      </c>
      <c r="BW2974" t="s">
        <v>102</v>
      </c>
      <c r="BX2974" t="s">
        <v>102</v>
      </c>
      <c r="BY2974" t="s">
        <v>102</v>
      </c>
      <c r="BZ2974" t="s">
        <v>69092</v>
      </c>
      <c r="CA2974" t="s">
        <v>144</v>
      </c>
      <c r="CB2974" t="s">
        <v>463</v>
      </c>
      <c r="CC2974" t="s">
        <v>102</v>
      </c>
      <c r="CD2974" t="s">
        <v>69093</v>
      </c>
      <c r="CE2974" t="s">
        <v>102</v>
      </c>
    </row>
    <row r="2975" spans="1:83" x14ac:dyDescent="0.2">
      <c r="A2975" t="s">
        <v>69094</v>
      </c>
      <c r="B2975" t="s">
        <v>827</v>
      </c>
      <c r="C2975" t="s">
        <v>69095</v>
      </c>
      <c r="D2975" t="s">
        <v>69096</v>
      </c>
      <c r="E2975" t="s">
        <v>69097</v>
      </c>
      <c r="F2975" t="s">
        <v>69098</v>
      </c>
      <c r="G2975" t="s">
        <v>69099</v>
      </c>
      <c r="H2975" t="s">
        <v>69100</v>
      </c>
      <c r="I2975" t="s">
        <v>69101</v>
      </c>
      <c r="J2975" t="s">
        <v>222</v>
      </c>
      <c r="K2975" t="s">
        <v>223</v>
      </c>
      <c r="L2975" t="s">
        <v>1675</v>
      </c>
      <c r="M2975" t="s">
        <v>102</v>
      </c>
      <c r="N2975" t="s">
        <v>69102</v>
      </c>
      <c r="O2975" t="s">
        <v>69103</v>
      </c>
      <c r="P2975" t="s">
        <v>69104</v>
      </c>
      <c r="Q2975" t="s">
        <v>69105</v>
      </c>
      <c r="R2975" t="s">
        <v>69106</v>
      </c>
      <c r="S2975" t="s">
        <v>69107</v>
      </c>
      <c r="T2975" t="s">
        <v>102</v>
      </c>
      <c r="U2975" t="s">
        <v>69108</v>
      </c>
      <c r="V2975" t="s">
        <v>102</v>
      </c>
      <c r="W2975" t="s">
        <v>69109</v>
      </c>
      <c r="X2975" t="s">
        <v>102</v>
      </c>
      <c r="Y2975" t="s">
        <v>69110</v>
      </c>
      <c r="Z2975" t="s">
        <v>69111</v>
      </c>
      <c r="AA2975" t="s">
        <v>1187</v>
      </c>
      <c r="AB2975" t="s">
        <v>102</v>
      </c>
      <c r="AC2975" t="s">
        <v>69112</v>
      </c>
      <c r="AD2975" t="s">
        <v>238</v>
      </c>
      <c r="AE2975" t="s">
        <v>3716</v>
      </c>
      <c r="AF2975" t="s">
        <v>69113</v>
      </c>
      <c r="AG2975" t="s">
        <v>2524</v>
      </c>
      <c r="AH2975" t="s">
        <v>69114</v>
      </c>
      <c r="AI2975" t="s">
        <v>102</v>
      </c>
      <c r="AJ2975" t="s">
        <v>102</v>
      </c>
      <c r="AK2975" t="s">
        <v>102</v>
      </c>
      <c r="AL2975" t="s">
        <v>69115</v>
      </c>
      <c r="AM2975" t="s">
        <v>69116</v>
      </c>
      <c r="AN2975" t="s">
        <v>69117</v>
      </c>
      <c r="AO2975" t="s">
        <v>69118</v>
      </c>
      <c r="AP2975" t="s">
        <v>69119</v>
      </c>
      <c r="AQ2975" t="s">
        <v>69110</v>
      </c>
      <c r="AR2975" t="s">
        <v>69120</v>
      </c>
      <c r="AS2975" t="s">
        <v>69121</v>
      </c>
      <c r="AT2975" t="s">
        <v>69122</v>
      </c>
      <c r="AU2975" t="s">
        <v>3475</v>
      </c>
      <c r="AV2975" t="s">
        <v>69123</v>
      </c>
      <c r="AW2975" t="s">
        <v>468</v>
      </c>
      <c r="AX2975" t="s">
        <v>701</v>
      </c>
      <c r="AY2975" t="s">
        <v>131</v>
      </c>
      <c r="AZ2975" t="s">
        <v>191</v>
      </c>
      <c r="BA2975" t="s">
        <v>127</v>
      </c>
      <c r="BB2975" t="s">
        <v>130</v>
      </c>
      <c r="BC2975" t="s">
        <v>129</v>
      </c>
      <c r="BD2975" t="s">
        <v>129</v>
      </c>
      <c r="BE2975" t="s">
        <v>311</v>
      </c>
      <c r="BF2975" t="s">
        <v>315</v>
      </c>
      <c r="BG2975" t="s">
        <v>313</v>
      </c>
      <c r="BH2975" t="s">
        <v>127</v>
      </c>
      <c r="BI2975" t="s">
        <v>129</v>
      </c>
      <c r="BJ2975" t="s">
        <v>315</v>
      </c>
      <c r="BK2975" t="s">
        <v>315</v>
      </c>
      <c r="BL2975" t="s">
        <v>315</v>
      </c>
      <c r="BM2975" t="s">
        <v>137</v>
      </c>
      <c r="BN2975" t="s">
        <v>128</v>
      </c>
      <c r="BO2975" t="s">
        <v>128</v>
      </c>
      <c r="BP2975" t="s">
        <v>132</v>
      </c>
      <c r="BQ2975" t="s">
        <v>1003</v>
      </c>
      <c r="BR2975" t="s">
        <v>315</v>
      </c>
      <c r="BS2975" t="s">
        <v>137</v>
      </c>
      <c r="BT2975" t="s">
        <v>315</v>
      </c>
      <c r="BU2975" t="s">
        <v>202</v>
      </c>
      <c r="BV2975" t="s">
        <v>69124</v>
      </c>
      <c r="BW2975" t="s">
        <v>5721</v>
      </c>
      <c r="BX2975" t="s">
        <v>5721</v>
      </c>
      <c r="BY2975" t="s">
        <v>102</v>
      </c>
      <c r="BZ2975" t="s">
        <v>69125</v>
      </c>
      <c r="CA2975" t="s">
        <v>144</v>
      </c>
      <c r="CB2975" t="s">
        <v>312</v>
      </c>
      <c r="CC2975" t="s">
        <v>12056</v>
      </c>
      <c r="CD2975" t="s">
        <v>69126</v>
      </c>
      <c r="CE2975" t="s">
        <v>102</v>
      </c>
    </row>
    <row r="2976" spans="1:83" x14ac:dyDescent="0.2">
      <c r="A2976" t="s">
        <v>69127</v>
      </c>
      <c r="B2976" t="s">
        <v>84</v>
      </c>
      <c r="C2976" t="s">
        <v>69128</v>
      </c>
      <c r="D2976" t="s">
        <v>69129</v>
      </c>
      <c r="E2976" t="s">
        <v>69130</v>
      </c>
      <c r="F2976" t="s">
        <v>69131</v>
      </c>
      <c r="G2976" t="s">
        <v>4317</v>
      </c>
      <c r="H2976" t="s">
        <v>4318</v>
      </c>
      <c r="I2976" t="s">
        <v>4319</v>
      </c>
      <c r="J2976" t="s">
        <v>835</v>
      </c>
      <c r="K2976" t="s">
        <v>4320</v>
      </c>
      <c r="L2976" t="s">
        <v>4321</v>
      </c>
      <c r="M2976" t="s">
        <v>102</v>
      </c>
      <c r="N2976" t="s">
        <v>102</v>
      </c>
      <c r="O2976" t="s">
        <v>102</v>
      </c>
      <c r="P2976" t="s">
        <v>102</v>
      </c>
      <c r="Q2976" t="s">
        <v>102</v>
      </c>
      <c r="R2976" t="s">
        <v>69132</v>
      </c>
      <c r="S2976" t="s">
        <v>69133</v>
      </c>
      <c r="T2976" t="s">
        <v>102</v>
      </c>
      <c r="U2976" t="s">
        <v>102</v>
      </c>
      <c r="V2976" t="s">
        <v>69134</v>
      </c>
      <c r="W2976" t="s">
        <v>102</v>
      </c>
      <c r="X2976" t="s">
        <v>578</v>
      </c>
      <c r="Y2976" t="s">
        <v>69135</v>
      </c>
      <c r="Z2976" t="s">
        <v>69136</v>
      </c>
      <c r="AA2976" t="s">
        <v>108</v>
      </c>
      <c r="AB2976" t="s">
        <v>102</v>
      </c>
      <c r="AC2976" t="s">
        <v>102</v>
      </c>
      <c r="AD2976" t="s">
        <v>102</v>
      </c>
      <c r="AE2976" t="s">
        <v>102</v>
      </c>
      <c r="AF2976" t="s">
        <v>69137</v>
      </c>
      <c r="AG2976" t="s">
        <v>5776</v>
      </c>
      <c r="AH2976" t="s">
        <v>635</v>
      </c>
      <c r="AI2976" t="s">
        <v>102</v>
      </c>
      <c r="AJ2976" t="s">
        <v>102</v>
      </c>
      <c r="AK2976" t="s">
        <v>102</v>
      </c>
      <c r="AL2976" t="s">
        <v>102</v>
      </c>
      <c r="AM2976" t="s">
        <v>69138</v>
      </c>
      <c r="AN2976" t="s">
        <v>102</v>
      </c>
      <c r="AO2976" t="s">
        <v>69139</v>
      </c>
      <c r="AP2976" t="s">
        <v>69140</v>
      </c>
      <c r="AQ2976" t="s">
        <v>69135</v>
      </c>
      <c r="AR2976" t="s">
        <v>102</v>
      </c>
      <c r="AS2976" t="s">
        <v>102</v>
      </c>
      <c r="AT2976" t="s">
        <v>102</v>
      </c>
      <c r="AU2976" t="s">
        <v>1957</v>
      </c>
      <c r="AV2976" t="s">
        <v>102</v>
      </c>
      <c r="AW2976" t="s">
        <v>775</v>
      </c>
      <c r="AX2976" t="s">
        <v>775</v>
      </c>
      <c r="AY2976" t="s">
        <v>137</v>
      </c>
      <c r="AZ2976" t="s">
        <v>137</v>
      </c>
      <c r="BA2976" t="s">
        <v>127</v>
      </c>
      <c r="BB2976" t="s">
        <v>507</v>
      </c>
      <c r="BC2976" t="s">
        <v>311</v>
      </c>
      <c r="BD2976" t="s">
        <v>311</v>
      </c>
      <c r="BE2976" t="s">
        <v>311</v>
      </c>
      <c r="BF2976" t="s">
        <v>132</v>
      </c>
      <c r="BG2976" t="s">
        <v>130</v>
      </c>
      <c r="BH2976" t="s">
        <v>138</v>
      </c>
      <c r="BI2976" t="s">
        <v>314</v>
      </c>
      <c r="BJ2976" t="s">
        <v>137</v>
      </c>
      <c r="BK2976" t="s">
        <v>137</v>
      </c>
      <c r="BL2976" t="s">
        <v>137</v>
      </c>
      <c r="BM2976" t="s">
        <v>137</v>
      </c>
      <c r="BN2976" t="s">
        <v>137</v>
      </c>
      <c r="BO2976" t="s">
        <v>137</v>
      </c>
      <c r="BP2976" t="s">
        <v>137</v>
      </c>
      <c r="BQ2976" t="s">
        <v>1003</v>
      </c>
      <c r="BR2976" t="s">
        <v>315</v>
      </c>
      <c r="BS2976" t="s">
        <v>137</v>
      </c>
      <c r="BT2976" t="s">
        <v>137</v>
      </c>
      <c r="BU2976" t="s">
        <v>137</v>
      </c>
      <c r="BV2976" t="s">
        <v>69141</v>
      </c>
      <c r="BW2976" t="s">
        <v>8519</v>
      </c>
      <c r="BX2976" t="s">
        <v>102</v>
      </c>
      <c r="BY2976" t="s">
        <v>8519</v>
      </c>
      <c r="BZ2976" t="s">
        <v>69142</v>
      </c>
      <c r="CA2976" t="s">
        <v>144</v>
      </c>
      <c r="CB2976" t="s">
        <v>507</v>
      </c>
      <c r="CC2976" t="s">
        <v>924</v>
      </c>
      <c r="CD2976" t="s">
        <v>69143</v>
      </c>
      <c r="CE2976" t="s">
        <v>3206</v>
      </c>
    </row>
    <row r="2977" spans="1:83" x14ac:dyDescent="0.2">
      <c r="A2977" t="s">
        <v>69144</v>
      </c>
      <c r="B2977" t="s">
        <v>18887</v>
      </c>
      <c r="C2977" t="s">
        <v>69145</v>
      </c>
      <c r="D2977" t="s">
        <v>69146</v>
      </c>
      <c r="E2977" t="s">
        <v>69147</v>
      </c>
      <c r="F2977" t="s">
        <v>69148</v>
      </c>
      <c r="G2977" t="s">
        <v>832</v>
      </c>
      <c r="H2977" t="s">
        <v>10679</v>
      </c>
      <c r="I2977" t="s">
        <v>10680</v>
      </c>
      <c r="J2977" t="s">
        <v>835</v>
      </c>
      <c r="K2977" t="s">
        <v>836</v>
      </c>
      <c r="L2977" t="s">
        <v>837</v>
      </c>
      <c r="M2977" t="s">
        <v>102</v>
      </c>
      <c r="N2977" t="s">
        <v>69149</v>
      </c>
      <c r="O2977" t="s">
        <v>69150</v>
      </c>
      <c r="P2977" t="s">
        <v>69151</v>
      </c>
      <c r="Q2977" t="s">
        <v>69152</v>
      </c>
      <c r="R2977" t="s">
        <v>69153</v>
      </c>
      <c r="S2977" t="s">
        <v>69154</v>
      </c>
      <c r="T2977" t="s">
        <v>102</v>
      </c>
      <c r="U2977" t="s">
        <v>102</v>
      </c>
      <c r="V2977" t="s">
        <v>102</v>
      </c>
      <c r="W2977" t="s">
        <v>102</v>
      </c>
      <c r="X2977" t="s">
        <v>578</v>
      </c>
      <c r="Y2977" t="s">
        <v>69155</v>
      </c>
      <c r="Z2977" t="s">
        <v>69156</v>
      </c>
      <c r="AA2977" t="s">
        <v>108</v>
      </c>
      <c r="AB2977" t="s">
        <v>102</v>
      </c>
      <c r="AC2977" t="s">
        <v>102</v>
      </c>
      <c r="AD2977" t="s">
        <v>102</v>
      </c>
      <c r="AE2977" t="s">
        <v>102</v>
      </c>
      <c r="AF2977" t="s">
        <v>853</v>
      </c>
      <c r="AG2977" t="s">
        <v>3530</v>
      </c>
      <c r="AH2977" t="s">
        <v>1066</v>
      </c>
      <c r="AI2977" t="s">
        <v>311</v>
      </c>
      <c r="AJ2977" t="s">
        <v>102</v>
      </c>
      <c r="AK2977" t="s">
        <v>69157</v>
      </c>
      <c r="AL2977" t="s">
        <v>69158</v>
      </c>
      <c r="AM2977" t="s">
        <v>69159</v>
      </c>
      <c r="AN2977" t="s">
        <v>69160</v>
      </c>
      <c r="AO2977" t="s">
        <v>69161</v>
      </c>
      <c r="AP2977" t="s">
        <v>48407</v>
      </c>
      <c r="AQ2977" t="s">
        <v>69155</v>
      </c>
      <c r="AR2977" t="s">
        <v>102</v>
      </c>
      <c r="AS2977" t="s">
        <v>102</v>
      </c>
      <c r="AT2977" t="s">
        <v>102</v>
      </c>
      <c r="AU2977" t="s">
        <v>352</v>
      </c>
      <c r="AV2977" t="s">
        <v>7027</v>
      </c>
      <c r="AW2977" t="s">
        <v>1358</v>
      </c>
      <c r="AX2977" t="s">
        <v>358</v>
      </c>
      <c r="AY2977" t="s">
        <v>315</v>
      </c>
      <c r="AZ2977" t="s">
        <v>133</v>
      </c>
      <c r="BA2977" t="s">
        <v>136</v>
      </c>
      <c r="BB2977" t="s">
        <v>191</v>
      </c>
      <c r="BC2977" t="s">
        <v>137</v>
      </c>
      <c r="BD2977" t="s">
        <v>137</v>
      </c>
      <c r="BE2977" t="s">
        <v>137</v>
      </c>
      <c r="BF2977" t="s">
        <v>137</v>
      </c>
      <c r="BG2977" t="s">
        <v>132</v>
      </c>
      <c r="BH2977" t="s">
        <v>137</v>
      </c>
      <c r="BI2977" t="s">
        <v>137</v>
      </c>
      <c r="BJ2977" t="s">
        <v>137</v>
      </c>
      <c r="BK2977" t="s">
        <v>137</v>
      </c>
      <c r="BL2977" t="s">
        <v>137</v>
      </c>
      <c r="BM2977" t="s">
        <v>137</v>
      </c>
      <c r="BN2977" t="s">
        <v>137</v>
      </c>
      <c r="BO2977" t="s">
        <v>137</v>
      </c>
      <c r="BP2977" t="s">
        <v>137</v>
      </c>
      <c r="BQ2977" t="s">
        <v>964</v>
      </c>
      <c r="BR2977" t="s">
        <v>260</v>
      </c>
      <c r="BS2977" t="s">
        <v>137</v>
      </c>
      <c r="BT2977" t="s">
        <v>137</v>
      </c>
      <c r="BU2977" t="s">
        <v>137</v>
      </c>
      <c r="BV2977" t="s">
        <v>33924</v>
      </c>
      <c r="BW2977" t="s">
        <v>25496</v>
      </c>
      <c r="BX2977" t="s">
        <v>102</v>
      </c>
      <c r="BY2977" t="s">
        <v>42729</v>
      </c>
      <c r="BZ2977" t="s">
        <v>69162</v>
      </c>
      <c r="CA2977" t="s">
        <v>144</v>
      </c>
      <c r="CB2977" t="s">
        <v>317</v>
      </c>
      <c r="CC2977" t="s">
        <v>145</v>
      </c>
      <c r="CD2977" t="s">
        <v>69163</v>
      </c>
      <c r="CE2977" t="s">
        <v>102</v>
      </c>
    </row>
    <row r="2978" spans="1:83" x14ac:dyDescent="0.2">
      <c r="A2978" t="s">
        <v>69164</v>
      </c>
      <c r="B2978" t="s">
        <v>827</v>
      </c>
      <c r="C2978" t="s">
        <v>69165</v>
      </c>
      <c r="D2978" t="s">
        <v>69166</v>
      </c>
      <c r="E2978" t="s">
        <v>69167</v>
      </c>
      <c r="F2978" t="s">
        <v>69168</v>
      </c>
      <c r="G2978" t="s">
        <v>4317</v>
      </c>
      <c r="H2978" t="s">
        <v>4318</v>
      </c>
      <c r="I2978" t="s">
        <v>4319</v>
      </c>
      <c r="J2978" t="s">
        <v>835</v>
      </c>
      <c r="K2978" t="s">
        <v>4320</v>
      </c>
      <c r="L2978" t="s">
        <v>4321</v>
      </c>
      <c r="M2978" t="s">
        <v>102</v>
      </c>
      <c r="N2978" t="s">
        <v>69169</v>
      </c>
      <c r="O2978" t="s">
        <v>69170</v>
      </c>
      <c r="P2978" t="s">
        <v>2049</v>
      </c>
      <c r="Q2978" t="s">
        <v>69171</v>
      </c>
      <c r="R2978" t="s">
        <v>69172</v>
      </c>
      <c r="S2978" t="s">
        <v>69173</v>
      </c>
      <c r="T2978" t="s">
        <v>102</v>
      </c>
      <c r="U2978" t="s">
        <v>102</v>
      </c>
      <c r="V2978" t="s">
        <v>102</v>
      </c>
      <c r="W2978" t="s">
        <v>42873</v>
      </c>
      <c r="X2978" t="s">
        <v>385</v>
      </c>
      <c r="Y2978" t="s">
        <v>69174</v>
      </c>
      <c r="Z2978" t="s">
        <v>69175</v>
      </c>
      <c r="AA2978" t="s">
        <v>1271</v>
      </c>
      <c r="AB2978" t="s">
        <v>102</v>
      </c>
      <c r="AC2978" t="s">
        <v>69176</v>
      </c>
      <c r="AD2978" t="s">
        <v>1909</v>
      </c>
      <c r="AE2978" t="s">
        <v>102</v>
      </c>
      <c r="AF2978" t="s">
        <v>6771</v>
      </c>
      <c r="AG2978" t="s">
        <v>102</v>
      </c>
      <c r="AH2978" t="s">
        <v>727</v>
      </c>
      <c r="AI2978" t="s">
        <v>359</v>
      </c>
      <c r="AJ2978" t="s">
        <v>102</v>
      </c>
      <c r="AK2978" t="s">
        <v>69177</v>
      </c>
      <c r="AL2978" t="s">
        <v>69178</v>
      </c>
      <c r="AM2978" t="s">
        <v>69179</v>
      </c>
      <c r="AN2978" t="s">
        <v>69180</v>
      </c>
      <c r="AO2978" t="s">
        <v>69181</v>
      </c>
      <c r="AP2978" t="s">
        <v>69182</v>
      </c>
      <c r="AQ2978" t="s">
        <v>69174</v>
      </c>
      <c r="AR2978" t="s">
        <v>69183</v>
      </c>
      <c r="AS2978" t="s">
        <v>69184</v>
      </c>
      <c r="AT2978" t="s">
        <v>69185</v>
      </c>
      <c r="AU2978" t="s">
        <v>41838</v>
      </c>
      <c r="AV2978" t="s">
        <v>102</v>
      </c>
      <c r="AW2978" t="s">
        <v>599</v>
      </c>
      <c r="AX2978" t="s">
        <v>599</v>
      </c>
      <c r="AY2978" t="s">
        <v>137</v>
      </c>
      <c r="AZ2978" t="s">
        <v>137</v>
      </c>
      <c r="BA2978" t="s">
        <v>314</v>
      </c>
      <c r="BB2978" t="s">
        <v>130</v>
      </c>
      <c r="BC2978" t="s">
        <v>137</v>
      </c>
      <c r="BD2978" t="s">
        <v>137</v>
      </c>
      <c r="BE2978" t="s">
        <v>137</v>
      </c>
      <c r="BF2978" t="s">
        <v>137</v>
      </c>
      <c r="BG2978" t="s">
        <v>127</v>
      </c>
      <c r="BH2978" t="s">
        <v>260</v>
      </c>
      <c r="BI2978" t="s">
        <v>260</v>
      </c>
      <c r="BJ2978" t="s">
        <v>137</v>
      </c>
      <c r="BK2978" t="s">
        <v>137</v>
      </c>
      <c r="BL2978" t="s">
        <v>137</v>
      </c>
      <c r="BM2978" t="s">
        <v>137</v>
      </c>
      <c r="BN2978" t="s">
        <v>137</v>
      </c>
      <c r="BO2978" t="s">
        <v>137</v>
      </c>
      <c r="BP2978" t="s">
        <v>137</v>
      </c>
      <c r="BQ2978" t="s">
        <v>1513</v>
      </c>
      <c r="BR2978" t="s">
        <v>137</v>
      </c>
      <c r="BS2978" t="s">
        <v>137</v>
      </c>
      <c r="BT2978" t="s">
        <v>137</v>
      </c>
      <c r="BU2978" t="s">
        <v>132</v>
      </c>
      <c r="BV2978" t="s">
        <v>69186</v>
      </c>
      <c r="BW2978" t="s">
        <v>102</v>
      </c>
      <c r="BX2978" t="s">
        <v>102</v>
      </c>
      <c r="BY2978" t="s">
        <v>102</v>
      </c>
      <c r="BZ2978" t="s">
        <v>102</v>
      </c>
      <c r="CA2978" t="s">
        <v>144</v>
      </c>
      <c r="CB2978" t="s">
        <v>128</v>
      </c>
      <c r="CC2978" t="s">
        <v>102</v>
      </c>
      <c r="CD2978" t="s">
        <v>69187</v>
      </c>
      <c r="CE2978" t="s">
        <v>102</v>
      </c>
    </row>
    <row r="2979" spans="1:83" x14ac:dyDescent="0.2">
      <c r="A2979" t="s">
        <v>69188</v>
      </c>
      <c r="B2979" t="s">
        <v>827</v>
      </c>
      <c r="C2979" t="s">
        <v>69189</v>
      </c>
      <c r="D2979" t="s">
        <v>69190</v>
      </c>
      <c r="E2979" t="s">
        <v>69191</v>
      </c>
      <c r="F2979" t="s">
        <v>69192</v>
      </c>
      <c r="G2979" t="s">
        <v>11660</v>
      </c>
      <c r="H2979" t="s">
        <v>38554</v>
      </c>
      <c r="I2979" t="s">
        <v>38555</v>
      </c>
      <c r="J2979" t="s">
        <v>835</v>
      </c>
      <c r="K2979" t="s">
        <v>4320</v>
      </c>
      <c r="L2979" t="s">
        <v>11663</v>
      </c>
      <c r="M2979" t="s">
        <v>102</v>
      </c>
      <c r="N2979" t="s">
        <v>69193</v>
      </c>
      <c r="O2979" t="s">
        <v>69194</v>
      </c>
      <c r="P2979" t="s">
        <v>24711</v>
      </c>
      <c r="Q2979" t="s">
        <v>69195</v>
      </c>
      <c r="R2979" t="s">
        <v>69196</v>
      </c>
      <c r="S2979" t="s">
        <v>69197</v>
      </c>
      <c r="T2979" t="s">
        <v>102</v>
      </c>
      <c r="U2979" t="s">
        <v>69198</v>
      </c>
      <c r="V2979" t="s">
        <v>102</v>
      </c>
      <c r="W2979" t="s">
        <v>4561</v>
      </c>
      <c r="X2979" t="s">
        <v>578</v>
      </c>
      <c r="Y2979" t="s">
        <v>69199</v>
      </c>
      <c r="Z2979" t="s">
        <v>69200</v>
      </c>
      <c r="AA2979" t="s">
        <v>1608</v>
      </c>
      <c r="AB2979" t="s">
        <v>102</v>
      </c>
      <c r="AC2979" t="s">
        <v>44652</v>
      </c>
      <c r="AD2979" t="s">
        <v>238</v>
      </c>
      <c r="AE2979" t="s">
        <v>102</v>
      </c>
      <c r="AF2979" t="s">
        <v>11672</v>
      </c>
      <c r="AG2979" t="s">
        <v>3530</v>
      </c>
      <c r="AH2979" t="s">
        <v>173</v>
      </c>
      <c r="AI2979" t="s">
        <v>128</v>
      </c>
      <c r="AJ2979" t="s">
        <v>102</v>
      </c>
      <c r="AK2979" t="s">
        <v>69201</v>
      </c>
      <c r="AL2979" t="s">
        <v>69202</v>
      </c>
      <c r="AM2979" t="s">
        <v>69203</v>
      </c>
      <c r="AN2979" t="s">
        <v>69204</v>
      </c>
      <c r="AO2979" t="s">
        <v>69205</v>
      </c>
      <c r="AP2979" t="s">
        <v>69206</v>
      </c>
      <c r="AQ2979" t="s">
        <v>69199</v>
      </c>
      <c r="AR2979" t="s">
        <v>69207</v>
      </c>
      <c r="AS2979" t="s">
        <v>69208</v>
      </c>
      <c r="AT2979" t="s">
        <v>1319</v>
      </c>
      <c r="AU2979" t="s">
        <v>119</v>
      </c>
      <c r="AV2979" t="s">
        <v>102</v>
      </c>
      <c r="AW2979" t="s">
        <v>1360</v>
      </c>
      <c r="AX2979" t="s">
        <v>1397</v>
      </c>
      <c r="AY2979" t="s">
        <v>126</v>
      </c>
      <c r="AZ2979" t="s">
        <v>317</v>
      </c>
      <c r="BA2979" t="s">
        <v>134</v>
      </c>
      <c r="BB2979" t="s">
        <v>191</v>
      </c>
      <c r="BC2979" t="s">
        <v>128</v>
      </c>
      <c r="BD2979" t="s">
        <v>128</v>
      </c>
      <c r="BE2979" t="s">
        <v>129</v>
      </c>
      <c r="BF2979" t="s">
        <v>129</v>
      </c>
      <c r="BG2979" t="s">
        <v>550</v>
      </c>
      <c r="BH2979" t="s">
        <v>138</v>
      </c>
      <c r="BI2979" t="s">
        <v>314</v>
      </c>
      <c r="BJ2979" t="s">
        <v>133</v>
      </c>
      <c r="BK2979" t="s">
        <v>133</v>
      </c>
      <c r="BL2979" t="s">
        <v>133</v>
      </c>
      <c r="BM2979" t="s">
        <v>133</v>
      </c>
      <c r="BN2979" t="s">
        <v>128</v>
      </c>
      <c r="BO2979" t="s">
        <v>129</v>
      </c>
      <c r="BP2979" t="s">
        <v>311</v>
      </c>
      <c r="BQ2979" t="s">
        <v>6041</v>
      </c>
      <c r="BR2979" t="s">
        <v>201</v>
      </c>
      <c r="BS2979" t="s">
        <v>137</v>
      </c>
      <c r="BT2979" t="s">
        <v>128</v>
      </c>
      <c r="BU2979" t="s">
        <v>315</v>
      </c>
      <c r="BV2979" t="s">
        <v>69209</v>
      </c>
      <c r="BW2979" t="s">
        <v>69210</v>
      </c>
      <c r="BX2979" t="s">
        <v>19918</v>
      </c>
      <c r="BY2979" t="s">
        <v>69211</v>
      </c>
      <c r="BZ2979" t="s">
        <v>69212</v>
      </c>
      <c r="CA2979" t="s">
        <v>144</v>
      </c>
      <c r="CB2979" t="s">
        <v>695</v>
      </c>
      <c r="CC2979" t="s">
        <v>2071</v>
      </c>
      <c r="CD2979" t="s">
        <v>69213</v>
      </c>
      <c r="CE2979" t="s">
        <v>102</v>
      </c>
    </row>
    <row r="2980" spans="1:83" x14ac:dyDescent="0.2">
      <c r="A2980" t="s">
        <v>69214</v>
      </c>
      <c r="B2980" t="s">
        <v>84</v>
      </c>
      <c r="C2980" t="s">
        <v>69215</v>
      </c>
      <c r="D2980" t="s">
        <v>69216</v>
      </c>
      <c r="E2980" t="s">
        <v>69217</v>
      </c>
      <c r="F2980" t="s">
        <v>69218</v>
      </c>
      <c r="G2980" t="s">
        <v>69219</v>
      </c>
      <c r="H2980" t="s">
        <v>69220</v>
      </c>
      <c r="I2980" t="s">
        <v>69221</v>
      </c>
      <c r="J2980" t="s">
        <v>222</v>
      </c>
      <c r="K2980" t="s">
        <v>223</v>
      </c>
      <c r="L2980" t="s">
        <v>432</v>
      </c>
      <c r="M2980" t="s">
        <v>102</v>
      </c>
      <c r="N2980" t="s">
        <v>69222</v>
      </c>
      <c r="O2980" t="s">
        <v>69223</v>
      </c>
      <c r="P2980" t="s">
        <v>69224</v>
      </c>
      <c r="Q2980" t="s">
        <v>69225</v>
      </c>
      <c r="R2980" t="s">
        <v>69226</v>
      </c>
      <c r="S2980" t="s">
        <v>69227</v>
      </c>
      <c r="T2980" t="s">
        <v>102</v>
      </c>
      <c r="U2980" t="s">
        <v>102</v>
      </c>
      <c r="V2980" t="s">
        <v>102</v>
      </c>
      <c r="W2980" t="s">
        <v>102</v>
      </c>
      <c r="X2980" t="s">
        <v>105</v>
      </c>
      <c r="Y2980" t="s">
        <v>1456</v>
      </c>
      <c r="Z2980" t="s">
        <v>69228</v>
      </c>
      <c r="AA2980" t="s">
        <v>108</v>
      </c>
      <c r="AB2980" t="s">
        <v>102</v>
      </c>
      <c r="AC2980" t="s">
        <v>102</v>
      </c>
      <c r="AD2980" t="s">
        <v>102</v>
      </c>
      <c r="AE2980" t="s">
        <v>102</v>
      </c>
      <c r="AF2980" t="s">
        <v>1503</v>
      </c>
      <c r="AG2980" t="s">
        <v>2306</v>
      </c>
      <c r="AH2980" t="s">
        <v>765</v>
      </c>
      <c r="AI2980" t="s">
        <v>132</v>
      </c>
      <c r="AJ2980" t="s">
        <v>102</v>
      </c>
      <c r="AK2980" t="s">
        <v>69229</v>
      </c>
      <c r="AL2980" t="s">
        <v>69230</v>
      </c>
      <c r="AM2980" t="s">
        <v>69231</v>
      </c>
      <c r="AN2980" t="s">
        <v>69232</v>
      </c>
      <c r="AO2980" t="s">
        <v>69233</v>
      </c>
      <c r="AP2980" t="s">
        <v>19094</v>
      </c>
      <c r="AQ2980" t="s">
        <v>1456</v>
      </c>
      <c r="AR2980" t="s">
        <v>102</v>
      </c>
      <c r="AS2980" t="s">
        <v>102</v>
      </c>
      <c r="AT2980" t="s">
        <v>102</v>
      </c>
      <c r="AU2980" t="s">
        <v>352</v>
      </c>
      <c r="AV2980" t="s">
        <v>8319</v>
      </c>
      <c r="AW2980" t="s">
        <v>8485</v>
      </c>
      <c r="AX2980" t="s">
        <v>12527</v>
      </c>
      <c r="AY2980" t="s">
        <v>130</v>
      </c>
      <c r="AZ2980" t="s">
        <v>129</v>
      </c>
      <c r="BA2980" t="s">
        <v>596</v>
      </c>
      <c r="BB2980" t="s">
        <v>134</v>
      </c>
      <c r="BC2980" t="s">
        <v>127</v>
      </c>
      <c r="BD2980" t="s">
        <v>127</v>
      </c>
      <c r="BE2980" t="s">
        <v>128</v>
      </c>
      <c r="BF2980" t="s">
        <v>128</v>
      </c>
      <c r="BG2980" t="s">
        <v>365</v>
      </c>
      <c r="BH2980" t="s">
        <v>199</v>
      </c>
      <c r="BI2980" t="s">
        <v>550</v>
      </c>
      <c r="BJ2980" t="s">
        <v>137</v>
      </c>
      <c r="BK2980" t="s">
        <v>137</v>
      </c>
      <c r="BL2980" t="s">
        <v>137</v>
      </c>
      <c r="BM2980" t="s">
        <v>137</v>
      </c>
      <c r="BN2980" t="s">
        <v>133</v>
      </c>
      <c r="BO2980" t="s">
        <v>315</v>
      </c>
      <c r="BP2980" t="s">
        <v>315</v>
      </c>
      <c r="BQ2980" t="s">
        <v>2067</v>
      </c>
      <c r="BR2980" t="s">
        <v>260</v>
      </c>
      <c r="BS2980" t="s">
        <v>137</v>
      </c>
      <c r="BT2980" t="s">
        <v>137</v>
      </c>
      <c r="BU2980" t="s">
        <v>137</v>
      </c>
      <c r="BV2980" t="s">
        <v>69234</v>
      </c>
      <c r="BW2980" t="s">
        <v>11316</v>
      </c>
      <c r="BX2980" t="s">
        <v>102</v>
      </c>
      <c r="BY2980" t="s">
        <v>2319</v>
      </c>
      <c r="BZ2980" t="s">
        <v>69235</v>
      </c>
      <c r="CA2980" t="s">
        <v>144</v>
      </c>
      <c r="CB2980" t="s">
        <v>202</v>
      </c>
      <c r="CC2980" t="s">
        <v>145</v>
      </c>
      <c r="CD2980" t="s">
        <v>69236</v>
      </c>
      <c r="CE2980" t="s">
        <v>102</v>
      </c>
    </row>
    <row r="2981" spans="1:83" x14ac:dyDescent="0.2">
      <c r="A2981" t="s">
        <v>69237</v>
      </c>
      <c r="B2981" t="s">
        <v>1439</v>
      </c>
      <c r="C2981" t="s">
        <v>69238</v>
      </c>
      <c r="D2981" t="s">
        <v>69239</v>
      </c>
      <c r="E2981" t="s">
        <v>69240</v>
      </c>
      <c r="F2981" t="s">
        <v>69241</v>
      </c>
      <c r="G2981" t="s">
        <v>69242</v>
      </c>
      <c r="H2981" t="s">
        <v>69243</v>
      </c>
      <c r="I2981" t="s">
        <v>69244</v>
      </c>
      <c r="J2981" t="s">
        <v>222</v>
      </c>
      <c r="K2981" t="s">
        <v>223</v>
      </c>
      <c r="L2981" t="s">
        <v>23322</v>
      </c>
      <c r="M2981" t="s">
        <v>102</v>
      </c>
      <c r="N2981" t="s">
        <v>69245</v>
      </c>
      <c r="O2981" t="s">
        <v>69246</v>
      </c>
      <c r="P2981" t="s">
        <v>2518</v>
      </c>
      <c r="Q2981" t="s">
        <v>36492</v>
      </c>
      <c r="R2981" t="s">
        <v>69247</v>
      </c>
      <c r="S2981" t="s">
        <v>69248</v>
      </c>
      <c r="T2981" t="s">
        <v>102</v>
      </c>
      <c r="U2981" t="s">
        <v>102</v>
      </c>
      <c r="V2981" t="s">
        <v>69249</v>
      </c>
      <c r="W2981" t="s">
        <v>102</v>
      </c>
      <c r="X2981" t="s">
        <v>578</v>
      </c>
      <c r="Y2981" t="s">
        <v>69250</v>
      </c>
      <c r="Z2981" t="s">
        <v>69251</v>
      </c>
      <c r="AA2981" t="s">
        <v>294</v>
      </c>
      <c r="AB2981" t="s">
        <v>102</v>
      </c>
      <c r="AC2981" t="s">
        <v>102</v>
      </c>
      <c r="AD2981" t="s">
        <v>102</v>
      </c>
      <c r="AE2981" t="s">
        <v>102</v>
      </c>
      <c r="AF2981" t="s">
        <v>23331</v>
      </c>
      <c r="AG2981" t="s">
        <v>2306</v>
      </c>
      <c r="AH2981" t="s">
        <v>1612</v>
      </c>
      <c r="AI2981" t="s">
        <v>102</v>
      </c>
      <c r="AJ2981" t="s">
        <v>102</v>
      </c>
      <c r="AK2981" t="s">
        <v>102</v>
      </c>
      <c r="AL2981" t="s">
        <v>69252</v>
      </c>
      <c r="AM2981" t="s">
        <v>69253</v>
      </c>
      <c r="AN2981" t="s">
        <v>69254</v>
      </c>
      <c r="AO2981" t="s">
        <v>69255</v>
      </c>
      <c r="AP2981" t="s">
        <v>69256</v>
      </c>
      <c r="AQ2981" t="s">
        <v>69250</v>
      </c>
      <c r="AR2981" t="s">
        <v>102</v>
      </c>
      <c r="AS2981" t="s">
        <v>102</v>
      </c>
      <c r="AT2981" t="s">
        <v>102</v>
      </c>
      <c r="AU2981" t="s">
        <v>119</v>
      </c>
      <c r="AV2981" t="s">
        <v>102</v>
      </c>
      <c r="AW2981" t="s">
        <v>193</v>
      </c>
      <c r="AX2981" t="s">
        <v>3600</v>
      </c>
      <c r="AY2981" t="s">
        <v>133</v>
      </c>
      <c r="AZ2981" t="s">
        <v>132</v>
      </c>
      <c r="BA2981" t="s">
        <v>202</v>
      </c>
      <c r="BB2981" t="s">
        <v>262</v>
      </c>
      <c r="BC2981" t="s">
        <v>315</v>
      </c>
      <c r="BD2981" t="s">
        <v>315</v>
      </c>
      <c r="BE2981" t="s">
        <v>137</v>
      </c>
      <c r="BF2981" t="s">
        <v>137</v>
      </c>
      <c r="BG2981" t="s">
        <v>311</v>
      </c>
      <c r="BH2981" t="s">
        <v>132</v>
      </c>
      <c r="BI2981" t="s">
        <v>132</v>
      </c>
      <c r="BJ2981" t="s">
        <v>137</v>
      </c>
      <c r="BK2981" t="s">
        <v>137</v>
      </c>
      <c r="BL2981" t="s">
        <v>137</v>
      </c>
      <c r="BM2981" t="s">
        <v>137</v>
      </c>
      <c r="BN2981" t="s">
        <v>137</v>
      </c>
      <c r="BO2981" t="s">
        <v>137</v>
      </c>
      <c r="BP2981" t="s">
        <v>137</v>
      </c>
      <c r="BQ2981" t="s">
        <v>193</v>
      </c>
      <c r="BR2981" t="s">
        <v>132</v>
      </c>
      <c r="BS2981" t="s">
        <v>137</v>
      </c>
      <c r="BT2981" t="s">
        <v>137</v>
      </c>
      <c r="BU2981" t="s">
        <v>137</v>
      </c>
      <c r="BV2981" t="s">
        <v>69257</v>
      </c>
      <c r="BW2981" t="s">
        <v>9774</v>
      </c>
      <c r="BX2981" t="s">
        <v>102</v>
      </c>
      <c r="BY2981" t="s">
        <v>9774</v>
      </c>
      <c r="BZ2981" t="s">
        <v>14783</v>
      </c>
      <c r="CA2981" t="s">
        <v>144</v>
      </c>
      <c r="CB2981" t="s">
        <v>262</v>
      </c>
      <c r="CC2981" t="s">
        <v>211</v>
      </c>
      <c r="CD2981" t="s">
        <v>69258</v>
      </c>
      <c r="CE2981" t="s">
        <v>1482</v>
      </c>
    </row>
    <row r="2982" spans="1:83" x14ac:dyDescent="0.2">
      <c r="A2982" t="s">
        <v>69259</v>
      </c>
      <c r="B2982" t="s">
        <v>84</v>
      </c>
      <c r="C2982" t="s">
        <v>69260</v>
      </c>
      <c r="D2982" t="s">
        <v>69261</v>
      </c>
      <c r="E2982" t="s">
        <v>69262</v>
      </c>
      <c r="F2982" t="s">
        <v>69263</v>
      </c>
      <c r="G2982" t="s">
        <v>25768</v>
      </c>
      <c r="H2982" t="s">
        <v>69264</v>
      </c>
      <c r="I2982" t="s">
        <v>69265</v>
      </c>
      <c r="J2982" t="s">
        <v>835</v>
      </c>
      <c r="K2982" t="s">
        <v>836</v>
      </c>
      <c r="L2982" t="s">
        <v>837</v>
      </c>
      <c r="M2982" t="s">
        <v>102</v>
      </c>
      <c r="N2982" t="s">
        <v>102</v>
      </c>
      <c r="O2982" t="s">
        <v>102</v>
      </c>
      <c r="P2982" t="s">
        <v>102</v>
      </c>
      <c r="Q2982" t="s">
        <v>102</v>
      </c>
      <c r="R2982" t="s">
        <v>69266</v>
      </c>
      <c r="S2982" t="s">
        <v>69267</v>
      </c>
      <c r="T2982" t="s">
        <v>102</v>
      </c>
      <c r="U2982" t="s">
        <v>102</v>
      </c>
      <c r="V2982" t="s">
        <v>69268</v>
      </c>
      <c r="W2982" t="s">
        <v>102</v>
      </c>
      <c r="X2982" t="s">
        <v>578</v>
      </c>
      <c r="Y2982" t="s">
        <v>69269</v>
      </c>
      <c r="Z2982" t="s">
        <v>69270</v>
      </c>
      <c r="AA2982" t="s">
        <v>1271</v>
      </c>
      <c r="AB2982" t="s">
        <v>102</v>
      </c>
      <c r="AC2982" t="s">
        <v>102</v>
      </c>
      <c r="AD2982" t="s">
        <v>102</v>
      </c>
      <c r="AE2982" t="s">
        <v>102</v>
      </c>
      <c r="AF2982" t="s">
        <v>853</v>
      </c>
      <c r="AG2982" t="s">
        <v>102</v>
      </c>
      <c r="AH2982" t="s">
        <v>765</v>
      </c>
      <c r="AI2982" t="s">
        <v>102</v>
      </c>
      <c r="AJ2982" t="s">
        <v>102</v>
      </c>
      <c r="AK2982" t="s">
        <v>69271</v>
      </c>
      <c r="AL2982" t="s">
        <v>69272</v>
      </c>
      <c r="AM2982" t="s">
        <v>69273</v>
      </c>
      <c r="AN2982" t="s">
        <v>69274</v>
      </c>
      <c r="AO2982" t="s">
        <v>69275</v>
      </c>
      <c r="AP2982" t="s">
        <v>27620</v>
      </c>
      <c r="AQ2982" t="s">
        <v>69269</v>
      </c>
      <c r="AR2982" t="s">
        <v>102</v>
      </c>
      <c r="AS2982" t="s">
        <v>102</v>
      </c>
      <c r="AT2982" t="s">
        <v>102</v>
      </c>
      <c r="AU2982" t="s">
        <v>119</v>
      </c>
      <c r="AV2982" t="s">
        <v>102</v>
      </c>
      <c r="AW2982" t="s">
        <v>8400</v>
      </c>
      <c r="AX2982" t="s">
        <v>24578</v>
      </c>
      <c r="AY2982" t="s">
        <v>315</v>
      </c>
      <c r="AZ2982" t="s">
        <v>315</v>
      </c>
      <c r="BA2982" t="s">
        <v>1003</v>
      </c>
      <c r="BB2982" t="s">
        <v>417</v>
      </c>
      <c r="BC2982" t="s">
        <v>137</v>
      </c>
      <c r="BD2982" t="s">
        <v>137</v>
      </c>
      <c r="BE2982" t="s">
        <v>137</v>
      </c>
      <c r="BF2982" t="s">
        <v>137</v>
      </c>
      <c r="BG2982" t="s">
        <v>129</v>
      </c>
      <c r="BH2982" t="s">
        <v>132</v>
      </c>
      <c r="BI2982" t="s">
        <v>137</v>
      </c>
      <c r="BJ2982" t="s">
        <v>137</v>
      </c>
      <c r="BK2982" t="s">
        <v>137</v>
      </c>
      <c r="BL2982" t="s">
        <v>137</v>
      </c>
      <c r="BM2982" t="s">
        <v>137</v>
      </c>
      <c r="BN2982" t="s">
        <v>137</v>
      </c>
      <c r="BO2982" t="s">
        <v>137</v>
      </c>
      <c r="BP2982" t="s">
        <v>137</v>
      </c>
      <c r="BQ2982" t="s">
        <v>869</v>
      </c>
      <c r="BR2982" t="s">
        <v>776</v>
      </c>
      <c r="BS2982" t="s">
        <v>137</v>
      </c>
      <c r="BT2982" t="s">
        <v>137</v>
      </c>
      <c r="BU2982" t="s">
        <v>137</v>
      </c>
      <c r="BV2982" t="s">
        <v>69276</v>
      </c>
      <c r="BW2982" t="s">
        <v>69277</v>
      </c>
      <c r="BX2982" t="s">
        <v>102</v>
      </c>
      <c r="BY2982" t="s">
        <v>39947</v>
      </c>
      <c r="BZ2982" t="s">
        <v>1962</v>
      </c>
      <c r="CA2982" t="s">
        <v>144</v>
      </c>
      <c r="CB2982" t="s">
        <v>128</v>
      </c>
      <c r="CC2982" t="s">
        <v>211</v>
      </c>
      <c r="CD2982" t="s">
        <v>69278</v>
      </c>
      <c r="CE2982" t="s">
        <v>147</v>
      </c>
    </row>
    <row r="2983" spans="1:83" x14ac:dyDescent="0.2">
      <c r="A2983" t="s">
        <v>69279</v>
      </c>
      <c r="B2983" t="s">
        <v>84</v>
      </c>
      <c r="C2983" t="s">
        <v>69280</v>
      </c>
      <c r="D2983" t="s">
        <v>69281</v>
      </c>
      <c r="E2983" t="s">
        <v>69282</v>
      </c>
      <c r="F2983" t="s">
        <v>102</v>
      </c>
      <c r="G2983" t="s">
        <v>69283</v>
      </c>
      <c r="H2983" t="s">
        <v>69284</v>
      </c>
      <c r="I2983" t="s">
        <v>69285</v>
      </c>
      <c r="J2983" t="s">
        <v>835</v>
      </c>
      <c r="K2983" t="s">
        <v>836</v>
      </c>
      <c r="L2983" t="s">
        <v>837</v>
      </c>
      <c r="M2983" t="s">
        <v>69286</v>
      </c>
      <c r="N2983" t="s">
        <v>102</v>
      </c>
      <c r="O2983" t="s">
        <v>69286</v>
      </c>
      <c r="P2983" t="s">
        <v>4453</v>
      </c>
      <c r="Q2983" t="s">
        <v>2050</v>
      </c>
      <c r="R2983" t="s">
        <v>69287</v>
      </c>
      <c r="S2983" t="s">
        <v>69288</v>
      </c>
      <c r="T2983" t="s">
        <v>102</v>
      </c>
      <c r="U2983" t="s">
        <v>102</v>
      </c>
      <c r="V2983" t="s">
        <v>102</v>
      </c>
      <c r="W2983" t="s">
        <v>102</v>
      </c>
      <c r="X2983" t="s">
        <v>578</v>
      </c>
      <c r="Y2983" t="s">
        <v>69289</v>
      </c>
      <c r="Z2983" t="s">
        <v>69290</v>
      </c>
      <c r="AA2983" t="s">
        <v>108</v>
      </c>
      <c r="AB2983" t="s">
        <v>102</v>
      </c>
      <c r="AC2983" t="s">
        <v>102</v>
      </c>
      <c r="AD2983" t="s">
        <v>102</v>
      </c>
      <c r="AE2983" t="s">
        <v>102</v>
      </c>
      <c r="AF2983" t="s">
        <v>853</v>
      </c>
      <c r="AG2983" t="s">
        <v>2306</v>
      </c>
      <c r="AH2983" t="s">
        <v>1066</v>
      </c>
      <c r="AI2983" t="s">
        <v>102</v>
      </c>
      <c r="AJ2983" t="s">
        <v>102</v>
      </c>
      <c r="AK2983" t="s">
        <v>102</v>
      </c>
      <c r="AL2983" t="s">
        <v>102</v>
      </c>
      <c r="AM2983" t="s">
        <v>69291</v>
      </c>
      <c r="AN2983" t="s">
        <v>102</v>
      </c>
      <c r="AO2983" t="s">
        <v>69292</v>
      </c>
      <c r="AP2983" t="s">
        <v>69293</v>
      </c>
      <c r="AQ2983" t="s">
        <v>69289</v>
      </c>
      <c r="AR2983" t="s">
        <v>102</v>
      </c>
      <c r="AS2983" t="s">
        <v>102</v>
      </c>
      <c r="AT2983" t="s">
        <v>102</v>
      </c>
      <c r="AU2983" t="s">
        <v>34164</v>
      </c>
      <c r="AV2983" t="s">
        <v>102</v>
      </c>
      <c r="AW2983" t="s">
        <v>406</v>
      </c>
      <c r="AX2983" t="s">
        <v>406</v>
      </c>
      <c r="AY2983" t="s">
        <v>202</v>
      </c>
      <c r="AZ2983" t="s">
        <v>648</v>
      </c>
      <c r="BA2983" t="s">
        <v>202</v>
      </c>
      <c r="BB2983" t="s">
        <v>648</v>
      </c>
      <c r="BC2983" t="s">
        <v>260</v>
      </c>
      <c r="BD2983" t="s">
        <v>129</v>
      </c>
      <c r="BE2983" t="s">
        <v>129</v>
      </c>
      <c r="BF2983" t="s">
        <v>132</v>
      </c>
      <c r="BG2983" t="s">
        <v>128</v>
      </c>
      <c r="BH2983" t="s">
        <v>315</v>
      </c>
      <c r="BI2983" t="s">
        <v>315</v>
      </c>
      <c r="BJ2983" t="s">
        <v>133</v>
      </c>
      <c r="BK2983" t="s">
        <v>315</v>
      </c>
      <c r="BL2983" t="s">
        <v>315</v>
      </c>
      <c r="BM2983" t="s">
        <v>315</v>
      </c>
      <c r="BN2983" t="s">
        <v>133</v>
      </c>
      <c r="BO2983" t="s">
        <v>315</v>
      </c>
      <c r="BP2983" t="s">
        <v>315</v>
      </c>
      <c r="BQ2983" t="s">
        <v>194</v>
      </c>
      <c r="BR2983" t="s">
        <v>137</v>
      </c>
      <c r="BS2983" t="s">
        <v>137</v>
      </c>
      <c r="BT2983" t="s">
        <v>137</v>
      </c>
      <c r="BU2983" t="s">
        <v>137</v>
      </c>
      <c r="BV2983" t="s">
        <v>69294</v>
      </c>
      <c r="BW2983" t="s">
        <v>102</v>
      </c>
      <c r="BX2983" t="s">
        <v>102</v>
      </c>
      <c r="BY2983" t="s">
        <v>102</v>
      </c>
      <c r="BZ2983" t="s">
        <v>69295</v>
      </c>
      <c r="CA2983" t="s">
        <v>144</v>
      </c>
      <c r="CB2983" t="s">
        <v>417</v>
      </c>
      <c r="CC2983" t="s">
        <v>145</v>
      </c>
      <c r="CD2983" t="s">
        <v>69296</v>
      </c>
      <c r="CE2983" t="s">
        <v>102</v>
      </c>
    </row>
    <row r="2984" spans="1:83" x14ac:dyDescent="0.2">
      <c r="A2984" t="s">
        <v>69297</v>
      </c>
      <c r="B2984" t="s">
        <v>2966</v>
      </c>
      <c r="C2984" t="s">
        <v>69298</v>
      </c>
      <c r="D2984" t="s">
        <v>69299</v>
      </c>
      <c r="E2984" t="s">
        <v>69300</v>
      </c>
      <c r="F2984" t="s">
        <v>69301</v>
      </c>
      <c r="G2984" t="s">
        <v>69302</v>
      </c>
      <c r="H2984" t="s">
        <v>69303</v>
      </c>
      <c r="I2984" t="s">
        <v>69304</v>
      </c>
      <c r="J2984" t="s">
        <v>15489</v>
      </c>
      <c r="K2984" t="s">
        <v>33378</v>
      </c>
      <c r="L2984" t="s">
        <v>33379</v>
      </c>
      <c r="M2984" t="s">
        <v>69305</v>
      </c>
      <c r="N2984" t="s">
        <v>69306</v>
      </c>
      <c r="O2984" t="s">
        <v>69307</v>
      </c>
      <c r="P2984" t="s">
        <v>2049</v>
      </c>
      <c r="Q2984" t="s">
        <v>69308</v>
      </c>
      <c r="R2984" t="s">
        <v>69309</v>
      </c>
      <c r="S2984" t="s">
        <v>69310</v>
      </c>
      <c r="T2984" t="s">
        <v>102</v>
      </c>
      <c r="U2984" t="s">
        <v>102</v>
      </c>
      <c r="V2984" t="s">
        <v>102</v>
      </c>
      <c r="W2984" t="s">
        <v>102</v>
      </c>
      <c r="X2984" t="s">
        <v>234</v>
      </c>
      <c r="Y2984" t="s">
        <v>69311</v>
      </c>
      <c r="Z2984" t="s">
        <v>69312</v>
      </c>
      <c r="AA2984" t="s">
        <v>1608</v>
      </c>
      <c r="AB2984" t="s">
        <v>102</v>
      </c>
      <c r="AC2984" t="s">
        <v>102</v>
      </c>
      <c r="AD2984" t="s">
        <v>102</v>
      </c>
      <c r="AE2984" t="s">
        <v>102</v>
      </c>
      <c r="AF2984" t="s">
        <v>33845</v>
      </c>
      <c r="AG2984" t="s">
        <v>102</v>
      </c>
      <c r="AH2984" t="s">
        <v>1030</v>
      </c>
      <c r="AI2984" t="s">
        <v>102</v>
      </c>
      <c r="AJ2984" t="s">
        <v>102</v>
      </c>
      <c r="AK2984" t="s">
        <v>69313</v>
      </c>
      <c r="AL2984" t="s">
        <v>69314</v>
      </c>
      <c r="AM2984" t="s">
        <v>69315</v>
      </c>
      <c r="AN2984" t="s">
        <v>69316</v>
      </c>
      <c r="AO2984" t="s">
        <v>69317</v>
      </c>
      <c r="AP2984" t="s">
        <v>37624</v>
      </c>
      <c r="AQ2984" t="s">
        <v>69311</v>
      </c>
      <c r="AR2984" t="s">
        <v>102</v>
      </c>
      <c r="AS2984" t="s">
        <v>102</v>
      </c>
      <c r="AT2984" t="s">
        <v>102</v>
      </c>
      <c r="AU2984" t="s">
        <v>32073</v>
      </c>
      <c r="AV2984" t="s">
        <v>102</v>
      </c>
      <c r="AW2984" t="s">
        <v>3600</v>
      </c>
      <c r="AX2984" t="s">
        <v>3600</v>
      </c>
      <c r="AY2984" t="s">
        <v>315</v>
      </c>
      <c r="AZ2984" t="s">
        <v>133</v>
      </c>
      <c r="BA2984" t="s">
        <v>262</v>
      </c>
      <c r="BB2984" t="s">
        <v>506</v>
      </c>
      <c r="BC2984" t="s">
        <v>315</v>
      </c>
      <c r="BD2984" t="s">
        <v>137</v>
      </c>
      <c r="BE2984" t="s">
        <v>137</v>
      </c>
      <c r="BF2984" t="s">
        <v>137</v>
      </c>
      <c r="BG2984" t="s">
        <v>311</v>
      </c>
      <c r="BH2984" t="s">
        <v>315</v>
      </c>
      <c r="BI2984" t="s">
        <v>315</v>
      </c>
      <c r="BJ2984" t="s">
        <v>137</v>
      </c>
      <c r="BK2984" t="s">
        <v>137</v>
      </c>
      <c r="BL2984" t="s">
        <v>137</v>
      </c>
      <c r="BM2984" t="s">
        <v>137</v>
      </c>
      <c r="BN2984" t="s">
        <v>137</v>
      </c>
      <c r="BO2984" t="s">
        <v>137</v>
      </c>
      <c r="BP2984" t="s">
        <v>137</v>
      </c>
      <c r="BQ2984" t="s">
        <v>130</v>
      </c>
      <c r="BR2984" t="s">
        <v>137</v>
      </c>
      <c r="BS2984" t="s">
        <v>137</v>
      </c>
      <c r="BT2984" t="s">
        <v>137</v>
      </c>
      <c r="BU2984" t="s">
        <v>137</v>
      </c>
      <c r="BV2984" t="s">
        <v>69318</v>
      </c>
      <c r="BW2984" t="s">
        <v>102</v>
      </c>
      <c r="BX2984" t="s">
        <v>102</v>
      </c>
      <c r="BY2984" t="s">
        <v>102</v>
      </c>
      <c r="BZ2984" t="s">
        <v>49435</v>
      </c>
      <c r="CA2984" t="s">
        <v>144</v>
      </c>
      <c r="CB2984" t="s">
        <v>507</v>
      </c>
      <c r="CC2984" t="s">
        <v>3244</v>
      </c>
      <c r="CD2984" t="s">
        <v>69319</v>
      </c>
      <c r="CE2984" t="s">
        <v>102</v>
      </c>
    </row>
    <row r="2985" spans="1:83" x14ac:dyDescent="0.2">
      <c r="A2985" t="s">
        <v>69320</v>
      </c>
      <c r="B2985" t="s">
        <v>827</v>
      </c>
      <c r="C2985" t="s">
        <v>69321</v>
      </c>
      <c r="D2985" t="s">
        <v>69322</v>
      </c>
      <c r="E2985" t="s">
        <v>69323</v>
      </c>
      <c r="F2985" t="s">
        <v>69324</v>
      </c>
      <c r="G2985" t="s">
        <v>69325</v>
      </c>
      <c r="H2985" t="s">
        <v>69326</v>
      </c>
      <c r="I2985" t="s">
        <v>69327</v>
      </c>
      <c r="J2985" t="s">
        <v>222</v>
      </c>
      <c r="K2985" t="s">
        <v>223</v>
      </c>
      <c r="L2985" t="s">
        <v>5474</v>
      </c>
      <c r="M2985" t="s">
        <v>102</v>
      </c>
      <c r="N2985" t="s">
        <v>69328</v>
      </c>
      <c r="O2985" t="s">
        <v>69329</v>
      </c>
      <c r="P2985" t="s">
        <v>69330</v>
      </c>
      <c r="Q2985" t="s">
        <v>69331</v>
      </c>
      <c r="R2985" t="s">
        <v>69332</v>
      </c>
      <c r="S2985" t="s">
        <v>69333</v>
      </c>
      <c r="T2985" t="s">
        <v>102</v>
      </c>
      <c r="U2985" t="s">
        <v>69334</v>
      </c>
      <c r="V2985" t="s">
        <v>102</v>
      </c>
      <c r="W2985" t="s">
        <v>56219</v>
      </c>
      <c r="X2985" t="s">
        <v>385</v>
      </c>
      <c r="Y2985" t="s">
        <v>69335</v>
      </c>
      <c r="Z2985" t="s">
        <v>69336</v>
      </c>
      <c r="AA2985" t="s">
        <v>1608</v>
      </c>
      <c r="AB2985" t="s">
        <v>102</v>
      </c>
      <c r="AC2985" t="s">
        <v>69337</v>
      </c>
      <c r="AD2985" t="s">
        <v>1909</v>
      </c>
      <c r="AE2985" t="s">
        <v>3716</v>
      </c>
      <c r="AF2985" t="s">
        <v>69338</v>
      </c>
      <c r="AG2985" t="s">
        <v>102</v>
      </c>
      <c r="AH2985" t="s">
        <v>299</v>
      </c>
      <c r="AI2985" t="s">
        <v>315</v>
      </c>
      <c r="AJ2985" t="s">
        <v>102</v>
      </c>
      <c r="AK2985" t="s">
        <v>69339</v>
      </c>
      <c r="AL2985" t="s">
        <v>69340</v>
      </c>
      <c r="AM2985" t="s">
        <v>69341</v>
      </c>
      <c r="AN2985" t="s">
        <v>69342</v>
      </c>
      <c r="AO2985" t="s">
        <v>69343</v>
      </c>
      <c r="AP2985" t="s">
        <v>69344</v>
      </c>
      <c r="AQ2985" t="s">
        <v>69335</v>
      </c>
      <c r="AR2985" t="s">
        <v>69345</v>
      </c>
      <c r="AS2985" t="s">
        <v>69346</v>
      </c>
      <c r="AT2985" t="s">
        <v>69347</v>
      </c>
      <c r="AU2985" t="s">
        <v>184</v>
      </c>
      <c r="AV2985" t="s">
        <v>69348</v>
      </c>
      <c r="AW2985" t="s">
        <v>1474</v>
      </c>
      <c r="AX2985" t="s">
        <v>3102</v>
      </c>
      <c r="AY2985" t="s">
        <v>648</v>
      </c>
      <c r="AZ2985" t="s">
        <v>507</v>
      </c>
      <c r="BA2985" t="s">
        <v>507</v>
      </c>
      <c r="BB2985" t="s">
        <v>200</v>
      </c>
      <c r="BC2985" t="s">
        <v>359</v>
      </c>
      <c r="BD2985" t="s">
        <v>260</v>
      </c>
      <c r="BE2985" t="s">
        <v>311</v>
      </c>
      <c r="BF2985" t="s">
        <v>132</v>
      </c>
      <c r="BG2985" t="s">
        <v>128</v>
      </c>
      <c r="BH2985" t="s">
        <v>133</v>
      </c>
      <c r="BI2985" t="s">
        <v>315</v>
      </c>
      <c r="BJ2985" t="s">
        <v>315</v>
      </c>
      <c r="BK2985" t="s">
        <v>315</v>
      </c>
      <c r="BL2985" t="s">
        <v>137</v>
      </c>
      <c r="BM2985" t="s">
        <v>137</v>
      </c>
      <c r="BN2985" t="s">
        <v>315</v>
      </c>
      <c r="BO2985" t="s">
        <v>315</v>
      </c>
      <c r="BP2985" t="s">
        <v>315</v>
      </c>
      <c r="BQ2985" t="s">
        <v>1080</v>
      </c>
      <c r="BR2985" t="s">
        <v>133</v>
      </c>
      <c r="BS2985" t="s">
        <v>133</v>
      </c>
      <c r="BT2985" t="s">
        <v>315</v>
      </c>
      <c r="BU2985" t="s">
        <v>464</v>
      </c>
      <c r="BV2985" t="s">
        <v>69349</v>
      </c>
      <c r="BW2985" t="s">
        <v>102</v>
      </c>
      <c r="BX2985" t="s">
        <v>102</v>
      </c>
      <c r="BY2985" t="s">
        <v>102</v>
      </c>
      <c r="BZ2985" t="s">
        <v>69350</v>
      </c>
      <c r="CA2985" t="s">
        <v>144</v>
      </c>
      <c r="CB2985" t="s">
        <v>464</v>
      </c>
      <c r="CC2985" t="s">
        <v>4278</v>
      </c>
      <c r="CD2985" t="s">
        <v>69351</v>
      </c>
      <c r="CE2985" t="s">
        <v>102</v>
      </c>
    </row>
    <row r="2986" spans="1:83" x14ac:dyDescent="0.2">
      <c r="A2986" t="s">
        <v>69352</v>
      </c>
      <c r="B2986" t="s">
        <v>84</v>
      </c>
      <c r="C2986" t="s">
        <v>69353</v>
      </c>
      <c r="D2986" t="s">
        <v>69354</v>
      </c>
      <c r="E2986" t="s">
        <v>69355</v>
      </c>
      <c r="F2986" t="s">
        <v>69356</v>
      </c>
      <c r="G2986" t="s">
        <v>57116</v>
      </c>
      <c r="H2986" t="s">
        <v>57117</v>
      </c>
      <c r="I2986" t="s">
        <v>57118</v>
      </c>
      <c r="J2986" t="s">
        <v>222</v>
      </c>
      <c r="K2986" t="s">
        <v>223</v>
      </c>
      <c r="L2986" t="s">
        <v>794</v>
      </c>
      <c r="M2986" t="s">
        <v>102</v>
      </c>
      <c r="N2986" t="s">
        <v>69357</v>
      </c>
      <c r="O2986" t="s">
        <v>69358</v>
      </c>
      <c r="P2986" t="s">
        <v>3120</v>
      </c>
      <c r="Q2986" t="s">
        <v>69359</v>
      </c>
      <c r="R2986" t="s">
        <v>69360</v>
      </c>
      <c r="S2986" t="s">
        <v>69361</v>
      </c>
      <c r="T2986" t="s">
        <v>102</v>
      </c>
      <c r="U2986" t="s">
        <v>102</v>
      </c>
      <c r="V2986" t="s">
        <v>69362</v>
      </c>
      <c r="W2986" t="s">
        <v>102</v>
      </c>
      <c r="X2986" t="s">
        <v>578</v>
      </c>
      <c r="Y2986" t="s">
        <v>69363</v>
      </c>
      <c r="Z2986" t="s">
        <v>38877</v>
      </c>
      <c r="AA2986" t="s">
        <v>108</v>
      </c>
      <c r="AB2986" t="s">
        <v>102</v>
      </c>
      <c r="AC2986" t="s">
        <v>102</v>
      </c>
      <c r="AD2986" t="s">
        <v>102</v>
      </c>
      <c r="AE2986" t="s">
        <v>102</v>
      </c>
      <c r="AF2986" t="s">
        <v>69364</v>
      </c>
      <c r="AG2986" t="s">
        <v>2129</v>
      </c>
      <c r="AH2986" t="s">
        <v>2424</v>
      </c>
      <c r="AI2986" t="s">
        <v>102</v>
      </c>
      <c r="AJ2986" t="s">
        <v>102</v>
      </c>
      <c r="AK2986" t="s">
        <v>102</v>
      </c>
      <c r="AL2986" t="s">
        <v>69365</v>
      </c>
      <c r="AM2986" t="s">
        <v>69366</v>
      </c>
      <c r="AN2986" t="s">
        <v>69367</v>
      </c>
      <c r="AO2986" t="s">
        <v>69368</v>
      </c>
      <c r="AP2986" t="s">
        <v>36961</v>
      </c>
      <c r="AQ2986" t="s">
        <v>69363</v>
      </c>
      <c r="AR2986" t="s">
        <v>102</v>
      </c>
      <c r="AS2986" t="s">
        <v>102</v>
      </c>
      <c r="AT2986" t="s">
        <v>102</v>
      </c>
      <c r="AU2986" t="s">
        <v>1320</v>
      </c>
      <c r="AV2986" t="s">
        <v>102</v>
      </c>
      <c r="AW2986" t="s">
        <v>4940</v>
      </c>
      <c r="AX2986" t="s">
        <v>4940</v>
      </c>
      <c r="AY2986" t="s">
        <v>315</v>
      </c>
      <c r="AZ2986" t="s">
        <v>315</v>
      </c>
      <c r="BA2986" t="s">
        <v>210</v>
      </c>
      <c r="BB2986" t="s">
        <v>191</v>
      </c>
      <c r="BC2986" t="s">
        <v>129</v>
      </c>
      <c r="BD2986" t="s">
        <v>311</v>
      </c>
      <c r="BE2986" t="s">
        <v>311</v>
      </c>
      <c r="BF2986" t="s">
        <v>311</v>
      </c>
      <c r="BG2986" t="s">
        <v>128</v>
      </c>
      <c r="BH2986" t="s">
        <v>137</v>
      </c>
      <c r="BI2986" t="s">
        <v>137</v>
      </c>
      <c r="BJ2986" t="s">
        <v>137</v>
      </c>
      <c r="BK2986" t="s">
        <v>137</v>
      </c>
      <c r="BL2986" t="s">
        <v>137</v>
      </c>
      <c r="BM2986" t="s">
        <v>137</v>
      </c>
      <c r="BN2986" t="s">
        <v>137</v>
      </c>
      <c r="BO2986" t="s">
        <v>137</v>
      </c>
      <c r="BP2986" t="s">
        <v>137</v>
      </c>
      <c r="BQ2986" t="s">
        <v>777</v>
      </c>
      <c r="BR2986" t="s">
        <v>313</v>
      </c>
      <c r="BS2986" t="s">
        <v>137</v>
      </c>
      <c r="BT2986" t="s">
        <v>137</v>
      </c>
      <c r="BU2986" t="s">
        <v>137</v>
      </c>
      <c r="BV2986" t="s">
        <v>69369</v>
      </c>
      <c r="BW2986" t="s">
        <v>69370</v>
      </c>
      <c r="BX2986" t="s">
        <v>102</v>
      </c>
      <c r="BY2986" t="s">
        <v>30267</v>
      </c>
      <c r="BZ2986" t="s">
        <v>69371</v>
      </c>
      <c r="CA2986" t="s">
        <v>144</v>
      </c>
      <c r="CB2986" t="s">
        <v>552</v>
      </c>
      <c r="CC2986" t="s">
        <v>211</v>
      </c>
      <c r="CD2986" t="s">
        <v>69372</v>
      </c>
      <c r="CE2986" t="s">
        <v>102</v>
      </c>
    </row>
    <row r="2987" spans="1:83" x14ac:dyDescent="0.2">
      <c r="A2987" t="s">
        <v>69373</v>
      </c>
      <c r="B2987" t="s">
        <v>84</v>
      </c>
      <c r="C2987" t="s">
        <v>69374</v>
      </c>
      <c r="D2987" t="s">
        <v>69375</v>
      </c>
      <c r="E2987" t="s">
        <v>69376</v>
      </c>
      <c r="F2987" t="s">
        <v>102</v>
      </c>
      <c r="G2987" t="s">
        <v>69377</v>
      </c>
      <c r="H2987" t="s">
        <v>69378</v>
      </c>
      <c r="I2987" t="s">
        <v>69379</v>
      </c>
      <c r="J2987" t="s">
        <v>222</v>
      </c>
      <c r="K2987" t="s">
        <v>223</v>
      </c>
      <c r="L2987" t="s">
        <v>432</v>
      </c>
      <c r="M2987" t="s">
        <v>102</v>
      </c>
      <c r="N2987" t="s">
        <v>102</v>
      </c>
      <c r="O2987" t="s">
        <v>102</v>
      </c>
      <c r="P2987" t="s">
        <v>102</v>
      </c>
      <c r="Q2987" t="s">
        <v>102</v>
      </c>
      <c r="R2987" t="s">
        <v>69380</v>
      </c>
      <c r="S2987" t="s">
        <v>69381</v>
      </c>
      <c r="T2987" t="s">
        <v>102</v>
      </c>
      <c r="U2987" t="s">
        <v>102</v>
      </c>
      <c r="V2987" t="s">
        <v>102</v>
      </c>
      <c r="W2987" t="s">
        <v>102</v>
      </c>
      <c r="X2987" t="s">
        <v>578</v>
      </c>
      <c r="Y2987" t="s">
        <v>69382</v>
      </c>
      <c r="Z2987" t="s">
        <v>54734</v>
      </c>
      <c r="AA2987" t="s">
        <v>444</v>
      </c>
      <c r="AB2987" t="s">
        <v>102</v>
      </c>
      <c r="AC2987" t="s">
        <v>102</v>
      </c>
      <c r="AD2987" t="s">
        <v>102</v>
      </c>
      <c r="AE2987" t="s">
        <v>102</v>
      </c>
      <c r="AF2987" t="s">
        <v>1503</v>
      </c>
      <c r="AG2987" t="s">
        <v>3944</v>
      </c>
      <c r="AH2987" t="s">
        <v>1030</v>
      </c>
      <c r="AI2987" t="s">
        <v>102</v>
      </c>
      <c r="AJ2987" t="s">
        <v>102</v>
      </c>
      <c r="AK2987" t="s">
        <v>102</v>
      </c>
      <c r="AL2987" t="s">
        <v>69383</v>
      </c>
      <c r="AM2987" t="s">
        <v>69384</v>
      </c>
      <c r="AN2987" t="s">
        <v>102</v>
      </c>
      <c r="AO2987" t="s">
        <v>69385</v>
      </c>
      <c r="AP2987" t="s">
        <v>19662</v>
      </c>
      <c r="AQ2987" t="s">
        <v>69382</v>
      </c>
      <c r="AR2987" t="s">
        <v>102</v>
      </c>
      <c r="AS2987" t="s">
        <v>102</v>
      </c>
      <c r="AT2987" t="s">
        <v>102</v>
      </c>
      <c r="AU2987" t="s">
        <v>352</v>
      </c>
      <c r="AV2987" t="s">
        <v>13091</v>
      </c>
      <c r="AW2987" t="s">
        <v>1003</v>
      </c>
      <c r="AX2987" t="s">
        <v>1003</v>
      </c>
      <c r="AY2987" t="s">
        <v>315</v>
      </c>
      <c r="AZ2987" t="s">
        <v>133</v>
      </c>
      <c r="BA2987" t="s">
        <v>200</v>
      </c>
      <c r="BB2987" t="s">
        <v>692</v>
      </c>
      <c r="BC2987" t="s">
        <v>132</v>
      </c>
      <c r="BD2987" t="s">
        <v>132</v>
      </c>
      <c r="BE2987" t="s">
        <v>315</v>
      </c>
      <c r="BF2987" t="s">
        <v>315</v>
      </c>
      <c r="BG2987" t="s">
        <v>133</v>
      </c>
      <c r="BH2987" t="s">
        <v>137</v>
      </c>
      <c r="BI2987" t="s">
        <v>137</v>
      </c>
      <c r="BJ2987" t="s">
        <v>137</v>
      </c>
      <c r="BK2987" t="s">
        <v>137</v>
      </c>
      <c r="BL2987" t="s">
        <v>137</v>
      </c>
      <c r="BM2987" t="s">
        <v>137</v>
      </c>
      <c r="BN2987" t="s">
        <v>137</v>
      </c>
      <c r="BO2987" t="s">
        <v>137</v>
      </c>
      <c r="BP2987" t="s">
        <v>137</v>
      </c>
      <c r="BQ2987" t="s">
        <v>259</v>
      </c>
      <c r="BR2987" t="s">
        <v>132</v>
      </c>
      <c r="BS2987" t="s">
        <v>137</v>
      </c>
      <c r="BT2987" t="s">
        <v>137</v>
      </c>
      <c r="BU2987" t="s">
        <v>137</v>
      </c>
      <c r="BV2987" t="s">
        <v>69386</v>
      </c>
      <c r="BW2987" t="s">
        <v>9078</v>
      </c>
      <c r="BX2987" t="s">
        <v>102</v>
      </c>
      <c r="BY2987" t="s">
        <v>49627</v>
      </c>
      <c r="BZ2987" t="s">
        <v>69387</v>
      </c>
      <c r="CA2987" t="s">
        <v>144</v>
      </c>
      <c r="CB2987" t="s">
        <v>195</v>
      </c>
      <c r="CC2987" t="s">
        <v>145</v>
      </c>
      <c r="CD2987" t="s">
        <v>69388</v>
      </c>
      <c r="CE2987" t="s">
        <v>102</v>
      </c>
    </row>
    <row r="2988" spans="1:83" x14ac:dyDescent="0.2">
      <c r="A2988" t="s">
        <v>69389</v>
      </c>
      <c r="B2988" t="s">
        <v>84</v>
      </c>
      <c r="C2988" t="s">
        <v>69390</v>
      </c>
      <c r="D2988" t="s">
        <v>69391</v>
      </c>
      <c r="E2988" t="s">
        <v>69392</v>
      </c>
      <c r="F2988" t="s">
        <v>69393</v>
      </c>
      <c r="G2988" t="s">
        <v>24487</v>
      </c>
      <c r="H2988" t="s">
        <v>51506</v>
      </c>
      <c r="I2988" t="s">
        <v>51507</v>
      </c>
      <c r="J2988" t="s">
        <v>222</v>
      </c>
      <c r="K2988" t="s">
        <v>223</v>
      </c>
      <c r="L2988" t="s">
        <v>24490</v>
      </c>
      <c r="M2988" t="s">
        <v>102</v>
      </c>
      <c r="N2988" t="s">
        <v>69394</v>
      </c>
      <c r="O2988" t="s">
        <v>69395</v>
      </c>
      <c r="P2988" t="s">
        <v>69396</v>
      </c>
      <c r="Q2988" t="s">
        <v>69397</v>
      </c>
      <c r="R2988" t="s">
        <v>69398</v>
      </c>
      <c r="S2988" t="s">
        <v>69399</v>
      </c>
      <c r="T2988" t="s">
        <v>102</v>
      </c>
      <c r="U2988" t="s">
        <v>102</v>
      </c>
      <c r="V2988" t="s">
        <v>69400</v>
      </c>
      <c r="W2988" t="s">
        <v>102</v>
      </c>
      <c r="X2988" t="s">
        <v>578</v>
      </c>
      <c r="Y2988" t="s">
        <v>69401</v>
      </c>
      <c r="Z2988" t="s">
        <v>51268</v>
      </c>
      <c r="AA2988" t="s">
        <v>1187</v>
      </c>
      <c r="AB2988" t="s">
        <v>102</v>
      </c>
      <c r="AC2988" t="s">
        <v>102</v>
      </c>
      <c r="AD2988" t="s">
        <v>102</v>
      </c>
      <c r="AE2988" t="s">
        <v>102</v>
      </c>
      <c r="AF2988" t="s">
        <v>24500</v>
      </c>
      <c r="AG2988" t="s">
        <v>1065</v>
      </c>
      <c r="AH2988" t="s">
        <v>346</v>
      </c>
      <c r="AI2988" t="s">
        <v>102</v>
      </c>
      <c r="AJ2988" t="s">
        <v>102</v>
      </c>
      <c r="AK2988" t="s">
        <v>69402</v>
      </c>
      <c r="AL2988" t="s">
        <v>69403</v>
      </c>
      <c r="AM2988" t="s">
        <v>69404</v>
      </c>
      <c r="AN2988" t="s">
        <v>69405</v>
      </c>
      <c r="AO2988" t="s">
        <v>69406</v>
      </c>
      <c r="AP2988" t="s">
        <v>39992</v>
      </c>
      <c r="AQ2988" t="s">
        <v>69401</v>
      </c>
      <c r="AR2988" t="s">
        <v>102</v>
      </c>
      <c r="AS2988" t="s">
        <v>102</v>
      </c>
      <c r="AT2988" t="s">
        <v>102</v>
      </c>
      <c r="AU2988" t="s">
        <v>352</v>
      </c>
      <c r="AV2988" t="s">
        <v>102</v>
      </c>
      <c r="AW2988" t="s">
        <v>466</v>
      </c>
      <c r="AX2988" t="s">
        <v>466</v>
      </c>
      <c r="AY2988" t="s">
        <v>137</v>
      </c>
      <c r="AZ2988" t="s">
        <v>137</v>
      </c>
      <c r="BA2988" t="s">
        <v>417</v>
      </c>
      <c r="BB2988" t="s">
        <v>271</v>
      </c>
      <c r="BC2988" t="s">
        <v>137</v>
      </c>
      <c r="BD2988" t="s">
        <v>137</v>
      </c>
      <c r="BE2988" t="s">
        <v>137</v>
      </c>
      <c r="BF2988" t="s">
        <v>137</v>
      </c>
      <c r="BG2988" t="s">
        <v>129</v>
      </c>
      <c r="BH2988" t="s">
        <v>133</v>
      </c>
      <c r="BI2988" t="s">
        <v>315</v>
      </c>
      <c r="BJ2988" t="s">
        <v>137</v>
      </c>
      <c r="BK2988" t="s">
        <v>137</v>
      </c>
      <c r="BL2988" t="s">
        <v>137</v>
      </c>
      <c r="BM2988" t="s">
        <v>137</v>
      </c>
      <c r="BN2988" t="s">
        <v>137</v>
      </c>
      <c r="BO2988" t="s">
        <v>137</v>
      </c>
      <c r="BP2988" t="s">
        <v>137</v>
      </c>
      <c r="BQ2988" t="s">
        <v>1283</v>
      </c>
      <c r="BR2988" t="s">
        <v>132</v>
      </c>
      <c r="BS2988" t="s">
        <v>137</v>
      </c>
      <c r="BT2988" t="s">
        <v>137</v>
      </c>
      <c r="BU2988" t="s">
        <v>137</v>
      </c>
      <c r="BV2988" t="s">
        <v>69407</v>
      </c>
      <c r="BW2988" t="s">
        <v>39410</v>
      </c>
      <c r="BX2988" t="s">
        <v>102</v>
      </c>
      <c r="BY2988" t="s">
        <v>13753</v>
      </c>
      <c r="BZ2988" t="s">
        <v>102</v>
      </c>
      <c r="CA2988" t="s">
        <v>144</v>
      </c>
      <c r="CB2988" t="s">
        <v>136</v>
      </c>
      <c r="CC2988" t="s">
        <v>145</v>
      </c>
      <c r="CD2988" t="s">
        <v>69408</v>
      </c>
      <c r="CE2988" t="s">
        <v>102</v>
      </c>
    </row>
    <row r="2989" spans="1:83" x14ac:dyDescent="0.2">
      <c r="A2989" t="s">
        <v>69409</v>
      </c>
      <c r="B2989" t="s">
        <v>84</v>
      </c>
      <c r="C2989" t="s">
        <v>69410</v>
      </c>
      <c r="D2989" t="s">
        <v>69411</v>
      </c>
      <c r="E2989" t="s">
        <v>19130</v>
      </c>
      <c r="F2989" t="s">
        <v>69412</v>
      </c>
      <c r="G2989" t="s">
        <v>11093</v>
      </c>
      <c r="H2989" t="s">
        <v>18331</v>
      </c>
      <c r="I2989" t="s">
        <v>18332</v>
      </c>
      <c r="J2989" t="s">
        <v>222</v>
      </c>
      <c r="K2989" t="s">
        <v>223</v>
      </c>
      <c r="L2989" t="s">
        <v>5474</v>
      </c>
      <c r="M2989" t="s">
        <v>102</v>
      </c>
      <c r="N2989" t="s">
        <v>69413</v>
      </c>
      <c r="O2989" t="s">
        <v>69414</v>
      </c>
      <c r="P2989" t="s">
        <v>20596</v>
      </c>
      <c r="Q2989" t="s">
        <v>69415</v>
      </c>
      <c r="R2989" t="s">
        <v>69416</v>
      </c>
      <c r="S2989" t="s">
        <v>69417</v>
      </c>
      <c r="T2989" t="s">
        <v>102</v>
      </c>
      <c r="U2989" t="s">
        <v>102</v>
      </c>
      <c r="V2989" t="s">
        <v>102</v>
      </c>
      <c r="W2989" t="s">
        <v>102</v>
      </c>
      <c r="X2989" t="s">
        <v>578</v>
      </c>
      <c r="Y2989" t="s">
        <v>69418</v>
      </c>
      <c r="Z2989" t="s">
        <v>69419</v>
      </c>
      <c r="AA2989" t="s">
        <v>294</v>
      </c>
      <c r="AB2989" t="s">
        <v>102</v>
      </c>
      <c r="AC2989" t="s">
        <v>102</v>
      </c>
      <c r="AD2989" t="s">
        <v>102</v>
      </c>
      <c r="AE2989" t="s">
        <v>102</v>
      </c>
      <c r="AF2989" t="s">
        <v>5484</v>
      </c>
      <c r="AG2989" t="s">
        <v>1611</v>
      </c>
      <c r="AH2989" t="s">
        <v>765</v>
      </c>
      <c r="AI2989" t="s">
        <v>102</v>
      </c>
      <c r="AJ2989" t="s">
        <v>102</v>
      </c>
      <c r="AK2989" t="s">
        <v>69420</v>
      </c>
      <c r="AL2989" t="s">
        <v>19143</v>
      </c>
      <c r="AM2989" t="s">
        <v>19144</v>
      </c>
      <c r="AN2989" t="s">
        <v>69421</v>
      </c>
      <c r="AO2989" t="s">
        <v>69422</v>
      </c>
      <c r="AP2989" t="s">
        <v>50585</v>
      </c>
      <c r="AQ2989" t="s">
        <v>69418</v>
      </c>
      <c r="AR2989" t="s">
        <v>102</v>
      </c>
      <c r="AS2989" t="s">
        <v>102</v>
      </c>
      <c r="AT2989" t="s">
        <v>102</v>
      </c>
      <c r="AU2989" t="s">
        <v>14650</v>
      </c>
      <c r="AV2989" t="s">
        <v>102</v>
      </c>
      <c r="AW2989" t="s">
        <v>691</v>
      </c>
      <c r="AX2989" t="s">
        <v>691</v>
      </c>
      <c r="AY2989" t="s">
        <v>315</v>
      </c>
      <c r="AZ2989" t="s">
        <v>133</v>
      </c>
      <c r="BA2989" t="s">
        <v>507</v>
      </c>
      <c r="BB2989" t="s">
        <v>695</v>
      </c>
      <c r="BC2989" t="s">
        <v>128</v>
      </c>
      <c r="BD2989" t="s">
        <v>311</v>
      </c>
      <c r="BE2989" t="s">
        <v>133</v>
      </c>
      <c r="BF2989" t="s">
        <v>133</v>
      </c>
      <c r="BG2989" t="s">
        <v>200</v>
      </c>
      <c r="BH2989" t="s">
        <v>127</v>
      </c>
      <c r="BI2989" t="s">
        <v>260</v>
      </c>
      <c r="BJ2989" t="s">
        <v>137</v>
      </c>
      <c r="BK2989" t="s">
        <v>137</v>
      </c>
      <c r="BL2989" t="s">
        <v>137</v>
      </c>
      <c r="BM2989" t="s">
        <v>137</v>
      </c>
      <c r="BN2989" t="s">
        <v>315</v>
      </c>
      <c r="BO2989" t="s">
        <v>315</v>
      </c>
      <c r="BP2989" t="s">
        <v>315</v>
      </c>
      <c r="BQ2989" t="s">
        <v>1919</v>
      </c>
      <c r="BR2989" t="s">
        <v>137</v>
      </c>
      <c r="BS2989" t="s">
        <v>137</v>
      </c>
      <c r="BT2989" t="s">
        <v>137</v>
      </c>
      <c r="BU2989" t="s">
        <v>137</v>
      </c>
      <c r="BV2989" t="s">
        <v>69423</v>
      </c>
      <c r="BW2989" t="s">
        <v>102</v>
      </c>
      <c r="BX2989" t="s">
        <v>102</v>
      </c>
      <c r="BY2989" t="s">
        <v>102</v>
      </c>
      <c r="BZ2989" t="s">
        <v>69424</v>
      </c>
      <c r="CA2989" t="s">
        <v>144</v>
      </c>
      <c r="CB2989" t="s">
        <v>134</v>
      </c>
      <c r="CC2989" t="s">
        <v>211</v>
      </c>
      <c r="CD2989" t="s">
        <v>69425</v>
      </c>
      <c r="CE2989" t="s">
        <v>4883</v>
      </c>
    </row>
    <row r="2990" spans="1:83" x14ac:dyDescent="0.2">
      <c r="A2990" t="s">
        <v>69426</v>
      </c>
      <c r="B2990" t="s">
        <v>84</v>
      </c>
      <c r="C2990" t="s">
        <v>69427</v>
      </c>
      <c r="D2990" t="s">
        <v>69428</v>
      </c>
      <c r="E2990" t="s">
        <v>69429</v>
      </c>
      <c r="F2990" t="s">
        <v>102</v>
      </c>
      <c r="G2990" t="s">
        <v>4317</v>
      </c>
      <c r="H2990" t="s">
        <v>4318</v>
      </c>
      <c r="I2990" t="s">
        <v>4319</v>
      </c>
      <c r="J2990" t="s">
        <v>835</v>
      </c>
      <c r="K2990" t="s">
        <v>4320</v>
      </c>
      <c r="L2990" t="s">
        <v>4321</v>
      </c>
      <c r="M2990" t="s">
        <v>102</v>
      </c>
      <c r="N2990" t="s">
        <v>69430</v>
      </c>
      <c r="O2990" t="s">
        <v>69431</v>
      </c>
      <c r="P2990" t="s">
        <v>2548</v>
      </c>
      <c r="Q2990" t="s">
        <v>69432</v>
      </c>
      <c r="R2990" t="s">
        <v>69433</v>
      </c>
      <c r="S2990" t="s">
        <v>69434</v>
      </c>
      <c r="T2990" t="s">
        <v>102</v>
      </c>
      <c r="U2990" t="s">
        <v>69435</v>
      </c>
      <c r="V2990" t="s">
        <v>69436</v>
      </c>
      <c r="W2990" t="s">
        <v>102</v>
      </c>
      <c r="X2990" t="s">
        <v>578</v>
      </c>
      <c r="Y2990" t="s">
        <v>69437</v>
      </c>
      <c r="Z2990" t="s">
        <v>69438</v>
      </c>
      <c r="AA2990" t="s">
        <v>294</v>
      </c>
      <c r="AB2990" t="s">
        <v>102</v>
      </c>
      <c r="AC2990" t="s">
        <v>102</v>
      </c>
      <c r="AD2990" t="s">
        <v>102</v>
      </c>
      <c r="AE2990" t="s">
        <v>102</v>
      </c>
      <c r="AF2990" t="s">
        <v>6771</v>
      </c>
      <c r="AG2990" t="s">
        <v>447</v>
      </c>
      <c r="AH2990" t="s">
        <v>3873</v>
      </c>
      <c r="AI2990" t="s">
        <v>102</v>
      </c>
      <c r="AJ2990" t="s">
        <v>102</v>
      </c>
      <c r="AK2990" t="s">
        <v>102</v>
      </c>
      <c r="AL2990" t="s">
        <v>102</v>
      </c>
      <c r="AM2990" t="s">
        <v>69439</v>
      </c>
      <c r="AN2990" t="s">
        <v>102</v>
      </c>
      <c r="AO2990" t="s">
        <v>69440</v>
      </c>
      <c r="AP2990" t="s">
        <v>69441</v>
      </c>
      <c r="AQ2990" t="s">
        <v>69437</v>
      </c>
      <c r="AR2990" t="s">
        <v>102</v>
      </c>
      <c r="AS2990" t="s">
        <v>102</v>
      </c>
      <c r="AT2990" t="s">
        <v>102</v>
      </c>
      <c r="AU2990" t="s">
        <v>184</v>
      </c>
      <c r="AV2990" t="s">
        <v>3726</v>
      </c>
      <c r="AW2990" t="s">
        <v>69442</v>
      </c>
      <c r="AX2990" t="s">
        <v>69442</v>
      </c>
      <c r="AY2990" t="s">
        <v>133</v>
      </c>
      <c r="AZ2990" t="s">
        <v>315</v>
      </c>
      <c r="BA2990" t="s">
        <v>773</v>
      </c>
      <c r="BB2990" t="s">
        <v>692</v>
      </c>
      <c r="BC2990" t="s">
        <v>260</v>
      </c>
      <c r="BD2990" t="s">
        <v>260</v>
      </c>
      <c r="BE2990" t="s">
        <v>260</v>
      </c>
      <c r="BF2990" t="s">
        <v>260</v>
      </c>
      <c r="BG2990" t="s">
        <v>1360</v>
      </c>
      <c r="BH2990" t="s">
        <v>691</v>
      </c>
      <c r="BI2990" t="s">
        <v>1243</v>
      </c>
      <c r="BJ2990" t="s">
        <v>137</v>
      </c>
      <c r="BK2990" t="s">
        <v>137</v>
      </c>
      <c r="BL2990" t="s">
        <v>137</v>
      </c>
      <c r="BM2990" t="s">
        <v>137</v>
      </c>
      <c r="BN2990" t="s">
        <v>137</v>
      </c>
      <c r="BO2990" t="s">
        <v>137</v>
      </c>
      <c r="BP2990" t="s">
        <v>137</v>
      </c>
      <c r="BQ2990" t="s">
        <v>2361</v>
      </c>
      <c r="BR2990" t="s">
        <v>417</v>
      </c>
      <c r="BS2990" t="s">
        <v>137</v>
      </c>
      <c r="BT2990" t="s">
        <v>137</v>
      </c>
      <c r="BU2990" t="s">
        <v>137</v>
      </c>
      <c r="BV2990" t="s">
        <v>69443</v>
      </c>
      <c r="BW2990" t="s">
        <v>69444</v>
      </c>
      <c r="BX2990" t="s">
        <v>102</v>
      </c>
      <c r="BY2990" t="s">
        <v>69445</v>
      </c>
      <c r="BZ2990" t="s">
        <v>69446</v>
      </c>
      <c r="CA2990" t="s">
        <v>144</v>
      </c>
      <c r="CB2990" t="s">
        <v>127</v>
      </c>
      <c r="CC2990" t="s">
        <v>211</v>
      </c>
      <c r="CD2990" t="s">
        <v>69447</v>
      </c>
      <c r="CE2990" t="s">
        <v>147</v>
      </c>
    </row>
    <row r="2991" spans="1:83" x14ac:dyDescent="0.2">
      <c r="A2991" t="s">
        <v>69448</v>
      </c>
      <c r="B2991" t="s">
        <v>827</v>
      </c>
      <c r="C2991" t="s">
        <v>69449</v>
      </c>
      <c r="D2991" t="s">
        <v>69450</v>
      </c>
      <c r="E2991" t="s">
        <v>69451</v>
      </c>
      <c r="F2991" t="s">
        <v>69452</v>
      </c>
      <c r="G2991" t="s">
        <v>69453</v>
      </c>
      <c r="H2991" t="s">
        <v>69454</v>
      </c>
      <c r="I2991" t="s">
        <v>69455</v>
      </c>
      <c r="J2991" t="s">
        <v>835</v>
      </c>
      <c r="K2991" t="s">
        <v>4320</v>
      </c>
      <c r="L2991" t="s">
        <v>4321</v>
      </c>
      <c r="M2991" t="s">
        <v>69456</v>
      </c>
      <c r="N2991" t="s">
        <v>69457</v>
      </c>
      <c r="O2991" t="s">
        <v>69458</v>
      </c>
      <c r="P2991" t="s">
        <v>69459</v>
      </c>
      <c r="Q2991" t="s">
        <v>69460</v>
      </c>
      <c r="R2991" t="s">
        <v>69461</v>
      </c>
      <c r="S2991" t="s">
        <v>69462</v>
      </c>
      <c r="T2991" t="s">
        <v>102</v>
      </c>
      <c r="U2991" t="s">
        <v>69463</v>
      </c>
      <c r="V2991" t="s">
        <v>102</v>
      </c>
      <c r="W2991" t="s">
        <v>34453</v>
      </c>
      <c r="X2991" t="s">
        <v>385</v>
      </c>
      <c r="Y2991" t="s">
        <v>69464</v>
      </c>
      <c r="Z2991" t="s">
        <v>69465</v>
      </c>
      <c r="AA2991" t="s">
        <v>108</v>
      </c>
      <c r="AB2991" t="s">
        <v>102</v>
      </c>
      <c r="AC2991" t="s">
        <v>69466</v>
      </c>
      <c r="AD2991" t="s">
        <v>1909</v>
      </c>
      <c r="AE2991" t="s">
        <v>296</v>
      </c>
      <c r="AF2991" t="s">
        <v>69467</v>
      </c>
      <c r="AG2991" t="s">
        <v>102</v>
      </c>
      <c r="AH2991" t="s">
        <v>1387</v>
      </c>
      <c r="AI2991" t="s">
        <v>128</v>
      </c>
      <c r="AJ2991" t="s">
        <v>102</v>
      </c>
      <c r="AK2991" t="s">
        <v>69468</v>
      </c>
      <c r="AL2991" t="s">
        <v>69469</v>
      </c>
      <c r="AM2991" t="s">
        <v>69470</v>
      </c>
      <c r="AN2991" t="s">
        <v>69471</v>
      </c>
      <c r="AO2991" t="s">
        <v>69472</v>
      </c>
      <c r="AP2991" t="s">
        <v>69473</v>
      </c>
      <c r="AQ2991" t="s">
        <v>69464</v>
      </c>
      <c r="AR2991" t="s">
        <v>69474</v>
      </c>
      <c r="AS2991" t="s">
        <v>69475</v>
      </c>
      <c r="AT2991" t="s">
        <v>69476</v>
      </c>
      <c r="AU2991" t="s">
        <v>1320</v>
      </c>
      <c r="AV2991" t="s">
        <v>54339</v>
      </c>
      <c r="AW2991" t="s">
        <v>193</v>
      </c>
      <c r="AX2991" t="s">
        <v>459</v>
      </c>
      <c r="AY2991" t="s">
        <v>315</v>
      </c>
      <c r="AZ2991" t="s">
        <v>133</v>
      </c>
      <c r="BA2991" t="s">
        <v>314</v>
      </c>
      <c r="BB2991" t="s">
        <v>200</v>
      </c>
      <c r="BC2991" t="s">
        <v>311</v>
      </c>
      <c r="BD2991" t="s">
        <v>311</v>
      </c>
      <c r="BE2991" t="s">
        <v>311</v>
      </c>
      <c r="BF2991" t="s">
        <v>311</v>
      </c>
      <c r="BG2991" t="s">
        <v>136</v>
      </c>
      <c r="BH2991" t="s">
        <v>138</v>
      </c>
      <c r="BI2991" t="s">
        <v>317</v>
      </c>
      <c r="BJ2991" t="s">
        <v>315</v>
      </c>
      <c r="BK2991" t="s">
        <v>315</v>
      </c>
      <c r="BL2991" t="s">
        <v>315</v>
      </c>
      <c r="BM2991" t="s">
        <v>315</v>
      </c>
      <c r="BN2991" t="s">
        <v>137</v>
      </c>
      <c r="BO2991" t="s">
        <v>137</v>
      </c>
      <c r="BP2991" t="s">
        <v>137</v>
      </c>
      <c r="BQ2991" t="s">
        <v>197</v>
      </c>
      <c r="BR2991" t="s">
        <v>315</v>
      </c>
      <c r="BS2991" t="s">
        <v>137</v>
      </c>
      <c r="BT2991" t="s">
        <v>137</v>
      </c>
      <c r="BU2991" t="s">
        <v>133</v>
      </c>
      <c r="BV2991" t="s">
        <v>69477</v>
      </c>
      <c r="BW2991" t="s">
        <v>5431</v>
      </c>
      <c r="BX2991" t="s">
        <v>102</v>
      </c>
      <c r="BY2991" t="s">
        <v>5431</v>
      </c>
      <c r="BZ2991" t="s">
        <v>69478</v>
      </c>
      <c r="CA2991" t="s">
        <v>144</v>
      </c>
      <c r="CB2991" t="s">
        <v>695</v>
      </c>
      <c r="CC2991" t="s">
        <v>3244</v>
      </c>
      <c r="CD2991" t="s">
        <v>69479</v>
      </c>
      <c r="CE2991" t="s">
        <v>102</v>
      </c>
    </row>
    <row r="2992" spans="1:83" x14ac:dyDescent="0.2">
      <c r="A2992" t="s">
        <v>69480</v>
      </c>
      <c r="B2992" t="s">
        <v>84</v>
      </c>
      <c r="C2992" t="s">
        <v>69481</v>
      </c>
      <c r="D2992" t="s">
        <v>69482</v>
      </c>
      <c r="E2992" t="s">
        <v>69483</v>
      </c>
      <c r="F2992" t="s">
        <v>102</v>
      </c>
      <c r="G2992" t="s">
        <v>15118</v>
      </c>
      <c r="H2992" t="s">
        <v>69484</v>
      </c>
      <c r="I2992" t="s">
        <v>69485</v>
      </c>
      <c r="J2992" t="s">
        <v>835</v>
      </c>
      <c r="K2992" t="s">
        <v>15118</v>
      </c>
      <c r="L2992" t="s">
        <v>102</v>
      </c>
      <c r="M2992" t="s">
        <v>69486</v>
      </c>
      <c r="N2992" t="s">
        <v>102</v>
      </c>
      <c r="O2992" t="s">
        <v>69486</v>
      </c>
      <c r="P2992" t="s">
        <v>2049</v>
      </c>
      <c r="Q2992" t="s">
        <v>2050</v>
      </c>
      <c r="R2992" t="s">
        <v>69487</v>
      </c>
      <c r="S2992" t="s">
        <v>69488</v>
      </c>
      <c r="T2992" t="s">
        <v>102</v>
      </c>
      <c r="U2992" t="s">
        <v>102</v>
      </c>
      <c r="V2992" t="s">
        <v>102</v>
      </c>
      <c r="W2992" t="s">
        <v>102</v>
      </c>
      <c r="X2992" t="s">
        <v>578</v>
      </c>
      <c r="Y2992" t="s">
        <v>69489</v>
      </c>
      <c r="Z2992" t="s">
        <v>56908</v>
      </c>
      <c r="AA2992" t="s">
        <v>1271</v>
      </c>
      <c r="AB2992" t="s">
        <v>102</v>
      </c>
      <c r="AC2992" t="s">
        <v>102</v>
      </c>
      <c r="AD2992" t="s">
        <v>102</v>
      </c>
      <c r="AE2992" t="s">
        <v>102</v>
      </c>
      <c r="AF2992" t="s">
        <v>40348</v>
      </c>
      <c r="AG2992" t="s">
        <v>102</v>
      </c>
      <c r="AH2992" t="s">
        <v>536</v>
      </c>
      <c r="AI2992" t="s">
        <v>317</v>
      </c>
      <c r="AJ2992" t="s">
        <v>102</v>
      </c>
      <c r="AK2992" t="s">
        <v>102</v>
      </c>
      <c r="AL2992" t="s">
        <v>69490</v>
      </c>
      <c r="AM2992" t="s">
        <v>69491</v>
      </c>
      <c r="AN2992" t="s">
        <v>102</v>
      </c>
      <c r="AO2992" t="s">
        <v>69492</v>
      </c>
      <c r="AP2992" t="s">
        <v>30064</v>
      </c>
      <c r="AQ2992" t="s">
        <v>69489</v>
      </c>
      <c r="AR2992" t="s">
        <v>102</v>
      </c>
      <c r="AS2992" t="s">
        <v>102</v>
      </c>
      <c r="AT2992" t="s">
        <v>102</v>
      </c>
      <c r="AU2992" t="s">
        <v>1320</v>
      </c>
      <c r="AV2992" t="s">
        <v>102</v>
      </c>
      <c r="AW2992" t="s">
        <v>1657</v>
      </c>
      <c r="AX2992" t="s">
        <v>198</v>
      </c>
      <c r="AY2992" t="s">
        <v>137</v>
      </c>
      <c r="AZ2992" t="s">
        <v>137</v>
      </c>
      <c r="BA2992" t="s">
        <v>263</v>
      </c>
      <c r="BB2992" t="s">
        <v>125</v>
      </c>
      <c r="BC2992" t="s">
        <v>137</v>
      </c>
      <c r="BD2992" t="s">
        <v>137</v>
      </c>
      <c r="BE2992" t="s">
        <v>137</v>
      </c>
      <c r="BF2992" t="s">
        <v>137</v>
      </c>
      <c r="BG2992" t="s">
        <v>315</v>
      </c>
      <c r="BH2992" t="s">
        <v>137</v>
      </c>
      <c r="BI2992" t="s">
        <v>137</v>
      </c>
      <c r="BJ2992" t="s">
        <v>137</v>
      </c>
      <c r="BK2992" t="s">
        <v>137</v>
      </c>
      <c r="BL2992" t="s">
        <v>137</v>
      </c>
      <c r="BM2992" t="s">
        <v>137</v>
      </c>
      <c r="BN2992" t="s">
        <v>137</v>
      </c>
      <c r="BO2992" t="s">
        <v>137</v>
      </c>
      <c r="BP2992" t="s">
        <v>137</v>
      </c>
      <c r="BQ2992" t="s">
        <v>1513</v>
      </c>
      <c r="BR2992" t="s">
        <v>359</v>
      </c>
      <c r="BS2992" t="s">
        <v>137</v>
      </c>
      <c r="BT2992" t="s">
        <v>137</v>
      </c>
      <c r="BU2992" t="s">
        <v>137</v>
      </c>
      <c r="BV2992" t="s">
        <v>69493</v>
      </c>
      <c r="BW2992" t="s">
        <v>20455</v>
      </c>
      <c r="BX2992" t="s">
        <v>102</v>
      </c>
      <c r="BY2992" t="s">
        <v>38603</v>
      </c>
      <c r="BZ2992" t="s">
        <v>102</v>
      </c>
      <c r="CA2992" t="s">
        <v>102</v>
      </c>
      <c r="CB2992" t="s">
        <v>137</v>
      </c>
      <c r="CC2992" t="s">
        <v>145</v>
      </c>
      <c r="CD2992" t="s">
        <v>69494</v>
      </c>
      <c r="CE2992" t="s">
        <v>102</v>
      </c>
    </row>
    <row r="2993" spans="1:83" x14ac:dyDescent="0.2">
      <c r="A2993" t="s">
        <v>69495</v>
      </c>
      <c r="B2993" t="s">
        <v>6526</v>
      </c>
      <c r="C2993" t="s">
        <v>69496</v>
      </c>
      <c r="D2993" t="s">
        <v>69497</v>
      </c>
      <c r="E2993" t="s">
        <v>69498</v>
      </c>
      <c r="F2993" t="s">
        <v>69499</v>
      </c>
      <c r="G2993" t="s">
        <v>69500</v>
      </c>
      <c r="H2993" t="s">
        <v>69501</v>
      </c>
      <c r="I2993" t="s">
        <v>69502</v>
      </c>
      <c r="J2993" t="s">
        <v>835</v>
      </c>
      <c r="K2993" t="s">
        <v>15118</v>
      </c>
      <c r="L2993" t="s">
        <v>18478</v>
      </c>
      <c r="M2993" t="s">
        <v>69503</v>
      </c>
      <c r="N2993" t="s">
        <v>69504</v>
      </c>
      <c r="O2993" t="s">
        <v>69505</v>
      </c>
      <c r="P2993" t="s">
        <v>69506</v>
      </c>
      <c r="Q2993" t="s">
        <v>69507</v>
      </c>
      <c r="R2993" t="s">
        <v>69508</v>
      </c>
      <c r="S2993" t="s">
        <v>69509</v>
      </c>
      <c r="T2993" t="s">
        <v>102</v>
      </c>
      <c r="U2993" t="s">
        <v>102</v>
      </c>
      <c r="V2993" t="s">
        <v>102</v>
      </c>
      <c r="W2993" t="s">
        <v>102</v>
      </c>
      <c r="X2993" t="s">
        <v>578</v>
      </c>
      <c r="Y2993" t="s">
        <v>69510</v>
      </c>
      <c r="Z2993" t="s">
        <v>69511</v>
      </c>
      <c r="AA2993" t="s">
        <v>1608</v>
      </c>
      <c r="AB2993" t="s">
        <v>102</v>
      </c>
      <c r="AC2993" t="s">
        <v>102</v>
      </c>
      <c r="AD2993" t="s">
        <v>102</v>
      </c>
      <c r="AE2993" t="s">
        <v>102</v>
      </c>
      <c r="AF2993" t="s">
        <v>18488</v>
      </c>
      <c r="AG2993" t="s">
        <v>12614</v>
      </c>
      <c r="AH2993" t="s">
        <v>1612</v>
      </c>
      <c r="AI2993" t="s">
        <v>317</v>
      </c>
      <c r="AJ2993" t="s">
        <v>102</v>
      </c>
      <c r="AK2993" t="s">
        <v>69512</v>
      </c>
      <c r="AL2993" t="s">
        <v>69513</v>
      </c>
      <c r="AM2993" t="s">
        <v>69514</v>
      </c>
      <c r="AN2993" t="s">
        <v>69515</v>
      </c>
      <c r="AO2993" t="s">
        <v>69516</v>
      </c>
      <c r="AP2993" t="s">
        <v>34995</v>
      </c>
      <c r="AQ2993" t="s">
        <v>69510</v>
      </c>
      <c r="AR2993" t="s">
        <v>102</v>
      </c>
      <c r="AS2993" t="s">
        <v>102</v>
      </c>
      <c r="AT2993" t="s">
        <v>102</v>
      </c>
      <c r="AU2993" t="s">
        <v>119</v>
      </c>
      <c r="AV2993" t="s">
        <v>69517</v>
      </c>
      <c r="AW2993" t="s">
        <v>777</v>
      </c>
      <c r="AX2993" t="s">
        <v>3164</v>
      </c>
      <c r="AY2993" t="s">
        <v>315</v>
      </c>
      <c r="AZ2993" t="s">
        <v>315</v>
      </c>
      <c r="BA2993" t="s">
        <v>1513</v>
      </c>
      <c r="BB2993" t="s">
        <v>271</v>
      </c>
      <c r="BC2993" t="s">
        <v>137</v>
      </c>
      <c r="BD2993" t="s">
        <v>137</v>
      </c>
      <c r="BE2993" t="s">
        <v>137</v>
      </c>
      <c r="BF2993" t="s">
        <v>137</v>
      </c>
      <c r="BG2993" t="s">
        <v>260</v>
      </c>
      <c r="BH2993" t="s">
        <v>311</v>
      </c>
      <c r="BI2993" t="s">
        <v>133</v>
      </c>
      <c r="BJ2993" t="s">
        <v>137</v>
      </c>
      <c r="BK2993" t="s">
        <v>137</v>
      </c>
      <c r="BL2993" t="s">
        <v>137</v>
      </c>
      <c r="BM2993" t="s">
        <v>137</v>
      </c>
      <c r="BN2993" t="s">
        <v>137</v>
      </c>
      <c r="BO2993" t="s">
        <v>137</v>
      </c>
      <c r="BP2993" t="s">
        <v>137</v>
      </c>
      <c r="BQ2993" t="s">
        <v>5048</v>
      </c>
      <c r="BR2993" t="s">
        <v>138</v>
      </c>
      <c r="BS2993" t="s">
        <v>137</v>
      </c>
      <c r="BT2993" t="s">
        <v>315</v>
      </c>
      <c r="BU2993" t="s">
        <v>137</v>
      </c>
      <c r="BV2993" t="s">
        <v>69518</v>
      </c>
      <c r="BW2993" t="s">
        <v>61599</v>
      </c>
      <c r="BX2993" t="s">
        <v>8244</v>
      </c>
      <c r="BY2993" t="s">
        <v>16604</v>
      </c>
      <c r="BZ2993" t="s">
        <v>69519</v>
      </c>
      <c r="CA2993" t="s">
        <v>144</v>
      </c>
      <c r="CB2993" t="s">
        <v>127</v>
      </c>
      <c r="CC2993" t="s">
        <v>145</v>
      </c>
      <c r="CD2993" t="s">
        <v>69520</v>
      </c>
      <c r="CE2993" t="s">
        <v>102</v>
      </c>
    </row>
    <row r="2994" spans="1:83" x14ac:dyDescent="0.2">
      <c r="A2994" t="s">
        <v>69521</v>
      </c>
      <c r="B2994" t="s">
        <v>84</v>
      </c>
      <c r="C2994" t="s">
        <v>69522</v>
      </c>
      <c r="D2994" t="s">
        <v>69523</v>
      </c>
      <c r="E2994" t="s">
        <v>69524</v>
      </c>
      <c r="F2994" t="s">
        <v>69525</v>
      </c>
      <c r="G2994" t="s">
        <v>69526</v>
      </c>
      <c r="H2994" t="s">
        <v>69527</v>
      </c>
      <c r="I2994" t="s">
        <v>69528</v>
      </c>
      <c r="J2994" t="s">
        <v>835</v>
      </c>
      <c r="K2994" t="s">
        <v>15118</v>
      </c>
      <c r="L2994" t="s">
        <v>15119</v>
      </c>
      <c r="M2994" t="s">
        <v>69529</v>
      </c>
      <c r="N2994" t="s">
        <v>69530</v>
      </c>
      <c r="O2994" t="s">
        <v>69531</v>
      </c>
      <c r="P2994" t="s">
        <v>5232</v>
      </c>
      <c r="Q2994" t="s">
        <v>69532</v>
      </c>
      <c r="R2994" t="s">
        <v>69533</v>
      </c>
      <c r="S2994" t="s">
        <v>69534</v>
      </c>
      <c r="T2994" t="s">
        <v>102</v>
      </c>
      <c r="U2994" t="s">
        <v>23598</v>
      </c>
      <c r="V2994" t="s">
        <v>69535</v>
      </c>
      <c r="W2994" t="s">
        <v>102</v>
      </c>
      <c r="X2994" t="s">
        <v>234</v>
      </c>
      <c r="Y2994" t="s">
        <v>69536</v>
      </c>
      <c r="Z2994" t="s">
        <v>69537</v>
      </c>
      <c r="AA2994" t="s">
        <v>108</v>
      </c>
      <c r="AB2994" t="s">
        <v>102</v>
      </c>
      <c r="AC2994" t="s">
        <v>102</v>
      </c>
      <c r="AD2994" t="s">
        <v>102</v>
      </c>
      <c r="AE2994" t="s">
        <v>102</v>
      </c>
      <c r="AF2994" t="s">
        <v>69538</v>
      </c>
      <c r="AG2994" t="s">
        <v>2129</v>
      </c>
      <c r="AH2994" t="s">
        <v>1612</v>
      </c>
      <c r="AI2994" t="s">
        <v>127</v>
      </c>
      <c r="AJ2994" t="s">
        <v>102</v>
      </c>
      <c r="AK2994" t="s">
        <v>102</v>
      </c>
      <c r="AL2994" t="s">
        <v>69539</v>
      </c>
      <c r="AM2994" t="s">
        <v>69540</v>
      </c>
      <c r="AN2994" t="s">
        <v>69541</v>
      </c>
      <c r="AO2994" t="s">
        <v>69542</v>
      </c>
      <c r="AP2994" t="s">
        <v>50102</v>
      </c>
      <c r="AQ2994" t="s">
        <v>69536</v>
      </c>
      <c r="AR2994" t="s">
        <v>102</v>
      </c>
      <c r="AS2994" t="s">
        <v>102</v>
      </c>
      <c r="AT2994" t="s">
        <v>102</v>
      </c>
      <c r="AU2994" t="s">
        <v>119</v>
      </c>
      <c r="AV2994" t="s">
        <v>102</v>
      </c>
      <c r="AW2994" t="s">
        <v>2395</v>
      </c>
      <c r="AX2994" t="s">
        <v>2395</v>
      </c>
      <c r="AY2994" t="s">
        <v>133</v>
      </c>
      <c r="AZ2994" t="s">
        <v>133</v>
      </c>
      <c r="BA2994" t="s">
        <v>701</v>
      </c>
      <c r="BB2994" t="s">
        <v>195</v>
      </c>
      <c r="BC2994" t="s">
        <v>129</v>
      </c>
      <c r="BD2994" t="s">
        <v>132</v>
      </c>
      <c r="BE2994" t="s">
        <v>315</v>
      </c>
      <c r="BF2994" t="s">
        <v>315</v>
      </c>
      <c r="BG2994" t="s">
        <v>507</v>
      </c>
      <c r="BH2994" t="s">
        <v>314</v>
      </c>
      <c r="BI2994" t="s">
        <v>359</v>
      </c>
      <c r="BJ2994" t="s">
        <v>137</v>
      </c>
      <c r="BK2994" t="s">
        <v>137</v>
      </c>
      <c r="BL2994" t="s">
        <v>137</v>
      </c>
      <c r="BM2994" t="s">
        <v>137</v>
      </c>
      <c r="BN2994" t="s">
        <v>137</v>
      </c>
      <c r="BO2994" t="s">
        <v>137</v>
      </c>
      <c r="BP2994" t="s">
        <v>137</v>
      </c>
      <c r="BQ2994" t="s">
        <v>1120</v>
      </c>
      <c r="BR2994" t="s">
        <v>313</v>
      </c>
      <c r="BS2994" t="s">
        <v>137</v>
      </c>
      <c r="BT2994" t="s">
        <v>133</v>
      </c>
      <c r="BU2994" t="s">
        <v>137</v>
      </c>
      <c r="BV2994" t="s">
        <v>69543</v>
      </c>
      <c r="BW2994" t="s">
        <v>25441</v>
      </c>
      <c r="BX2994" t="s">
        <v>28530</v>
      </c>
      <c r="BY2994" t="s">
        <v>3602</v>
      </c>
      <c r="BZ2994" t="s">
        <v>69544</v>
      </c>
      <c r="CA2994" t="s">
        <v>144</v>
      </c>
      <c r="CB2994" t="s">
        <v>507</v>
      </c>
      <c r="CC2994" t="s">
        <v>211</v>
      </c>
      <c r="CD2994" t="s">
        <v>69545</v>
      </c>
      <c r="CE2994" t="s">
        <v>147</v>
      </c>
    </row>
    <row r="2995" spans="1:83" x14ac:dyDescent="0.2">
      <c r="A2995" t="s">
        <v>69546</v>
      </c>
      <c r="B2995" t="s">
        <v>84</v>
      </c>
      <c r="C2995" t="s">
        <v>69547</v>
      </c>
      <c r="D2995" t="s">
        <v>69548</v>
      </c>
      <c r="E2995" t="s">
        <v>69549</v>
      </c>
      <c r="F2995" t="s">
        <v>69550</v>
      </c>
      <c r="G2995" t="s">
        <v>69551</v>
      </c>
      <c r="H2995" t="s">
        <v>69552</v>
      </c>
      <c r="I2995" t="s">
        <v>69553</v>
      </c>
      <c r="J2995" t="s">
        <v>835</v>
      </c>
      <c r="K2995" t="s">
        <v>836</v>
      </c>
      <c r="L2995" t="s">
        <v>837</v>
      </c>
      <c r="M2995" t="s">
        <v>102</v>
      </c>
      <c r="N2995" t="s">
        <v>69554</v>
      </c>
      <c r="O2995" t="s">
        <v>69555</v>
      </c>
      <c r="P2995" t="s">
        <v>4453</v>
      </c>
      <c r="Q2995" t="s">
        <v>8287</v>
      </c>
      <c r="R2995" t="s">
        <v>69556</v>
      </c>
      <c r="S2995" t="s">
        <v>69557</v>
      </c>
      <c r="T2995" t="s">
        <v>102</v>
      </c>
      <c r="U2995" t="s">
        <v>102</v>
      </c>
      <c r="V2995" t="s">
        <v>102</v>
      </c>
      <c r="W2995" t="s">
        <v>102</v>
      </c>
      <c r="X2995" t="s">
        <v>578</v>
      </c>
      <c r="Y2995" t="s">
        <v>69558</v>
      </c>
      <c r="Z2995" t="s">
        <v>69559</v>
      </c>
      <c r="AA2995" t="s">
        <v>108</v>
      </c>
      <c r="AB2995" t="s">
        <v>102</v>
      </c>
      <c r="AC2995" t="s">
        <v>102</v>
      </c>
      <c r="AD2995" t="s">
        <v>102</v>
      </c>
      <c r="AE2995" t="s">
        <v>102</v>
      </c>
      <c r="AF2995" t="s">
        <v>853</v>
      </c>
      <c r="AG2995" t="s">
        <v>102</v>
      </c>
      <c r="AH2995" t="s">
        <v>2022</v>
      </c>
      <c r="AI2995" t="s">
        <v>102</v>
      </c>
      <c r="AJ2995" t="s">
        <v>102</v>
      </c>
      <c r="AK2995" t="s">
        <v>102</v>
      </c>
      <c r="AL2995" t="s">
        <v>102</v>
      </c>
      <c r="AM2995" t="s">
        <v>102</v>
      </c>
      <c r="AN2995" t="s">
        <v>69560</v>
      </c>
      <c r="AO2995" t="s">
        <v>69561</v>
      </c>
      <c r="AP2995" t="s">
        <v>41904</v>
      </c>
      <c r="AQ2995" t="s">
        <v>69558</v>
      </c>
      <c r="AR2995" t="s">
        <v>102</v>
      </c>
      <c r="AS2995" t="s">
        <v>102</v>
      </c>
      <c r="AT2995" t="s">
        <v>102</v>
      </c>
      <c r="AU2995" t="s">
        <v>4235</v>
      </c>
      <c r="AV2995" t="s">
        <v>2243</v>
      </c>
      <c r="AW2995" t="s">
        <v>259</v>
      </c>
      <c r="AX2995" t="s">
        <v>259</v>
      </c>
      <c r="AY2995" t="s">
        <v>137</v>
      </c>
      <c r="AZ2995" t="s">
        <v>137</v>
      </c>
      <c r="BA2995" t="s">
        <v>130</v>
      </c>
      <c r="BB2995" t="s">
        <v>130</v>
      </c>
      <c r="BC2995" t="s">
        <v>137</v>
      </c>
      <c r="BD2995" t="s">
        <v>137</v>
      </c>
      <c r="BE2995" t="s">
        <v>137</v>
      </c>
      <c r="BF2995" t="s">
        <v>137</v>
      </c>
      <c r="BG2995" t="s">
        <v>315</v>
      </c>
      <c r="BH2995" t="s">
        <v>137</v>
      </c>
      <c r="BI2995" t="s">
        <v>137</v>
      </c>
      <c r="BJ2995" t="s">
        <v>137</v>
      </c>
      <c r="BK2995" t="s">
        <v>137</v>
      </c>
      <c r="BL2995" t="s">
        <v>137</v>
      </c>
      <c r="BM2995" t="s">
        <v>137</v>
      </c>
      <c r="BN2995" t="s">
        <v>137</v>
      </c>
      <c r="BO2995" t="s">
        <v>137</v>
      </c>
      <c r="BP2995" t="s">
        <v>137</v>
      </c>
      <c r="BQ2995" t="s">
        <v>1003</v>
      </c>
      <c r="BR2995" t="s">
        <v>137</v>
      </c>
      <c r="BS2995" t="s">
        <v>137</v>
      </c>
      <c r="BT2995" t="s">
        <v>137</v>
      </c>
      <c r="BU2995" t="s">
        <v>137</v>
      </c>
      <c r="BV2995" t="s">
        <v>69562</v>
      </c>
      <c r="BW2995" t="s">
        <v>102</v>
      </c>
      <c r="BX2995" t="s">
        <v>102</v>
      </c>
      <c r="BY2995" t="s">
        <v>102</v>
      </c>
      <c r="BZ2995" t="s">
        <v>102</v>
      </c>
      <c r="CA2995" t="s">
        <v>144</v>
      </c>
      <c r="CB2995" t="s">
        <v>314</v>
      </c>
      <c r="CC2995" t="s">
        <v>145</v>
      </c>
      <c r="CD2995" t="s">
        <v>69563</v>
      </c>
      <c r="CE2995" t="s">
        <v>102</v>
      </c>
    </row>
    <row r="2996" spans="1:83" x14ac:dyDescent="0.2">
      <c r="A2996" t="s">
        <v>69564</v>
      </c>
      <c r="B2996" t="s">
        <v>1484</v>
      </c>
      <c r="C2996" t="s">
        <v>69565</v>
      </c>
      <c r="D2996" t="s">
        <v>69566</v>
      </c>
      <c r="E2996" t="s">
        <v>69567</v>
      </c>
      <c r="F2996" t="s">
        <v>69568</v>
      </c>
      <c r="G2996" t="s">
        <v>12824</v>
      </c>
      <c r="H2996" t="s">
        <v>12825</v>
      </c>
      <c r="I2996" t="s">
        <v>12826</v>
      </c>
      <c r="J2996" t="s">
        <v>835</v>
      </c>
      <c r="K2996" t="s">
        <v>836</v>
      </c>
      <c r="L2996" t="s">
        <v>837</v>
      </c>
      <c r="M2996" t="s">
        <v>102</v>
      </c>
      <c r="N2996" t="s">
        <v>69569</v>
      </c>
      <c r="O2996" t="s">
        <v>69570</v>
      </c>
      <c r="P2996" t="s">
        <v>35959</v>
      </c>
      <c r="Q2996" t="s">
        <v>69571</v>
      </c>
      <c r="R2996" t="s">
        <v>69572</v>
      </c>
      <c r="S2996" t="s">
        <v>69573</v>
      </c>
      <c r="T2996" t="s">
        <v>102</v>
      </c>
      <c r="U2996" t="s">
        <v>69574</v>
      </c>
      <c r="V2996" t="s">
        <v>69575</v>
      </c>
      <c r="W2996" t="s">
        <v>102</v>
      </c>
      <c r="X2996" t="s">
        <v>578</v>
      </c>
      <c r="Y2996" t="s">
        <v>69576</v>
      </c>
      <c r="Z2996" t="s">
        <v>69577</v>
      </c>
      <c r="AA2996" t="s">
        <v>294</v>
      </c>
      <c r="AB2996" t="s">
        <v>102</v>
      </c>
      <c r="AC2996" t="s">
        <v>102</v>
      </c>
      <c r="AD2996" t="s">
        <v>102</v>
      </c>
      <c r="AE2996" t="s">
        <v>102</v>
      </c>
      <c r="AF2996" t="s">
        <v>853</v>
      </c>
      <c r="AG2996" t="s">
        <v>447</v>
      </c>
      <c r="AH2996" t="s">
        <v>102</v>
      </c>
      <c r="AI2996" t="s">
        <v>359</v>
      </c>
      <c r="AJ2996" t="s">
        <v>102</v>
      </c>
      <c r="AK2996" t="s">
        <v>69578</v>
      </c>
      <c r="AL2996" t="s">
        <v>69579</v>
      </c>
      <c r="AM2996" t="s">
        <v>102</v>
      </c>
      <c r="AN2996" t="s">
        <v>69580</v>
      </c>
      <c r="AO2996" t="s">
        <v>69581</v>
      </c>
      <c r="AP2996" t="s">
        <v>69582</v>
      </c>
      <c r="AQ2996" t="s">
        <v>69576</v>
      </c>
      <c r="AR2996" t="s">
        <v>102</v>
      </c>
      <c r="AS2996" t="s">
        <v>102</v>
      </c>
      <c r="AT2996" t="s">
        <v>102</v>
      </c>
      <c r="AU2996" t="s">
        <v>13903</v>
      </c>
      <c r="AV2996" t="s">
        <v>69583</v>
      </c>
      <c r="AW2996" t="s">
        <v>646</v>
      </c>
      <c r="AX2996" t="s">
        <v>646</v>
      </c>
      <c r="AY2996" t="s">
        <v>137</v>
      </c>
      <c r="AZ2996" t="s">
        <v>137</v>
      </c>
      <c r="BA2996" t="s">
        <v>138</v>
      </c>
      <c r="BB2996" t="s">
        <v>263</v>
      </c>
      <c r="BC2996" t="s">
        <v>137</v>
      </c>
      <c r="BD2996" t="s">
        <v>137</v>
      </c>
      <c r="BE2996" t="s">
        <v>137</v>
      </c>
      <c r="BF2996" t="s">
        <v>137</v>
      </c>
      <c r="BG2996" t="s">
        <v>311</v>
      </c>
      <c r="BH2996" t="s">
        <v>315</v>
      </c>
      <c r="BI2996" t="s">
        <v>315</v>
      </c>
      <c r="BJ2996" t="s">
        <v>137</v>
      </c>
      <c r="BK2996" t="s">
        <v>137</v>
      </c>
      <c r="BL2996" t="s">
        <v>137</v>
      </c>
      <c r="BM2996" t="s">
        <v>137</v>
      </c>
      <c r="BN2996" t="s">
        <v>137</v>
      </c>
      <c r="BO2996" t="s">
        <v>137</v>
      </c>
      <c r="BP2996" t="s">
        <v>137</v>
      </c>
      <c r="BQ2996" t="s">
        <v>914</v>
      </c>
      <c r="BR2996" t="s">
        <v>137</v>
      </c>
      <c r="BS2996" t="s">
        <v>137</v>
      </c>
      <c r="BT2996" t="s">
        <v>137</v>
      </c>
      <c r="BU2996" t="s">
        <v>137</v>
      </c>
      <c r="BV2996" t="s">
        <v>69584</v>
      </c>
      <c r="BW2996" t="s">
        <v>102</v>
      </c>
      <c r="BX2996" t="s">
        <v>102</v>
      </c>
      <c r="BY2996" t="s">
        <v>102</v>
      </c>
      <c r="BZ2996" t="s">
        <v>8006</v>
      </c>
      <c r="CA2996" t="s">
        <v>144</v>
      </c>
      <c r="CB2996" t="s">
        <v>263</v>
      </c>
      <c r="CC2996" t="s">
        <v>211</v>
      </c>
      <c r="CD2996" t="s">
        <v>69585</v>
      </c>
      <c r="CE2996" t="s">
        <v>102</v>
      </c>
    </row>
    <row r="2997" spans="1:83" x14ac:dyDescent="0.2">
      <c r="A2997" t="s">
        <v>69586</v>
      </c>
      <c r="B2997" t="s">
        <v>84</v>
      </c>
      <c r="C2997" t="s">
        <v>69587</v>
      </c>
      <c r="D2997" t="s">
        <v>69588</v>
      </c>
      <c r="E2997" t="s">
        <v>69589</v>
      </c>
      <c r="F2997" t="s">
        <v>102</v>
      </c>
      <c r="G2997" t="s">
        <v>40337</v>
      </c>
      <c r="H2997" t="s">
        <v>48998</v>
      </c>
      <c r="I2997" t="s">
        <v>48999</v>
      </c>
      <c r="J2997" t="s">
        <v>835</v>
      </c>
      <c r="K2997" t="s">
        <v>15118</v>
      </c>
      <c r="L2997" t="s">
        <v>102</v>
      </c>
      <c r="M2997" t="s">
        <v>69590</v>
      </c>
      <c r="N2997" t="s">
        <v>69591</v>
      </c>
      <c r="O2997" t="s">
        <v>69592</v>
      </c>
      <c r="P2997" t="s">
        <v>69593</v>
      </c>
      <c r="Q2997" t="s">
        <v>69594</v>
      </c>
      <c r="R2997" t="s">
        <v>69595</v>
      </c>
      <c r="S2997" t="s">
        <v>69596</v>
      </c>
      <c r="T2997" t="s">
        <v>102</v>
      </c>
      <c r="U2997" t="s">
        <v>102</v>
      </c>
      <c r="V2997" t="s">
        <v>102</v>
      </c>
      <c r="W2997" t="s">
        <v>102</v>
      </c>
      <c r="X2997" t="s">
        <v>578</v>
      </c>
      <c r="Y2997" t="s">
        <v>69597</v>
      </c>
      <c r="Z2997" t="s">
        <v>69598</v>
      </c>
      <c r="AA2997" t="s">
        <v>294</v>
      </c>
      <c r="AB2997" t="s">
        <v>102</v>
      </c>
      <c r="AC2997" t="s">
        <v>102</v>
      </c>
      <c r="AD2997" t="s">
        <v>102</v>
      </c>
      <c r="AE2997" t="s">
        <v>102</v>
      </c>
      <c r="AF2997" t="s">
        <v>40348</v>
      </c>
      <c r="AG2997" t="s">
        <v>5075</v>
      </c>
      <c r="AH2997" t="s">
        <v>1612</v>
      </c>
      <c r="AI2997" t="s">
        <v>102</v>
      </c>
      <c r="AJ2997" t="s">
        <v>102</v>
      </c>
      <c r="AK2997" t="s">
        <v>102</v>
      </c>
      <c r="AL2997" t="s">
        <v>69599</v>
      </c>
      <c r="AM2997" t="s">
        <v>69600</v>
      </c>
      <c r="AN2997" t="s">
        <v>102</v>
      </c>
      <c r="AO2997" t="s">
        <v>69601</v>
      </c>
      <c r="AP2997" t="s">
        <v>67721</v>
      </c>
      <c r="AQ2997" t="s">
        <v>69597</v>
      </c>
      <c r="AR2997" t="s">
        <v>102</v>
      </c>
      <c r="AS2997" t="s">
        <v>102</v>
      </c>
      <c r="AT2997" t="s">
        <v>102</v>
      </c>
      <c r="AU2997" t="s">
        <v>184</v>
      </c>
      <c r="AV2997" t="s">
        <v>23607</v>
      </c>
      <c r="AW2997" t="s">
        <v>963</v>
      </c>
      <c r="AX2997" t="s">
        <v>3690</v>
      </c>
      <c r="AY2997" t="s">
        <v>133</v>
      </c>
      <c r="AZ2997" t="s">
        <v>133</v>
      </c>
      <c r="BA2997" t="s">
        <v>459</v>
      </c>
      <c r="BB2997" t="s">
        <v>189</v>
      </c>
      <c r="BC2997" t="s">
        <v>315</v>
      </c>
      <c r="BD2997" t="s">
        <v>137</v>
      </c>
      <c r="BE2997" t="s">
        <v>137</v>
      </c>
      <c r="BF2997" t="s">
        <v>137</v>
      </c>
      <c r="BG2997" t="s">
        <v>260</v>
      </c>
      <c r="BH2997" t="s">
        <v>129</v>
      </c>
      <c r="BI2997" t="s">
        <v>132</v>
      </c>
      <c r="BJ2997" t="s">
        <v>137</v>
      </c>
      <c r="BK2997" t="s">
        <v>137</v>
      </c>
      <c r="BL2997" t="s">
        <v>137</v>
      </c>
      <c r="BM2997" t="s">
        <v>137</v>
      </c>
      <c r="BN2997" t="s">
        <v>137</v>
      </c>
      <c r="BO2997" t="s">
        <v>137</v>
      </c>
      <c r="BP2997" t="s">
        <v>137</v>
      </c>
      <c r="BQ2997" t="s">
        <v>689</v>
      </c>
      <c r="BR2997" t="s">
        <v>131</v>
      </c>
      <c r="BS2997" t="s">
        <v>137</v>
      </c>
      <c r="BT2997" t="s">
        <v>137</v>
      </c>
      <c r="BU2997" t="s">
        <v>137</v>
      </c>
      <c r="BV2997" t="s">
        <v>69602</v>
      </c>
      <c r="BW2997" t="s">
        <v>28757</v>
      </c>
      <c r="BX2997" t="s">
        <v>102</v>
      </c>
      <c r="BY2997" t="s">
        <v>13575</v>
      </c>
      <c r="BZ2997" t="s">
        <v>3922</v>
      </c>
      <c r="CA2997" t="s">
        <v>144</v>
      </c>
      <c r="CB2997" t="s">
        <v>129</v>
      </c>
      <c r="CC2997" t="s">
        <v>145</v>
      </c>
      <c r="CD2997" t="s">
        <v>69603</v>
      </c>
      <c r="CE2997" t="s">
        <v>147</v>
      </c>
    </row>
    <row r="2998" spans="1:83" x14ac:dyDescent="0.2">
      <c r="A2998" t="s">
        <v>69604</v>
      </c>
      <c r="B2998" t="s">
        <v>84</v>
      </c>
      <c r="C2998" t="s">
        <v>69605</v>
      </c>
      <c r="D2998" t="s">
        <v>69606</v>
      </c>
      <c r="E2998" t="s">
        <v>69607</v>
      </c>
      <c r="F2998" t="s">
        <v>69608</v>
      </c>
      <c r="G2998" t="s">
        <v>36813</v>
      </c>
      <c r="H2998" t="s">
        <v>36814</v>
      </c>
      <c r="I2998" t="s">
        <v>36815</v>
      </c>
      <c r="J2998" t="s">
        <v>835</v>
      </c>
      <c r="K2998" t="s">
        <v>15118</v>
      </c>
      <c r="L2998" t="s">
        <v>18478</v>
      </c>
      <c r="M2998" t="s">
        <v>102</v>
      </c>
      <c r="N2998" t="s">
        <v>69609</v>
      </c>
      <c r="O2998" t="s">
        <v>69610</v>
      </c>
      <c r="P2998" t="s">
        <v>11298</v>
      </c>
      <c r="Q2998" t="s">
        <v>69611</v>
      </c>
      <c r="R2998" t="s">
        <v>69612</v>
      </c>
      <c r="S2998" t="s">
        <v>69613</v>
      </c>
      <c r="T2998" t="s">
        <v>102</v>
      </c>
      <c r="U2998" t="s">
        <v>102</v>
      </c>
      <c r="V2998" t="s">
        <v>69614</v>
      </c>
      <c r="W2998" t="s">
        <v>102</v>
      </c>
      <c r="X2998" t="s">
        <v>234</v>
      </c>
      <c r="Y2998" t="s">
        <v>69615</v>
      </c>
      <c r="Z2998" t="s">
        <v>69616</v>
      </c>
      <c r="AA2998" t="s">
        <v>294</v>
      </c>
      <c r="AB2998" t="s">
        <v>102</v>
      </c>
      <c r="AC2998" t="s">
        <v>102</v>
      </c>
      <c r="AD2998" t="s">
        <v>102</v>
      </c>
      <c r="AE2998" t="s">
        <v>102</v>
      </c>
      <c r="AF2998" t="s">
        <v>18488</v>
      </c>
      <c r="AG2998" t="s">
        <v>3680</v>
      </c>
      <c r="AH2998" t="s">
        <v>299</v>
      </c>
      <c r="AI2998" t="s">
        <v>129</v>
      </c>
      <c r="AJ2998" t="s">
        <v>102</v>
      </c>
      <c r="AK2998" t="s">
        <v>69617</v>
      </c>
      <c r="AL2998" t="s">
        <v>69618</v>
      </c>
      <c r="AM2998" t="s">
        <v>69619</v>
      </c>
      <c r="AN2998" t="s">
        <v>69620</v>
      </c>
      <c r="AO2998" t="s">
        <v>69621</v>
      </c>
      <c r="AP2998" t="s">
        <v>43443</v>
      </c>
      <c r="AQ2998" t="s">
        <v>69615</v>
      </c>
      <c r="AR2998" t="s">
        <v>102</v>
      </c>
      <c r="AS2998" t="s">
        <v>102</v>
      </c>
      <c r="AT2998" t="s">
        <v>102</v>
      </c>
      <c r="AU2998" t="s">
        <v>184</v>
      </c>
      <c r="AV2998" t="s">
        <v>102</v>
      </c>
      <c r="AW2998" t="s">
        <v>774</v>
      </c>
      <c r="AX2998" t="s">
        <v>548</v>
      </c>
      <c r="AY2998" t="s">
        <v>315</v>
      </c>
      <c r="AZ2998" t="s">
        <v>133</v>
      </c>
      <c r="BA2998" t="s">
        <v>204</v>
      </c>
      <c r="BB2998" t="s">
        <v>776</v>
      </c>
      <c r="BC2998" t="s">
        <v>137</v>
      </c>
      <c r="BD2998" t="s">
        <v>137</v>
      </c>
      <c r="BE2998" t="s">
        <v>137</v>
      </c>
      <c r="BF2998" t="s">
        <v>137</v>
      </c>
      <c r="BG2998" t="s">
        <v>133</v>
      </c>
      <c r="BH2998" t="s">
        <v>315</v>
      </c>
      <c r="BI2998" t="s">
        <v>315</v>
      </c>
      <c r="BJ2998" t="s">
        <v>137</v>
      </c>
      <c r="BK2998" t="s">
        <v>137</v>
      </c>
      <c r="BL2998" t="s">
        <v>137</v>
      </c>
      <c r="BM2998" t="s">
        <v>137</v>
      </c>
      <c r="BN2998" t="s">
        <v>137</v>
      </c>
      <c r="BO2998" t="s">
        <v>137</v>
      </c>
      <c r="BP2998" t="s">
        <v>137</v>
      </c>
      <c r="BQ2998" t="s">
        <v>1202</v>
      </c>
      <c r="BR2998" t="s">
        <v>317</v>
      </c>
      <c r="BS2998" t="s">
        <v>137</v>
      </c>
      <c r="BT2998" t="s">
        <v>137</v>
      </c>
      <c r="BU2998" t="s">
        <v>137</v>
      </c>
      <c r="BV2998" t="s">
        <v>69622</v>
      </c>
      <c r="BW2998" t="s">
        <v>52930</v>
      </c>
      <c r="BX2998" t="s">
        <v>102</v>
      </c>
      <c r="BY2998" t="s">
        <v>69623</v>
      </c>
      <c r="BZ2998" t="s">
        <v>15084</v>
      </c>
      <c r="CA2998" t="s">
        <v>144</v>
      </c>
      <c r="CB2998" t="s">
        <v>130</v>
      </c>
      <c r="CC2998" t="s">
        <v>145</v>
      </c>
      <c r="CD2998" t="s">
        <v>69624</v>
      </c>
      <c r="CE2998" t="s">
        <v>147</v>
      </c>
    </row>
    <row r="2999" spans="1:83" x14ac:dyDescent="0.2">
      <c r="A2999" t="s">
        <v>69625</v>
      </c>
      <c r="B2999" t="s">
        <v>2966</v>
      </c>
      <c r="C2999" t="s">
        <v>69626</v>
      </c>
      <c r="D2999" t="s">
        <v>69627</v>
      </c>
      <c r="E2999" t="s">
        <v>69628</v>
      </c>
      <c r="F2999" t="s">
        <v>69629</v>
      </c>
      <c r="G2999" t="s">
        <v>23789</v>
      </c>
      <c r="H2999" t="s">
        <v>23790</v>
      </c>
      <c r="I2999" t="s">
        <v>23791</v>
      </c>
      <c r="J2999" t="s">
        <v>222</v>
      </c>
      <c r="K2999" t="s">
        <v>223</v>
      </c>
      <c r="L2999" t="s">
        <v>23322</v>
      </c>
      <c r="M2999" t="s">
        <v>102</v>
      </c>
      <c r="N2999" t="s">
        <v>69630</v>
      </c>
      <c r="O2999" t="s">
        <v>69631</v>
      </c>
      <c r="P2999" t="s">
        <v>5232</v>
      </c>
      <c r="Q2999" t="s">
        <v>69632</v>
      </c>
      <c r="R2999" t="s">
        <v>69633</v>
      </c>
      <c r="S2999" t="s">
        <v>69634</v>
      </c>
      <c r="T2999" t="s">
        <v>102</v>
      </c>
      <c r="U2999" t="s">
        <v>69635</v>
      </c>
      <c r="V2999" t="s">
        <v>102</v>
      </c>
      <c r="W2999" t="s">
        <v>102</v>
      </c>
      <c r="X2999" t="s">
        <v>578</v>
      </c>
      <c r="Y2999" t="s">
        <v>69636</v>
      </c>
      <c r="Z2999" t="s">
        <v>69637</v>
      </c>
      <c r="AA2999" t="s">
        <v>1271</v>
      </c>
      <c r="AB2999" t="s">
        <v>102</v>
      </c>
      <c r="AC2999" t="s">
        <v>102</v>
      </c>
      <c r="AD2999" t="s">
        <v>102</v>
      </c>
      <c r="AE2999" t="s">
        <v>102</v>
      </c>
      <c r="AF2999" t="s">
        <v>23331</v>
      </c>
      <c r="AG2999" t="s">
        <v>2236</v>
      </c>
      <c r="AH2999" t="s">
        <v>1612</v>
      </c>
      <c r="AI2999" t="s">
        <v>102</v>
      </c>
      <c r="AJ2999" t="s">
        <v>102</v>
      </c>
      <c r="AK2999" t="s">
        <v>102</v>
      </c>
      <c r="AL2999" t="s">
        <v>69638</v>
      </c>
      <c r="AM2999" t="s">
        <v>69639</v>
      </c>
      <c r="AN2999" t="s">
        <v>69640</v>
      </c>
      <c r="AO2999" t="s">
        <v>69641</v>
      </c>
      <c r="AP2999" t="s">
        <v>61456</v>
      </c>
      <c r="AQ2999" t="s">
        <v>69636</v>
      </c>
      <c r="AR2999" t="s">
        <v>102</v>
      </c>
      <c r="AS2999" t="s">
        <v>102</v>
      </c>
      <c r="AT2999" t="s">
        <v>102</v>
      </c>
      <c r="AU2999" t="s">
        <v>352</v>
      </c>
      <c r="AV2999" t="s">
        <v>8054</v>
      </c>
      <c r="AW2999" t="s">
        <v>690</v>
      </c>
      <c r="AX2999" t="s">
        <v>193</v>
      </c>
      <c r="AY2999" t="s">
        <v>315</v>
      </c>
      <c r="AZ2999" t="s">
        <v>133</v>
      </c>
      <c r="BA2999" t="s">
        <v>692</v>
      </c>
      <c r="BB2999" t="s">
        <v>195</v>
      </c>
      <c r="BC2999" t="s">
        <v>137</v>
      </c>
      <c r="BD2999" t="s">
        <v>137</v>
      </c>
      <c r="BE2999" t="s">
        <v>137</v>
      </c>
      <c r="BF2999" t="s">
        <v>137</v>
      </c>
      <c r="BG2999" t="s">
        <v>133</v>
      </c>
      <c r="BH2999" t="s">
        <v>315</v>
      </c>
      <c r="BI2999" t="s">
        <v>137</v>
      </c>
      <c r="BJ2999" t="s">
        <v>137</v>
      </c>
      <c r="BK2999" t="s">
        <v>137</v>
      </c>
      <c r="BL2999" t="s">
        <v>137</v>
      </c>
      <c r="BM2999" t="s">
        <v>137</v>
      </c>
      <c r="BN2999" t="s">
        <v>137</v>
      </c>
      <c r="BO2999" t="s">
        <v>137</v>
      </c>
      <c r="BP2999" t="s">
        <v>137</v>
      </c>
      <c r="BQ2999" t="s">
        <v>552</v>
      </c>
      <c r="BR2999" t="s">
        <v>132</v>
      </c>
      <c r="BS2999" t="s">
        <v>137</v>
      </c>
      <c r="BT2999" t="s">
        <v>137</v>
      </c>
      <c r="BU2999" t="s">
        <v>137</v>
      </c>
      <c r="BV2999" t="s">
        <v>69642</v>
      </c>
      <c r="BW2999" t="s">
        <v>69643</v>
      </c>
      <c r="BX2999" t="s">
        <v>102</v>
      </c>
      <c r="BY2999" t="s">
        <v>32881</v>
      </c>
      <c r="BZ2999" t="s">
        <v>32521</v>
      </c>
      <c r="CA2999" t="s">
        <v>144</v>
      </c>
      <c r="CB2999" t="s">
        <v>129</v>
      </c>
      <c r="CC2999" t="s">
        <v>145</v>
      </c>
      <c r="CD2999" t="s">
        <v>69644</v>
      </c>
      <c r="CE2999" t="s">
        <v>102</v>
      </c>
    </row>
    <row r="3000" spans="1:83" x14ac:dyDescent="0.2">
      <c r="A3000" t="s">
        <v>69645</v>
      </c>
      <c r="B3000" t="s">
        <v>827</v>
      </c>
      <c r="C3000" t="s">
        <v>69646</v>
      </c>
      <c r="D3000" t="s">
        <v>69647</v>
      </c>
      <c r="E3000" t="s">
        <v>69648</v>
      </c>
      <c r="F3000" t="s">
        <v>69649</v>
      </c>
      <c r="G3000" t="s">
        <v>44309</v>
      </c>
      <c r="H3000" t="s">
        <v>22959</v>
      </c>
      <c r="I3000" t="s">
        <v>22960</v>
      </c>
      <c r="J3000" t="s">
        <v>835</v>
      </c>
      <c r="K3000" t="s">
        <v>22958</v>
      </c>
      <c r="L3000" t="s">
        <v>23065</v>
      </c>
      <c r="M3000" t="s">
        <v>102</v>
      </c>
      <c r="N3000" t="s">
        <v>69650</v>
      </c>
      <c r="O3000" t="s">
        <v>69651</v>
      </c>
      <c r="P3000" t="s">
        <v>69652</v>
      </c>
      <c r="Q3000" t="s">
        <v>69653</v>
      </c>
      <c r="R3000" t="s">
        <v>69654</v>
      </c>
      <c r="S3000" t="s">
        <v>69655</v>
      </c>
      <c r="T3000" t="s">
        <v>102</v>
      </c>
      <c r="U3000" t="s">
        <v>69656</v>
      </c>
      <c r="V3000" t="s">
        <v>102</v>
      </c>
      <c r="W3000" t="s">
        <v>44902</v>
      </c>
      <c r="X3000" t="s">
        <v>578</v>
      </c>
      <c r="Y3000" t="s">
        <v>69657</v>
      </c>
      <c r="Z3000" t="s">
        <v>69658</v>
      </c>
      <c r="AA3000" t="s">
        <v>1187</v>
      </c>
      <c r="AB3000" t="s">
        <v>102</v>
      </c>
      <c r="AC3000" t="s">
        <v>69659</v>
      </c>
      <c r="AD3000" t="s">
        <v>170</v>
      </c>
      <c r="AE3000" t="s">
        <v>852</v>
      </c>
      <c r="AF3000" t="s">
        <v>23073</v>
      </c>
      <c r="AG3000" t="s">
        <v>16463</v>
      </c>
      <c r="AH3000" t="s">
        <v>2345</v>
      </c>
      <c r="AI3000" t="s">
        <v>313</v>
      </c>
      <c r="AJ3000" t="s">
        <v>102</v>
      </c>
      <c r="AK3000" t="s">
        <v>102</v>
      </c>
      <c r="AL3000" t="s">
        <v>69660</v>
      </c>
      <c r="AM3000" t="s">
        <v>69661</v>
      </c>
      <c r="AN3000" t="s">
        <v>69662</v>
      </c>
      <c r="AO3000" t="s">
        <v>69663</v>
      </c>
      <c r="AP3000" t="s">
        <v>53006</v>
      </c>
      <c r="AQ3000" t="s">
        <v>69657</v>
      </c>
      <c r="AR3000" t="s">
        <v>69664</v>
      </c>
      <c r="AS3000" t="s">
        <v>69665</v>
      </c>
      <c r="AT3000" t="s">
        <v>69666</v>
      </c>
      <c r="AU3000" t="s">
        <v>352</v>
      </c>
      <c r="AV3000" t="s">
        <v>102</v>
      </c>
      <c r="AW3000" t="s">
        <v>1283</v>
      </c>
      <c r="AX3000" t="s">
        <v>598</v>
      </c>
      <c r="AY3000" t="s">
        <v>317</v>
      </c>
      <c r="AZ3000" t="s">
        <v>313</v>
      </c>
      <c r="BA3000" t="s">
        <v>312</v>
      </c>
      <c r="BB3000" t="s">
        <v>262</v>
      </c>
      <c r="BC3000" t="s">
        <v>311</v>
      </c>
      <c r="BD3000" t="s">
        <v>132</v>
      </c>
      <c r="BE3000" t="s">
        <v>132</v>
      </c>
      <c r="BF3000" t="s">
        <v>132</v>
      </c>
      <c r="BG3000" t="s">
        <v>136</v>
      </c>
      <c r="BH3000" t="s">
        <v>313</v>
      </c>
      <c r="BI3000" t="s">
        <v>127</v>
      </c>
      <c r="BJ3000" t="s">
        <v>137</v>
      </c>
      <c r="BK3000" t="s">
        <v>137</v>
      </c>
      <c r="BL3000" t="s">
        <v>137</v>
      </c>
      <c r="BM3000" t="s">
        <v>137</v>
      </c>
      <c r="BN3000" t="s">
        <v>128</v>
      </c>
      <c r="BO3000" t="s">
        <v>133</v>
      </c>
      <c r="BP3000" t="s">
        <v>133</v>
      </c>
      <c r="BQ3000" t="s">
        <v>411</v>
      </c>
      <c r="BR3000" t="s">
        <v>313</v>
      </c>
      <c r="BS3000" t="s">
        <v>315</v>
      </c>
      <c r="BT3000" t="s">
        <v>315</v>
      </c>
      <c r="BU3000" t="s">
        <v>311</v>
      </c>
      <c r="BV3000" t="s">
        <v>69667</v>
      </c>
      <c r="BW3000" t="s">
        <v>69668</v>
      </c>
      <c r="BX3000" t="s">
        <v>102</v>
      </c>
      <c r="BY3000" t="s">
        <v>69669</v>
      </c>
      <c r="BZ3000" t="s">
        <v>69670</v>
      </c>
      <c r="CA3000" t="s">
        <v>144</v>
      </c>
      <c r="CB3000" t="s">
        <v>202</v>
      </c>
      <c r="CC3000" t="s">
        <v>12056</v>
      </c>
      <c r="CD3000" t="s">
        <v>69671</v>
      </c>
      <c r="CE3000" t="s">
        <v>102</v>
      </c>
    </row>
    <row r="3001" spans="1:83" x14ac:dyDescent="0.2">
      <c r="A3001" t="s">
        <v>69672</v>
      </c>
      <c r="B3001" t="s">
        <v>827</v>
      </c>
      <c r="C3001" t="s">
        <v>69673</v>
      </c>
      <c r="D3001" t="s">
        <v>69674</v>
      </c>
      <c r="E3001" t="s">
        <v>69675</v>
      </c>
      <c r="F3001" t="s">
        <v>102</v>
      </c>
      <c r="G3001" t="s">
        <v>11660</v>
      </c>
      <c r="H3001" t="s">
        <v>11661</v>
      </c>
      <c r="I3001" t="s">
        <v>11662</v>
      </c>
      <c r="J3001" t="s">
        <v>835</v>
      </c>
      <c r="K3001" t="s">
        <v>4320</v>
      </c>
      <c r="L3001" t="s">
        <v>11663</v>
      </c>
      <c r="M3001" t="s">
        <v>102</v>
      </c>
      <c r="N3001" t="s">
        <v>102</v>
      </c>
      <c r="O3001" t="s">
        <v>102</v>
      </c>
      <c r="P3001" t="s">
        <v>102</v>
      </c>
      <c r="Q3001" t="s">
        <v>102</v>
      </c>
      <c r="R3001" t="s">
        <v>69676</v>
      </c>
      <c r="S3001" t="s">
        <v>69677</v>
      </c>
      <c r="T3001" t="s">
        <v>102</v>
      </c>
      <c r="U3001" t="s">
        <v>102</v>
      </c>
      <c r="V3001" t="s">
        <v>102</v>
      </c>
      <c r="W3001" t="s">
        <v>15197</v>
      </c>
      <c r="X3001" t="s">
        <v>578</v>
      </c>
      <c r="Y3001" t="s">
        <v>69678</v>
      </c>
      <c r="Z3001" t="s">
        <v>69679</v>
      </c>
      <c r="AA3001" t="s">
        <v>1187</v>
      </c>
      <c r="AB3001" t="s">
        <v>102</v>
      </c>
      <c r="AC3001" t="s">
        <v>102</v>
      </c>
      <c r="AD3001" t="s">
        <v>238</v>
      </c>
      <c r="AE3001" t="s">
        <v>3716</v>
      </c>
      <c r="AF3001" t="s">
        <v>11672</v>
      </c>
      <c r="AG3001" t="s">
        <v>1732</v>
      </c>
      <c r="AH3001" t="s">
        <v>13356</v>
      </c>
      <c r="AI3001" t="s">
        <v>102</v>
      </c>
      <c r="AJ3001" t="s">
        <v>102</v>
      </c>
      <c r="AK3001" t="s">
        <v>102</v>
      </c>
      <c r="AL3001" t="s">
        <v>102</v>
      </c>
      <c r="AM3001" t="s">
        <v>69680</v>
      </c>
      <c r="AN3001" t="s">
        <v>102</v>
      </c>
      <c r="AO3001" t="s">
        <v>69681</v>
      </c>
      <c r="AP3001" t="s">
        <v>69682</v>
      </c>
      <c r="AQ3001" t="s">
        <v>69678</v>
      </c>
      <c r="AR3001" t="s">
        <v>69683</v>
      </c>
      <c r="AS3001" t="s">
        <v>69684</v>
      </c>
      <c r="AT3001" t="s">
        <v>69685</v>
      </c>
      <c r="AU3001" t="s">
        <v>7324</v>
      </c>
      <c r="AV3001" t="s">
        <v>102</v>
      </c>
      <c r="AW3001" t="s">
        <v>1359</v>
      </c>
      <c r="AX3001" t="s">
        <v>1922</v>
      </c>
      <c r="AY3001" t="s">
        <v>260</v>
      </c>
      <c r="AZ3001" t="s">
        <v>359</v>
      </c>
      <c r="BA3001" t="s">
        <v>130</v>
      </c>
      <c r="BB3001" t="s">
        <v>202</v>
      </c>
      <c r="BC3001" t="s">
        <v>260</v>
      </c>
      <c r="BD3001" t="s">
        <v>260</v>
      </c>
      <c r="BE3001" t="s">
        <v>129</v>
      </c>
      <c r="BF3001" t="s">
        <v>129</v>
      </c>
      <c r="BG3001" t="s">
        <v>550</v>
      </c>
      <c r="BH3001" t="s">
        <v>126</v>
      </c>
      <c r="BI3001" t="s">
        <v>317</v>
      </c>
      <c r="BJ3001" t="s">
        <v>315</v>
      </c>
      <c r="BK3001" t="s">
        <v>315</v>
      </c>
      <c r="BL3001" t="s">
        <v>315</v>
      </c>
      <c r="BM3001" t="s">
        <v>315</v>
      </c>
      <c r="BN3001" t="s">
        <v>315</v>
      </c>
      <c r="BO3001" t="s">
        <v>315</v>
      </c>
      <c r="BP3001" t="s">
        <v>315</v>
      </c>
      <c r="BQ3001" t="s">
        <v>1658</v>
      </c>
      <c r="BR3001" t="s">
        <v>132</v>
      </c>
      <c r="BS3001" t="s">
        <v>137</v>
      </c>
      <c r="BT3001" t="s">
        <v>137</v>
      </c>
      <c r="BU3001" t="s">
        <v>128</v>
      </c>
      <c r="BV3001" t="s">
        <v>69686</v>
      </c>
      <c r="BW3001" t="s">
        <v>8518</v>
      </c>
      <c r="BX3001" t="s">
        <v>102</v>
      </c>
      <c r="BY3001" t="s">
        <v>25442</v>
      </c>
      <c r="BZ3001" t="s">
        <v>69687</v>
      </c>
      <c r="CA3001" t="s">
        <v>144</v>
      </c>
      <c r="CB3001" t="s">
        <v>138</v>
      </c>
      <c r="CC3001" t="s">
        <v>924</v>
      </c>
      <c r="CD3001" t="s">
        <v>69688</v>
      </c>
      <c r="CE3001" t="s">
        <v>102</v>
      </c>
    </row>
    <row r="3002" spans="1:83" x14ac:dyDescent="0.2">
      <c r="A3002" t="s">
        <v>69689</v>
      </c>
      <c r="B3002" t="s">
        <v>84</v>
      </c>
      <c r="C3002" t="s">
        <v>69690</v>
      </c>
      <c r="D3002" t="s">
        <v>69691</v>
      </c>
      <c r="E3002" t="s">
        <v>69692</v>
      </c>
      <c r="F3002" t="s">
        <v>69693</v>
      </c>
      <c r="G3002" t="s">
        <v>69694</v>
      </c>
      <c r="H3002" t="s">
        <v>69695</v>
      </c>
      <c r="I3002" t="s">
        <v>69696</v>
      </c>
      <c r="J3002" t="s">
        <v>15489</v>
      </c>
      <c r="K3002" t="s">
        <v>15490</v>
      </c>
      <c r="L3002" t="s">
        <v>15491</v>
      </c>
      <c r="M3002" t="s">
        <v>69697</v>
      </c>
      <c r="N3002" t="s">
        <v>69698</v>
      </c>
      <c r="O3002" t="s">
        <v>69699</v>
      </c>
      <c r="P3002" t="s">
        <v>13134</v>
      </c>
      <c r="Q3002" t="s">
        <v>40343</v>
      </c>
      <c r="R3002" t="s">
        <v>69700</v>
      </c>
      <c r="S3002" t="s">
        <v>69701</v>
      </c>
      <c r="T3002" t="s">
        <v>102</v>
      </c>
      <c r="U3002" t="s">
        <v>102</v>
      </c>
      <c r="V3002" t="s">
        <v>102</v>
      </c>
      <c r="W3002" t="s">
        <v>102</v>
      </c>
      <c r="X3002" t="s">
        <v>578</v>
      </c>
      <c r="Y3002" t="s">
        <v>69702</v>
      </c>
      <c r="Z3002" t="s">
        <v>69703</v>
      </c>
      <c r="AA3002" t="s">
        <v>5548</v>
      </c>
      <c r="AB3002" t="s">
        <v>102</v>
      </c>
      <c r="AC3002" t="s">
        <v>102</v>
      </c>
      <c r="AD3002" t="s">
        <v>238</v>
      </c>
      <c r="AE3002" t="s">
        <v>102</v>
      </c>
      <c r="AF3002" t="s">
        <v>15500</v>
      </c>
      <c r="AG3002" t="s">
        <v>102</v>
      </c>
      <c r="AH3002" t="s">
        <v>264</v>
      </c>
      <c r="AI3002" t="s">
        <v>102</v>
      </c>
      <c r="AJ3002" t="s">
        <v>102</v>
      </c>
      <c r="AK3002" t="s">
        <v>102</v>
      </c>
      <c r="AL3002" t="s">
        <v>69704</v>
      </c>
      <c r="AM3002" t="s">
        <v>69705</v>
      </c>
      <c r="AN3002" t="s">
        <v>69706</v>
      </c>
      <c r="AO3002" t="s">
        <v>69707</v>
      </c>
      <c r="AP3002" t="s">
        <v>4849</v>
      </c>
      <c r="AQ3002" t="s">
        <v>69702</v>
      </c>
      <c r="AR3002" t="s">
        <v>102</v>
      </c>
      <c r="AS3002" t="s">
        <v>102</v>
      </c>
      <c r="AT3002" t="s">
        <v>102</v>
      </c>
      <c r="AU3002" t="s">
        <v>1957</v>
      </c>
      <c r="AV3002" t="s">
        <v>15163</v>
      </c>
      <c r="AW3002" t="s">
        <v>775</v>
      </c>
      <c r="AX3002" t="s">
        <v>693</v>
      </c>
      <c r="AY3002" t="s">
        <v>133</v>
      </c>
      <c r="AZ3002" t="s">
        <v>311</v>
      </c>
      <c r="BA3002" t="s">
        <v>202</v>
      </c>
      <c r="BB3002" t="s">
        <v>1243</v>
      </c>
      <c r="BC3002" t="s">
        <v>137</v>
      </c>
      <c r="BD3002" t="s">
        <v>137</v>
      </c>
      <c r="BE3002" t="s">
        <v>137</v>
      </c>
      <c r="BF3002" t="s">
        <v>137</v>
      </c>
      <c r="BG3002" t="s">
        <v>128</v>
      </c>
      <c r="BH3002" t="s">
        <v>315</v>
      </c>
      <c r="BI3002" t="s">
        <v>137</v>
      </c>
      <c r="BJ3002" t="s">
        <v>137</v>
      </c>
      <c r="BK3002" t="s">
        <v>137</v>
      </c>
      <c r="BL3002" t="s">
        <v>137</v>
      </c>
      <c r="BM3002" t="s">
        <v>137</v>
      </c>
      <c r="BN3002" t="s">
        <v>137</v>
      </c>
      <c r="BO3002" t="s">
        <v>137</v>
      </c>
      <c r="BP3002" t="s">
        <v>137</v>
      </c>
      <c r="BQ3002" t="s">
        <v>1039</v>
      </c>
      <c r="BR3002" t="s">
        <v>127</v>
      </c>
      <c r="BS3002" t="s">
        <v>137</v>
      </c>
      <c r="BT3002" t="s">
        <v>137</v>
      </c>
      <c r="BU3002" t="s">
        <v>137</v>
      </c>
      <c r="BV3002" t="s">
        <v>69708</v>
      </c>
      <c r="BW3002" t="s">
        <v>69709</v>
      </c>
      <c r="BX3002" t="s">
        <v>102</v>
      </c>
      <c r="BY3002" t="s">
        <v>18545</v>
      </c>
      <c r="BZ3002" t="s">
        <v>11573</v>
      </c>
      <c r="CA3002" t="s">
        <v>144</v>
      </c>
      <c r="CB3002" t="s">
        <v>507</v>
      </c>
      <c r="CC3002" t="s">
        <v>211</v>
      </c>
      <c r="CD3002" t="s">
        <v>69710</v>
      </c>
      <c r="CE3002" t="s">
        <v>147</v>
      </c>
    </row>
    <row r="3003" spans="1:83" x14ac:dyDescent="0.2">
      <c r="A3003" t="s">
        <v>69711</v>
      </c>
      <c r="B3003" t="s">
        <v>3513</v>
      </c>
      <c r="C3003" t="s">
        <v>69712</v>
      </c>
      <c r="D3003" t="s">
        <v>69713</v>
      </c>
      <c r="E3003" t="s">
        <v>69714</v>
      </c>
      <c r="F3003" t="s">
        <v>69715</v>
      </c>
      <c r="G3003" t="s">
        <v>34628</v>
      </c>
      <c r="H3003" t="s">
        <v>34629</v>
      </c>
      <c r="I3003" t="s">
        <v>43452</v>
      </c>
      <c r="J3003" t="s">
        <v>835</v>
      </c>
      <c r="K3003" t="s">
        <v>836</v>
      </c>
      <c r="L3003" t="s">
        <v>837</v>
      </c>
      <c r="M3003" t="s">
        <v>102</v>
      </c>
      <c r="N3003" t="s">
        <v>69716</v>
      </c>
      <c r="O3003" t="s">
        <v>69717</v>
      </c>
      <c r="P3003" t="s">
        <v>4453</v>
      </c>
      <c r="Q3003" t="s">
        <v>32439</v>
      </c>
      <c r="R3003" t="s">
        <v>69718</v>
      </c>
      <c r="S3003" t="s">
        <v>69719</v>
      </c>
      <c r="T3003" t="s">
        <v>102</v>
      </c>
      <c r="U3003" t="s">
        <v>102</v>
      </c>
      <c r="V3003" t="s">
        <v>69720</v>
      </c>
      <c r="W3003" t="s">
        <v>102</v>
      </c>
      <c r="X3003" t="s">
        <v>578</v>
      </c>
      <c r="Y3003" t="s">
        <v>69721</v>
      </c>
      <c r="Z3003" t="s">
        <v>69722</v>
      </c>
      <c r="AA3003" t="s">
        <v>108</v>
      </c>
      <c r="AB3003" t="s">
        <v>102</v>
      </c>
      <c r="AC3003" t="s">
        <v>69723</v>
      </c>
      <c r="AD3003" t="s">
        <v>102</v>
      </c>
      <c r="AE3003" t="s">
        <v>102</v>
      </c>
      <c r="AF3003" t="s">
        <v>853</v>
      </c>
      <c r="AG3003" t="s">
        <v>2524</v>
      </c>
      <c r="AH3003" t="s">
        <v>173</v>
      </c>
      <c r="AI3003" t="s">
        <v>102</v>
      </c>
      <c r="AJ3003" t="s">
        <v>102</v>
      </c>
      <c r="AK3003" t="s">
        <v>102</v>
      </c>
      <c r="AL3003" t="s">
        <v>102</v>
      </c>
      <c r="AM3003" t="s">
        <v>69724</v>
      </c>
      <c r="AN3003" t="s">
        <v>69725</v>
      </c>
      <c r="AO3003" t="s">
        <v>69726</v>
      </c>
      <c r="AP3003" t="s">
        <v>19587</v>
      </c>
      <c r="AQ3003" t="s">
        <v>69721</v>
      </c>
      <c r="AR3003" t="s">
        <v>102</v>
      </c>
      <c r="AS3003" t="s">
        <v>102</v>
      </c>
      <c r="AT3003" t="s">
        <v>102</v>
      </c>
      <c r="AU3003" t="s">
        <v>352</v>
      </c>
      <c r="AV3003" t="s">
        <v>102</v>
      </c>
      <c r="AW3003" t="s">
        <v>2468</v>
      </c>
      <c r="AX3003" t="s">
        <v>4535</v>
      </c>
      <c r="AY3003" t="s">
        <v>133</v>
      </c>
      <c r="AZ3003" t="s">
        <v>315</v>
      </c>
      <c r="BA3003" t="s">
        <v>265</v>
      </c>
      <c r="BB3003" t="s">
        <v>262</v>
      </c>
      <c r="BC3003" t="s">
        <v>315</v>
      </c>
      <c r="BD3003" t="s">
        <v>315</v>
      </c>
      <c r="BE3003" t="s">
        <v>137</v>
      </c>
      <c r="BF3003" t="s">
        <v>137</v>
      </c>
      <c r="BG3003" t="s">
        <v>133</v>
      </c>
      <c r="BH3003" t="s">
        <v>315</v>
      </c>
      <c r="BI3003" t="s">
        <v>137</v>
      </c>
      <c r="BJ3003" t="s">
        <v>137</v>
      </c>
      <c r="BK3003" t="s">
        <v>137</v>
      </c>
      <c r="BL3003" t="s">
        <v>137</v>
      </c>
      <c r="BM3003" t="s">
        <v>137</v>
      </c>
      <c r="BN3003" t="s">
        <v>137</v>
      </c>
      <c r="BO3003" t="s">
        <v>137</v>
      </c>
      <c r="BP3003" t="s">
        <v>137</v>
      </c>
      <c r="BQ3003" t="s">
        <v>7906</v>
      </c>
      <c r="BR3003" t="s">
        <v>313</v>
      </c>
      <c r="BS3003" t="s">
        <v>137</v>
      </c>
      <c r="BT3003" t="s">
        <v>137</v>
      </c>
      <c r="BU3003" t="s">
        <v>137</v>
      </c>
      <c r="BV3003" t="s">
        <v>69727</v>
      </c>
      <c r="BW3003" t="s">
        <v>69728</v>
      </c>
      <c r="BX3003" t="s">
        <v>102</v>
      </c>
      <c r="BY3003" t="s">
        <v>55252</v>
      </c>
      <c r="BZ3003" t="s">
        <v>69729</v>
      </c>
      <c r="CA3003" t="s">
        <v>144</v>
      </c>
      <c r="CB3003" t="s">
        <v>204</v>
      </c>
      <c r="CC3003" t="s">
        <v>3244</v>
      </c>
      <c r="CD3003" t="s">
        <v>69730</v>
      </c>
      <c r="CE3003" t="s">
        <v>102</v>
      </c>
    </row>
    <row r="3004" spans="1:83" x14ac:dyDescent="0.2">
      <c r="A3004" t="s">
        <v>69731</v>
      </c>
      <c r="B3004" t="s">
        <v>84</v>
      </c>
      <c r="C3004" t="s">
        <v>69732</v>
      </c>
      <c r="D3004" t="s">
        <v>69733</v>
      </c>
      <c r="E3004" t="s">
        <v>69734</v>
      </c>
      <c r="F3004" t="s">
        <v>69735</v>
      </c>
      <c r="G3004" t="s">
        <v>36813</v>
      </c>
      <c r="H3004" t="s">
        <v>36814</v>
      </c>
      <c r="I3004" t="s">
        <v>36815</v>
      </c>
      <c r="J3004" t="s">
        <v>835</v>
      </c>
      <c r="K3004" t="s">
        <v>15118</v>
      </c>
      <c r="L3004" t="s">
        <v>18478</v>
      </c>
      <c r="M3004" t="s">
        <v>69736</v>
      </c>
      <c r="N3004" t="s">
        <v>69737</v>
      </c>
      <c r="O3004" t="s">
        <v>69738</v>
      </c>
      <c r="P3004" t="s">
        <v>4835</v>
      </c>
      <c r="Q3004" t="s">
        <v>69739</v>
      </c>
      <c r="R3004" t="s">
        <v>69740</v>
      </c>
      <c r="S3004" t="s">
        <v>69741</v>
      </c>
      <c r="T3004" t="s">
        <v>102</v>
      </c>
      <c r="U3004" t="s">
        <v>102</v>
      </c>
      <c r="V3004" t="s">
        <v>69742</v>
      </c>
      <c r="W3004" t="s">
        <v>102</v>
      </c>
      <c r="X3004" t="s">
        <v>578</v>
      </c>
      <c r="Y3004" t="s">
        <v>69743</v>
      </c>
      <c r="Z3004" t="s">
        <v>69744</v>
      </c>
      <c r="AA3004" t="s">
        <v>108</v>
      </c>
      <c r="AB3004" t="s">
        <v>102</v>
      </c>
      <c r="AC3004" t="s">
        <v>102</v>
      </c>
      <c r="AD3004" t="s">
        <v>102</v>
      </c>
      <c r="AE3004" t="s">
        <v>102</v>
      </c>
      <c r="AF3004" t="s">
        <v>18488</v>
      </c>
      <c r="AG3004" t="s">
        <v>854</v>
      </c>
      <c r="AH3004" t="s">
        <v>1612</v>
      </c>
      <c r="AI3004" t="s">
        <v>128</v>
      </c>
      <c r="AJ3004" t="s">
        <v>102</v>
      </c>
      <c r="AK3004" t="s">
        <v>102</v>
      </c>
      <c r="AL3004" t="s">
        <v>11056</v>
      </c>
      <c r="AM3004" t="s">
        <v>69745</v>
      </c>
      <c r="AN3004" t="s">
        <v>69746</v>
      </c>
      <c r="AO3004" t="s">
        <v>69747</v>
      </c>
      <c r="AP3004" t="s">
        <v>23259</v>
      </c>
      <c r="AQ3004" t="s">
        <v>69743</v>
      </c>
      <c r="AR3004" t="s">
        <v>102</v>
      </c>
      <c r="AS3004" t="s">
        <v>102</v>
      </c>
      <c r="AT3004" t="s">
        <v>102</v>
      </c>
      <c r="AU3004" t="s">
        <v>119</v>
      </c>
      <c r="AV3004" t="s">
        <v>102</v>
      </c>
      <c r="AW3004" t="s">
        <v>1121</v>
      </c>
      <c r="AX3004" t="s">
        <v>1121</v>
      </c>
      <c r="AY3004" t="s">
        <v>315</v>
      </c>
      <c r="AZ3004" t="s">
        <v>315</v>
      </c>
      <c r="BA3004" t="s">
        <v>602</v>
      </c>
      <c r="BB3004" t="s">
        <v>1243</v>
      </c>
      <c r="BC3004" t="s">
        <v>315</v>
      </c>
      <c r="BD3004" t="s">
        <v>315</v>
      </c>
      <c r="BE3004" t="s">
        <v>315</v>
      </c>
      <c r="BF3004" t="s">
        <v>315</v>
      </c>
      <c r="BG3004" t="s">
        <v>136</v>
      </c>
      <c r="BH3004" t="s">
        <v>200</v>
      </c>
      <c r="BI3004" t="s">
        <v>314</v>
      </c>
      <c r="BJ3004" t="s">
        <v>137</v>
      </c>
      <c r="BK3004" t="s">
        <v>137</v>
      </c>
      <c r="BL3004" t="s">
        <v>137</v>
      </c>
      <c r="BM3004" t="s">
        <v>137</v>
      </c>
      <c r="BN3004" t="s">
        <v>137</v>
      </c>
      <c r="BO3004" t="s">
        <v>137</v>
      </c>
      <c r="BP3004" t="s">
        <v>137</v>
      </c>
      <c r="BQ3004" t="s">
        <v>122</v>
      </c>
      <c r="BR3004" t="s">
        <v>695</v>
      </c>
      <c r="BS3004" t="s">
        <v>137</v>
      </c>
      <c r="BT3004" t="s">
        <v>137</v>
      </c>
      <c r="BU3004" t="s">
        <v>137</v>
      </c>
      <c r="BV3004" t="s">
        <v>69748</v>
      </c>
      <c r="BW3004" t="s">
        <v>69749</v>
      </c>
      <c r="BX3004" t="s">
        <v>102</v>
      </c>
      <c r="BY3004" t="s">
        <v>69750</v>
      </c>
      <c r="BZ3004" t="s">
        <v>69751</v>
      </c>
      <c r="CA3004" t="s">
        <v>144</v>
      </c>
      <c r="CB3004" t="s">
        <v>317</v>
      </c>
      <c r="CC3004" t="s">
        <v>211</v>
      </c>
      <c r="CD3004" t="s">
        <v>69752</v>
      </c>
      <c r="CE3004" t="s">
        <v>147</v>
      </c>
    </row>
    <row r="3005" spans="1:83" x14ac:dyDescent="0.2">
      <c r="A3005" t="s">
        <v>69753</v>
      </c>
      <c r="B3005" t="s">
        <v>84</v>
      </c>
      <c r="C3005" t="s">
        <v>69754</v>
      </c>
      <c r="D3005" t="s">
        <v>44531</v>
      </c>
      <c r="E3005" t="s">
        <v>44532</v>
      </c>
      <c r="F3005" t="s">
        <v>69755</v>
      </c>
      <c r="G3005" t="s">
        <v>69756</v>
      </c>
      <c r="H3005" t="s">
        <v>69757</v>
      </c>
      <c r="I3005" t="s">
        <v>69758</v>
      </c>
      <c r="J3005" t="s">
        <v>835</v>
      </c>
      <c r="K3005" t="s">
        <v>836</v>
      </c>
      <c r="L3005" t="s">
        <v>837</v>
      </c>
      <c r="M3005" t="s">
        <v>69759</v>
      </c>
      <c r="N3005" t="s">
        <v>69760</v>
      </c>
      <c r="O3005" t="s">
        <v>69761</v>
      </c>
      <c r="P3005" t="s">
        <v>3120</v>
      </c>
      <c r="Q3005" t="s">
        <v>69762</v>
      </c>
      <c r="R3005" t="s">
        <v>69763</v>
      </c>
      <c r="S3005" t="s">
        <v>69764</v>
      </c>
      <c r="T3005" t="s">
        <v>102</v>
      </c>
      <c r="U3005" t="s">
        <v>102</v>
      </c>
      <c r="V3005" t="s">
        <v>69765</v>
      </c>
      <c r="W3005" t="s">
        <v>102</v>
      </c>
      <c r="X3005" t="s">
        <v>578</v>
      </c>
      <c r="Y3005" t="s">
        <v>69766</v>
      </c>
      <c r="Z3005" t="s">
        <v>69767</v>
      </c>
      <c r="AA3005" t="s">
        <v>1187</v>
      </c>
      <c r="AB3005" t="s">
        <v>102</v>
      </c>
      <c r="AC3005" t="s">
        <v>102</v>
      </c>
      <c r="AD3005" t="s">
        <v>102</v>
      </c>
      <c r="AE3005" t="s">
        <v>102</v>
      </c>
      <c r="AF3005" t="s">
        <v>853</v>
      </c>
      <c r="AG3005" t="s">
        <v>102</v>
      </c>
      <c r="AH3005" t="s">
        <v>765</v>
      </c>
      <c r="AI3005" t="s">
        <v>359</v>
      </c>
      <c r="AJ3005" t="s">
        <v>102</v>
      </c>
      <c r="AK3005" t="s">
        <v>69768</v>
      </c>
      <c r="AL3005" t="s">
        <v>69769</v>
      </c>
      <c r="AM3005" t="s">
        <v>69770</v>
      </c>
      <c r="AN3005" t="s">
        <v>69771</v>
      </c>
      <c r="AO3005" t="s">
        <v>69772</v>
      </c>
      <c r="AP3005" t="s">
        <v>5017</v>
      </c>
      <c r="AQ3005" t="s">
        <v>69766</v>
      </c>
      <c r="AR3005" t="s">
        <v>102</v>
      </c>
      <c r="AS3005" t="s">
        <v>102</v>
      </c>
      <c r="AT3005" t="s">
        <v>102</v>
      </c>
      <c r="AU3005" t="s">
        <v>184</v>
      </c>
      <c r="AV3005" t="s">
        <v>102</v>
      </c>
      <c r="AW3005" t="s">
        <v>1549</v>
      </c>
      <c r="AX3005" t="s">
        <v>1549</v>
      </c>
      <c r="AY3005" t="s">
        <v>132</v>
      </c>
      <c r="AZ3005" t="s">
        <v>132</v>
      </c>
      <c r="BA3005" t="s">
        <v>138</v>
      </c>
      <c r="BB3005" t="s">
        <v>138</v>
      </c>
      <c r="BC3005" t="s">
        <v>137</v>
      </c>
      <c r="BD3005" t="s">
        <v>137</v>
      </c>
      <c r="BE3005" t="s">
        <v>137</v>
      </c>
      <c r="BF3005" t="s">
        <v>137</v>
      </c>
      <c r="BG3005" t="s">
        <v>315</v>
      </c>
      <c r="BH3005" t="s">
        <v>137</v>
      </c>
      <c r="BI3005" t="s">
        <v>137</v>
      </c>
      <c r="BJ3005" t="s">
        <v>137</v>
      </c>
      <c r="BK3005" t="s">
        <v>137</v>
      </c>
      <c r="BL3005" t="s">
        <v>137</v>
      </c>
      <c r="BM3005" t="s">
        <v>137</v>
      </c>
      <c r="BN3005" t="s">
        <v>137</v>
      </c>
      <c r="BO3005" t="s">
        <v>137</v>
      </c>
      <c r="BP3005" t="s">
        <v>137</v>
      </c>
      <c r="BQ3005" t="s">
        <v>189</v>
      </c>
      <c r="BR3005" t="s">
        <v>131</v>
      </c>
      <c r="BS3005" t="s">
        <v>137</v>
      </c>
      <c r="BT3005" t="s">
        <v>315</v>
      </c>
      <c r="BU3005" t="s">
        <v>137</v>
      </c>
      <c r="BV3005" t="s">
        <v>47074</v>
      </c>
      <c r="BW3005" t="s">
        <v>5333</v>
      </c>
      <c r="BX3005" t="s">
        <v>33283</v>
      </c>
      <c r="BY3005" t="s">
        <v>69773</v>
      </c>
      <c r="BZ3005" t="s">
        <v>102</v>
      </c>
      <c r="CA3005" t="s">
        <v>144</v>
      </c>
      <c r="CB3005" t="s">
        <v>127</v>
      </c>
      <c r="CC3005" t="s">
        <v>145</v>
      </c>
      <c r="CD3005" t="s">
        <v>69774</v>
      </c>
      <c r="CE3005" t="s">
        <v>147</v>
      </c>
    </row>
    <row r="3006" spans="1:83" x14ac:dyDescent="0.2">
      <c r="A3006" t="s">
        <v>69775</v>
      </c>
      <c r="B3006" t="s">
        <v>84</v>
      </c>
      <c r="C3006" t="s">
        <v>69776</v>
      </c>
      <c r="D3006" t="s">
        <v>69777</v>
      </c>
      <c r="E3006" t="s">
        <v>69778</v>
      </c>
      <c r="F3006" t="s">
        <v>69779</v>
      </c>
      <c r="G3006" t="s">
        <v>69780</v>
      </c>
      <c r="H3006" t="s">
        <v>69781</v>
      </c>
      <c r="I3006" t="s">
        <v>69782</v>
      </c>
      <c r="J3006" t="s">
        <v>835</v>
      </c>
      <c r="K3006" t="s">
        <v>7041</v>
      </c>
      <c r="L3006" t="s">
        <v>7042</v>
      </c>
      <c r="M3006" t="s">
        <v>102</v>
      </c>
      <c r="N3006" t="s">
        <v>69783</v>
      </c>
      <c r="O3006" t="s">
        <v>69784</v>
      </c>
      <c r="P3006" t="s">
        <v>69785</v>
      </c>
      <c r="Q3006" t="s">
        <v>69786</v>
      </c>
      <c r="R3006" t="s">
        <v>69787</v>
      </c>
      <c r="S3006" t="s">
        <v>69788</v>
      </c>
      <c r="T3006" t="s">
        <v>102</v>
      </c>
      <c r="U3006" t="s">
        <v>102</v>
      </c>
      <c r="V3006" t="s">
        <v>102</v>
      </c>
      <c r="W3006" t="s">
        <v>102</v>
      </c>
      <c r="X3006" t="s">
        <v>578</v>
      </c>
      <c r="Y3006" t="s">
        <v>69789</v>
      </c>
      <c r="Z3006" t="s">
        <v>69790</v>
      </c>
      <c r="AA3006" t="s">
        <v>108</v>
      </c>
      <c r="AB3006" t="s">
        <v>102</v>
      </c>
      <c r="AC3006" t="s">
        <v>102</v>
      </c>
      <c r="AD3006" t="s">
        <v>238</v>
      </c>
      <c r="AE3006" t="s">
        <v>102</v>
      </c>
      <c r="AF3006" t="s">
        <v>7052</v>
      </c>
      <c r="AG3006" t="s">
        <v>102</v>
      </c>
      <c r="AH3006" t="s">
        <v>635</v>
      </c>
      <c r="AI3006" t="s">
        <v>102</v>
      </c>
      <c r="AJ3006" t="s">
        <v>102</v>
      </c>
      <c r="AK3006" t="s">
        <v>69791</v>
      </c>
      <c r="AL3006" t="s">
        <v>69792</v>
      </c>
      <c r="AM3006" t="s">
        <v>102</v>
      </c>
      <c r="AN3006" t="s">
        <v>69793</v>
      </c>
      <c r="AO3006" t="s">
        <v>69794</v>
      </c>
      <c r="AP3006" t="s">
        <v>69795</v>
      </c>
      <c r="AQ3006" t="s">
        <v>69789</v>
      </c>
      <c r="AR3006" t="s">
        <v>102</v>
      </c>
      <c r="AS3006" t="s">
        <v>102</v>
      </c>
      <c r="AT3006" t="s">
        <v>102</v>
      </c>
      <c r="AU3006" t="s">
        <v>7324</v>
      </c>
      <c r="AV3006" t="s">
        <v>102</v>
      </c>
      <c r="AW3006" t="s">
        <v>193</v>
      </c>
      <c r="AX3006" t="s">
        <v>193</v>
      </c>
      <c r="AY3006" t="s">
        <v>315</v>
      </c>
      <c r="AZ3006" t="s">
        <v>133</v>
      </c>
      <c r="BA3006" t="s">
        <v>138</v>
      </c>
      <c r="BB3006" t="s">
        <v>695</v>
      </c>
      <c r="BC3006" t="s">
        <v>137</v>
      </c>
      <c r="BD3006" t="s">
        <v>137</v>
      </c>
      <c r="BE3006" t="s">
        <v>137</v>
      </c>
      <c r="BF3006" t="s">
        <v>137</v>
      </c>
      <c r="BG3006" t="s">
        <v>137</v>
      </c>
      <c r="BH3006" t="s">
        <v>137</v>
      </c>
      <c r="BI3006" t="s">
        <v>137</v>
      </c>
      <c r="BJ3006" t="s">
        <v>137</v>
      </c>
      <c r="BK3006" t="s">
        <v>137</v>
      </c>
      <c r="BL3006" t="s">
        <v>137</v>
      </c>
      <c r="BM3006" t="s">
        <v>137</v>
      </c>
      <c r="BN3006" t="s">
        <v>137</v>
      </c>
      <c r="BO3006" t="s">
        <v>137</v>
      </c>
      <c r="BP3006" t="s">
        <v>137</v>
      </c>
      <c r="BQ3006" t="s">
        <v>1357</v>
      </c>
      <c r="BR3006" t="s">
        <v>315</v>
      </c>
      <c r="BS3006" t="s">
        <v>137</v>
      </c>
      <c r="BT3006" t="s">
        <v>137</v>
      </c>
      <c r="BU3006" t="s">
        <v>137</v>
      </c>
      <c r="BV3006" t="s">
        <v>69796</v>
      </c>
      <c r="BW3006" t="s">
        <v>102</v>
      </c>
      <c r="BX3006" t="s">
        <v>102</v>
      </c>
      <c r="BY3006" t="s">
        <v>102</v>
      </c>
      <c r="BZ3006" t="s">
        <v>102</v>
      </c>
      <c r="CA3006" t="s">
        <v>102</v>
      </c>
      <c r="CB3006" t="s">
        <v>137</v>
      </c>
      <c r="CC3006" t="s">
        <v>211</v>
      </c>
      <c r="CD3006" t="s">
        <v>69797</v>
      </c>
      <c r="CE3006" t="s">
        <v>102</v>
      </c>
    </row>
    <row r="3007" spans="1:83" x14ac:dyDescent="0.2">
      <c r="A3007" t="s">
        <v>69798</v>
      </c>
      <c r="B3007" t="s">
        <v>84</v>
      </c>
      <c r="C3007" t="s">
        <v>69799</v>
      </c>
      <c r="D3007" t="s">
        <v>69800</v>
      </c>
      <c r="E3007" t="s">
        <v>69801</v>
      </c>
      <c r="F3007" t="s">
        <v>69802</v>
      </c>
      <c r="G3007" t="s">
        <v>12347</v>
      </c>
      <c r="H3007" t="s">
        <v>12348</v>
      </c>
      <c r="I3007" t="s">
        <v>12349</v>
      </c>
      <c r="J3007" t="s">
        <v>835</v>
      </c>
      <c r="K3007" t="s">
        <v>836</v>
      </c>
      <c r="L3007" t="s">
        <v>837</v>
      </c>
      <c r="M3007" t="s">
        <v>102</v>
      </c>
      <c r="N3007" t="s">
        <v>69803</v>
      </c>
      <c r="O3007" t="s">
        <v>69804</v>
      </c>
      <c r="P3007" t="s">
        <v>2518</v>
      </c>
      <c r="Q3007" t="s">
        <v>69805</v>
      </c>
      <c r="R3007" t="s">
        <v>69806</v>
      </c>
      <c r="S3007" t="s">
        <v>69807</v>
      </c>
      <c r="T3007" t="s">
        <v>102</v>
      </c>
      <c r="U3007" t="s">
        <v>102</v>
      </c>
      <c r="V3007" t="s">
        <v>69808</v>
      </c>
      <c r="W3007" t="s">
        <v>102</v>
      </c>
      <c r="X3007" t="s">
        <v>578</v>
      </c>
      <c r="Y3007" t="s">
        <v>69809</v>
      </c>
      <c r="Z3007" t="s">
        <v>69810</v>
      </c>
      <c r="AA3007" t="s">
        <v>294</v>
      </c>
      <c r="AB3007" t="s">
        <v>102</v>
      </c>
      <c r="AC3007" t="s">
        <v>102</v>
      </c>
      <c r="AD3007" t="s">
        <v>102</v>
      </c>
      <c r="AE3007" t="s">
        <v>102</v>
      </c>
      <c r="AF3007" t="s">
        <v>853</v>
      </c>
      <c r="AG3007" t="s">
        <v>12614</v>
      </c>
      <c r="AH3007" t="s">
        <v>299</v>
      </c>
      <c r="AI3007" t="s">
        <v>127</v>
      </c>
      <c r="AJ3007" t="s">
        <v>102</v>
      </c>
      <c r="AK3007" t="s">
        <v>69811</v>
      </c>
      <c r="AL3007" t="s">
        <v>69812</v>
      </c>
      <c r="AM3007" t="s">
        <v>69813</v>
      </c>
      <c r="AN3007" t="s">
        <v>69814</v>
      </c>
      <c r="AO3007" t="s">
        <v>69815</v>
      </c>
      <c r="AP3007" t="s">
        <v>41616</v>
      </c>
      <c r="AQ3007" t="s">
        <v>69809</v>
      </c>
      <c r="AR3007" t="s">
        <v>102</v>
      </c>
      <c r="AS3007" t="s">
        <v>102</v>
      </c>
      <c r="AT3007" t="s">
        <v>102</v>
      </c>
      <c r="AU3007" t="s">
        <v>184</v>
      </c>
      <c r="AV3007" t="s">
        <v>102</v>
      </c>
      <c r="AW3007" t="s">
        <v>468</v>
      </c>
      <c r="AX3007" t="s">
        <v>468</v>
      </c>
      <c r="AY3007" t="s">
        <v>133</v>
      </c>
      <c r="AZ3007" t="s">
        <v>311</v>
      </c>
      <c r="BA3007" t="s">
        <v>131</v>
      </c>
      <c r="BB3007" t="s">
        <v>191</v>
      </c>
      <c r="BC3007" t="s">
        <v>137</v>
      </c>
      <c r="BD3007" t="s">
        <v>137</v>
      </c>
      <c r="BE3007" t="s">
        <v>137</v>
      </c>
      <c r="BF3007" t="s">
        <v>137</v>
      </c>
      <c r="BG3007" t="s">
        <v>137</v>
      </c>
      <c r="BH3007" t="s">
        <v>137</v>
      </c>
      <c r="BI3007" t="s">
        <v>137</v>
      </c>
      <c r="BJ3007" t="s">
        <v>137</v>
      </c>
      <c r="BK3007" t="s">
        <v>137</v>
      </c>
      <c r="BL3007" t="s">
        <v>137</v>
      </c>
      <c r="BM3007" t="s">
        <v>137</v>
      </c>
      <c r="BN3007" t="s">
        <v>137</v>
      </c>
      <c r="BO3007" t="s">
        <v>137</v>
      </c>
      <c r="BP3007" t="s">
        <v>137</v>
      </c>
      <c r="BQ3007" t="s">
        <v>693</v>
      </c>
      <c r="BR3007" t="s">
        <v>317</v>
      </c>
      <c r="BS3007" t="s">
        <v>137</v>
      </c>
      <c r="BT3007" t="s">
        <v>133</v>
      </c>
      <c r="BU3007" t="s">
        <v>137</v>
      </c>
      <c r="BV3007" t="s">
        <v>69816</v>
      </c>
      <c r="BW3007" t="s">
        <v>30210</v>
      </c>
      <c r="BX3007" t="s">
        <v>5113</v>
      </c>
      <c r="BY3007" t="s">
        <v>69817</v>
      </c>
      <c r="BZ3007" t="s">
        <v>102</v>
      </c>
      <c r="CA3007" t="s">
        <v>144</v>
      </c>
      <c r="CB3007" t="s">
        <v>138</v>
      </c>
      <c r="CC3007" t="s">
        <v>145</v>
      </c>
      <c r="CD3007" t="s">
        <v>69818</v>
      </c>
      <c r="CE3007" t="s">
        <v>102</v>
      </c>
    </row>
    <row r="3008" spans="1:83" x14ac:dyDescent="0.2">
      <c r="A3008" t="s">
        <v>69819</v>
      </c>
      <c r="B3008" t="s">
        <v>827</v>
      </c>
      <c r="C3008" t="s">
        <v>69820</v>
      </c>
      <c r="D3008" t="s">
        <v>69821</v>
      </c>
      <c r="E3008" t="s">
        <v>69822</v>
      </c>
      <c r="F3008" t="s">
        <v>69823</v>
      </c>
      <c r="G3008" t="s">
        <v>49943</v>
      </c>
      <c r="H3008" t="s">
        <v>21686</v>
      </c>
      <c r="I3008" t="s">
        <v>21687</v>
      </c>
      <c r="J3008" t="s">
        <v>835</v>
      </c>
      <c r="K3008" t="s">
        <v>4320</v>
      </c>
      <c r="L3008" t="s">
        <v>21688</v>
      </c>
      <c r="M3008" t="s">
        <v>102</v>
      </c>
      <c r="N3008" t="s">
        <v>69824</v>
      </c>
      <c r="O3008" t="s">
        <v>69825</v>
      </c>
      <c r="P3008" t="s">
        <v>69826</v>
      </c>
      <c r="Q3008" t="s">
        <v>69827</v>
      </c>
      <c r="R3008" t="s">
        <v>69828</v>
      </c>
      <c r="S3008" t="s">
        <v>69829</v>
      </c>
      <c r="T3008" t="s">
        <v>102</v>
      </c>
      <c r="U3008" t="s">
        <v>69830</v>
      </c>
      <c r="V3008" t="s">
        <v>102</v>
      </c>
      <c r="W3008" t="s">
        <v>4561</v>
      </c>
      <c r="X3008" t="s">
        <v>385</v>
      </c>
      <c r="Y3008" t="s">
        <v>69831</v>
      </c>
      <c r="Z3008" t="s">
        <v>69832</v>
      </c>
      <c r="AA3008" t="s">
        <v>108</v>
      </c>
      <c r="AB3008" t="s">
        <v>102</v>
      </c>
      <c r="AC3008" t="s">
        <v>69833</v>
      </c>
      <c r="AD3008" t="s">
        <v>1909</v>
      </c>
      <c r="AE3008" t="s">
        <v>102</v>
      </c>
      <c r="AF3008" t="s">
        <v>21698</v>
      </c>
      <c r="AG3008" t="s">
        <v>102</v>
      </c>
      <c r="AH3008" t="s">
        <v>1030</v>
      </c>
      <c r="AI3008" t="s">
        <v>313</v>
      </c>
      <c r="AJ3008" t="s">
        <v>102</v>
      </c>
      <c r="AK3008" t="s">
        <v>102</v>
      </c>
      <c r="AL3008" t="s">
        <v>69834</v>
      </c>
      <c r="AM3008" t="s">
        <v>69835</v>
      </c>
      <c r="AN3008" t="s">
        <v>69836</v>
      </c>
      <c r="AO3008" t="s">
        <v>69837</v>
      </c>
      <c r="AP3008" t="s">
        <v>69838</v>
      </c>
      <c r="AQ3008" t="s">
        <v>69831</v>
      </c>
      <c r="AR3008" t="s">
        <v>69839</v>
      </c>
      <c r="AS3008" t="s">
        <v>69840</v>
      </c>
      <c r="AT3008" t="s">
        <v>69841</v>
      </c>
      <c r="AU3008" t="s">
        <v>352</v>
      </c>
      <c r="AV3008" t="s">
        <v>69842</v>
      </c>
      <c r="AW3008" t="s">
        <v>691</v>
      </c>
      <c r="AX3008" t="s">
        <v>466</v>
      </c>
      <c r="AY3008" t="s">
        <v>132</v>
      </c>
      <c r="AZ3008" t="s">
        <v>129</v>
      </c>
      <c r="BA3008" t="s">
        <v>263</v>
      </c>
      <c r="BB3008" t="s">
        <v>195</v>
      </c>
      <c r="BC3008" t="s">
        <v>128</v>
      </c>
      <c r="BD3008" t="s">
        <v>128</v>
      </c>
      <c r="BE3008" t="s">
        <v>128</v>
      </c>
      <c r="BF3008" t="s">
        <v>128</v>
      </c>
      <c r="BG3008" t="s">
        <v>199</v>
      </c>
      <c r="BH3008" t="s">
        <v>695</v>
      </c>
      <c r="BI3008" t="s">
        <v>507</v>
      </c>
      <c r="BJ3008" t="s">
        <v>137</v>
      </c>
      <c r="BK3008" t="s">
        <v>137</v>
      </c>
      <c r="BL3008" t="s">
        <v>137</v>
      </c>
      <c r="BM3008" t="s">
        <v>137</v>
      </c>
      <c r="BN3008" t="s">
        <v>133</v>
      </c>
      <c r="BO3008" t="s">
        <v>133</v>
      </c>
      <c r="BP3008" t="s">
        <v>315</v>
      </c>
      <c r="BQ3008" t="s">
        <v>774</v>
      </c>
      <c r="BR3008" t="s">
        <v>314</v>
      </c>
      <c r="BS3008" t="s">
        <v>315</v>
      </c>
      <c r="BT3008" t="s">
        <v>315</v>
      </c>
      <c r="BU3008" t="s">
        <v>128</v>
      </c>
      <c r="BV3008" t="s">
        <v>69843</v>
      </c>
      <c r="BW3008" t="s">
        <v>69844</v>
      </c>
      <c r="BX3008" t="s">
        <v>102</v>
      </c>
      <c r="BY3008" t="s">
        <v>69845</v>
      </c>
      <c r="BZ3008" t="s">
        <v>69846</v>
      </c>
      <c r="CA3008" t="s">
        <v>144</v>
      </c>
      <c r="CB3008" t="s">
        <v>507</v>
      </c>
      <c r="CC3008" t="s">
        <v>924</v>
      </c>
      <c r="CD3008" t="s">
        <v>69847</v>
      </c>
      <c r="CE3008" t="s">
        <v>102</v>
      </c>
    </row>
    <row r="3009" spans="1:83" x14ac:dyDescent="0.2">
      <c r="A3009" t="s">
        <v>69848</v>
      </c>
      <c r="B3009" t="s">
        <v>560</v>
      </c>
      <c r="C3009" t="s">
        <v>69849</v>
      </c>
      <c r="D3009" t="s">
        <v>69850</v>
      </c>
      <c r="E3009" t="s">
        <v>69851</v>
      </c>
      <c r="F3009" t="s">
        <v>69852</v>
      </c>
      <c r="G3009" t="s">
        <v>69853</v>
      </c>
      <c r="H3009" t="s">
        <v>69854</v>
      </c>
      <c r="I3009" t="s">
        <v>69855</v>
      </c>
      <c r="J3009" t="s">
        <v>835</v>
      </c>
      <c r="K3009" t="s">
        <v>22958</v>
      </c>
      <c r="L3009" t="s">
        <v>102</v>
      </c>
      <c r="M3009" t="s">
        <v>102</v>
      </c>
      <c r="N3009" t="s">
        <v>69856</v>
      </c>
      <c r="O3009" t="s">
        <v>69857</v>
      </c>
      <c r="P3009" t="s">
        <v>34449</v>
      </c>
      <c r="Q3009" t="s">
        <v>69858</v>
      </c>
      <c r="R3009" t="s">
        <v>69859</v>
      </c>
      <c r="S3009" t="s">
        <v>69860</v>
      </c>
      <c r="T3009" t="s">
        <v>102</v>
      </c>
      <c r="U3009" t="s">
        <v>69861</v>
      </c>
      <c r="V3009" t="s">
        <v>69862</v>
      </c>
      <c r="W3009" t="s">
        <v>102</v>
      </c>
      <c r="X3009" t="s">
        <v>578</v>
      </c>
      <c r="Y3009" t="s">
        <v>69863</v>
      </c>
      <c r="Z3009" t="s">
        <v>69864</v>
      </c>
      <c r="AA3009" t="s">
        <v>1187</v>
      </c>
      <c r="AB3009" t="s">
        <v>102</v>
      </c>
      <c r="AC3009" t="s">
        <v>102</v>
      </c>
      <c r="AD3009" t="s">
        <v>102</v>
      </c>
      <c r="AE3009" t="s">
        <v>102</v>
      </c>
      <c r="AF3009" t="s">
        <v>22971</v>
      </c>
      <c r="AG3009" t="s">
        <v>102</v>
      </c>
      <c r="AH3009" t="s">
        <v>1387</v>
      </c>
      <c r="AI3009" t="s">
        <v>102</v>
      </c>
      <c r="AJ3009" t="s">
        <v>102</v>
      </c>
      <c r="AK3009" t="s">
        <v>102</v>
      </c>
      <c r="AL3009" t="s">
        <v>102</v>
      </c>
      <c r="AM3009" t="s">
        <v>69865</v>
      </c>
      <c r="AN3009" t="s">
        <v>69866</v>
      </c>
      <c r="AO3009" t="s">
        <v>69867</v>
      </c>
      <c r="AP3009" t="s">
        <v>48477</v>
      </c>
      <c r="AQ3009" t="s">
        <v>69863</v>
      </c>
      <c r="AR3009" t="s">
        <v>102</v>
      </c>
      <c r="AS3009" t="s">
        <v>102</v>
      </c>
      <c r="AT3009" t="s">
        <v>102</v>
      </c>
      <c r="AU3009" t="s">
        <v>1320</v>
      </c>
      <c r="AV3009" t="s">
        <v>102</v>
      </c>
      <c r="AW3009" t="s">
        <v>690</v>
      </c>
      <c r="AX3009" t="s">
        <v>193</v>
      </c>
      <c r="AY3009" t="s">
        <v>137</v>
      </c>
      <c r="AZ3009" t="s">
        <v>137</v>
      </c>
      <c r="BA3009" t="s">
        <v>131</v>
      </c>
      <c r="BB3009" t="s">
        <v>136</v>
      </c>
      <c r="BC3009" t="s">
        <v>133</v>
      </c>
      <c r="BD3009" t="s">
        <v>133</v>
      </c>
      <c r="BE3009" t="s">
        <v>315</v>
      </c>
      <c r="BF3009" t="s">
        <v>315</v>
      </c>
      <c r="BG3009" t="s">
        <v>315</v>
      </c>
      <c r="BH3009" t="s">
        <v>137</v>
      </c>
      <c r="BI3009" t="s">
        <v>137</v>
      </c>
      <c r="BJ3009" t="s">
        <v>137</v>
      </c>
      <c r="BK3009" t="s">
        <v>137</v>
      </c>
      <c r="BL3009" t="s">
        <v>137</v>
      </c>
      <c r="BM3009" t="s">
        <v>137</v>
      </c>
      <c r="BN3009" t="s">
        <v>137</v>
      </c>
      <c r="BO3009" t="s">
        <v>137</v>
      </c>
      <c r="BP3009" t="s">
        <v>137</v>
      </c>
      <c r="BQ3009" t="s">
        <v>261</v>
      </c>
      <c r="BR3009" t="s">
        <v>315</v>
      </c>
      <c r="BS3009" t="s">
        <v>137</v>
      </c>
      <c r="BT3009" t="s">
        <v>137</v>
      </c>
      <c r="BU3009" t="s">
        <v>137</v>
      </c>
      <c r="BV3009" t="s">
        <v>69868</v>
      </c>
      <c r="BW3009" t="s">
        <v>13475</v>
      </c>
      <c r="BX3009" t="s">
        <v>102</v>
      </c>
      <c r="BY3009" t="s">
        <v>13475</v>
      </c>
      <c r="BZ3009" t="s">
        <v>69869</v>
      </c>
      <c r="CA3009" t="s">
        <v>144</v>
      </c>
      <c r="CB3009" t="s">
        <v>125</v>
      </c>
      <c r="CC3009" t="s">
        <v>12056</v>
      </c>
      <c r="CD3009" t="s">
        <v>69870</v>
      </c>
      <c r="CE3009" t="s">
        <v>102</v>
      </c>
    </row>
    <row r="3010" spans="1:83" x14ac:dyDescent="0.2">
      <c r="A3010" t="s">
        <v>69871</v>
      </c>
      <c r="B3010" t="s">
        <v>9984</v>
      </c>
      <c r="C3010" t="s">
        <v>69872</v>
      </c>
      <c r="D3010" t="s">
        <v>69873</v>
      </c>
      <c r="E3010" t="s">
        <v>69861</v>
      </c>
      <c r="F3010" t="s">
        <v>69874</v>
      </c>
      <c r="G3010" t="s">
        <v>69875</v>
      </c>
      <c r="H3010" t="s">
        <v>69876</v>
      </c>
      <c r="I3010" t="s">
        <v>69877</v>
      </c>
      <c r="J3010" t="s">
        <v>835</v>
      </c>
      <c r="K3010" t="s">
        <v>22958</v>
      </c>
      <c r="L3010" t="s">
        <v>23065</v>
      </c>
      <c r="M3010" t="s">
        <v>102</v>
      </c>
      <c r="N3010" t="s">
        <v>69878</v>
      </c>
      <c r="O3010" t="s">
        <v>69879</v>
      </c>
      <c r="P3010" t="s">
        <v>2518</v>
      </c>
      <c r="Q3010" t="s">
        <v>13915</v>
      </c>
      <c r="R3010" t="s">
        <v>69880</v>
      </c>
      <c r="S3010" t="s">
        <v>69881</v>
      </c>
      <c r="T3010" t="s">
        <v>102</v>
      </c>
      <c r="U3010" t="s">
        <v>69882</v>
      </c>
      <c r="V3010" t="s">
        <v>69883</v>
      </c>
      <c r="W3010" t="s">
        <v>102</v>
      </c>
      <c r="X3010" t="s">
        <v>578</v>
      </c>
      <c r="Y3010" t="s">
        <v>69884</v>
      </c>
      <c r="Z3010" t="s">
        <v>69885</v>
      </c>
      <c r="AA3010" t="s">
        <v>108</v>
      </c>
      <c r="AB3010" t="s">
        <v>102</v>
      </c>
      <c r="AC3010" t="s">
        <v>102</v>
      </c>
      <c r="AD3010" t="s">
        <v>102</v>
      </c>
      <c r="AE3010" t="s">
        <v>102</v>
      </c>
      <c r="AF3010" t="s">
        <v>23073</v>
      </c>
      <c r="AG3010" t="s">
        <v>102</v>
      </c>
      <c r="AH3010" t="s">
        <v>1066</v>
      </c>
      <c r="AI3010" t="s">
        <v>315</v>
      </c>
      <c r="AJ3010" t="s">
        <v>102</v>
      </c>
      <c r="AK3010" t="s">
        <v>69886</v>
      </c>
      <c r="AL3010" t="s">
        <v>69887</v>
      </c>
      <c r="AM3010" t="s">
        <v>69888</v>
      </c>
      <c r="AN3010" t="s">
        <v>69889</v>
      </c>
      <c r="AO3010" t="s">
        <v>69890</v>
      </c>
      <c r="AP3010" t="s">
        <v>24274</v>
      </c>
      <c r="AQ3010" t="s">
        <v>69884</v>
      </c>
      <c r="AR3010" t="s">
        <v>69891</v>
      </c>
      <c r="AS3010" t="s">
        <v>250</v>
      </c>
      <c r="AT3010" t="s">
        <v>1319</v>
      </c>
      <c r="AU3010" t="s">
        <v>352</v>
      </c>
      <c r="AV3010" t="s">
        <v>102</v>
      </c>
      <c r="AW3010" t="s">
        <v>1322</v>
      </c>
      <c r="AX3010" t="s">
        <v>1919</v>
      </c>
      <c r="AY3010" t="s">
        <v>137</v>
      </c>
      <c r="AZ3010" t="s">
        <v>137</v>
      </c>
      <c r="BA3010" t="s">
        <v>695</v>
      </c>
      <c r="BB3010" t="s">
        <v>695</v>
      </c>
      <c r="BC3010" t="s">
        <v>315</v>
      </c>
      <c r="BD3010" t="s">
        <v>315</v>
      </c>
      <c r="BE3010" t="s">
        <v>315</v>
      </c>
      <c r="BF3010" t="s">
        <v>315</v>
      </c>
      <c r="BG3010" t="s">
        <v>127</v>
      </c>
      <c r="BH3010" t="s">
        <v>128</v>
      </c>
      <c r="BI3010" t="s">
        <v>311</v>
      </c>
      <c r="BJ3010" t="s">
        <v>137</v>
      </c>
      <c r="BK3010" t="s">
        <v>137</v>
      </c>
      <c r="BL3010" t="s">
        <v>137</v>
      </c>
      <c r="BM3010" t="s">
        <v>137</v>
      </c>
      <c r="BN3010" t="s">
        <v>137</v>
      </c>
      <c r="BO3010" t="s">
        <v>137</v>
      </c>
      <c r="BP3010" t="s">
        <v>137</v>
      </c>
      <c r="BQ3010" t="s">
        <v>691</v>
      </c>
      <c r="BR3010" t="s">
        <v>359</v>
      </c>
      <c r="BS3010" t="s">
        <v>137</v>
      </c>
      <c r="BT3010" t="s">
        <v>137</v>
      </c>
      <c r="BU3010" t="s">
        <v>315</v>
      </c>
      <c r="BV3010" t="s">
        <v>69892</v>
      </c>
      <c r="BW3010" t="s">
        <v>69893</v>
      </c>
      <c r="BX3010" t="s">
        <v>102</v>
      </c>
      <c r="BY3010" t="s">
        <v>3687</v>
      </c>
      <c r="BZ3010" t="s">
        <v>69894</v>
      </c>
      <c r="CA3010" t="s">
        <v>144</v>
      </c>
      <c r="CB3010" t="s">
        <v>311</v>
      </c>
      <c r="CC3010" t="s">
        <v>145</v>
      </c>
      <c r="CD3010" t="s">
        <v>69895</v>
      </c>
      <c r="CE3010" t="s">
        <v>147</v>
      </c>
    </row>
    <row r="3011" spans="1:83" x14ac:dyDescent="0.2">
      <c r="A3011" t="s">
        <v>69896</v>
      </c>
      <c r="B3011" t="s">
        <v>84</v>
      </c>
      <c r="C3011" t="s">
        <v>69897</v>
      </c>
      <c r="D3011" t="s">
        <v>69898</v>
      </c>
      <c r="E3011" t="s">
        <v>69899</v>
      </c>
      <c r="F3011" t="s">
        <v>102</v>
      </c>
      <c r="G3011" t="s">
        <v>69900</v>
      </c>
      <c r="H3011" t="s">
        <v>69901</v>
      </c>
      <c r="I3011" t="s">
        <v>69902</v>
      </c>
      <c r="J3011" t="s">
        <v>835</v>
      </c>
      <c r="K3011" t="s">
        <v>15118</v>
      </c>
      <c r="L3011" t="s">
        <v>18478</v>
      </c>
      <c r="M3011" t="s">
        <v>102</v>
      </c>
      <c r="N3011" t="s">
        <v>69903</v>
      </c>
      <c r="O3011" t="s">
        <v>69904</v>
      </c>
      <c r="P3011" t="s">
        <v>4453</v>
      </c>
      <c r="Q3011" t="s">
        <v>11666</v>
      </c>
      <c r="R3011" t="s">
        <v>69905</v>
      </c>
      <c r="S3011" t="s">
        <v>69906</v>
      </c>
      <c r="T3011" t="s">
        <v>102</v>
      </c>
      <c r="U3011" t="s">
        <v>102</v>
      </c>
      <c r="V3011" t="s">
        <v>102</v>
      </c>
      <c r="W3011" t="s">
        <v>102</v>
      </c>
      <c r="X3011" t="s">
        <v>578</v>
      </c>
      <c r="Y3011" t="s">
        <v>69907</v>
      </c>
      <c r="Z3011" t="s">
        <v>69908</v>
      </c>
      <c r="AA3011" t="s">
        <v>108</v>
      </c>
      <c r="AB3011" t="s">
        <v>102</v>
      </c>
      <c r="AC3011" t="s">
        <v>102</v>
      </c>
      <c r="AD3011" t="s">
        <v>102</v>
      </c>
      <c r="AE3011" t="s">
        <v>102</v>
      </c>
      <c r="AF3011" t="s">
        <v>18488</v>
      </c>
      <c r="AG3011" t="s">
        <v>7378</v>
      </c>
      <c r="AH3011" t="s">
        <v>1066</v>
      </c>
      <c r="AI3011" t="s">
        <v>102</v>
      </c>
      <c r="AJ3011" t="s">
        <v>102</v>
      </c>
      <c r="AK3011" t="s">
        <v>102</v>
      </c>
      <c r="AL3011" t="s">
        <v>69909</v>
      </c>
      <c r="AM3011" t="s">
        <v>69910</v>
      </c>
      <c r="AN3011" t="s">
        <v>102</v>
      </c>
      <c r="AO3011" t="s">
        <v>69911</v>
      </c>
      <c r="AP3011" t="s">
        <v>8272</v>
      </c>
      <c r="AQ3011" t="s">
        <v>69907</v>
      </c>
      <c r="AR3011" t="s">
        <v>102</v>
      </c>
      <c r="AS3011" t="s">
        <v>102</v>
      </c>
      <c r="AT3011" t="s">
        <v>102</v>
      </c>
      <c r="AU3011" t="s">
        <v>352</v>
      </c>
      <c r="AV3011" t="s">
        <v>102</v>
      </c>
      <c r="AW3011" t="s">
        <v>548</v>
      </c>
      <c r="AX3011" t="s">
        <v>257</v>
      </c>
      <c r="AY3011" t="s">
        <v>315</v>
      </c>
      <c r="AZ3011" t="s">
        <v>133</v>
      </c>
      <c r="BA3011" t="s">
        <v>263</v>
      </c>
      <c r="BB3011" t="s">
        <v>310</v>
      </c>
      <c r="BC3011" t="s">
        <v>137</v>
      </c>
      <c r="BD3011" t="s">
        <v>137</v>
      </c>
      <c r="BE3011" t="s">
        <v>137</v>
      </c>
      <c r="BF3011" t="s">
        <v>137</v>
      </c>
      <c r="BG3011" t="s">
        <v>137</v>
      </c>
      <c r="BH3011" t="s">
        <v>137</v>
      </c>
      <c r="BI3011" t="s">
        <v>137</v>
      </c>
      <c r="BJ3011" t="s">
        <v>137</v>
      </c>
      <c r="BK3011" t="s">
        <v>137</v>
      </c>
      <c r="BL3011" t="s">
        <v>137</v>
      </c>
      <c r="BM3011" t="s">
        <v>137</v>
      </c>
      <c r="BN3011" t="s">
        <v>137</v>
      </c>
      <c r="BO3011" t="s">
        <v>137</v>
      </c>
      <c r="BP3011" t="s">
        <v>137</v>
      </c>
      <c r="BQ3011" t="s">
        <v>1360</v>
      </c>
      <c r="BR3011" t="s">
        <v>202</v>
      </c>
      <c r="BS3011" t="s">
        <v>137</v>
      </c>
      <c r="BT3011" t="s">
        <v>315</v>
      </c>
      <c r="BU3011" t="s">
        <v>137</v>
      </c>
      <c r="BV3011" t="s">
        <v>69912</v>
      </c>
      <c r="BW3011" t="s">
        <v>24900</v>
      </c>
      <c r="BX3011" t="s">
        <v>102</v>
      </c>
      <c r="BY3011" t="s">
        <v>1962</v>
      </c>
      <c r="BZ3011" t="s">
        <v>50817</v>
      </c>
      <c r="CA3011" t="s">
        <v>144</v>
      </c>
      <c r="CB3011" t="s">
        <v>129</v>
      </c>
      <c r="CC3011" t="s">
        <v>145</v>
      </c>
      <c r="CD3011" t="s">
        <v>69913</v>
      </c>
      <c r="CE3011" t="s">
        <v>147</v>
      </c>
    </row>
    <row r="3012" spans="1:83" x14ac:dyDescent="0.2">
      <c r="A3012" t="s">
        <v>69914</v>
      </c>
      <c r="B3012" t="s">
        <v>84</v>
      </c>
      <c r="C3012" t="s">
        <v>69915</v>
      </c>
      <c r="D3012" t="s">
        <v>69916</v>
      </c>
      <c r="E3012" t="s">
        <v>69917</v>
      </c>
      <c r="F3012" t="s">
        <v>69918</v>
      </c>
      <c r="G3012" t="s">
        <v>69919</v>
      </c>
      <c r="H3012" t="s">
        <v>69920</v>
      </c>
      <c r="I3012" t="s">
        <v>69921</v>
      </c>
      <c r="J3012" t="s">
        <v>835</v>
      </c>
      <c r="K3012" t="s">
        <v>15118</v>
      </c>
      <c r="L3012" t="s">
        <v>15119</v>
      </c>
      <c r="M3012" t="s">
        <v>69922</v>
      </c>
      <c r="N3012" t="s">
        <v>69923</v>
      </c>
      <c r="O3012" t="s">
        <v>69924</v>
      </c>
      <c r="P3012" t="s">
        <v>69925</v>
      </c>
      <c r="Q3012" t="s">
        <v>69926</v>
      </c>
      <c r="R3012" t="s">
        <v>69927</v>
      </c>
      <c r="S3012" t="s">
        <v>69928</v>
      </c>
      <c r="T3012" t="s">
        <v>102</v>
      </c>
      <c r="U3012" t="s">
        <v>102</v>
      </c>
      <c r="V3012" t="s">
        <v>102</v>
      </c>
      <c r="W3012" t="s">
        <v>102</v>
      </c>
      <c r="X3012" t="s">
        <v>105</v>
      </c>
      <c r="Y3012" t="s">
        <v>18455</v>
      </c>
      <c r="Z3012" t="s">
        <v>69929</v>
      </c>
      <c r="AA3012" t="s">
        <v>1608</v>
      </c>
      <c r="AB3012" t="s">
        <v>102</v>
      </c>
      <c r="AC3012" t="s">
        <v>102</v>
      </c>
      <c r="AD3012" t="s">
        <v>102</v>
      </c>
      <c r="AE3012" t="s">
        <v>102</v>
      </c>
      <c r="AF3012" t="s">
        <v>15130</v>
      </c>
      <c r="AG3012" t="s">
        <v>12614</v>
      </c>
      <c r="AH3012" t="s">
        <v>495</v>
      </c>
      <c r="AI3012" t="s">
        <v>127</v>
      </c>
      <c r="AJ3012" t="s">
        <v>102</v>
      </c>
      <c r="AK3012" t="s">
        <v>69930</v>
      </c>
      <c r="AL3012" t="s">
        <v>69931</v>
      </c>
      <c r="AM3012" t="s">
        <v>69932</v>
      </c>
      <c r="AN3012" t="s">
        <v>69933</v>
      </c>
      <c r="AO3012" t="s">
        <v>69934</v>
      </c>
      <c r="AP3012" t="s">
        <v>17755</v>
      </c>
      <c r="AQ3012" t="s">
        <v>18455</v>
      </c>
      <c r="AR3012" t="s">
        <v>102</v>
      </c>
      <c r="AS3012" t="s">
        <v>102</v>
      </c>
      <c r="AT3012" t="s">
        <v>102</v>
      </c>
      <c r="AU3012" t="s">
        <v>184</v>
      </c>
      <c r="AV3012" t="s">
        <v>102</v>
      </c>
      <c r="AW3012" t="s">
        <v>1120</v>
      </c>
      <c r="AX3012" t="s">
        <v>3887</v>
      </c>
      <c r="AY3012" t="s">
        <v>133</v>
      </c>
      <c r="AZ3012" t="s">
        <v>315</v>
      </c>
      <c r="BA3012" t="s">
        <v>1322</v>
      </c>
      <c r="BB3012" t="s">
        <v>506</v>
      </c>
      <c r="BC3012" t="s">
        <v>137</v>
      </c>
      <c r="BD3012" t="s">
        <v>137</v>
      </c>
      <c r="BE3012" t="s">
        <v>137</v>
      </c>
      <c r="BF3012" t="s">
        <v>137</v>
      </c>
      <c r="BG3012" t="s">
        <v>133</v>
      </c>
      <c r="BH3012" t="s">
        <v>137</v>
      </c>
      <c r="BI3012" t="s">
        <v>137</v>
      </c>
      <c r="BJ3012" t="s">
        <v>137</v>
      </c>
      <c r="BK3012" t="s">
        <v>137</v>
      </c>
      <c r="BL3012" t="s">
        <v>137</v>
      </c>
      <c r="BM3012" t="s">
        <v>137</v>
      </c>
      <c r="BN3012" t="s">
        <v>137</v>
      </c>
      <c r="BO3012" t="s">
        <v>137</v>
      </c>
      <c r="BP3012" t="s">
        <v>137</v>
      </c>
      <c r="BQ3012" t="s">
        <v>1849</v>
      </c>
      <c r="BR3012" t="s">
        <v>130</v>
      </c>
      <c r="BS3012" t="s">
        <v>137</v>
      </c>
      <c r="BT3012" t="s">
        <v>133</v>
      </c>
      <c r="BU3012" t="s">
        <v>137</v>
      </c>
      <c r="BV3012" t="s">
        <v>69935</v>
      </c>
      <c r="BW3012" t="s">
        <v>69936</v>
      </c>
      <c r="BX3012" t="s">
        <v>2142</v>
      </c>
      <c r="BY3012" t="s">
        <v>38904</v>
      </c>
      <c r="BZ3012" t="s">
        <v>51464</v>
      </c>
      <c r="CA3012" t="s">
        <v>144</v>
      </c>
      <c r="CB3012" t="s">
        <v>128</v>
      </c>
      <c r="CC3012" t="s">
        <v>145</v>
      </c>
      <c r="CD3012" t="s">
        <v>69937</v>
      </c>
      <c r="CE3012" t="s">
        <v>102</v>
      </c>
    </row>
    <row r="3013" spans="1:83" x14ac:dyDescent="0.2">
      <c r="A3013" t="s">
        <v>69938</v>
      </c>
      <c r="B3013" t="s">
        <v>84</v>
      </c>
      <c r="C3013" t="s">
        <v>69939</v>
      </c>
      <c r="D3013" t="s">
        <v>69940</v>
      </c>
      <c r="E3013" t="s">
        <v>69941</v>
      </c>
      <c r="F3013" t="s">
        <v>69942</v>
      </c>
      <c r="G3013" t="s">
        <v>69943</v>
      </c>
      <c r="H3013" t="s">
        <v>24018</v>
      </c>
      <c r="I3013" t="s">
        <v>24019</v>
      </c>
      <c r="J3013" t="s">
        <v>222</v>
      </c>
      <c r="K3013" t="s">
        <v>223</v>
      </c>
      <c r="L3013" t="s">
        <v>7717</v>
      </c>
      <c r="M3013" t="s">
        <v>102</v>
      </c>
      <c r="N3013" t="s">
        <v>69944</v>
      </c>
      <c r="O3013" t="s">
        <v>69945</v>
      </c>
      <c r="P3013" t="s">
        <v>68472</v>
      </c>
      <c r="Q3013" t="s">
        <v>69946</v>
      </c>
      <c r="R3013" t="s">
        <v>69947</v>
      </c>
      <c r="S3013" t="s">
        <v>69948</v>
      </c>
      <c r="T3013" t="s">
        <v>102</v>
      </c>
      <c r="U3013" t="s">
        <v>102</v>
      </c>
      <c r="V3013" t="s">
        <v>69949</v>
      </c>
      <c r="W3013" t="s">
        <v>102</v>
      </c>
      <c r="X3013" t="s">
        <v>578</v>
      </c>
      <c r="Y3013" t="s">
        <v>47926</v>
      </c>
      <c r="Z3013" t="s">
        <v>69950</v>
      </c>
      <c r="AA3013" t="s">
        <v>294</v>
      </c>
      <c r="AB3013" t="s">
        <v>102</v>
      </c>
      <c r="AC3013" t="s">
        <v>102</v>
      </c>
      <c r="AD3013" t="s">
        <v>102</v>
      </c>
      <c r="AE3013" t="s">
        <v>102</v>
      </c>
      <c r="AF3013" t="s">
        <v>11368</v>
      </c>
      <c r="AG3013" t="s">
        <v>2306</v>
      </c>
      <c r="AH3013" t="s">
        <v>2022</v>
      </c>
      <c r="AI3013" t="s">
        <v>317</v>
      </c>
      <c r="AJ3013" t="s">
        <v>102</v>
      </c>
      <c r="AK3013" t="s">
        <v>69951</v>
      </c>
      <c r="AL3013" t="s">
        <v>69952</v>
      </c>
      <c r="AM3013" t="s">
        <v>69953</v>
      </c>
      <c r="AN3013" t="s">
        <v>69954</v>
      </c>
      <c r="AO3013" t="s">
        <v>69955</v>
      </c>
      <c r="AP3013" t="s">
        <v>69956</v>
      </c>
      <c r="AQ3013" t="s">
        <v>47926</v>
      </c>
      <c r="AR3013" t="s">
        <v>102</v>
      </c>
      <c r="AS3013" t="s">
        <v>102</v>
      </c>
      <c r="AT3013" t="s">
        <v>102</v>
      </c>
      <c r="AU3013" t="s">
        <v>184</v>
      </c>
      <c r="AV3013" t="s">
        <v>6450</v>
      </c>
      <c r="AW3013" t="s">
        <v>197</v>
      </c>
      <c r="AX3013" t="s">
        <v>197</v>
      </c>
      <c r="AY3013" t="s">
        <v>137</v>
      </c>
      <c r="AZ3013" t="s">
        <v>137</v>
      </c>
      <c r="BA3013" t="s">
        <v>136</v>
      </c>
      <c r="BB3013" t="s">
        <v>199</v>
      </c>
      <c r="BC3013" t="s">
        <v>311</v>
      </c>
      <c r="BD3013" t="s">
        <v>133</v>
      </c>
      <c r="BE3013" t="s">
        <v>133</v>
      </c>
      <c r="BF3013" t="s">
        <v>133</v>
      </c>
      <c r="BG3013" t="s">
        <v>128</v>
      </c>
      <c r="BH3013" t="s">
        <v>133</v>
      </c>
      <c r="BI3013" t="s">
        <v>137</v>
      </c>
      <c r="BJ3013" t="s">
        <v>137</v>
      </c>
      <c r="BK3013" t="s">
        <v>137</v>
      </c>
      <c r="BL3013" t="s">
        <v>137</v>
      </c>
      <c r="BM3013" t="s">
        <v>137</v>
      </c>
      <c r="BN3013" t="s">
        <v>137</v>
      </c>
      <c r="BO3013" t="s">
        <v>137</v>
      </c>
      <c r="BP3013" t="s">
        <v>137</v>
      </c>
      <c r="BQ3013" t="s">
        <v>1922</v>
      </c>
      <c r="BR3013" t="s">
        <v>132</v>
      </c>
      <c r="BS3013" t="s">
        <v>137</v>
      </c>
      <c r="BT3013" t="s">
        <v>137</v>
      </c>
      <c r="BU3013" t="s">
        <v>137</v>
      </c>
      <c r="BV3013" t="s">
        <v>69957</v>
      </c>
      <c r="BW3013" t="s">
        <v>17705</v>
      </c>
      <c r="BX3013" t="s">
        <v>102</v>
      </c>
      <c r="BY3013" t="s">
        <v>56912</v>
      </c>
      <c r="BZ3013" t="s">
        <v>69958</v>
      </c>
      <c r="CA3013" t="s">
        <v>144</v>
      </c>
      <c r="CB3013" t="s">
        <v>199</v>
      </c>
      <c r="CC3013" t="s">
        <v>145</v>
      </c>
      <c r="CD3013" t="s">
        <v>69959</v>
      </c>
      <c r="CE3013" t="s">
        <v>102</v>
      </c>
    </row>
    <row r="3014" spans="1:83" x14ac:dyDescent="0.2">
      <c r="A3014" t="s">
        <v>69960</v>
      </c>
      <c r="B3014" t="s">
        <v>827</v>
      </c>
      <c r="C3014" t="s">
        <v>69961</v>
      </c>
      <c r="D3014" t="s">
        <v>69962</v>
      </c>
      <c r="E3014" t="s">
        <v>69963</v>
      </c>
      <c r="F3014" t="s">
        <v>69964</v>
      </c>
      <c r="G3014" t="s">
        <v>69965</v>
      </c>
      <c r="H3014" t="s">
        <v>69966</v>
      </c>
      <c r="I3014" t="s">
        <v>69967</v>
      </c>
      <c r="J3014" t="s">
        <v>835</v>
      </c>
      <c r="K3014" t="s">
        <v>4320</v>
      </c>
      <c r="L3014" t="s">
        <v>69968</v>
      </c>
      <c r="M3014" t="s">
        <v>69969</v>
      </c>
      <c r="N3014" t="s">
        <v>69970</v>
      </c>
      <c r="O3014" t="s">
        <v>69971</v>
      </c>
      <c r="P3014" t="s">
        <v>69972</v>
      </c>
      <c r="Q3014" t="s">
        <v>69973</v>
      </c>
      <c r="R3014" t="s">
        <v>69974</v>
      </c>
      <c r="S3014" t="s">
        <v>69975</v>
      </c>
      <c r="T3014" t="s">
        <v>102</v>
      </c>
      <c r="U3014" t="s">
        <v>69976</v>
      </c>
      <c r="V3014" t="s">
        <v>69977</v>
      </c>
      <c r="W3014" t="s">
        <v>56219</v>
      </c>
      <c r="X3014" t="s">
        <v>385</v>
      </c>
      <c r="Y3014" t="s">
        <v>69978</v>
      </c>
      <c r="Z3014" t="s">
        <v>69979</v>
      </c>
      <c r="AA3014" t="s">
        <v>444</v>
      </c>
      <c r="AB3014" t="s">
        <v>102</v>
      </c>
      <c r="AC3014" t="s">
        <v>69980</v>
      </c>
      <c r="AD3014" t="s">
        <v>170</v>
      </c>
      <c r="AE3014" t="s">
        <v>3716</v>
      </c>
      <c r="AF3014" t="s">
        <v>69981</v>
      </c>
      <c r="AG3014" t="s">
        <v>102</v>
      </c>
      <c r="AH3014" t="s">
        <v>635</v>
      </c>
      <c r="AI3014" t="s">
        <v>311</v>
      </c>
      <c r="AJ3014" t="s">
        <v>102</v>
      </c>
      <c r="AK3014" t="s">
        <v>69982</v>
      </c>
      <c r="AL3014" t="s">
        <v>69983</v>
      </c>
      <c r="AM3014" t="s">
        <v>69984</v>
      </c>
      <c r="AN3014" t="s">
        <v>69985</v>
      </c>
      <c r="AO3014" t="s">
        <v>69986</v>
      </c>
      <c r="AP3014" t="s">
        <v>28588</v>
      </c>
      <c r="AQ3014" t="s">
        <v>69978</v>
      </c>
      <c r="AR3014" t="s">
        <v>69987</v>
      </c>
      <c r="AS3014" t="s">
        <v>54470</v>
      </c>
      <c r="AT3014" t="s">
        <v>1319</v>
      </c>
      <c r="AU3014" t="s">
        <v>184</v>
      </c>
      <c r="AV3014" t="s">
        <v>69988</v>
      </c>
      <c r="AW3014" t="s">
        <v>2210</v>
      </c>
      <c r="AX3014" t="s">
        <v>1584</v>
      </c>
      <c r="AY3014" t="s">
        <v>132</v>
      </c>
      <c r="AZ3014" t="s">
        <v>132</v>
      </c>
      <c r="BA3014" t="s">
        <v>134</v>
      </c>
      <c r="BB3014" t="s">
        <v>550</v>
      </c>
      <c r="BC3014" t="s">
        <v>127</v>
      </c>
      <c r="BD3014" t="s">
        <v>127</v>
      </c>
      <c r="BE3014" t="s">
        <v>127</v>
      </c>
      <c r="BF3014" t="s">
        <v>359</v>
      </c>
      <c r="BG3014" t="s">
        <v>262</v>
      </c>
      <c r="BH3014" t="s">
        <v>648</v>
      </c>
      <c r="BI3014" t="s">
        <v>126</v>
      </c>
      <c r="BJ3014" t="s">
        <v>137</v>
      </c>
      <c r="BK3014" t="s">
        <v>137</v>
      </c>
      <c r="BL3014" t="s">
        <v>137</v>
      </c>
      <c r="BM3014" t="s">
        <v>137</v>
      </c>
      <c r="BN3014" t="s">
        <v>315</v>
      </c>
      <c r="BO3014" t="s">
        <v>315</v>
      </c>
      <c r="BP3014" t="s">
        <v>315</v>
      </c>
      <c r="BQ3014" t="s">
        <v>1993</v>
      </c>
      <c r="BR3014" t="s">
        <v>191</v>
      </c>
      <c r="BS3014" t="s">
        <v>137</v>
      </c>
      <c r="BT3014" t="s">
        <v>137</v>
      </c>
      <c r="BU3014" t="s">
        <v>315</v>
      </c>
      <c r="BV3014" t="s">
        <v>69989</v>
      </c>
      <c r="BW3014" t="s">
        <v>69990</v>
      </c>
      <c r="BX3014" t="s">
        <v>102</v>
      </c>
      <c r="BY3014" t="s">
        <v>69991</v>
      </c>
      <c r="BZ3014" t="s">
        <v>69992</v>
      </c>
      <c r="CA3014" t="s">
        <v>144</v>
      </c>
      <c r="CB3014" t="s">
        <v>314</v>
      </c>
      <c r="CC3014" t="s">
        <v>12056</v>
      </c>
      <c r="CD3014" t="s">
        <v>69993</v>
      </c>
      <c r="CE3014" t="s">
        <v>4211</v>
      </c>
    </row>
    <row r="3015" spans="1:83" x14ac:dyDescent="0.2">
      <c r="A3015" t="s">
        <v>69994</v>
      </c>
      <c r="B3015" t="s">
        <v>84</v>
      </c>
      <c r="C3015" t="s">
        <v>69995</v>
      </c>
      <c r="D3015" t="s">
        <v>69996</v>
      </c>
      <c r="E3015" t="s">
        <v>69997</v>
      </c>
      <c r="F3015" t="s">
        <v>102</v>
      </c>
      <c r="G3015" t="s">
        <v>38610</v>
      </c>
      <c r="H3015" t="s">
        <v>38611</v>
      </c>
      <c r="I3015" t="s">
        <v>38612</v>
      </c>
      <c r="J3015" t="s">
        <v>835</v>
      </c>
      <c r="K3015" t="s">
        <v>2331</v>
      </c>
      <c r="L3015" t="s">
        <v>2331</v>
      </c>
      <c r="M3015" t="s">
        <v>102</v>
      </c>
      <c r="N3015" t="s">
        <v>69998</v>
      </c>
      <c r="O3015" t="s">
        <v>69998</v>
      </c>
      <c r="P3015" t="s">
        <v>2518</v>
      </c>
      <c r="Q3015" t="s">
        <v>250</v>
      </c>
      <c r="R3015" t="s">
        <v>69999</v>
      </c>
      <c r="S3015" t="s">
        <v>70000</v>
      </c>
      <c r="T3015" t="s">
        <v>102</v>
      </c>
      <c r="U3015" t="s">
        <v>102</v>
      </c>
      <c r="V3015" t="s">
        <v>102</v>
      </c>
      <c r="W3015" t="s">
        <v>102</v>
      </c>
      <c r="X3015" t="s">
        <v>578</v>
      </c>
      <c r="Y3015" t="s">
        <v>70001</v>
      </c>
      <c r="Z3015" t="s">
        <v>70002</v>
      </c>
      <c r="AA3015" t="s">
        <v>108</v>
      </c>
      <c r="AB3015" t="s">
        <v>102</v>
      </c>
      <c r="AC3015" t="s">
        <v>102</v>
      </c>
      <c r="AD3015" t="s">
        <v>102</v>
      </c>
      <c r="AE3015" t="s">
        <v>102</v>
      </c>
      <c r="AF3015" t="s">
        <v>14451</v>
      </c>
      <c r="AG3015" t="s">
        <v>2306</v>
      </c>
      <c r="AH3015" t="s">
        <v>264</v>
      </c>
      <c r="AI3015" t="s">
        <v>102</v>
      </c>
      <c r="AJ3015" t="s">
        <v>102</v>
      </c>
      <c r="AK3015" t="s">
        <v>102</v>
      </c>
      <c r="AL3015" t="s">
        <v>102</v>
      </c>
      <c r="AM3015" t="s">
        <v>70003</v>
      </c>
      <c r="AN3015" t="s">
        <v>70004</v>
      </c>
      <c r="AO3015" t="s">
        <v>70005</v>
      </c>
      <c r="AP3015" t="s">
        <v>38603</v>
      </c>
      <c r="AQ3015" t="s">
        <v>70001</v>
      </c>
      <c r="AR3015" t="s">
        <v>102</v>
      </c>
      <c r="AS3015" t="s">
        <v>102</v>
      </c>
      <c r="AT3015" t="s">
        <v>102</v>
      </c>
      <c r="AU3015" t="s">
        <v>51942</v>
      </c>
      <c r="AV3015" t="s">
        <v>102</v>
      </c>
      <c r="AW3015" t="s">
        <v>1003</v>
      </c>
      <c r="AX3015" t="s">
        <v>599</v>
      </c>
      <c r="AY3015" t="s">
        <v>315</v>
      </c>
      <c r="AZ3015" t="s">
        <v>133</v>
      </c>
      <c r="BA3015" t="s">
        <v>200</v>
      </c>
      <c r="BB3015" t="s">
        <v>692</v>
      </c>
      <c r="BC3015" t="s">
        <v>315</v>
      </c>
      <c r="BD3015" t="s">
        <v>315</v>
      </c>
      <c r="BE3015" t="s">
        <v>315</v>
      </c>
      <c r="BF3015" t="s">
        <v>315</v>
      </c>
      <c r="BG3015" t="s">
        <v>315</v>
      </c>
      <c r="BH3015" t="s">
        <v>137</v>
      </c>
      <c r="BI3015" t="s">
        <v>137</v>
      </c>
      <c r="BJ3015" t="s">
        <v>137</v>
      </c>
      <c r="BK3015" t="s">
        <v>137</v>
      </c>
      <c r="BL3015" t="s">
        <v>137</v>
      </c>
      <c r="BM3015" t="s">
        <v>137</v>
      </c>
      <c r="BN3015" t="s">
        <v>137</v>
      </c>
      <c r="BO3015" t="s">
        <v>137</v>
      </c>
      <c r="BP3015" t="s">
        <v>137</v>
      </c>
      <c r="BQ3015" t="s">
        <v>313</v>
      </c>
      <c r="BR3015" t="s">
        <v>137</v>
      </c>
      <c r="BS3015" t="s">
        <v>137</v>
      </c>
      <c r="BT3015" t="s">
        <v>137</v>
      </c>
      <c r="BU3015" t="s">
        <v>137</v>
      </c>
      <c r="BV3015" t="s">
        <v>57219</v>
      </c>
      <c r="BW3015" t="s">
        <v>102</v>
      </c>
      <c r="BX3015" t="s">
        <v>102</v>
      </c>
      <c r="BY3015" t="s">
        <v>102</v>
      </c>
      <c r="BZ3015" t="s">
        <v>70006</v>
      </c>
      <c r="CA3015" t="s">
        <v>144</v>
      </c>
      <c r="CB3015" t="s">
        <v>127</v>
      </c>
      <c r="CC3015" t="s">
        <v>102</v>
      </c>
      <c r="CD3015" t="s">
        <v>70007</v>
      </c>
      <c r="CE3015" t="s">
        <v>102</v>
      </c>
    </row>
    <row r="3016" spans="1:83" x14ac:dyDescent="0.2">
      <c r="A3016" t="s">
        <v>70008</v>
      </c>
      <c r="B3016" t="s">
        <v>84</v>
      </c>
      <c r="C3016" t="s">
        <v>70009</v>
      </c>
      <c r="D3016" t="s">
        <v>70010</v>
      </c>
      <c r="E3016" t="s">
        <v>70011</v>
      </c>
      <c r="F3016" t="s">
        <v>70012</v>
      </c>
      <c r="G3016" t="s">
        <v>7251</v>
      </c>
      <c r="H3016" t="s">
        <v>7252</v>
      </c>
      <c r="I3016" t="s">
        <v>7253</v>
      </c>
      <c r="J3016" t="s">
        <v>222</v>
      </c>
      <c r="K3016" t="s">
        <v>223</v>
      </c>
      <c r="L3016" t="s">
        <v>7254</v>
      </c>
      <c r="M3016" t="s">
        <v>102</v>
      </c>
      <c r="N3016" t="s">
        <v>70013</v>
      </c>
      <c r="O3016" t="s">
        <v>70014</v>
      </c>
      <c r="P3016" t="s">
        <v>2780</v>
      </c>
      <c r="Q3016" t="s">
        <v>70015</v>
      </c>
      <c r="R3016" t="s">
        <v>70016</v>
      </c>
      <c r="S3016" t="s">
        <v>70017</v>
      </c>
      <c r="T3016" t="s">
        <v>102</v>
      </c>
      <c r="U3016" t="s">
        <v>102</v>
      </c>
      <c r="V3016" t="s">
        <v>70018</v>
      </c>
      <c r="W3016" t="s">
        <v>102</v>
      </c>
      <c r="X3016" t="s">
        <v>578</v>
      </c>
      <c r="Y3016" t="s">
        <v>70019</v>
      </c>
      <c r="Z3016" t="s">
        <v>70020</v>
      </c>
      <c r="AA3016" t="s">
        <v>1271</v>
      </c>
      <c r="AB3016" t="s">
        <v>102</v>
      </c>
      <c r="AC3016" t="s">
        <v>53496</v>
      </c>
      <c r="AD3016" t="s">
        <v>238</v>
      </c>
      <c r="AE3016" t="s">
        <v>852</v>
      </c>
      <c r="AF3016" t="s">
        <v>7263</v>
      </c>
      <c r="AG3016" t="s">
        <v>2306</v>
      </c>
      <c r="AH3016" t="s">
        <v>299</v>
      </c>
      <c r="AI3016" t="s">
        <v>102</v>
      </c>
      <c r="AJ3016" t="s">
        <v>102</v>
      </c>
      <c r="AK3016" t="s">
        <v>102</v>
      </c>
      <c r="AL3016" t="s">
        <v>102</v>
      </c>
      <c r="AM3016" t="s">
        <v>70021</v>
      </c>
      <c r="AN3016" t="s">
        <v>70022</v>
      </c>
      <c r="AO3016" t="s">
        <v>70023</v>
      </c>
      <c r="AP3016" t="s">
        <v>31986</v>
      </c>
      <c r="AQ3016" t="s">
        <v>70019</v>
      </c>
      <c r="AR3016" t="s">
        <v>102</v>
      </c>
      <c r="AS3016" t="s">
        <v>102</v>
      </c>
      <c r="AT3016" t="s">
        <v>102</v>
      </c>
      <c r="AU3016" t="s">
        <v>184</v>
      </c>
      <c r="AV3016" t="s">
        <v>102</v>
      </c>
      <c r="AW3016" t="s">
        <v>601</v>
      </c>
      <c r="AX3016" t="s">
        <v>601</v>
      </c>
      <c r="AY3016" t="s">
        <v>133</v>
      </c>
      <c r="AZ3016" t="s">
        <v>133</v>
      </c>
      <c r="BA3016" t="s">
        <v>271</v>
      </c>
      <c r="BB3016" t="s">
        <v>262</v>
      </c>
      <c r="BC3016" t="s">
        <v>315</v>
      </c>
      <c r="BD3016" t="s">
        <v>315</v>
      </c>
      <c r="BE3016" t="s">
        <v>137</v>
      </c>
      <c r="BF3016" t="s">
        <v>137</v>
      </c>
      <c r="BG3016" t="s">
        <v>132</v>
      </c>
      <c r="BH3016" t="s">
        <v>315</v>
      </c>
      <c r="BI3016" t="s">
        <v>315</v>
      </c>
      <c r="BJ3016" t="s">
        <v>137</v>
      </c>
      <c r="BK3016" t="s">
        <v>137</v>
      </c>
      <c r="BL3016" t="s">
        <v>137</v>
      </c>
      <c r="BM3016" t="s">
        <v>137</v>
      </c>
      <c r="BN3016" t="s">
        <v>137</v>
      </c>
      <c r="BO3016" t="s">
        <v>137</v>
      </c>
      <c r="BP3016" t="s">
        <v>137</v>
      </c>
      <c r="BQ3016" t="s">
        <v>3133</v>
      </c>
      <c r="BR3016" t="s">
        <v>130</v>
      </c>
      <c r="BS3016" t="s">
        <v>137</v>
      </c>
      <c r="BT3016" t="s">
        <v>137</v>
      </c>
      <c r="BU3016" t="s">
        <v>137</v>
      </c>
      <c r="BV3016" t="s">
        <v>70024</v>
      </c>
      <c r="BW3016" t="s">
        <v>29184</v>
      </c>
      <c r="BX3016" t="s">
        <v>102</v>
      </c>
      <c r="BY3016" t="s">
        <v>23259</v>
      </c>
      <c r="BZ3016" t="s">
        <v>3821</v>
      </c>
      <c r="CA3016" t="s">
        <v>144</v>
      </c>
      <c r="CB3016" t="s">
        <v>133</v>
      </c>
      <c r="CC3016" t="s">
        <v>145</v>
      </c>
      <c r="CD3016" t="s">
        <v>70025</v>
      </c>
      <c r="CE3016" t="s">
        <v>102</v>
      </c>
    </row>
    <row r="3017" spans="1:83" x14ac:dyDescent="0.2">
      <c r="A3017" t="s">
        <v>70026</v>
      </c>
      <c r="B3017" t="s">
        <v>84</v>
      </c>
      <c r="C3017" t="s">
        <v>70027</v>
      </c>
      <c r="D3017" t="s">
        <v>70028</v>
      </c>
      <c r="E3017" t="s">
        <v>70029</v>
      </c>
      <c r="F3017" t="s">
        <v>70030</v>
      </c>
      <c r="G3017" t="s">
        <v>70031</v>
      </c>
      <c r="H3017" t="s">
        <v>70032</v>
      </c>
      <c r="I3017" t="s">
        <v>70033</v>
      </c>
      <c r="J3017" t="s">
        <v>222</v>
      </c>
      <c r="K3017" t="s">
        <v>223</v>
      </c>
      <c r="L3017" t="s">
        <v>7254</v>
      </c>
      <c r="M3017" t="s">
        <v>102</v>
      </c>
      <c r="N3017" t="s">
        <v>70034</v>
      </c>
      <c r="O3017" t="s">
        <v>70035</v>
      </c>
      <c r="P3017" t="s">
        <v>2780</v>
      </c>
      <c r="Q3017" t="s">
        <v>70036</v>
      </c>
      <c r="R3017" t="s">
        <v>70037</v>
      </c>
      <c r="S3017" t="s">
        <v>70038</v>
      </c>
      <c r="T3017" t="s">
        <v>102</v>
      </c>
      <c r="U3017" t="s">
        <v>102</v>
      </c>
      <c r="V3017" t="s">
        <v>52319</v>
      </c>
      <c r="W3017" t="s">
        <v>102</v>
      </c>
      <c r="X3017" t="s">
        <v>578</v>
      </c>
      <c r="Y3017" t="s">
        <v>70039</v>
      </c>
      <c r="Z3017" t="s">
        <v>70040</v>
      </c>
      <c r="AA3017" t="s">
        <v>294</v>
      </c>
      <c r="AB3017" t="s">
        <v>102</v>
      </c>
      <c r="AC3017" t="s">
        <v>102</v>
      </c>
      <c r="AD3017" t="s">
        <v>102</v>
      </c>
      <c r="AE3017" t="s">
        <v>102</v>
      </c>
      <c r="AF3017" t="s">
        <v>7263</v>
      </c>
      <c r="AG3017" t="s">
        <v>2306</v>
      </c>
      <c r="AH3017" t="s">
        <v>264</v>
      </c>
      <c r="AI3017" t="s">
        <v>102</v>
      </c>
      <c r="AJ3017" t="s">
        <v>102</v>
      </c>
      <c r="AK3017" t="s">
        <v>102</v>
      </c>
      <c r="AL3017" t="s">
        <v>70041</v>
      </c>
      <c r="AM3017" t="s">
        <v>70042</v>
      </c>
      <c r="AN3017" t="s">
        <v>70043</v>
      </c>
      <c r="AO3017" t="s">
        <v>70044</v>
      </c>
      <c r="AP3017" t="s">
        <v>51970</v>
      </c>
      <c r="AQ3017" t="s">
        <v>70039</v>
      </c>
      <c r="AR3017" t="s">
        <v>102</v>
      </c>
      <c r="AS3017" t="s">
        <v>102</v>
      </c>
      <c r="AT3017" t="s">
        <v>102</v>
      </c>
      <c r="AU3017" t="s">
        <v>184</v>
      </c>
      <c r="AV3017" t="s">
        <v>102</v>
      </c>
      <c r="AW3017" t="s">
        <v>1512</v>
      </c>
      <c r="AX3017" t="s">
        <v>4940</v>
      </c>
      <c r="AY3017" t="s">
        <v>132</v>
      </c>
      <c r="AZ3017" t="s">
        <v>132</v>
      </c>
      <c r="BA3017" t="s">
        <v>365</v>
      </c>
      <c r="BB3017" t="s">
        <v>1243</v>
      </c>
      <c r="BC3017" t="s">
        <v>260</v>
      </c>
      <c r="BD3017" t="s">
        <v>128</v>
      </c>
      <c r="BE3017" t="s">
        <v>132</v>
      </c>
      <c r="BF3017" t="s">
        <v>133</v>
      </c>
      <c r="BG3017" t="s">
        <v>128</v>
      </c>
      <c r="BH3017" t="s">
        <v>311</v>
      </c>
      <c r="BI3017" t="s">
        <v>133</v>
      </c>
      <c r="BJ3017" t="s">
        <v>137</v>
      </c>
      <c r="BK3017" t="s">
        <v>137</v>
      </c>
      <c r="BL3017" t="s">
        <v>137</v>
      </c>
      <c r="BM3017" t="s">
        <v>137</v>
      </c>
      <c r="BN3017" t="s">
        <v>137</v>
      </c>
      <c r="BO3017" t="s">
        <v>137</v>
      </c>
      <c r="BP3017" t="s">
        <v>137</v>
      </c>
      <c r="BQ3017" t="s">
        <v>1283</v>
      </c>
      <c r="BR3017" t="s">
        <v>311</v>
      </c>
      <c r="BS3017" t="s">
        <v>137</v>
      </c>
      <c r="BT3017" t="s">
        <v>137</v>
      </c>
      <c r="BU3017" t="s">
        <v>137</v>
      </c>
      <c r="BV3017" t="s">
        <v>70045</v>
      </c>
      <c r="BW3017" t="s">
        <v>20127</v>
      </c>
      <c r="BX3017" t="s">
        <v>102</v>
      </c>
      <c r="BY3017" t="s">
        <v>32881</v>
      </c>
      <c r="BZ3017" t="s">
        <v>70046</v>
      </c>
      <c r="CA3017" t="s">
        <v>144</v>
      </c>
      <c r="CB3017" t="s">
        <v>130</v>
      </c>
      <c r="CC3017" t="s">
        <v>145</v>
      </c>
      <c r="CD3017" t="s">
        <v>70047</v>
      </c>
      <c r="CE3017" t="s">
        <v>102</v>
      </c>
    </row>
    <row r="3018" spans="1:83" x14ac:dyDescent="0.2">
      <c r="A3018" t="s">
        <v>70048</v>
      </c>
      <c r="B3018" t="s">
        <v>84</v>
      </c>
      <c r="C3018" t="s">
        <v>70049</v>
      </c>
      <c r="D3018" t="s">
        <v>70050</v>
      </c>
      <c r="E3018" t="s">
        <v>70051</v>
      </c>
      <c r="F3018" t="s">
        <v>70052</v>
      </c>
      <c r="G3018" t="s">
        <v>70053</v>
      </c>
      <c r="H3018" t="s">
        <v>70054</v>
      </c>
      <c r="I3018" t="s">
        <v>70055</v>
      </c>
      <c r="J3018" t="s">
        <v>222</v>
      </c>
      <c r="K3018" t="s">
        <v>223</v>
      </c>
      <c r="L3018" t="s">
        <v>224</v>
      </c>
      <c r="M3018" t="s">
        <v>102</v>
      </c>
      <c r="N3018" t="s">
        <v>70056</v>
      </c>
      <c r="O3018" t="s">
        <v>70057</v>
      </c>
      <c r="P3018" t="s">
        <v>70058</v>
      </c>
      <c r="Q3018" t="s">
        <v>70059</v>
      </c>
      <c r="R3018" t="s">
        <v>70060</v>
      </c>
      <c r="S3018" t="s">
        <v>70061</v>
      </c>
      <c r="T3018" t="s">
        <v>102</v>
      </c>
      <c r="U3018" t="s">
        <v>102</v>
      </c>
      <c r="V3018" t="s">
        <v>102</v>
      </c>
      <c r="W3018" t="s">
        <v>102</v>
      </c>
      <c r="X3018" t="s">
        <v>578</v>
      </c>
      <c r="Y3018" t="s">
        <v>70062</v>
      </c>
      <c r="Z3018" t="s">
        <v>70063</v>
      </c>
      <c r="AA3018" t="s">
        <v>294</v>
      </c>
      <c r="AB3018" t="s">
        <v>102</v>
      </c>
      <c r="AC3018" t="s">
        <v>102</v>
      </c>
      <c r="AD3018" t="s">
        <v>102</v>
      </c>
      <c r="AE3018" t="s">
        <v>102</v>
      </c>
      <c r="AF3018" t="s">
        <v>3061</v>
      </c>
      <c r="AG3018" t="s">
        <v>40249</v>
      </c>
      <c r="AH3018" t="s">
        <v>765</v>
      </c>
      <c r="AI3018" t="s">
        <v>102</v>
      </c>
      <c r="AJ3018" t="s">
        <v>102</v>
      </c>
      <c r="AK3018" t="s">
        <v>70064</v>
      </c>
      <c r="AL3018" t="s">
        <v>70065</v>
      </c>
      <c r="AM3018" t="s">
        <v>70066</v>
      </c>
      <c r="AN3018" t="s">
        <v>70067</v>
      </c>
      <c r="AO3018" t="s">
        <v>70068</v>
      </c>
      <c r="AP3018" t="s">
        <v>27139</v>
      </c>
      <c r="AQ3018" t="s">
        <v>70062</v>
      </c>
      <c r="AR3018" t="s">
        <v>102</v>
      </c>
      <c r="AS3018" t="s">
        <v>102</v>
      </c>
      <c r="AT3018" t="s">
        <v>102</v>
      </c>
      <c r="AU3018" t="s">
        <v>37078</v>
      </c>
      <c r="AV3018" t="s">
        <v>102</v>
      </c>
      <c r="AW3018" t="s">
        <v>599</v>
      </c>
      <c r="AX3018" t="s">
        <v>599</v>
      </c>
      <c r="AY3018" t="s">
        <v>133</v>
      </c>
      <c r="AZ3018" t="s">
        <v>311</v>
      </c>
      <c r="BA3018" t="s">
        <v>314</v>
      </c>
      <c r="BB3018" t="s">
        <v>130</v>
      </c>
      <c r="BC3018" t="s">
        <v>133</v>
      </c>
      <c r="BD3018" t="s">
        <v>315</v>
      </c>
      <c r="BE3018" t="s">
        <v>315</v>
      </c>
      <c r="BF3018" t="s">
        <v>315</v>
      </c>
      <c r="BG3018" t="s">
        <v>129</v>
      </c>
      <c r="BH3018" t="s">
        <v>133</v>
      </c>
      <c r="BI3018" t="s">
        <v>315</v>
      </c>
      <c r="BJ3018" t="s">
        <v>137</v>
      </c>
      <c r="BK3018" t="s">
        <v>137</v>
      </c>
      <c r="BL3018" t="s">
        <v>137</v>
      </c>
      <c r="BM3018" t="s">
        <v>137</v>
      </c>
      <c r="BN3018" t="s">
        <v>137</v>
      </c>
      <c r="BO3018" t="s">
        <v>137</v>
      </c>
      <c r="BP3018" t="s">
        <v>137</v>
      </c>
      <c r="BQ3018" t="s">
        <v>817</v>
      </c>
      <c r="BR3018" t="s">
        <v>137</v>
      </c>
      <c r="BS3018" t="s">
        <v>137</v>
      </c>
      <c r="BT3018" t="s">
        <v>137</v>
      </c>
      <c r="BU3018" t="s">
        <v>137</v>
      </c>
      <c r="BV3018" t="s">
        <v>70069</v>
      </c>
      <c r="BW3018" t="s">
        <v>102</v>
      </c>
      <c r="BX3018" t="s">
        <v>102</v>
      </c>
      <c r="BY3018" t="s">
        <v>102</v>
      </c>
      <c r="BZ3018" t="s">
        <v>70070</v>
      </c>
      <c r="CA3018" t="s">
        <v>144</v>
      </c>
      <c r="CB3018" t="s">
        <v>312</v>
      </c>
      <c r="CC3018" t="s">
        <v>145</v>
      </c>
      <c r="CD3018" t="s">
        <v>70071</v>
      </c>
      <c r="CE3018" t="s">
        <v>147</v>
      </c>
    </row>
    <row r="3019" spans="1:83" x14ac:dyDescent="0.2">
      <c r="A3019" t="s">
        <v>70072</v>
      </c>
      <c r="B3019" t="s">
        <v>84</v>
      </c>
      <c r="C3019" t="s">
        <v>70073</v>
      </c>
      <c r="D3019" t="s">
        <v>70074</v>
      </c>
      <c r="E3019" t="s">
        <v>70075</v>
      </c>
      <c r="F3019" t="s">
        <v>70076</v>
      </c>
      <c r="G3019" t="s">
        <v>70077</v>
      </c>
      <c r="H3019" t="s">
        <v>70078</v>
      </c>
      <c r="I3019" t="s">
        <v>70079</v>
      </c>
      <c r="J3019" t="s">
        <v>222</v>
      </c>
      <c r="K3019" t="s">
        <v>223</v>
      </c>
      <c r="L3019" t="s">
        <v>7254</v>
      </c>
      <c r="M3019" t="s">
        <v>102</v>
      </c>
      <c r="N3019" t="s">
        <v>70080</v>
      </c>
      <c r="O3019" t="s">
        <v>70081</v>
      </c>
      <c r="P3019" t="s">
        <v>7077</v>
      </c>
      <c r="Q3019" t="s">
        <v>70082</v>
      </c>
      <c r="R3019" t="s">
        <v>70083</v>
      </c>
      <c r="S3019" t="s">
        <v>70084</v>
      </c>
      <c r="T3019" t="s">
        <v>102</v>
      </c>
      <c r="U3019" t="s">
        <v>102</v>
      </c>
      <c r="V3019" t="s">
        <v>102</v>
      </c>
      <c r="W3019" t="s">
        <v>102</v>
      </c>
      <c r="X3019" t="s">
        <v>578</v>
      </c>
      <c r="Y3019" t="s">
        <v>70085</v>
      </c>
      <c r="Z3019" t="s">
        <v>70086</v>
      </c>
      <c r="AA3019" t="s">
        <v>294</v>
      </c>
      <c r="AB3019" t="s">
        <v>102</v>
      </c>
      <c r="AC3019" t="s">
        <v>102</v>
      </c>
      <c r="AD3019" t="s">
        <v>102</v>
      </c>
      <c r="AE3019" t="s">
        <v>102</v>
      </c>
      <c r="AF3019" t="s">
        <v>7263</v>
      </c>
      <c r="AG3019" t="s">
        <v>854</v>
      </c>
      <c r="AH3019" t="s">
        <v>264</v>
      </c>
      <c r="AI3019" t="s">
        <v>102</v>
      </c>
      <c r="AJ3019" t="s">
        <v>102</v>
      </c>
      <c r="AK3019" t="s">
        <v>102</v>
      </c>
      <c r="AL3019" t="s">
        <v>70087</v>
      </c>
      <c r="AM3019" t="s">
        <v>70088</v>
      </c>
      <c r="AN3019" t="s">
        <v>70089</v>
      </c>
      <c r="AO3019" t="s">
        <v>70090</v>
      </c>
      <c r="AP3019" t="s">
        <v>70091</v>
      </c>
      <c r="AQ3019" t="s">
        <v>70085</v>
      </c>
      <c r="AR3019" t="s">
        <v>102</v>
      </c>
      <c r="AS3019" t="s">
        <v>102</v>
      </c>
      <c r="AT3019" t="s">
        <v>102</v>
      </c>
      <c r="AU3019" t="s">
        <v>4235</v>
      </c>
      <c r="AV3019" t="s">
        <v>8297</v>
      </c>
      <c r="AW3019" t="s">
        <v>3408</v>
      </c>
      <c r="AX3019" t="s">
        <v>3408</v>
      </c>
      <c r="AY3019" t="s">
        <v>132</v>
      </c>
      <c r="AZ3019" t="s">
        <v>132</v>
      </c>
      <c r="BA3019" t="s">
        <v>131</v>
      </c>
      <c r="BB3019" t="s">
        <v>131</v>
      </c>
      <c r="BC3019" t="s">
        <v>313</v>
      </c>
      <c r="BD3019" t="s">
        <v>127</v>
      </c>
      <c r="BE3019" t="s">
        <v>128</v>
      </c>
      <c r="BF3019" t="s">
        <v>128</v>
      </c>
      <c r="BG3019" t="s">
        <v>128</v>
      </c>
      <c r="BH3019" t="s">
        <v>133</v>
      </c>
      <c r="BI3019" t="s">
        <v>133</v>
      </c>
      <c r="BJ3019" t="s">
        <v>137</v>
      </c>
      <c r="BK3019" t="s">
        <v>137</v>
      </c>
      <c r="BL3019" t="s">
        <v>137</v>
      </c>
      <c r="BM3019" t="s">
        <v>137</v>
      </c>
      <c r="BN3019" t="s">
        <v>315</v>
      </c>
      <c r="BO3019" t="s">
        <v>315</v>
      </c>
      <c r="BP3019" t="s">
        <v>315</v>
      </c>
      <c r="BQ3019" t="s">
        <v>196</v>
      </c>
      <c r="BR3019" t="s">
        <v>137</v>
      </c>
      <c r="BS3019" t="s">
        <v>137</v>
      </c>
      <c r="BT3019" t="s">
        <v>137</v>
      </c>
      <c r="BU3019" t="s">
        <v>137</v>
      </c>
      <c r="BV3019" t="s">
        <v>70092</v>
      </c>
      <c r="BW3019" t="s">
        <v>102</v>
      </c>
      <c r="BX3019" t="s">
        <v>102</v>
      </c>
      <c r="BY3019" t="s">
        <v>102</v>
      </c>
      <c r="BZ3019" t="s">
        <v>70093</v>
      </c>
      <c r="CA3019" t="s">
        <v>144</v>
      </c>
      <c r="CB3019" t="s">
        <v>1243</v>
      </c>
      <c r="CC3019" t="s">
        <v>47280</v>
      </c>
      <c r="CD3019" t="s">
        <v>70094</v>
      </c>
      <c r="CE3019" t="s">
        <v>102</v>
      </c>
    </row>
    <row r="3020" spans="1:83" x14ac:dyDescent="0.2">
      <c r="A3020" t="s">
        <v>70095</v>
      </c>
      <c r="B3020" t="s">
        <v>1484</v>
      </c>
      <c r="C3020" t="s">
        <v>70096</v>
      </c>
      <c r="D3020" t="s">
        <v>70097</v>
      </c>
      <c r="E3020" t="s">
        <v>70098</v>
      </c>
      <c r="F3020" t="s">
        <v>70099</v>
      </c>
      <c r="G3020" t="s">
        <v>5914</v>
      </c>
      <c r="H3020" t="s">
        <v>5915</v>
      </c>
      <c r="I3020" t="s">
        <v>10354</v>
      </c>
      <c r="J3020" t="s">
        <v>222</v>
      </c>
      <c r="K3020" t="s">
        <v>223</v>
      </c>
      <c r="L3020" t="s">
        <v>375</v>
      </c>
      <c r="M3020" t="s">
        <v>102</v>
      </c>
      <c r="N3020" t="s">
        <v>70100</v>
      </c>
      <c r="O3020" t="s">
        <v>70101</v>
      </c>
      <c r="P3020" t="s">
        <v>13866</v>
      </c>
      <c r="Q3020" t="s">
        <v>70102</v>
      </c>
      <c r="R3020" t="s">
        <v>70103</v>
      </c>
      <c r="S3020" t="s">
        <v>70104</v>
      </c>
      <c r="T3020" t="s">
        <v>102</v>
      </c>
      <c r="U3020" t="s">
        <v>70105</v>
      </c>
      <c r="V3020" t="s">
        <v>69097</v>
      </c>
      <c r="W3020" t="s">
        <v>102</v>
      </c>
      <c r="X3020" t="s">
        <v>578</v>
      </c>
      <c r="Y3020" t="s">
        <v>70106</v>
      </c>
      <c r="Z3020" t="s">
        <v>70107</v>
      </c>
      <c r="AA3020" t="s">
        <v>444</v>
      </c>
      <c r="AB3020" t="s">
        <v>102</v>
      </c>
      <c r="AC3020" t="s">
        <v>70108</v>
      </c>
      <c r="AD3020" t="s">
        <v>238</v>
      </c>
      <c r="AE3020" t="s">
        <v>102</v>
      </c>
      <c r="AF3020" t="s">
        <v>2235</v>
      </c>
      <c r="AG3020" t="s">
        <v>17697</v>
      </c>
      <c r="AH3020" t="s">
        <v>495</v>
      </c>
      <c r="AI3020" t="s">
        <v>315</v>
      </c>
      <c r="AJ3020" t="s">
        <v>102</v>
      </c>
      <c r="AK3020" t="s">
        <v>102</v>
      </c>
      <c r="AL3020" t="s">
        <v>70109</v>
      </c>
      <c r="AM3020" t="s">
        <v>70110</v>
      </c>
      <c r="AN3020" t="s">
        <v>70111</v>
      </c>
      <c r="AO3020" t="s">
        <v>70112</v>
      </c>
      <c r="AP3020" t="s">
        <v>25066</v>
      </c>
      <c r="AQ3020" t="s">
        <v>70106</v>
      </c>
      <c r="AR3020" t="s">
        <v>70113</v>
      </c>
      <c r="AS3020" t="s">
        <v>70114</v>
      </c>
      <c r="AT3020" t="s">
        <v>70115</v>
      </c>
      <c r="AU3020" t="s">
        <v>34910</v>
      </c>
      <c r="AV3020" t="s">
        <v>70116</v>
      </c>
      <c r="AW3020" t="s">
        <v>2530</v>
      </c>
      <c r="AX3020" t="s">
        <v>2998</v>
      </c>
      <c r="AY3020" t="s">
        <v>314</v>
      </c>
      <c r="AZ3020" t="s">
        <v>359</v>
      </c>
      <c r="BA3020" t="s">
        <v>262</v>
      </c>
      <c r="BB3020" t="s">
        <v>695</v>
      </c>
      <c r="BC3020" t="s">
        <v>200</v>
      </c>
      <c r="BD3020" t="s">
        <v>313</v>
      </c>
      <c r="BE3020" t="s">
        <v>127</v>
      </c>
      <c r="BF3020" t="s">
        <v>260</v>
      </c>
      <c r="BG3020" t="s">
        <v>200</v>
      </c>
      <c r="BH3020" t="s">
        <v>317</v>
      </c>
      <c r="BI3020" t="s">
        <v>260</v>
      </c>
      <c r="BJ3020" t="s">
        <v>137</v>
      </c>
      <c r="BK3020" t="s">
        <v>137</v>
      </c>
      <c r="BL3020" t="s">
        <v>137</v>
      </c>
      <c r="BM3020" t="s">
        <v>137</v>
      </c>
      <c r="BN3020" t="s">
        <v>133</v>
      </c>
      <c r="BO3020" t="s">
        <v>315</v>
      </c>
      <c r="BP3020" t="s">
        <v>137</v>
      </c>
      <c r="BQ3020" t="s">
        <v>6343</v>
      </c>
      <c r="BR3020" t="s">
        <v>137</v>
      </c>
      <c r="BS3020" t="s">
        <v>137</v>
      </c>
      <c r="BT3020" t="s">
        <v>137</v>
      </c>
      <c r="BU3020" t="s">
        <v>133</v>
      </c>
      <c r="BV3020" t="s">
        <v>70117</v>
      </c>
      <c r="BW3020" t="s">
        <v>102</v>
      </c>
      <c r="BX3020" t="s">
        <v>102</v>
      </c>
      <c r="BY3020" t="s">
        <v>102</v>
      </c>
      <c r="BZ3020" t="s">
        <v>70118</v>
      </c>
      <c r="CA3020" t="s">
        <v>144</v>
      </c>
      <c r="CB3020" t="s">
        <v>189</v>
      </c>
      <c r="CC3020" t="s">
        <v>145</v>
      </c>
      <c r="CD3020" t="s">
        <v>70119</v>
      </c>
      <c r="CE3020" t="s">
        <v>102</v>
      </c>
    </row>
    <row r="3021" spans="1:83" x14ac:dyDescent="0.2">
      <c r="A3021" t="s">
        <v>70120</v>
      </c>
      <c r="B3021" t="s">
        <v>84</v>
      </c>
      <c r="C3021" t="s">
        <v>70121</v>
      </c>
      <c r="D3021" t="s">
        <v>70122</v>
      </c>
      <c r="E3021" t="s">
        <v>70123</v>
      </c>
      <c r="F3021" t="s">
        <v>70124</v>
      </c>
      <c r="G3021" t="s">
        <v>11660</v>
      </c>
      <c r="H3021" t="s">
        <v>11661</v>
      </c>
      <c r="I3021" t="s">
        <v>11662</v>
      </c>
      <c r="J3021" t="s">
        <v>835</v>
      </c>
      <c r="K3021" t="s">
        <v>4320</v>
      </c>
      <c r="L3021" t="s">
        <v>11663</v>
      </c>
      <c r="M3021" t="s">
        <v>102</v>
      </c>
      <c r="N3021" t="s">
        <v>70125</v>
      </c>
      <c r="O3021" t="s">
        <v>70126</v>
      </c>
      <c r="P3021" t="s">
        <v>70127</v>
      </c>
      <c r="Q3021" t="s">
        <v>70128</v>
      </c>
      <c r="R3021" t="s">
        <v>70129</v>
      </c>
      <c r="S3021" t="s">
        <v>70130</v>
      </c>
      <c r="T3021" t="s">
        <v>102</v>
      </c>
      <c r="U3021" t="s">
        <v>102</v>
      </c>
      <c r="V3021" t="s">
        <v>70131</v>
      </c>
      <c r="W3021" t="s">
        <v>102</v>
      </c>
      <c r="X3021" t="s">
        <v>578</v>
      </c>
      <c r="Y3021" t="s">
        <v>70132</v>
      </c>
      <c r="Z3021" t="s">
        <v>49949</v>
      </c>
      <c r="AA3021" t="s">
        <v>1271</v>
      </c>
      <c r="AB3021" t="s">
        <v>102</v>
      </c>
      <c r="AC3021" t="s">
        <v>102</v>
      </c>
      <c r="AD3021" t="s">
        <v>102</v>
      </c>
      <c r="AE3021" t="s">
        <v>102</v>
      </c>
      <c r="AF3021" t="s">
        <v>11672</v>
      </c>
      <c r="AG3021" t="s">
        <v>854</v>
      </c>
      <c r="AH3021" t="s">
        <v>1733</v>
      </c>
      <c r="AI3021" t="s">
        <v>260</v>
      </c>
      <c r="AJ3021" t="s">
        <v>102</v>
      </c>
      <c r="AK3021" t="s">
        <v>102</v>
      </c>
      <c r="AL3021" t="s">
        <v>102</v>
      </c>
      <c r="AM3021" t="s">
        <v>70133</v>
      </c>
      <c r="AN3021" t="s">
        <v>70134</v>
      </c>
      <c r="AO3021" t="s">
        <v>70135</v>
      </c>
      <c r="AP3021" t="s">
        <v>70136</v>
      </c>
      <c r="AQ3021" t="s">
        <v>70132</v>
      </c>
      <c r="AR3021" t="s">
        <v>102</v>
      </c>
      <c r="AS3021" t="s">
        <v>102</v>
      </c>
      <c r="AT3021" t="s">
        <v>102</v>
      </c>
      <c r="AU3021" t="s">
        <v>1000</v>
      </c>
      <c r="AV3021" t="s">
        <v>102</v>
      </c>
      <c r="AW3021" t="s">
        <v>817</v>
      </c>
      <c r="AX3021" t="s">
        <v>1358</v>
      </c>
      <c r="AY3021" t="s">
        <v>137</v>
      </c>
      <c r="AZ3021" t="s">
        <v>137</v>
      </c>
      <c r="BA3021" t="s">
        <v>314</v>
      </c>
      <c r="BB3021" t="s">
        <v>126</v>
      </c>
      <c r="BC3021" t="s">
        <v>315</v>
      </c>
      <c r="BD3021" t="s">
        <v>315</v>
      </c>
      <c r="BE3021" t="s">
        <v>137</v>
      </c>
      <c r="BF3021" t="s">
        <v>137</v>
      </c>
      <c r="BG3021" t="s">
        <v>311</v>
      </c>
      <c r="BH3021" t="s">
        <v>132</v>
      </c>
      <c r="BI3021" t="s">
        <v>315</v>
      </c>
      <c r="BJ3021" t="s">
        <v>137</v>
      </c>
      <c r="BK3021" t="s">
        <v>137</v>
      </c>
      <c r="BL3021" t="s">
        <v>137</v>
      </c>
      <c r="BM3021" t="s">
        <v>137</v>
      </c>
      <c r="BN3021" t="s">
        <v>137</v>
      </c>
      <c r="BO3021" t="s">
        <v>137</v>
      </c>
      <c r="BP3021" t="s">
        <v>137</v>
      </c>
      <c r="BQ3021" t="s">
        <v>1357</v>
      </c>
      <c r="BR3021" t="s">
        <v>133</v>
      </c>
      <c r="BS3021" t="s">
        <v>137</v>
      </c>
      <c r="BT3021" t="s">
        <v>137</v>
      </c>
      <c r="BU3021" t="s">
        <v>137</v>
      </c>
      <c r="BV3021" t="s">
        <v>70137</v>
      </c>
      <c r="BW3021" t="s">
        <v>26843</v>
      </c>
      <c r="BX3021" t="s">
        <v>102</v>
      </c>
      <c r="BY3021" t="s">
        <v>102</v>
      </c>
      <c r="BZ3021" t="s">
        <v>70138</v>
      </c>
      <c r="CA3021" t="s">
        <v>144</v>
      </c>
      <c r="CB3021" t="s">
        <v>130</v>
      </c>
      <c r="CC3021" t="s">
        <v>145</v>
      </c>
      <c r="CD3021" t="s">
        <v>70139</v>
      </c>
      <c r="CE3021" t="s">
        <v>102</v>
      </c>
    </row>
    <row r="3022" spans="1:83" x14ac:dyDescent="0.2">
      <c r="A3022" t="s">
        <v>70140</v>
      </c>
      <c r="B3022" t="s">
        <v>84</v>
      </c>
      <c r="C3022" t="s">
        <v>70141</v>
      </c>
      <c r="D3022" t="s">
        <v>70142</v>
      </c>
      <c r="E3022" t="s">
        <v>70143</v>
      </c>
      <c r="F3022" t="s">
        <v>70144</v>
      </c>
      <c r="G3022" t="s">
        <v>70145</v>
      </c>
      <c r="H3022" t="s">
        <v>70146</v>
      </c>
      <c r="I3022" t="s">
        <v>70147</v>
      </c>
      <c r="J3022" t="s">
        <v>222</v>
      </c>
      <c r="K3022" t="s">
        <v>223</v>
      </c>
      <c r="L3022" t="s">
        <v>31523</v>
      </c>
      <c r="M3022" t="s">
        <v>70148</v>
      </c>
      <c r="N3022" t="s">
        <v>70149</v>
      </c>
      <c r="O3022" t="s">
        <v>70150</v>
      </c>
      <c r="P3022" t="s">
        <v>7720</v>
      </c>
      <c r="Q3022" t="s">
        <v>70151</v>
      </c>
      <c r="R3022" t="s">
        <v>70152</v>
      </c>
      <c r="S3022" t="s">
        <v>70153</v>
      </c>
      <c r="T3022" t="s">
        <v>102</v>
      </c>
      <c r="U3022" t="s">
        <v>102</v>
      </c>
      <c r="V3022" t="s">
        <v>70154</v>
      </c>
      <c r="W3022" t="s">
        <v>102</v>
      </c>
      <c r="X3022" t="s">
        <v>578</v>
      </c>
      <c r="Y3022" t="s">
        <v>70155</v>
      </c>
      <c r="Z3022" t="s">
        <v>70156</v>
      </c>
      <c r="AA3022" t="s">
        <v>108</v>
      </c>
      <c r="AB3022" t="s">
        <v>102</v>
      </c>
      <c r="AC3022" t="s">
        <v>102</v>
      </c>
      <c r="AD3022" t="s">
        <v>102</v>
      </c>
      <c r="AE3022" t="s">
        <v>102</v>
      </c>
      <c r="AF3022" t="s">
        <v>70157</v>
      </c>
      <c r="AG3022" t="s">
        <v>7757</v>
      </c>
      <c r="AH3022" t="s">
        <v>765</v>
      </c>
      <c r="AI3022" t="s">
        <v>102</v>
      </c>
      <c r="AJ3022" t="s">
        <v>102</v>
      </c>
      <c r="AK3022" t="s">
        <v>70158</v>
      </c>
      <c r="AL3022" t="s">
        <v>70159</v>
      </c>
      <c r="AM3022" t="s">
        <v>70160</v>
      </c>
      <c r="AN3022" t="s">
        <v>70161</v>
      </c>
      <c r="AO3022" t="s">
        <v>70162</v>
      </c>
      <c r="AP3022" t="s">
        <v>49787</v>
      </c>
      <c r="AQ3022" t="s">
        <v>70155</v>
      </c>
      <c r="AR3022" t="s">
        <v>102</v>
      </c>
      <c r="AS3022" t="s">
        <v>102</v>
      </c>
      <c r="AT3022" t="s">
        <v>102</v>
      </c>
      <c r="AU3022" t="s">
        <v>1320</v>
      </c>
      <c r="AV3022" t="s">
        <v>102</v>
      </c>
      <c r="AW3022" t="s">
        <v>1358</v>
      </c>
      <c r="AX3022" t="s">
        <v>358</v>
      </c>
      <c r="AY3022" t="s">
        <v>315</v>
      </c>
      <c r="AZ3022" t="s">
        <v>133</v>
      </c>
      <c r="BA3022" t="s">
        <v>695</v>
      </c>
      <c r="BB3022" t="s">
        <v>134</v>
      </c>
      <c r="BC3022" t="s">
        <v>137</v>
      </c>
      <c r="BD3022" t="s">
        <v>137</v>
      </c>
      <c r="BE3022" t="s">
        <v>137</v>
      </c>
      <c r="BF3022" t="s">
        <v>137</v>
      </c>
      <c r="BG3022" t="s">
        <v>132</v>
      </c>
      <c r="BH3022" t="s">
        <v>137</v>
      </c>
      <c r="BI3022" t="s">
        <v>137</v>
      </c>
      <c r="BJ3022" t="s">
        <v>137</v>
      </c>
      <c r="BK3022" t="s">
        <v>137</v>
      </c>
      <c r="BL3022" t="s">
        <v>137</v>
      </c>
      <c r="BM3022" t="s">
        <v>137</v>
      </c>
      <c r="BN3022" t="s">
        <v>137</v>
      </c>
      <c r="BO3022" t="s">
        <v>137</v>
      </c>
      <c r="BP3022" t="s">
        <v>137</v>
      </c>
      <c r="BQ3022" t="s">
        <v>646</v>
      </c>
      <c r="BR3022" t="s">
        <v>133</v>
      </c>
      <c r="BS3022" t="s">
        <v>137</v>
      </c>
      <c r="BT3022" t="s">
        <v>137</v>
      </c>
      <c r="BU3022" t="s">
        <v>137</v>
      </c>
      <c r="BV3022" t="s">
        <v>70163</v>
      </c>
      <c r="BW3022" t="s">
        <v>25979</v>
      </c>
      <c r="BX3022" t="s">
        <v>102</v>
      </c>
      <c r="BY3022" t="s">
        <v>18067</v>
      </c>
      <c r="BZ3022" t="s">
        <v>20483</v>
      </c>
      <c r="CA3022" t="s">
        <v>144</v>
      </c>
      <c r="CB3022" t="s">
        <v>359</v>
      </c>
      <c r="CC3022" t="s">
        <v>145</v>
      </c>
      <c r="CD3022" t="s">
        <v>70164</v>
      </c>
      <c r="CE3022" t="s">
        <v>102</v>
      </c>
    </row>
    <row r="3023" spans="1:83" x14ac:dyDescent="0.2">
      <c r="A3023" t="s">
        <v>70165</v>
      </c>
      <c r="B3023" t="s">
        <v>560</v>
      </c>
      <c r="C3023" t="s">
        <v>70166</v>
      </c>
      <c r="D3023" t="s">
        <v>70167</v>
      </c>
      <c r="E3023" t="s">
        <v>70168</v>
      </c>
      <c r="F3023" t="s">
        <v>70169</v>
      </c>
      <c r="G3023" t="s">
        <v>70170</v>
      </c>
      <c r="H3023" t="s">
        <v>70171</v>
      </c>
      <c r="I3023" t="s">
        <v>70172</v>
      </c>
      <c r="J3023" t="s">
        <v>835</v>
      </c>
      <c r="K3023" t="s">
        <v>4320</v>
      </c>
      <c r="L3023" t="s">
        <v>70173</v>
      </c>
      <c r="M3023" t="s">
        <v>102</v>
      </c>
      <c r="N3023" t="s">
        <v>102</v>
      </c>
      <c r="O3023" t="s">
        <v>102</v>
      </c>
      <c r="P3023" t="s">
        <v>102</v>
      </c>
      <c r="Q3023" t="s">
        <v>102</v>
      </c>
      <c r="R3023" t="s">
        <v>70174</v>
      </c>
      <c r="S3023" t="s">
        <v>70175</v>
      </c>
      <c r="T3023" t="s">
        <v>102</v>
      </c>
      <c r="U3023" t="s">
        <v>102</v>
      </c>
      <c r="V3023" t="s">
        <v>70176</v>
      </c>
      <c r="W3023" t="s">
        <v>102</v>
      </c>
      <c r="X3023" t="s">
        <v>578</v>
      </c>
      <c r="Y3023" t="s">
        <v>70177</v>
      </c>
      <c r="Z3023" t="s">
        <v>70178</v>
      </c>
      <c r="AA3023" t="s">
        <v>444</v>
      </c>
      <c r="AB3023" t="s">
        <v>102</v>
      </c>
      <c r="AC3023" t="s">
        <v>102</v>
      </c>
      <c r="AD3023" t="s">
        <v>102</v>
      </c>
      <c r="AE3023" t="s">
        <v>102</v>
      </c>
      <c r="AF3023" t="s">
        <v>70179</v>
      </c>
      <c r="AG3023" t="s">
        <v>2557</v>
      </c>
      <c r="AH3023" t="s">
        <v>102</v>
      </c>
      <c r="AI3023" t="s">
        <v>102</v>
      </c>
      <c r="AJ3023" t="s">
        <v>102</v>
      </c>
      <c r="AK3023" t="s">
        <v>102</v>
      </c>
      <c r="AL3023" t="s">
        <v>102</v>
      </c>
      <c r="AM3023" t="s">
        <v>70180</v>
      </c>
      <c r="AN3023" t="s">
        <v>102</v>
      </c>
      <c r="AO3023" t="s">
        <v>70181</v>
      </c>
      <c r="AP3023" t="s">
        <v>41215</v>
      </c>
      <c r="AQ3023" t="s">
        <v>70177</v>
      </c>
      <c r="AR3023" t="s">
        <v>102</v>
      </c>
      <c r="AS3023" t="s">
        <v>102</v>
      </c>
      <c r="AT3023" t="s">
        <v>102</v>
      </c>
      <c r="AU3023" t="s">
        <v>1320</v>
      </c>
      <c r="AV3023" t="s">
        <v>16362</v>
      </c>
      <c r="AW3023" t="s">
        <v>1002</v>
      </c>
      <c r="AX3023" t="s">
        <v>3102</v>
      </c>
      <c r="AY3023" t="s">
        <v>137</v>
      </c>
      <c r="AZ3023" t="s">
        <v>137</v>
      </c>
      <c r="BA3023" t="s">
        <v>552</v>
      </c>
      <c r="BB3023" t="s">
        <v>312</v>
      </c>
      <c r="BC3023" t="s">
        <v>132</v>
      </c>
      <c r="BD3023" t="s">
        <v>132</v>
      </c>
      <c r="BE3023" t="s">
        <v>132</v>
      </c>
      <c r="BF3023" t="s">
        <v>132</v>
      </c>
      <c r="BG3023" t="s">
        <v>271</v>
      </c>
      <c r="BH3023" t="s">
        <v>648</v>
      </c>
      <c r="BI3023" t="s">
        <v>314</v>
      </c>
      <c r="BJ3023" t="s">
        <v>137</v>
      </c>
      <c r="BK3023" t="s">
        <v>137</v>
      </c>
      <c r="BL3023" t="s">
        <v>137</v>
      </c>
      <c r="BM3023" t="s">
        <v>137</v>
      </c>
      <c r="BN3023" t="s">
        <v>137</v>
      </c>
      <c r="BO3023" t="s">
        <v>137</v>
      </c>
      <c r="BP3023" t="s">
        <v>137</v>
      </c>
      <c r="BQ3023" t="s">
        <v>1121</v>
      </c>
      <c r="BR3023" t="s">
        <v>129</v>
      </c>
      <c r="BS3023" t="s">
        <v>137</v>
      </c>
      <c r="BT3023" t="s">
        <v>137</v>
      </c>
      <c r="BU3023" t="s">
        <v>137</v>
      </c>
      <c r="BV3023" t="s">
        <v>70182</v>
      </c>
      <c r="BW3023" t="s">
        <v>70183</v>
      </c>
      <c r="BX3023" t="s">
        <v>102</v>
      </c>
      <c r="BY3023" t="s">
        <v>5431</v>
      </c>
      <c r="BZ3023" t="s">
        <v>70184</v>
      </c>
      <c r="CA3023" t="s">
        <v>144</v>
      </c>
      <c r="CB3023" t="s">
        <v>127</v>
      </c>
      <c r="CC3023" t="s">
        <v>211</v>
      </c>
      <c r="CD3023" t="s">
        <v>70185</v>
      </c>
      <c r="CE3023" t="s">
        <v>102</v>
      </c>
    </row>
    <row r="3024" spans="1:83" x14ac:dyDescent="0.2">
      <c r="A3024" t="s">
        <v>70186</v>
      </c>
      <c r="B3024" t="s">
        <v>827</v>
      </c>
      <c r="C3024" t="s">
        <v>70187</v>
      </c>
      <c r="D3024" t="s">
        <v>70188</v>
      </c>
      <c r="E3024" t="s">
        <v>70189</v>
      </c>
      <c r="F3024" t="s">
        <v>70190</v>
      </c>
      <c r="G3024" t="s">
        <v>12824</v>
      </c>
      <c r="H3024" t="s">
        <v>12825</v>
      </c>
      <c r="I3024" t="s">
        <v>12826</v>
      </c>
      <c r="J3024" t="s">
        <v>835</v>
      </c>
      <c r="K3024" t="s">
        <v>836</v>
      </c>
      <c r="L3024" t="s">
        <v>837</v>
      </c>
      <c r="M3024" t="s">
        <v>102</v>
      </c>
      <c r="N3024" t="s">
        <v>70191</v>
      </c>
      <c r="O3024" t="s">
        <v>70192</v>
      </c>
      <c r="P3024" t="s">
        <v>70193</v>
      </c>
      <c r="Q3024" t="s">
        <v>70194</v>
      </c>
      <c r="R3024" t="s">
        <v>70195</v>
      </c>
      <c r="S3024" t="s">
        <v>70196</v>
      </c>
      <c r="T3024" t="s">
        <v>102</v>
      </c>
      <c r="U3024" t="s">
        <v>70197</v>
      </c>
      <c r="V3024" t="s">
        <v>102</v>
      </c>
      <c r="W3024" t="s">
        <v>56219</v>
      </c>
      <c r="X3024" t="s">
        <v>385</v>
      </c>
      <c r="Y3024" t="s">
        <v>70198</v>
      </c>
      <c r="Z3024" t="s">
        <v>70199</v>
      </c>
      <c r="AA3024" t="s">
        <v>294</v>
      </c>
      <c r="AB3024" t="s">
        <v>102</v>
      </c>
      <c r="AC3024" t="s">
        <v>102</v>
      </c>
      <c r="AD3024" t="s">
        <v>1909</v>
      </c>
      <c r="AE3024" t="s">
        <v>102</v>
      </c>
      <c r="AF3024" t="s">
        <v>853</v>
      </c>
      <c r="AG3024" t="s">
        <v>102</v>
      </c>
      <c r="AH3024" t="s">
        <v>2424</v>
      </c>
      <c r="AI3024" t="s">
        <v>102</v>
      </c>
      <c r="AJ3024" t="s">
        <v>102</v>
      </c>
      <c r="AK3024" t="s">
        <v>102</v>
      </c>
      <c r="AL3024" t="s">
        <v>70200</v>
      </c>
      <c r="AM3024" t="s">
        <v>70201</v>
      </c>
      <c r="AN3024" t="s">
        <v>70202</v>
      </c>
      <c r="AO3024" t="s">
        <v>70203</v>
      </c>
      <c r="AP3024" t="s">
        <v>11792</v>
      </c>
      <c r="AQ3024" t="s">
        <v>70198</v>
      </c>
      <c r="AR3024" t="s">
        <v>70204</v>
      </c>
      <c r="AS3024" t="s">
        <v>70205</v>
      </c>
      <c r="AT3024" t="s">
        <v>70206</v>
      </c>
      <c r="AU3024" t="s">
        <v>184</v>
      </c>
      <c r="AV3024" t="s">
        <v>102</v>
      </c>
      <c r="AW3024" t="s">
        <v>197</v>
      </c>
      <c r="AX3024" t="s">
        <v>197</v>
      </c>
      <c r="AY3024" t="s">
        <v>132</v>
      </c>
      <c r="AZ3024" t="s">
        <v>311</v>
      </c>
      <c r="BA3024" t="s">
        <v>692</v>
      </c>
      <c r="BB3024" t="s">
        <v>552</v>
      </c>
      <c r="BC3024" t="s">
        <v>315</v>
      </c>
      <c r="BD3024" t="s">
        <v>137</v>
      </c>
      <c r="BE3024" t="s">
        <v>137</v>
      </c>
      <c r="BF3024" t="s">
        <v>137</v>
      </c>
      <c r="BG3024" t="s">
        <v>317</v>
      </c>
      <c r="BH3024" t="s">
        <v>311</v>
      </c>
      <c r="BI3024" t="s">
        <v>315</v>
      </c>
      <c r="BJ3024" t="s">
        <v>137</v>
      </c>
      <c r="BK3024" t="s">
        <v>137</v>
      </c>
      <c r="BL3024" t="s">
        <v>137</v>
      </c>
      <c r="BM3024" t="s">
        <v>137</v>
      </c>
      <c r="BN3024" t="s">
        <v>137</v>
      </c>
      <c r="BO3024" t="s">
        <v>137</v>
      </c>
      <c r="BP3024" t="s">
        <v>137</v>
      </c>
      <c r="BQ3024" t="s">
        <v>508</v>
      </c>
      <c r="BR3024" t="s">
        <v>126</v>
      </c>
      <c r="BS3024" t="s">
        <v>137</v>
      </c>
      <c r="BT3024" t="s">
        <v>137</v>
      </c>
      <c r="BU3024" t="s">
        <v>314</v>
      </c>
      <c r="BV3024" t="s">
        <v>70207</v>
      </c>
      <c r="BW3024" t="s">
        <v>70208</v>
      </c>
      <c r="BX3024" t="s">
        <v>102</v>
      </c>
      <c r="BY3024" t="s">
        <v>70209</v>
      </c>
      <c r="BZ3024" t="s">
        <v>70210</v>
      </c>
      <c r="CA3024" t="s">
        <v>144</v>
      </c>
      <c r="CB3024" t="s">
        <v>648</v>
      </c>
      <c r="CC3024" t="s">
        <v>211</v>
      </c>
      <c r="CD3024" t="s">
        <v>70211</v>
      </c>
      <c r="CE3024" t="s">
        <v>102</v>
      </c>
    </row>
    <row r="3025" spans="1:83" x14ac:dyDescent="0.2">
      <c r="A3025" t="s">
        <v>70212</v>
      </c>
      <c r="B3025" t="s">
        <v>827</v>
      </c>
      <c r="C3025" t="s">
        <v>70213</v>
      </c>
      <c r="D3025" t="s">
        <v>70214</v>
      </c>
      <c r="E3025" t="s">
        <v>70215</v>
      </c>
      <c r="F3025" t="s">
        <v>102</v>
      </c>
      <c r="G3025" t="s">
        <v>70216</v>
      </c>
      <c r="H3025" t="s">
        <v>70217</v>
      </c>
      <c r="I3025" t="s">
        <v>70218</v>
      </c>
      <c r="J3025" t="s">
        <v>222</v>
      </c>
      <c r="K3025" t="s">
        <v>223</v>
      </c>
      <c r="L3025" t="s">
        <v>19190</v>
      </c>
      <c r="M3025" t="s">
        <v>102</v>
      </c>
      <c r="N3025" t="s">
        <v>70219</v>
      </c>
      <c r="O3025" t="s">
        <v>70220</v>
      </c>
      <c r="P3025" t="s">
        <v>4895</v>
      </c>
      <c r="Q3025" t="s">
        <v>70221</v>
      </c>
      <c r="R3025" t="s">
        <v>70222</v>
      </c>
      <c r="S3025" t="s">
        <v>70223</v>
      </c>
      <c r="T3025" t="s">
        <v>102</v>
      </c>
      <c r="U3025" t="s">
        <v>102</v>
      </c>
      <c r="V3025" t="s">
        <v>102</v>
      </c>
      <c r="W3025" t="s">
        <v>4561</v>
      </c>
      <c r="X3025" t="s">
        <v>578</v>
      </c>
      <c r="Y3025" t="s">
        <v>70224</v>
      </c>
      <c r="Z3025" t="s">
        <v>70225</v>
      </c>
      <c r="AA3025" t="s">
        <v>1608</v>
      </c>
      <c r="AB3025" t="s">
        <v>102</v>
      </c>
      <c r="AC3025" t="s">
        <v>44652</v>
      </c>
      <c r="AD3025" t="s">
        <v>238</v>
      </c>
      <c r="AE3025" t="s">
        <v>102</v>
      </c>
      <c r="AF3025" t="s">
        <v>70226</v>
      </c>
      <c r="AG3025" t="s">
        <v>3872</v>
      </c>
      <c r="AH3025" t="s">
        <v>6475</v>
      </c>
      <c r="AI3025" t="s">
        <v>102</v>
      </c>
      <c r="AJ3025" t="s">
        <v>102</v>
      </c>
      <c r="AK3025" t="s">
        <v>102</v>
      </c>
      <c r="AL3025" t="s">
        <v>102</v>
      </c>
      <c r="AM3025" t="s">
        <v>70227</v>
      </c>
      <c r="AN3025" t="s">
        <v>102</v>
      </c>
      <c r="AO3025" t="s">
        <v>70228</v>
      </c>
      <c r="AP3025" t="s">
        <v>70229</v>
      </c>
      <c r="AQ3025" t="s">
        <v>70224</v>
      </c>
      <c r="AR3025" t="s">
        <v>102</v>
      </c>
      <c r="AS3025" t="s">
        <v>102</v>
      </c>
      <c r="AT3025" t="s">
        <v>102</v>
      </c>
      <c r="AU3025" t="s">
        <v>352</v>
      </c>
      <c r="AV3025" t="s">
        <v>7764</v>
      </c>
      <c r="AW3025" t="s">
        <v>1397</v>
      </c>
      <c r="AX3025" t="s">
        <v>1397</v>
      </c>
      <c r="AY3025" t="s">
        <v>133</v>
      </c>
      <c r="AZ3025" t="s">
        <v>132</v>
      </c>
      <c r="BA3025" t="s">
        <v>195</v>
      </c>
      <c r="BB3025" t="s">
        <v>189</v>
      </c>
      <c r="BC3025" t="s">
        <v>311</v>
      </c>
      <c r="BD3025" t="s">
        <v>311</v>
      </c>
      <c r="BE3025" t="s">
        <v>132</v>
      </c>
      <c r="BF3025" t="s">
        <v>133</v>
      </c>
      <c r="BG3025" t="s">
        <v>312</v>
      </c>
      <c r="BH3025" t="s">
        <v>131</v>
      </c>
      <c r="BI3025" t="s">
        <v>314</v>
      </c>
      <c r="BJ3025" t="s">
        <v>137</v>
      </c>
      <c r="BK3025" t="s">
        <v>137</v>
      </c>
      <c r="BL3025" t="s">
        <v>137</v>
      </c>
      <c r="BM3025" t="s">
        <v>137</v>
      </c>
      <c r="BN3025" t="s">
        <v>315</v>
      </c>
      <c r="BO3025" t="s">
        <v>315</v>
      </c>
      <c r="BP3025" t="s">
        <v>315</v>
      </c>
      <c r="BQ3025" t="s">
        <v>1002</v>
      </c>
      <c r="BR3025" t="s">
        <v>313</v>
      </c>
      <c r="BS3025" t="s">
        <v>137</v>
      </c>
      <c r="BT3025" t="s">
        <v>137</v>
      </c>
      <c r="BU3025" t="s">
        <v>137</v>
      </c>
      <c r="BV3025" t="s">
        <v>70230</v>
      </c>
      <c r="BW3025" t="s">
        <v>46109</v>
      </c>
      <c r="BX3025" t="s">
        <v>102</v>
      </c>
      <c r="BY3025" t="s">
        <v>70231</v>
      </c>
      <c r="BZ3025" t="s">
        <v>70232</v>
      </c>
      <c r="CA3025" t="s">
        <v>144</v>
      </c>
      <c r="CB3025" t="s">
        <v>313</v>
      </c>
      <c r="CC3025" t="s">
        <v>924</v>
      </c>
      <c r="CD3025" t="s">
        <v>70233</v>
      </c>
      <c r="CE3025" t="s">
        <v>102</v>
      </c>
    </row>
    <row r="3026" spans="1:83" x14ac:dyDescent="0.2">
      <c r="A3026" t="s">
        <v>70234</v>
      </c>
      <c r="B3026" t="s">
        <v>84</v>
      </c>
      <c r="C3026" t="s">
        <v>70235</v>
      </c>
      <c r="D3026" t="s">
        <v>70236</v>
      </c>
      <c r="E3026" t="s">
        <v>70237</v>
      </c>
      <c r="F3026" t="s">
        <v>70238</v>
      </c>
      <c r="G3026" t="s">
        <v>70239</v>
      </c>
      <c r="H3026" t="s">
        <v>70240</v>
      </c>
      <c r="I3026" t="s">
        <v>70241</v>
      </c>
      <c r="J3026" t="s">
        <v>222</v>
      </c>
      <c r="K3026" t="s">
        <v>223</v>
      </c>
      <c r="L3026" t="s">
        <v>24490</v>
      </c>
      <c r="M3026" t="s">
        <v>70242</v>
      </c>
      <c r="N3026" t="s">
        <v>70243</v>
      </c>
      <c r="O3026" t="s">
        <v>70244</v>
      </c>
      <c r="P3026" t="s">
        <v>70245</v>
      </c>
      <c r="Q3026" t="s">
        <v>70246</v>
      </c>
      <c r="R3026" t="s">
        <v>70247</v>
      </c>
      <c r="S3026" t="s">
        <v>70248</v>
      </c>
      <c r="T3026" t="s">
        <v>102</v>
      </c>
      <c r="U3026" t="s">
        <v>102</v>
      </c>
      <c r="V3026" t="s">
        <v>70249</v>
      </c>
      <c r="W3026" t="s">
        <v>102</v>
      </c>
      <c r="X3026" t="s">
        <v>234</v>
      </c>
      <c r="Y3026" t="s">
        <v>70250</v>
      </c>
      <c r="Z3026" t="s">
        <v>70251</v>
      </c>
      <c r="AA3026" t="s">
        <v>1608</v>
      </c>
      <c r="AB3026" t="s">
        <v>388</v>
      </c>
      <c r="AC3026" t="s">
        <v>14316</v>
      </c>
      <c r="AD3026" t="s">
        <v>170</v>
      </c>
      <c r="AE3026" t="s">
        <v>102</v>
      </c>
      <c r="AF3026" t="s">
        <v>70252</v>
      </c>
      <c r="AG3026" t="s">
        <v>2557</v>
      </c>
      <c r="AH3026" t="s">
        <v>2057</v>
      </c>
      <c r="AI3026" t="s">
        <v>102</v>
      </c>
      <c r="AJ3026" t="s">
        <v>102</v>
      </c>
      <c r="AK3026" t="s">
        <v>70253</v>
      </c>
      <c r="AL3026" t="s">
        <v>70254</v>
      </c>
      <c r="AM3026" t="s">
        <v>70255</v>
      </c>
      <c r="AN3026" t="s">
        <v>70256</v>
      </c>
      <c r="AO3026" t="s">
        <v>70257</v>
      </c>
      <c r="AP3026" t="s">
        <v>23365</v>
      </c>
      <c r="AQ3026" t="s">
        <v>70250</v>
      </c>
      <c r="AR3026" t="s">
        <v>102</v>
      </c>
      <c r="AS3026" t="s">
        <v>102</v>
      </c>
      <c r="AT3026" t="s">
        <v>102</v>
      </c>
      <c r="AU3026" t="s">
        <v>184</v>
      </c>
      <c r="AV3026" t="s">
        <v>102</v>
      </c>
      <c r="AW3026" t="s">
        <v>1202</v>
      </c>
      <c r="AX3026" t="s">
        <v>596</v>
      </c>
      <c r="AY3026" t="s">
        <v>132</v>
      </c>
      <c r="AZ3026" t="s">
        <v>132</v>
      </c>
      <c r="BA3026" t="s">
        <v>210</v>
      </c>
      <c r="BB3026" t="s">
        <v>199</v>
      </c>
      <c r="BC3026" t="s">
        <v>317</v>
      </c>
      <c r="BD3026" t="s">
        <v>260</v>
      </c>
      <c r="BE3026" t="s">
        <v>128</v>
      </c>
      <c r="BF3026" t="s">
        <v>128</v>
      </c>
      <c r="BG3026" t="s">
        <v>129</v>
      </c>
      <c r="BH3026" t="s">
        <v>133</v>
      </c>
      <c r="BI3026" t="s">
        <v>133</v>
      </c>
      <c r="BJ3026" t="s">
        <v>137</v>
      </c>
      <c r="BK3026" t="s">
        <v>137</v>
      </c>
      <c r="BL3026" t="s">
        <v>137</v>
      </c>
      <c r="BM3026" t="s">
        <v>137</v>
      </c>
      <c r="BN3026" t="s">
        <v>137</v>
      </c>
      <c r="BO3026" t="s">
        <v>137</v>
      </c>
      <c r="BP3026" t="s">
        <v>137</v>
      </c>
      <c r="BQ3026" t="s">
        <v>6042</v>
      </c>
      <c r="BR3026" t="s">
        <v>131</v>
      </c>
      <c r="BS3026" t="s">
        <v>137</v>
      </c>
      <c r="BT3026" t="s">
        <v>137</v>
      </c>
      <c r="BU3026" t="s">
        <v>137</v>
      </c>
      <c r="BV3026" t="s">
        <v>70258</v>
      </c>
      <c r="BW3026" t="s">
        <v>70259</v>
      </c>
      <c r="BX3026" t="s">
        <v>102</v>
      </c>
      <c r="BY3026" t="s">
        <v>70260</v>
      </c>
      <c r="BZ3026" t="s">
        <v>70261</v>
      </c>
      <c r="CA3026" t="s">
        <v>144</v>
      </c>
      <c r="CB3026" t="s">
        <v>312</v>
      </c>
      <c r="CC3026" t="s">
        <v>145</v>
      </c>
      <c r="CD3026" t="s">
        <v>70262</v>
      </c>
      <c r="CE3026" t="s">
        <v>102</v>
      </c>
    </row>
    <row r="3027" spans="1:83" x14ac:dyDescent="0.2">
      <c r="A3027" t="s">
        <v>70263</v>
      </c>
      <c r="B3027" t="s">
        <v>84</v>
      </c>
      <c r="C3027" t="s">
        <v>70264</v>
      </c>
      <c r="D3027" t="s">
        <v>70265</v>
      </c>
      <c r="E3027" t="s">
        <v>70266</v>
      </c>
      <c r="F3027" t="s">
        <v>70267</v>
      </c>
      <c r="G3027" t="s">
        <v>11660</v>
      </c>
      <c r="H3027" t="s">
        <v>11661</v>
      </c>
      <c r="I3027" t="s">
        <v>11662</v>
      </c>
      <c r="J3027" t="s">
        <v>835</v>
      </c>
      <c r="K3027" t="s">
        <v>4320</v>
      </c>
      <c r="L3027" t="s">
        <v>11663</v>
      </c>
      <c r="M3027" t="s">
        <v>102</v>
      </c>
      <c r="N3027" t="s">
        <v>70268</v>
      </c>
      <c r="O3027" t="s">
        <v>70269</v>
      </c>
      <c r="P3027" t="s">
        <v>70270</v>
      </c>
      <c r="Q3027" t="s">
        <v>70271</v>
      </c>
      <c r="R3027" t="s">
        <v>70272</v>
      </c>
      <c r="S3027" t="s">
        <v>70273</v>
      </c>
      <c r="T3027" t="s">
        <v>102</v>
      </c>
      <c r="U3027" t="s">
        <v>102</v>
      </c>
      <c r="V3027" t="s">
        <v>70274</v>
      </c>
      <c r="W3027" t="s">
        <v>102</v>
      </c>
      <c r="X3027" t="s">
        <v>578</v>
      </c>
      <c r="Y3027" t="s">
        <v>70275</v>
      </c>
      <c r="Z3027" t="s">
        <v>70276</v>
      </c>
      <c r="AA3027" t="s">
        <v>1271</v>
      </c>
      <c r="AB3027" t="s">
        <v>102</v>
      </c>
      <c r="AC3027" t="s">
        <v>102</v>
      </c>
      <c r="AD3027" t="s">
        <v>102</v>
      </c>
      <c r="AE3027" t="s">
        <v>102</v>
      </c>
      <c r="AF3027" t="s">
        <v>11672</v>
      </c>
      <c r="AG3027" t="s">
        <v>1611</v>
      </c>
      <c r="AH3027" t="s">
        <v>346</v>
      </c>
      <c r="AI3027" t="s">
        <v>102</v>
      </c>
      <c r="AJ3027" t="s">
        <v>102</v>
      </c>
      <c r="AK3027" t="s">
        <v>102</v>
      </c>
      <c r="AL3027" t="s">
        <v>102</v>
      </c>
      <c r="AM3027" t="s">
        <v>1193</v>
      </c>
      <c r="AN3027" t="s">
        <v>70277</v>
      </c>
      <c r="AO3027" t="s">
        <v>70278</v>
      </c>
      <c r="AP3027" t="s">
        <v>70279</v>
      </c>
      <c r="AQ3027" t="s">
        <v>70275</v>
      </c>
      <c r="AR3027" t="s">
        <v>102</v>
      </c>
      <c r="AS3027" t="s">
        <v>102</v>
      </c>
      <c r="AT3027" t="s">
        <v>102</v>
      </c>
      <c r="AU3027" t="s">
        <v>184</v>
      </c>
      <c r="AV3027" t="s">
        <v>102</v>
      </c>
      <c r="AW3027" t="s">
        <v>1740</v>
      </c>
      <c r="AX3027" t="s">
        <v>2395</v>
      </c>
      <c r="AY3027" t="s">
        <v>137</v>
      </c>
      <c r="AZ3027" t="s">
        <v>137</v>
      </c>
      <c r="BA3027" t="s">
        <v>964</v>
      </c>
      <c r="BB3027" t="s">
        <v>271</v>
      </c>
      <c r="BC3027" t="s">
        <v>128</v>
      </c>
      <c r="BD3027" t="s">
        <v>128</v>
      </c>
      <c r="BE3027" t="s">
        <v>129</v>
      </c>
      <c r="BF3027" t="s">
        <v>129</v>
      </c>
      <c r="BG3027" t="s">
        <v>1243</v>
      </c>
      <c r="BH3027" t="s">
        <v>202</v>
      </c>
      <c r="BI3027" t="s">
        <v>126</v>
      </c>
      <c r="BJ3027" t="s">
        <v>137</v>
      </c>
      <c r="BK3027" t="s">
        <v>137</v>
      </c>
      <c r="BL3027" t="s">
        <v>137</v>
      </c>
      <c r="BM3027" t="s">
        <v>137</v>
      </c>
      <c r="BN3027" t="s">
        <v>137</v>
      </c>
      <c r="BO3027" t="s">
        <v>137</v>
      </c>
      <c r="BP3027" t="s">
        <v>137</v>
      </c>
      <c r="BQ3027" t="s">
        <v>736</v>
      </c>
      <c r="BR3027" t="s">
        <v>127</v>
      </c>
      <c r="BS3027" t="s">
        <v>137</v>
      </c>
      <c r="BT3027" t="s">
        <v>137</v>
      </c>
      <c r="BU3027" t="s">
        <v>137</v>
      </c>
      <c r="BV3027" t="s">
        <v>70280</v>
      </c>
      <c r="BW3027" t="s">
        <v>70281</v>
      </c>
      <c r="BX3027" t="s">
        <v>102</v>
      </c>
      <c r="BY3027" t="s">
        <v>44767</v>
      </c>
      <c r="BZ3027" t="s">
        <v>70282</v>
      </c>
      <c r="CA3027" t="s">
        <v>144</v>
      </c>
      <c r="CB3027" t="s">
        <v>314</v>
      </c>
      <c r="CC3027" t="s">
        <v>211</v>
      </c>
      <c r="CD3027" t="s">
        <v>70283</v>
      </c>
      <c r="CE3027" t="s">
        <v>147</v>
      </c>
    </row>
    <row r="3028" spans="1:83" x14ac:dyDescent="0.2">
      <c r="A3028" t="s">
        <v>70284</v>
      </c>
      <c r="B3028" t="s">
        <v>560</v>
      </c>
      <c r="C3028" t="s">
        <v>70285</v>
      </c>
      <c r="D3028" t="s">
        <v>70286</v>
      </c>
      <c r="E3028" t="s">
        <v>70287</v>
      </c>
      <c r="F3028" t="s">
        <v>70288</v>
      </c>
      <c r="G3028" t="s">
        <v>4317</v>
      </c>
      <c r="H3028" t="s">
        <v>4318</v>
      </c>
      <c r="I3028" t="s">
        <v>4319</v>
      </c>
      <c r="J3028" t="s">
        <v>835</v>
      </c>
      <c r="K3028" t="s">
        <v>4320</v>
      </c>
      <c r="L3028" t="s">
        <v>4321</v>
      </c>
      <c r="M3028" t="s">
        <v>102</v>
      </c>
      <c r="N3028" t="s">
        <v>102</v>
      </c>
      <c r="O3028" t="s">
        <v>102</v>
      </c>
      <c r="P3028" t="s">
        <v>102</v>
      </c>
      <c r="Q3028" t="s">
        <v>102</v>
      </c>
      <c r="R3028" t="s">
        <v>70289</v>
      </c>
      <c r="S3028" t="s">
        <v>70290</v>
      </c>
      <c r="T3028" t="s">
        <v>102</v>
      </c>
      <c r="U3028" t="s">
        <v>102</v>
      </c>
      <c r="V3028" t="s">
        <v>102</v>
      </c>
      <c r="W3028" t="s">
        <v>102</v>
      </c>
      <c r="X3028" t="s">
        <v>578</v>
      </c>
      <c r="Y3028" t="s">
        <v>70291</v>
      </c>
      <c r="Z3028" t="s">
        <v>49949</v>
      </c>
      <c r="AA3028" t="s">
        <v>1271</v>
      </c>
      <c r="AB3028" t="s">
        <v>102</v>
      </c>
      <c r="AC3028" t="s">
        <v>102</v>
      </c>
      <c r="AD3028" t="s">
        <v>102</v>
      </c>
      <c r="AE3028" t="s">
        <v>102</v>
      </c>
      <c r="AF3028" t="s">
        <v>6771</v>
      </c>
      <c r="AG3028" t="s">
        <v>1644</v>
      </c>
      <c r="AH3028" t="s">
        <v>2621</v>
      </c>
      <c r="AI3028" t="s">
        <v>128</v>
      </c>
      <c r="AJ3028" t="s">
        <v>102</v>
      </c>
      <c r="AK3028" t="s">
        <v>102</v>
      </c>
      <c r="AL3028" t="s">
        <v>102</v>
      </c>
      <c r="AM3028" t="s">
        <v>70292</v>
      </c>
      <c r="AN3028" t="s">
        <v>70293</v>
      </c>
      <c r="AO3028" t="s">
        <v>70294</v>
      </c>
      <c r="AP3028" t="s">
        <v>70295</v>
      </c>
      <c r="AQ3028" t="s">
        <v>70291</v>
      </c>
      <c r="AR3028" t="s">
        <v>102</v>
      </c>
      <c r="AS3028" t="s">
        <v>102</v>
      </c>
      <c r="AT3028" t="s">
        <v>102</v>
      </c>
      <c r="AU3028" t="s">
        <v>33596</v>
      </c>
      <c r="AV3028" t="s">
        <v>102</v>
      </c>
      <c r="AW3028" t="s">
        <v>775</v>
      </c>
      <c r="AX3028" t="s">
        <v>775</v>
      </c>
      <c r="AY3028" t="s">
        <v>137</v>
      </c>
      <c r="AZ3028" t="s">
        <v>137</v>
      </c>
      <c r="BA3028" t="s">
        <v>507</v>
      </c>
      <c r="BB3028" t="s">
        <v>310</v>
      </c>
      <c r="BC3028" t="s">
        <v>132</v>
      </c>
      <c r="BD3028" t="s">
        <v>132</v>
      </c>
      <c r="BE3028" t="s">
        <v>132</v>
      </c>
      <c r="BF3028" t="s">
        <v>132</v>
      </c>
      <c r="BG3028" t="s">
        <v>134</v>
      </c>
      <c r="BH3028" t="s">
        <v>202</v>
      </c>
      <c r="BI3028" t="s">
        <v>126</v>
      </c>
      <c r="BJ3028" t="s">
        <v>137</v>
      </c>
      <c r="BK3028" t="s">
        <v>137</v>
      </c>
      <c r="BL3028" t="s">
        <v>137</v>
      </c>
      <c r="BM3028" t="s">
        <v>137</v>
      </c>
      <c r="BN3028" t="s">
        <v>137</v>
      </c>
      <c r="BO3028" t="s">
        <v>137</v>
      </c>
      <c r="BP3028" t="s">
        <v>137</v>
      </c>
      <c r="BQ3028" t="s">
        <v>599</v>
      </c>
      <c r="BR3028" t="s">
        <v>137</v>
      </c>
      <c r="BS3028" t="s">
        <v>137</v>
      </c>
      <c r="BT3028" t="s">
        <v>137</v>
      </c>
      <c r="BU3028" t="s">
        <v>137</v>
      </c>
      <c r="BV3028" t="s">
        <v>70296</v>
      </c>
      <c r="BW3028" t="s">
        <v>102</v>
      </c>
      <c r="BX3028" t="s">
        <v>102</v>
      </c>
      <c r="BY3028" t="s">
        <v>102</v>
      </c>
      <c r="BZ3028" t="s">
        <v>70297</v>
      </c>
      <c r="CA3028" t="s">
        <v>144</v>
      </c>
      <c r="CB3028" t="s">
        <v>263</v>
      </c>
      <c r="CC3028" t="s">
        <v>4985</v>
      </c>
      <c r="CD3028" t="s">
        <v>70298</v>
      </c>
      <c r="CE3028" t="s">
        <v>102</v>
      </c>
    </row>
    <row r="3029" spans="1:83" x14ac:dyDescent="0.2">
      <c r="A3029" t="s">
        <v>70299</v>
      </c>
      <c r="B3029" t="s">
        <v>84</v>
      </c>
      <c r="C3029" t="s">
        <v>70300</v>
      </c>
      <c r="D3029" t="s">
        <v>70301</v>
      </c>
      <c r="E3029" t="s">
        <v>70302</v>
      </c>
      <c r="F3029" t="s">
        <v>70303</v>
      </c>
      <c r="G3029" t="s">
        <v>24661</v>
      </c>
      <c r="H3029" t="s">
        <v>24662</v>
      </c>
      <c r="I3029" t="s">
        <v>24663</v>
      </c>
      <c r="J3029" t="s">
        <v>835</v>
      </c>
      <c r="K3029" t="s">
        <v>15118</v>
      </c>
      <c r="L3029" t="s">
        <v>15119</v>
      </c>
      <c r="M3029" t="s">
        <v>102</v>
      </c>
      <c r="N3029" t="s">
        <v>70304</v>
      </c>
      <c r="O3029" t="s">
        <v>70305</v>
      </c>
      <c r="P3029" t="s">
        <v>7691</v>
      </c>
      <c r="Q3029" t="s">
        <v>70306</v>
      </c>
      <c r="R3029" t="s">
        <v>70307</v>
      </c>
      <c r="S3029" t="s">
        <v>70308</v>
      </c>
      <c r="T3029" t="s">
        <v>102</v>
      </c>
      <c r="U3029" t="s">
        <v>102</v>
      </c>
      <c r="V3029" t="s">
        <v>70309</v>
      </c>
      <c r="W3029" t="s">
        <v>102</v>
      </c>
      <c r="X3029" t="s">
        <v>234</v>
      </c>
      <c r="Y3029" t="s">
        <v>70310</v>
      </c>
      <c r="Z3029" t="s">
        <v>70311</v>
      </c>
      <c r="AA3029" t="s">
        <v>108</v>
      </c>
      <c r="AB3029" t="s">
        <v>102</v>
      </c>
      <c r="AC3029" t="s">
        <v>102</v>
      </c>
      <c r="AD3029" t="s">
        <v>102</v>
      </c>
      <c r="AE3029" t="s">
        <v>102</v>
      </c>
      <c r="AF3029" t="s">
        <v>15130</v>
      </c>
      <c r="AG3029" t="s">
        <v>3649</v>
      </c>
      <c r="AH3029" t="s">
        <v>765</v>
      </c>
      <c r="AI3029" t="s">
        <v>102</v>
      </c>
      <c r="AJ3029" t="s">
        <v>102</v>
      </c>
      <c r="AK3029" t="s">
        <v>102</v>
      </c>
      <c r="AL3029" t="s">
        <v>70312</v>
      </c>
      <c r="AM3029" t="s">
        <v>70313</v>
      </c>
      <c r="AN3029" t="s">
        <v>70314</v>
      </c>
      <c r="AO3029" t="s">
        <v>70315</v>
      </c>
      <c r="AP3029" t="s">
        <v>70316</v>
      </c>
      <c r="AQ3029" t="s">
        <v>70310</v>
      </c>
      <c r="AR3029" t="s">
        <v>102</v>
      </c>
      <c r="AS3029" t="s">
        <v>102</v>
      </c>
      <c r="AT3029" t="s">
        <v>102</v>
      </c>
      <c r="AU3029" t="s">
        <v>184</v>
      </c>
      <c r="AV3029" t="s">
        <v>102</v>
      </c>
      <c r="AW3029" t="s">
        <v>1003</v>
      </c>
      <c r="AX3029" t="s">
        <v>1003</v>
      </c>
      <c r="AY3029" t="s">
        <v>315</v>
      </c>
      <c r="AZ3029" t="s">
        <v>133</v>
      </c>
      <c r="BA3029" t="s">
        <v>550</v>
      </c>
      <c r="BB3029" t="s">
        <v>195</v>
      </c>
      <c r="BC3029" t="s">
        <v>315</v>
      </c>
      <c r="BD3029" t="s">
        <v>315</v>
      </c>
      <c r="BE3029" t="s">
        <v>137</v>
      </c>
      <c r="BF3029" t="s">
        <v>137</v>
      </c>
      <c r="BG3029" t="s">
        <v>132</v>
      </c>
      <c r="BH3029" t="s">
        <v>133</v>
      </c>
      <c r="BI3029" t="s">
        <v>315</v>
      </c>
      <c r="BJ3029" t="s">
        <v>137</v>
      </c>
      <c r="BK3029" t="s">
        <v>137</v>
      </c>
      <c r="BL3029" t="s">
        <v>137</v>
      </c>
      <c r="BM3029" t="s">
        <v>137</v>
      </c>
      <c r="BN3029" t="s">
        <v>137</v>
      </c>
      <c r="BO3029" t="s">
        <v>137</v>
      </c>
      <c r="BP3029" t="s">
        <v>137</v>
      </c>
      <c r="BQ3029" t="s">
        <v>4237</v>
      </c>
      <c r="BR3029" t="s">
        <v>359</v>
      </c>
      <c r="BS3029" t="s">
        <v>137</v>
      </c>
      <c r="BT3029" t="s">
        <v>315</v>
      </c>
      <c r="BU3029" t="s">
        <v>137</v>
      </c>
      <c r="BV3029" t="s">
        <v>70317</v>
      </c>
      <c r="BW3029" t="s">
        <v>70318</v>
      </c>
      <c r="BX3029" t="s">
        <v>17192</v>
      </c>
      <c r="BY3029" t="s">
        <v>21462</v>
      </c>
      <c r="BZ3029" t="s">
        <v>70319</v>
      </c>
      <c r="CA3029" t="s">
        <v>144</v>
      </c>
      <c r="CB3029" t="s">
        <v>131</v>
      </c>
      <c r="CC3029" t="s">
        <v>211</v>
      </c>
      <c r="CD3029" t="s">
        <v>70320</v>
      </c>
      <c r="CE3029" t="s">
        <v>102</v>
      </c>
    </row>
    <row r="3030" spans="1:83" x14ac:dyDescent="0.2">
      <c r="A3030" t="s">
        <v>70321</v>
      </c>
      <c r="B3030" t="s">
        <v>84</v>
      </c>
      <c r="C3030" t="s">
        <v>70322</v>
      </c>
      <c r="D3030" t="s">
        <v>70323</v>
      </c>
      <c r="E3030" t="s">
        <v>70324</v>
      </c>
      <c r="F3030" t="s">
        <v>70325</v>
      </c>
      <c r="G3030" t="s">
        <v>7038</v>
      </c>
      <c r="H3030" t="s">
        <v>28468</v>
      </c>
      <c r="I3030" t="s">
        <v>28469</v>
      </c>
      <c r="J3030" t="s">
        <v>835</v>
      </c>
      <c r="K3030" t="s">
        <v>7041</v>
      </c>
      <c r="L3030" t="s">
        <v>7042</v>
      </c>
      <c r="M3030" t="s">
        <v>102</v>
      </c>
      <c r="N3030" t="s">
        <v>70326</v>
      </c>
      <c r="O3030" t="s">
        <v>70327</v>
      </c>
      <c r="P3030" t="s">
        <v>5232</v>
      </c>
      <c r="Q3030" t="s">
        <v>30466</v>
      </c>
      <c r="R3030" t="s">
        <v>70328</v>
      </c>
      <c r="S3030" t="s">
        <v>70329</v>
      </c>
      <c r="T3030" t="s">
        <v>102</v>
      </c>
      <c r="U3030" t="s">
        <v>102</v>
      </c>
      <c r="V3030" t="s">
        <v>70330</v>
      </c>
      <c r="W3030" t="s">
        <v>102</v>
      </c>
      <c r="X3030" t="s">
        <v>578</v>
      </c>
      <c r="Y3030" t="s">
        <v>1062</v>
      </c>
      <c r="Z3030" t="s">
        <v>70331</v>
      </c>
      <c r="AA3030" t="s">
        <v>294</v>
      </c>
      <c r="AB3030" t="s">
        <v>102</v>
      </c>
      <c r="AC3030" t="s">
        <v>102</v>
      </c>
      <c r="AD3030" t="s">
        <v>102</v>
      </c>
      <c r="AE3030" t="s">
        <v>102</v>
      </c>
      <c r="AF3030" t="s">
        <v>7052</v>
      </c>
      <c r="AG3030" t="s">
        <v>12614</v>
      </c>
      <c r="AH3030" t="s">
        <v>536</v>
      </c>
      <c r="AI3030" t="s">
        <v>102</v>
      </c>
      <c r="AJ3030" t="s">
        <v>102</v>
      </c>
      <c r="AK3030" t="s">
        <v>102</v>
      </c>
      <c r="AL3030" t="s">
        <v>102</v>
      </c>
      <c r="AM3030" t="s">
        <v>70332</v>
      </c>
      <c r="AN3030" t="s">
        <v>70333</v>
      </c>
      <c r="AO3030" t="s">
        <v>70334</v>
      </c>
      <c r="AP3030" t="s">
        <v>60833</v>
      </c>
      <c r="AQ3030" t="s">
        <v>1062</v>
      </c>
      <c r="AR3030" t="s">
        <v>102</v>
      </c>
      <c r="AS3030" t="s">
        <v>102</v>
      </c>
      <c r="AT3030" t="s">
        <v>102</v>
      </c>
      <c r="AU3030" t="s">
        <v>119</v>
      </c>
      <c r="AV3030" t="s">
        <v>102</v>
      </c>
      <c r="AW3030" t="s">
        <v>6042</v>
      </c>
      <c r="AX3030" t="s">
        <v>6042</v>
      </c>
      <c r="AY3030" t="s">
        <v>315</v>
      </c>
      <c r="AZ3030" t="s">
        <v>315</v>
      </c>
      <c r="BA3030" t="s">
        <v>194</v>
      </c>
      <c r="BB3030" t="s">
        <v>692</v>
      </c>
      <c r="BC3030" t="s">
        <v>315</v>
      </c>
      <c r="BD3030" t="s">
        <v>315</v>
      </c>
      <c r="BE3030" t="s">
        <v>315</v>
      </c>
      <c r="BF3030" t="s">
        <v>315</v>
      </c>
      <c r="BG3030" t="s">
        <v>260</v>
      </c>
      <c r="BH3030" t="s">
        <v>133</v>
      </c>
      <c r="BI3030" t="s">
        <v>315</v>
      </c>
      <c r="BJ3030" t="s">
        <v>137</v>
      </c>
      <c r="BK3030" t="s">
        <v>137</v>
      </c>
      <c r="BL3030" t="s">
        <v>137</v>
      </c>
      <c r="BM3030" t="s">
        <v>137</v>
      </c>
      <c r="BN3030" t="s">
        <v>137</v>
      </c>
      <c r="BO3030" t="s">
        <v>137</v>
      </c>
      <c r="BP3030" t="s">
        <v>137</v>
      </c>
      <c r="BQ3030" t="s">
        <v>1780</v>
      </c>
      <c r="BR3030" t="s">
        <v>507</v>
      </c>
      <c r="BS3030" t="s">
        <v>137</v>
      </c>
      <c r="BT3030" t="s">
        <v>137</v>
      </c>
      <c r="BU3030" t="s">
        <v>137</v>
      </c>
      <c r="BV3030" t="s">
        <v>70335</v>
      </c>
      <c r="BW3030" t="s">
        <v>734</v>
      </c>
      <c r="BX3030" t="s">
        <v>102</v>
      </c>
      <c r="BY3030" t="s">
        <v>28876</v>
      </c>
      <c r="BZ3030" t="s">
        <v>54897</v>
      </c>
      <c r="CA3030" t="s">
        <v>144</v>
      </c>
      <c r="CB3030" t="s">
        <v>311</v>
      </c>
      <c r="CC3030" t="s">
        <v>145</v>
      </c>
      <c r="CD3030" t="s">
        <v>70336</v>
      </c>
      <c r="CE3030" t="s">
        <v>102</v>
      </c>
    </row>
    <row r="3031" spans="1:83" x14ac:dyDescent="0.2">
      <c r="A3031" t="s">
        <v>70337</v>
      </c>
      <c r="B3031" t="s">
        <v>9984</v>
      </c>
      <c r="C3031" t="s">
        <v>70338</v>
      </c>
      <c r="D3031" t="s">
        <v>70339</v>
      </c>
      <c r="E3031" t="s">
        <v>70340</v>
      </c>
      <c r="F3031" t="s">
        <v>70341</v>
      </c>
      <c r="G3031" t="s">
        <v>7038</v>
      </c>
      <c r="H3031" t="s">
        <v>7039</v>
      </c>
      <c r="I3031" t="s">
        <v>7040</v>
      </c>
      <c r="J3031" t="s">
        <v>835</v>
      </c>
      <c r="K3031" t="s">
        <v>7041</v>
      </c>
      <c r="L3031" t="s">
        <v>7042</v>
      </c>
      <c r="M3031" t="s">
        <v>102</v>
      </c>
      <c r="N3031" t="s">
        <v>70342</v>
      </c>
      <c r="O3031" t="s">
        <v>70343</v>
      </c>
      <c r="P3031" t="s">
        <v>2049</v>
      </c>
      <c r="Q3031" t="s">
        <v>70344</v>
      </c>
      <c r="R3031" t="s">
        <v>70345</v>
      </c>
      <c r="S3031" t="s">
        <v>70346</v>
      </c>
      <c r="T3031" t="s">
        <v>102</v>
      </c>
      <c r="U3031" t="s">
        <v>102</v>
      </c>
      <c r="V3031" t="s">
        <v>102</v>
      </c>
      <c r="W3031" t="s">
        <v>102</v>
      </c>
      <c r="X3031" t="s">
        <v>578</v>
      </c>
      <c r="Y3031" t="s">
        <v>70347</v>
      </c>
      <c r="Z3031" t="s">
        <v>70348</v>
      </c>
      <c r="AA3031" t="s">
        <v>108</v>
      </c>
      <c r="AB3031" t="s">
        <v>102</v>
      </c>
      <c r="AC3031" t="s">
        <v>102</v>
      </c>
      <c r="AD3031" t="s">
        <v>102</v>
      </c>
      <c r="AE3031" t="s">
        <v>102</v>
      </c>
      <c r="AF3031" t="s">
        <v>7052</v>
      </c>
      <c r="AG3031" t="s">
        <v>3680</v>
      </c>
      <c r="AH3031" t="s">
        <v>635</v>
      </c>
      <c r="AI3031" t="s">
        <v>315</v>
      </c>
      <c r="AJ3031" t="s">
        <v>102</v>
      </c>
      <c r="AK3031" t="s">
        <v>70349</v>
      </c>
      <c r="AL3031" t="s">
        <v>70350</v>
      </c>
      <c r="AM3031" t="s">
        <v>70351</v>
      </c>
      <c r="AN3031" t="s">
        <v>70352</v>
      </c>
      <c r="AO3031" t="s">
        <v>70353</v>
      </c>
      <c r="AP3031" t="s">
        <v>63265</v>
      </c>
      <c r="AQ3031" t="s">
        <v>70347</v>
      </c>
      <c r="AR3031" t="s">
        <v>102</v>
      </c>
      <c r="AS3031" t="s">
        <v>102</v>
      </c>
      <c r="AT3031" t="s">
        <v>102</v>
      </c>
      <c r="AU3031" t="s">
        <v>352</v>
      </c>
      <c r="AV3031" t="s">
        <v>102</v>
      </c>
      <c r="AW3031" t="s">
        <v>4203</v>
      </c>
      <c r="AX3031" t="s">
        <v>4203</v>
      </c>
      <c r="AY3031" t="s">
        <v>132</v>
      </c>
      <c r="AZ3031" t="s">
        <v>133</v>
      </c>
      <c r="BA3031" t="s">
        <v>468</v>
      </c>
      <c r="BB3031" t="s">
        <v>191</v>
      </c>
      <c r="BC3031" t="s">
        <v>137</v>
      </c>
      <c r="BD3031" t="s">
        <v>137</v>
      </c>
      <c r="BE3031" t="s">
        <v>137</v>
      </c>
      <c r="BF3031" t="s">
        <v>137</v>
      </c>
      <c r="BG3031" t="s">
        <v>132</v>
      </c>
      <c r="BH3031" t="s">
        <v>137</v>
      </c>
      <c r="BI3031" t="s">
        <v>137</v>
      </c>
      <c r="BJ3031" t="s">
        <v>137</v>
      </c>
      <c r="BK3031" t="s">
        <v>137</v>
      </c>
      <c r="BL3031" t="s">
        <v>137</v>
      </c>
      <c r="BM3031" t="s">
        <v>137</v>
      </c>
      <c r="BN3031" t="s">
        <v>137</v>
      </c>
      <c r="BO3031" t="s">
        <v>137</v>
      </c>
      <c r="BP3031" t="s">
        <v>137</v>
      </c>
      <c r="BQ3031" t="s">
        <v>1549</v>
      </c>
      <c r="BR3031" t="s">
        <v>127</v>
      </c>
      <c r="BS3031" t="s">
        <v>137</v>
      </c>
      <c r="BT3031" t="s">
        <v>137</v>
      </c>
      <c r="BU3031" t="s">
        <v>137</v>
      </c>
      <c r="BV3031" t="s">
        <v>70354</v>
      </c>
      <c r="BW3031" t="s">
        <v>40025</v>
      </c>
      <c r="BX3031" t="s">
        <v>102</v>
      </c>
      <c r="BY3031" t="s">
        <v>70355</v>
      </c>
      <c r="BZ3031" t="s">
        <v>102</v>
      </c>
      <c r="CA3031" t="s">
        <v>144</v>
      </c>
      <c r="CB3031" t="s">
        <v>132</v>
      </c>
      <c r="CC3031" t="s">
        <v>145</v>
      </c>
      <c r="CD3031" t="s">
        <v>70356</v>
      </c>
      <c r="CE3031" t="s">
        <v>102</v>
      </c>
    </row>
    <row r="3032" spans="1:83" x14ac:dyDescent="0.2">
      <c r="A3032" t="s">
        <v>70357</v>
      </c>
      <c r="B3032" t="s">
        <v>84</v>
      </c>
      <c r="C3032" t="s">
        <v>70358</v>
      </c>
      <c r="D3032" t="s">
        <v>70359</v>
      </c>
      <c r="E3032" t="s">
        <v>70360</v>
      </c>
      <c r="F3032" t="s">
        <v>70361</v>
      </c>
      <c r="G3032" t="s">
        <v>70362</v>
      </c>
      <c r="H3032" t="s">
        <v>70363</v>
      </c>
      <c r="I3032" t="s">
        <v>70364</v>
      </c>
      <c r="J3032" t="s">
        <v>835</v>
      </c>
      <c r="K3032" t="s">
        <v>836</v>
      </c>
      <c r="L3032" t="s">
        <v>837</v>
      </c>
      <c r="M3032" t="s">
        <v>102</v>
      </c>
      <c r="N3032" t="s">
        <v>70365</v>
      </c>
      <c r="O3032" t="s">
        <v>70366</v>
      </c>
      <c r="P3032" t="s">
        <v>2518</v>
      </c>
      <c r="Q3032" t="s">
        <v>70367</v>
      </c>
      <c r="R3032" t="s">
        <v>70368</v>
      </c>
      <c r="S3032" t="s">
        <v>70369</v>
      </c>
      <c r="T3032" t="s">
        <v>102</v>
      </c>
      <c r="U3032" t="s">
        <v>70370</v>
      </c>
      <c r="V3032" t="s">
        <v>70371</v>
      </c>
      <c r="W3032" t="s">
        <v>102</v>
      </c>
      <c r="X3032" t="s">
        <v>578</v>
      </c>
      <c r="Y3032" t="s">
        <v>70372</v>
      </c>
      <c r="Z3032" t="s">
        <v>70373</v>
      </c>
      <c r="AA3032" t="s">
        <v>444</v>
      </c>
      <c r="AB3032" t="s">
        <v>102</v>
      </c>
      <c r="AC3032" t="s">
        <v>102</v>
      </c>
      <c r="AD3032" t="s">
        <v>102</v>
      </c>
      <c r="AE3032" t="s">
        <v>102</v>
      </c>
      <c r="AF3032" t="s">
        <v>24623</v>
      </c>
      <c r="AG3032" t="s">
        <v>3680</v>
      </c>
      <c r="AH3032" t="s">
        <v>4191</v>
      </c>
      <c r="AI3032" t="s">
        <v>311</v>
      </c>
      <c r="AJ3032" t="s">
        <v>102</v>
      </c>
      <c r="AK3032" t="s">
        <v>102</v>
      </c>
      <c r="AL3032" t="s">
        <v>102</v>
      </c>
      <c r="AM3032" t="s">
        <v>70374</v>
      </c>
      <c r="AN3032" t="s">
        <v>70375</v>
      </c>
      <c r="AO3032" t="s">
        <v>70376</v>
      </c>
      <c r="AP3032" t="s">
        <v>37434</v>
      </c>
      <c r="AQ3032" t="s">
        <v>70372</v>
      </c>
      <c r="AR3032" t="s">
        <v>102</v>
      </c>
      <c r="AS3032" t="s">
        <v>102</v>
      </c>
      <c r="AT3032" t="s">
        <v>102</v>
      </c>
      <c r="AU3032" t="s">
        <v>184</v>
      </c>
      <c r="AV3032" t="s">
        <v>7027</v>
      </c>
      <c r="AW3032" t="s">
        <v>3954</v>
      </c>
      <c r="AX3032" t="s">
        <v>2829</v>
      </c>
      <c r="AY3032" t="s">
        <v>132</v>
      </c>
      <c r="AZ3032" t="s">
        <v>315</v>
      </c>
      <c r="BA3032" t="s">
        <v>1513</v>
      </c>
      <c r="BB3032" t="s">
        <v>138</v>
      </c>
      <c r="BC3032" t="s">
        <v>132</v>
      </c>
      <c r="BD3032" t="s">
        <v>132</v>
      </c>
      <c r="BE3032" t="s">
        <v>133</v>
      </c>
      <c r="BF3032" t="s">
        <v>315</v>
      </c>
      <c r="BG3032" t="s">
        <v>311</v>
      </c>
      <c r="BH3032" t="s">
        <v>133</v>
      </c>
      <c r="BI3032" t="s">
        <v>315</v>
      </c>
      <c r="BJ3032" t="s">
        <v>315</v>
      </c>
      <c r="BK3032" t="s">
        <v>315</v>
      </c>
      <c r="BL3032" t="s">
        <v>137</v>
      </c>
      <c r="BM3032" t="s">
        <v>137</v>
      </c>
      <c r="BN3032" t="s">
        <v>137</v>
      </c>
      <c r="BO3032" t="s">
        <v>137</v>
      </c>
      <c r="BP3032" t="s">
        <v>137</v>
      </c>
      <c r="BQ3032" t="s">
        <v>5013</v>
      </c>
      <c r="BR3032" t="s">
        <v>130</v>
      </c>
      <c r="BS3032" t="s">
        <v>137</v>
      </c>
      <c r="BT3032" t="s">
        <v>137</v>
      </c>
      <c r="BU3032" t="s">
        <v>137</v>
      </c>
      <c r="BV3032" t="s">
        <v>70377</v>
      </c>
      <c r="BW3032" t="s">
        <v>70378</v>
      </c>
      <c r="BX3032" t="s">
        <v>102</v>
      </c>
      <c r="BY3032" t="s">
        <v>46031</v>
      </c>
      <c r="BZ3032" t="s">
        <v>70379</v>
      </c>
      <c r="CA3032" t="s">
        <v>144</v>
      </c>
      <c r="CB3032" t="s">
        <v>775</v>
      </c>
      <c r="CC3032" t="s">
        <v>211</v>
      </c>
      <c r="CD3032" t="s">
        <v>70380</v>
      </c>
      <c r="CE3032" t="s">
        <v>102</v>
      </c>
    </row>
    <row r="3033" spans="1:83" x14ac:dyDescent="0.2">
      <c r="A3033" t="s">
        <v>70381</v>
      </c>
      <c r="B3033" t="s">
        <v>3513</v>
      </c>
      <c r="C3033" t="s">
        <v>70382</v>
      </c>
      <c r="D3033" t="s">
        <v>70383</v>
      </c>
      <c r="E3033" t="s">
        <v>70384</v>
      </c>
      <c r="F3033" t="s">
        <v>70385</v>
      </c>
      <c r="G3033" t="s">
        <v>67515</v>
      </c>
      <c r="H3033" t="s">
        <v>67516</v>
      </c>
      <c r="I3033" t="s">
        <v>67517</v>
      </c>
      <c r="J3033" t="s">
        <v>835</v>
      </c>
      <c r="K3033" t="s">
        <v>836</v>
      </c>
      <c r="L3033" t="s">
        <v>837</v>
      </c>
      <c r="M3033" t="s">
        <v>102</v>
      </c>
      <c r="N3033" t="s">
        <v>102</v>
      </c>
      <c r="O3033" t="s">
        <v>102</v>
      </c>
      <c r="P3033" t="s">
        <v>102</v>
      </c>
      <c r="Q3033" t="s">
        <v>102</v>
      </c>
      <c r="R3033" t="s">
        <v>70386</v>
      </c>
      <c r="S3033" t="s">
        <v>70387</v>
      </c>
      <c r="T3033" t="s">
        <v>102</v>
      </c>
      <c r="U3033" t="s">
        <v>70388</v>
      </c>
      <c r="V3033" t="s">
        <v>70389</v>
      </c>
      <c r="W3033" t="s">
        <v>102</v>
      </c>
      <c r="X3033" t="s">
        <v>578</v>
      </c>
      <c r="Y3033" t="s">
        <v>70390</v>
      </c>
      <c r="Z3033" t="s">
        <v>70391</v>
      </c>
      <c r="AA3033" t="s">
        <v>108</v>
      </c>
      <c r="AB3033" t="s">
        <v>102</v>
      </c>
      <c r="AC3033" t="s">
        <v>102</v>
      </c>
      <c r="AD3033" t="s">
        <v>102</v>
      </c>
      <c r="AE3033" t="s">
        <v>102</v>
      </c>
      <c r="AF3033" t="s">
        <v>853</v>
      </c>
      <c r="AG3033" t="s">
        <v>3680</v>
      </c>
      <c r="AH3033" t="s">
        <v>635</v>
      </c>
      <c r="AI3033" t="s">
        <v>128</v>
      </c>
      <c r="AJ3033" t="s">
        <v>102</v>
      </c>
      <c r="AK3033" t="s">
        <v>102</v>
      </c>
      <c r="AL3033" t="s">
        <v>102</v>
      </c>
      <c r="AM3033" t="s">
        <v>70392</v>
      </c>
      <c r="AN3033" t="s">
        <v>70393</v>
      </c>
      <c r="AO3033" t="s">
        <v>70394</v>
      </c>
      <c r="AP3033" t="s">
        <v>4572</v>
      </c>
      <c r="AQ3033" t="s">
        <v>70390</v>
      </c>
      <c r="AR3033" t="s">
        <v>102</v>
      </c>
      <c r="AS3033" t="s">
        <v>102</v>
      </c>
      <c r="AT3033" t="s">
        <v>102</v>
      </c>
      <c r="AU3033" t="s">
        <v>1320</v>
      </c>
      <c r="AV3033" t="s">
        <v>15163</v>
      </c>
      <c r="AW3033" t="s">
        <v>1161</v>
      </c>
      <c r="AX3033" t="s">
        <v>4344</v>
      </c>
      <c r="AY3033" t="s">
        <v>137</v>
      </c>
      <c r="AZ3033" t="s">
        <v>137</v>
      </c>
      <c r="BA3033" t="s">
        <v>261</v>
      </c>
      <c r="BB3033" t="s">
        <v>271</v>
      </c>
      <c r="BC3033" t="s">
        <v>315</v>
      </c>
      <c r="BD3033" t="s">
        <v>315</v>
      </c>
      <c r="BE3033" t="s">
        <v>315</v>
      </c>
      <c r="BF3033" t="s">
        <v>315</v>
      </c>
      <c r="BG3033" t="s">
        <v>132</v>
      </c>
      <c r="BH3033" t="s">
        <v>133</v>
      </c>
      <c r="BI3033" t="s">
        <v>133</v>
      </c>
      <c r="BJ3033" t="s">
        <v>137</v>
      </c>
      <c r="BK3033" t="s">
        <v>137</v>
      </c>
      <c r="BL3033" t="s">
        <v>137</v>
      </c>
      <c r="BM3033" t="s">
        <v>137</v>
      </c>
      <c r="BN3033" t="s">
        <v>137</v>
      </c>
      <c r="BO3033" t="s">
        <v>137</v>
      </c>
      <c r="BP3033" t="s">
        <v>137</v>
      </c>
      <c r="BQ3033" t="s">
        <v>406</v>
      </c>
      <c r="BR3033" t="s">
        <v>317</v>
      </c>
      <c r="BS3033" t="s">
        <v>137</v>
      </c>
      <c r="BT3033" t="s">
        <v>137</v>
      </c>
      <c r="BU3033" t="s">
        <v>137</v>
      </c>
      <c r="BV3033" t="s">
        <v>70395</v>
      </c>
      <c r="BW3033" t="s">
        <v>70396</v>
      </c>
      <c r="BX3033" t="s">
        <v>102</v>
      </c>
      <c r="BY3033" t="s">
        <v>24316</v>
      </c>
      <c r="BZ3033" t="s">
        <v>70397</v>
      </c>
      <c r="CA3033" t="s">
        <v>144</v>
      </c>
      <c r="CB3033" t="s">
        <v>202</v>
      </c>
      <c r="CC3033" t="s">
        <v>924</v>
      </c>
      <c r="CD3033" t="s">
        <v>70398</v>
      </c>
      <c r="CE3033" t="s">
        <v>102</v>
      </c>
    </row>
    <row r="3034" spans="1:83" x14ac:dyDescent="0.2">
      <c r="A3034" t="s">
        <v>70399</v>
      </c>
      <c r="B3034" t="s">
        <v>84</v>
      </c>
      <c r="C3034" t="s">
        <v>70400</v>
      </c>
      <c r="D3034" t="s">
        <v>70401</v>
      </c>
      <c r="E3034" t="s">
        <v>70402</v>
      </c>
      <c r="F3034" t="s">
        <v>70403</v>
      </c>
      <c r="G3034" t="s">
        <v>4317</v>
      </c>
      <c r="H3034" t="s">
        <v>70404</v>
      </c>
      <c r="I3034" t="s">
        <v>70405</v>
      </c>
      <c r="J3034" t="s">
        <v>835</v>
      </c>
      <c r="K3034" t="s">
        <v>4320</v>
      </c>
      <c r="L3034" t="s">
        <v>4321</v>
      </c>
      <c r="M3034" t="s">
        <v>102</v>
      </c>
      <c r="N3034" t="s">
        <v>70406</v>
      </c>
      <c r="O3034" t="s">
        <v>70407</v>
      </c>
      <c r="P3034" t="s">
        <v>2518</v>
      </c>
      <c r="Q3034" t="s">
        <v>13915</v>
      </c>
      <c r="R3034" t="s">
        <v>70408</v>
      </c>
      <c r="S3034" t="s">
        <v>70409</v>
      </c>
      <c r="T3034" t="s">
        <v>102</v>
      </c>
      <c r="U3034" t="s">
        <v>102</v>
      </c>
      <c r="V3034" t="s">
        <v>70410</v>
      </c>
      <c r="W3034" t="s">
        <v>102</v>
      </c>
      <c r="X3034" t="s">
        <v>578</v>
      </c>
      <c r="Y3034" t="s">
        <v>70411</v>
      </c>
      <c r="Z3034" t="s">
        <v>70412</v>
      </c>
      <c r="AA3034" t="s">
        <v>108</v>
      </c>
      <c r="AB3034" t="s">
        <v>102</v>
      </c>
      <c r="AC3034" t="s">
        <v>102</v>
      </c>
      <c r="AD3034" t="s">
        <v>102</v>
      </c>
      <c r="AE3034" t="s">
        <v>102</v>
      </c>
      <c r="AF3034" t="s">
        <v>13741</v>
      </c>
      <c r="AG3034" t="s">
        <v>3334</v>
      </c>
      <c r="AH3034" t="s">
        <v>1030</v>
      </c>
      <c r="AI3034" t="s">
        <v>102</v>
      </c>
      <c r="AJ3034" t="s">
        <v>102</v>
      </c>
      <c r="AK3034" t="s">
        <v>102</v>
      </c>
      <c r="AL3034" t="s">
        <v>102</v>
      </c>
      <c r="AM3034" t="s">
        <v>70413</v>
      </c>
      <c r="AN3034" t="s">
        <v>70414</v>
      </c>
      <c r="AO3034" t="s">
        <v>70415</v>
      </c>
      <c r="AP3034" t="s">
        <v>70416</v>
      </c>
      <c r="AQ3034" t="s">
        <v>70411</v>
      </c>
      <c r="AR3034" t="s">
        <v>102</v>
      </c>
      <c r="AS3034" t="s">
        <v>102</v>
      </c>
      <c r="AT3034" t="s">
        <v>102</v>
      </c>
      <c r="AU3034" t="s">
        <v>7324</v>
      </c>
      <c r="AV3034" t="s">
        <v>7764</v>
      </c>
      <c r="AW3034" t="s">
        <v>691</v>
      </c>
      <c r="AX3034" t="s">
        <v>691</v>
      </c>
      <c r="AY3034" t="s">
        <v>315</v>
      </c>
      <c r="AZ3034" t="s">
        <v>133</v>
      </c>
      <c r="BA3034" t="s">
        <v>130</v>
      </c>
      <c r="BB3034" t="s">
        <v>263</v>
      </c>
      <c r="BC3034" t="s">
        <v>137</v>
      </c>
      <c r="BD3034" t="s">
        <v>137</v>
      </c>
      <c r="BE3034" t="s">
        <v>137</v>
      </c>
      <c r="BF3034" t="s">
        <v>137</v>
      </c>
      <c r="BG3034" t="s">
        <v>129</v>
      </c>
      <c r="BH3034" t="s">
        <v>132</v>
      </c>
      <c r="BI3034" t="s">
        <v>132</v>
      </c>
      <c r="BJ3034" t="s">
        <v>137</v>
      </c>
      <c r="BK3034" t="s">
        <v>137</v>
      </c>
      <c r="BL3034" t="s">
        <v>137</v>
      </c>
      <c r="BM3034" t="s">
        <v>137</v>
      </c>
      <c r="BN3034" t="s">
        <v>137</v>
      </c>
      <c r="BO3034" t="s">
        <v>137</v>
      </c>
      <c r="BP3034" t="s">
        <v>137</v>
      </c>
      <c r="BQ3034" t="s">
        <v>817</v>
      </c>
      <c r="BR3034" t="s">
        <v>133</v>
      </c>
      <c r="BS3034" t="s">
        <v>137</v>
      </c>
      <c r="BT3034" t="s">
        <v>137</v>
      </c>
      <c r="BU3034" t="s">
        <v>137</v>
      </c>
      <c r="BV3034" t="s">
        <v>70417</v>
      </c>
      <c r="BW3034" t="s">
        <v>102</v>
      </c>
      <c r="BX3034" t="s">
        <v>102</v>
      </c>
      <c r="BY3034" t="s">
        <v>102</v>
      </c>
      <c r="BZ3034" t="s">
        <v>14350</v>
      </c>
      <c r="CA3034" t="s">
        <v>144</v>
      </c>
      <c r="CB3034" t="s">
        <v>127</v>
      </c>
      <c r="CC3034" t="s">
        <v>211</v>
      </c>
      <c r="CD3034" t="s">
        <v>70418</v>
      </c>
      <c r="CE3034" t="s">
        <v>102</v>
      </c>
    </row>
    <row r="3035" spans="1:83" x14ac:dyDescent="0.2">
      <c r="A3035" t="s">
        <v>70419</v>
      </c>
      <c r="B3035" t="s">
        <v>84</v>
      </c>
      <c r="C3035" t="s">
        <v>70420</v>
      </c>
      <c r="D3035" t="s">
        <v>70421</v>
      </c>
      <c r="E3035" t="s">
        <v>70422</v>
      </c>
      <c r="F3035" t="s">
        <v>70423</v>
      </c>
      <c r="G3035" t="s">
        <v>832</v>
      </c>
      <c r="H3035" t="s">
        <v>70424</v>
      </c>
      <c r="I3035" t="s">
        <v>70425</v>
      </c>
      <c r="J3035" t="s">
        <v>835</v>
      </c>
      <c r="K3035" t="s">
        <v>836</v>
      </c>
      <c r="L3035" t="s">
        <v>837</v>
      </c>
      <c r="M3035" t="s">
        <v>70426</v>
      </c>
      <c r="N3035" t="s">
        <v>70427</v>
      </c>
      <c r="O3035" t="s">
        <v>70428</v>
      </c>
      <c r="P3035" t="s">
        <v>2518</v>
      </c>
      <c r="Q3035" t="s">
        <v>24734</v>
      </c>
      <c r="R3035" t="s">
        <v>70429</v>
      </c>
      <c r="S3035" t="s">
        <v>70430</v>
      </c>
      <c r="T3035" t="s">
        <v>102</v>
      </c>
      <c r="U3035" t="s">
        <v>102</v>
      </c>
      <c r="V3035" t="s">
        <v>70431</v>
      </c>
      <c r="W3035" t="s">
        <v>102</v>
      </c>
      <c r="X3035" t="s">
        <v>578</v>
      </c>
      <c r="Y3035" t="s">
        <v>70432</v>
      </c>
      <c r="Z3035" t="s">
        <v>70433</v>
      </c>
      <c r="AA3035" t="s">
        <v>1608</v>
      </c>
      <c r="AB3035" t="s">
        <v>102</v>
      </c>
      <c r="AC3035" t="s">
        <v>102</v>
      </c>
      <c r="AD3035" t="s">
        <v>102</v>
      </c>
      <c r="AE3035" t="s">
        <v>102</v>
      </c>
      <c r="AF3035" t="s">
        <v>853</v>
      </c>
      <c r="AG3035" t="s">
        <v>3649</v>
      </c>
      <c r="AH3035" t="s">
        <v>1612</v>
      </c>
      <c r="AI3035" t="s">
        <v>102</v>
      </c>
      <c r="AJ3035" t="s">
        <v>102</v>
      </c>
      <c r="AK3035" t="s">
        <v>102</v>
      </c>
      <c r="AL3035" t="s">
        <v>102</v>
      </c>
      <c r="AM3035" t="s">
        <v>70434</v>
      </c>
      <c r="AN3035" t="s">
        <v>70435</v>
      </c>
      <c r="AO3035" t="s">
        <v>70436</v>
      </c>
      <c r="AP3035" t="s">
        <v>70437</v>
      </c>
      <c r="AQ3035" t="s">
        <v>70432</v>
      </c>
      <c r="AR3035" t="s">
        <v>102</v>
      </c>
      <c r="AS3035" t="s">
        <v>102</v>
      </c>
      <c r="AT3035" t="s">
        <v>102</v>
      </c>
      <c r="AU3035" t="s">
        <v>184</v>
      </c>
      <c r="AV3035" t="s">
        <v>102</v>
      </c>
      <c r="AW3035" t="s">
        <v>965</v>
      </c>
      <c r="AX3035" t="s">
        <v>1204</v>
      </c>
      <c r="AY3035" t="s">
        <v>133</v>
      </c>
      <c r="AZ3035" t="s">
        <v>132</v>
      </c>
      <c r="BA3035" t="s">
        <v>136</v>
      </c>
      <c r="BB3035" t="s">
        <v>417</v>
      </c>
      <c r="BC3035" t="s">
        <v>137</v>
      </c>
      <c r="BD3035" t="s">
        <v>137</v>
      </c>
      <c r="BE3035" t="s">
        <v>137</v>
      </c>
      <c r="BF3035" t="s">
        <v>137</v>
      </c>
      <c r="BG3035" t="s">
        <v>128</v>
      </c>
      <c r="BH3035" t="s">
        <v>315</v>
      </c>
      <c r="BI3035" t="s">
        <v>315</v>
      </c>
      <c r="BJ3035" t="s">
        <v>137</v>
      </c>
      <c r="BK3035" t="s">
        <v>137</v>
      </c>
      <c r="BL3035" t="s">
        <v>137</v>
      </c>
      <c r="BM3035" t="s">
        <v>137</v>
      </c>
      <c r="BN3035" t="s">
        <v>137</v>
      </c>
      <c r="BO3035" t="s">
        <v>137</v>
      </c>
      <c r="BP3035" t="s">
        <v>137</v>
      </c>
      <c r="BQ3035" t="s">
        <v>602</v>
      </c>
      <c r="BR3035" t="s">
        <v>317</v>
      </c>
      <c r="BS3035" t="s">
        <v>137</v>
      </c>
      <c r="BT3035" t="s">
        <v>137</v>
      </c>
      <c r="BU3035" t="s">
        <v>137</v>
      </c>
      <c r="BV3035" t="s">
        <v>70438</v>
      </c>
      <c r="BW3035" t="s">
        <v>70439</v>
      </c>
      <c r="BX3035" t="s">
        <v>102</v>
      </c>
      <c r="BY3035" t="s">
        <v>70440</v>
      </c>
      <c r="BZ3035" t="s">
        <v>102</v>
      </c>
      <c r="CA3035" t="s">
        <v>144</v>
      </c>
      <c r="CB3035" t="s">
        <v>317</v>
      </c>
      <c r="CC3035" t="s">
        <v>211</v>
      </c>
      <c r="CD3035" t="s">
        <v>70441</v>
      </c>
      <c r="CE3035" t="s">
        <v>102</v>
      </c>
    </row>
    <row r="3036" spans="1:83" x14ac:dyDescent="0.2">
      <c r="A3036" t="s">
        <v>70442</v>
      </c>
      <c r="B3036" t="s">
        <v>560</v>
      </c>
      <c r="C3036" t="s">
        <v>70443</v>
      </c>
      <c r="D3036" t="s">
        <v>70444</v>
      </c>
      <c r="E3036" t="s">
        <v>70445</v>
      </c>
      <c r="F3036" t="s">
        <v>70446</v>
      </c>
      <c r="G3036" t="s">
        <v>11660</v>
      </c>
      <c r="H3036" t="s">
        <v>16269</v>
      </c>
      <c r="I3036" t="s">
        <v>16270</v>
      </c>
      <c r="J3036" t="s">
        <v>835</v>
      </c>
      <c r="K3036" t="s">
        <v>4320</v>
      </c>
      <c r="L3036" t="s">
        <v>11663</v>
      </c>
      <c r="M3036" t="s">
        <v>102</v>
      </c>
      <c r="N3036" t="s">
        <v>70447</v>
      </c>
      <c r="O3036" t="s">
        <v>70448</v>
      </c>
      <c r="P3036" t="s">
        <v>15122</v>
      </c>
      <c r="Q3036" t="s">
        <v>70449</v>
      </c>
      <c r="R3036" t="s">
        <v>70450</v>
      </c>
      <c r="S3036" t="s">
        <v>70451</v>
      </c>
      <c r="T3036" t="s">
        <v>102</v>
      </c>
      <c r="U3036" t="s">
        <v>102</v>
      </c>
      <c r="V3036" t="s">
        <v>70452</v>
      </c>
      <c r="W3036" t="s">
        <v>102</v>
      </c>
      <c r="X3036" t="s">
        <v>578</v>
      </c>
      <c r="Y3036" t="s">
        <v>70453</v>
      </c>
      <c r="Z3036" t="s">
        <v>70454</v>
      </c>
      <c r="AA3036" t="s">
        <v>1271</v>
      </c>
      <c r="AB3036" t="s">
        <v>102</v>
      </c>
      <c r="AC3036" t="s">
        <v>102</v>
      </c>
      <c r="AD3036" t="s">
        <v>102</v>
      </c>
      <c r="AE3036" t="s">
        <v>102</v>
      </c>
      <c r="AF3036" t="s">
        <v>11672</v>
      </c>
      <c r="AG3036" t="s">
        <v>3680</v>
      </c>
      <c r="AH3036" t="s">
        <v>1612</v>
      </c>
      <c r="AI3036" t="s">
        <v>314</v>
      </c>
      <c r="AJ3036" t="s">
        <v>102</v>
      </c>
      <c r="AK3036" t="s">
        <v>102</v>
      </c>
      <c r="AL3036" t="s">
        <v>102</v>
      </c>
      <c r="AM3036" t="s">
        <v>70455</v>
      </c>
      <c r="AN3036" t="s">
        <v>70456</v>
      </c>
      <c r="AO3036" t="s">
        <v>70457</v>
      </c>
      <c r="AP3036" t="s">
        <v>70458</v>
      </c>
      <c r="AQ3036" t="s">
        <v>70453</v>
      </c>
      <c r="AR3036" t="s">
        <v>102</v>
      </c>
      <c r="AS3036" t="s">
        <v>102</v>
      </c>
      <c r="AT3036" t="s">
        <v>102</v>
      </c>
      <c r="AU3036" t="s">
        <v>184</v>
      </c>
      <c r="AV3036" t="s">
        <v>102</v>
      </c>
      <c r="AW3036" t="s">
        <v>1513</v>
      </c>
      <c r="AX3036" t="s">
        <v>1122</v>
      </c>
      <c r="AY3036" t="s">
        <v>132</v>
      </c>
      <c r="AZ3036" t="s">
        <v>129</v>
      </c>
      <c r="BA3036" t="s">
        <v>136</v>
      </c>
      <c r="BB3036" t="s">
        <v>312</v>
      </c>
      <c r="BC3036" t="s">
        <v>128</v>
      </c>
      <c r="BD3036" t="s">
        <v>128</v>
      </c>
      <c r="BE3036" t="s">
        <v>128</v>
      </c>
      <c r="BF3036" t="s">
        <v>129</v>
      </c>
      <c r="BG3036" t="s">
        <v>263</v>
      </c>
      <c r="BH3036" t="s">
        <v>138</v>
      </c>
      <c r="BI3036" t="s">
        <v>126</v>
      </c>
      <c r="BJ3036" t="s">
        <v>137</v>
      </c>
      <c r="BK3036" t="s">
        <v>137</v>
      </c>
      <c r="BL3036" t="s">
        <v>137</v>
      </c>
      <c r="BM3036" t="s">
        <v>137</v>
      </c>
      <c r="BN3036" t="s">
        <v>137</v>
      </c>
      <c r="BO3036" t="s">
        <v>137</v>
      </c>
      <c r="BP3036" t="s">
        <v>137</v>
      </c>
      <c r="BQ3036" t="s">
        <v>598</v>
      </c>
      <c r="BR3036" t="s">
        <v>315</v>
      </c>
      <c r="BS3036" t="s">
        <v>137</v>
      </c>
      <c r="BT3036" t="s">
        <v>137</v>
      </c>
      <c r="BU3036" t="s">
        <v>137</v>
      </c>
      <c r="BV3036" t="s">
        <v>70459</v>
      </c>
      <c r="BW3036" t="s">
        <v>58768</v>
      </c>
      <c r="BX3036" t="s">
        <v>102</v>
      </c>
      <c r="BY3036" t="s">
        <v>58768</v>
      </c>
      <c r="BZ3036" t="s">
        <v>70460</v>
      </c>
      <c r="CA3036" t="s">
        <v>144</v>
      </c>
      <c r="CB3036" t="s">
        <v>692</v>
      </c>
      <c r="CC3036" t="s">
        <v>924</v>
      </c>
      <c r="CD3036" t="s">
        <v>70461</v>
      </c>
      <c r="CE3036" t="s">
        <v>102</v>
      </c>
    </row>
    <row r="3037" spans="1:83" x14ac:dyDescent="0.2">
      <c r="A3037" t="s">
        <v>70462</v>
      </c>
      <c r="B3037" t="s">
        <v>84</v>
      </c>
      <c r="C3037" t="s">
        <v>70463</v>
      </c>
      <c r="D3037" t="s">
        <v>70464</v>
      </c>
      <c r="E3037" t="s">
        <v>70465</v>
      </c>
      <c r="F3037" t="s">
        <v>70466</v>
      </c>
      <c r="G3037" t="s">
        <v>70467</v>
      </c>
      <c r="H3037" t="s">
        <v>70468</v>
      </c>
      <c r="I3037" t="s">
        <v>70469</v>
      </c>
      <c r="J3037" t="s">
        <v>17016</v>
      </c>
      <c r="K3037" t="s">
        <v>36430</v>
      </c>
      <c r="L3037" t="s">
        <v>70470</v>
      </c>
      <c r="M3037" t="s">
        <v>102</v>
      </c>
      <c r="N3037" t="s">
        <v>70471</v>
      </c>
      <c r="O3037" t="s">
        <v>70472</v>
      </c>
      <c r="P3037" t="s">
        <v>5317</v>
      </c>
      <c r="Q3037" t="s">
        <v>70473</v>
      </c>
      <c r="R3037" t="s">
        <v>70474</v>
      </c>
      <c r="S3037" t="s">
        <v>70475</v>
      </c>
      <c r="T3037" t="s">
        <v>102</v>
      </c>
      <c r="U3037" t="s">
        <v>102</v>
      </c>
      <c r="V3037" t="s">
        <v>102</v>
      </c>
      <c r="W3037" t="s">
        <v>102</v>
      </c>
      <c r="X3037" t="s">
        <v>578</v>
      </c>
      <c r="Y3037" t="s">
        <v>70476</v>
      </c>
      <c r="Z3037" t="s">
        <v>69598</v>
      </c>
      <c r="AA3037" t="s">
        <v>108</v>
      </c>
      <c r="AB3037" t="s">
        <v>102</v>
      </c>
      <c r="AC3037" t="s">
        <v>102</v>
      </c>
      <c r="AD3037" t="s">
        <v>102</v>
      </c>
      <c r="AE3037" t="s">
        <v>102</v>
      </c>
      <c r="AF3037" t="s">
        <v>70477</v>
      </c>
      <c r="AG3037" t="s">
        <v>3649</v>
      </c>
      <c r="AH3037" t="s">
        <v>1612</v>
      </c>
      <c r="AI3037" t="s">
        <v>102</v>
      </c>
      <c r="AJ3037" t="s">
        <v>102</v>
      </c>
      <c r="AK3037" t="s">
        <v>102</v>
      </c>
      <c r="AL3037" t="s">
        <v>70478</v>
      </c>
      <c r="AM3037" t="s">
        <v>70479</v>
      </c>
      <c r="AN3037" t="s">
        <v>70480</v>
      </c>
      <c r="AO3037" t="s">
        <v>70481</v>
      </c>
      <c r="AP3037" t="s">
        <v>70482</v>
      </c>
      <c r="AQ3037" t="s">
        <v>70476</v>
      </c>
      <c r="AR3037" t="s">
        <v>102</v>
      </c>
      <c r="AS3037" t="s">
        <v>102</v>
      </c>
      <c r="AT3037" t="s">
        <v>102</v>
      </c>
      <c r="AU3037" t="s">
        <v>34164</v>
      </c>
      <c r="AV3037" t="s">
        <v>102</v>
      </c>
      <c r="AW3037" t="s">
        <v>913</v>
      </c>
      <c r="AX3037" t="s">
        <v>913</v>
      </c>
      <c r="AY3037" t="s">
        <v>315</v>
      </c>
      <c r="AZ3037" t="s">
        <v>133</v>
      </c>
      <c r="BA3037" t="s">
        <v>507</v>
      </c>
      <c r="BB3037" t="s">
        <v>417</v>
      </c>
      <c r="BC3037" t="s">
        <v>311</v>
      </c>
      <c r="BD3037" t="s">
        <v>133</v>
      </c>
      <c r="BE3037" t="s">
        <v>133</v>
      </c>
      <c r="BF3037" t="s">
        <v>315</v>
      </c>
      <c r="BG3037" t="s">
        <v>359</v>
      </c>
      <c r="BH3037" t="s">
        <v>128</v>
      </c>
      <c r="BI3037" t="s">
        <v>311</v>
      </c>
      <c r="BJ3037" t="s">
        <v>137</v>
      </c>
      <c r="BK3037" t="s">
        <v>137</v>
      </c>
      <c r="BL3037" t="s">
        <v>137</v>
      </c>
      <c r="BM3037" t="s">
        <v>137</v>
      </c>
      <c r="BN3037" t="s">
        <v>137</v>
      </c>
      <c r="BO3037" t="s">
        <v>137</v>
      </c>
      <c r="BP3037" t="s">
        <v>137</v>
      </c>
      <c r="BQ3037" t="s">
        <v>6041</v>
      </c>
      <c r="BR3037" t="s">
        <v>137</v>
      </c>
      <c r="BS3037" t="s">
        <v>137</v>
      </c>
      <c r="BT3037" t="s">
        <v>137</v>
      </c>
      <c r="BU3037" t="s">
        <v>137</v>
      </c>
      <c r="BV3037" t="s">
        <v>70483</v>
      </c>
      <c r="BW3037" t="s">
        <v>102</v>
      </c>
      <c r="BX3037" t="s">
        <v>102</v>
      </c>
      <c r="BY3037" t="s">
        <v>102</v>
      </c>
      <c r="BZ3037" t="s">
        <v>70484</v>
      </c>
      <c r="CA3037" t="s">
        <v>144</v>
      </c>
      <c r="CB3037" t="s">
        <v>189</v>
      </c>
      <c r="CC3037" t="s">
        <v>877</v>
      </c>
      <c r="CD3037" t="s">
        <v>70485</v>
      </c>
      <c r="CE3037" t="s">
        <v>102</v>
      </c>
    </row>
    <row r="3038" spans="1:83" x14ac:dyDescent="0.2">
      <c r="A3038" t="s">
        <v>70486</v>
      </c>
      <c r="B3038" t="s">
        <v>84</v>
      </c>
      <c r="C3038" t="s">
        <v>70487</v>
      </c>
      <c r="D3038" t="s">
        <v>70488</v>
      </c>
      <c r="E3038" t="s">
        <v>70489</v>
      </c>
      <c r="F3038" t="s">
        <v>70490</v>
      </c>
      <c r="G3038" t="s">
        <v>70491</v>
      </c>
      <c r="H3038" t="s">
        <v>70492</v>
      </c>
      <c r="I3038" t="s">
        <v>70493</v>
      </c>
      <c r="J3038" t="s">
        <v>835</v>
      </c>
      <c r="K3038" t="s">
        <v>836</v>
      </c>
      <c r="L3038" t="s">
        <v>837</v>
      </c>
      <c r="M3038" t="s">
        <v>102</v>
      </c>
      <c r="N3038" t="s">
        <v>70494</v>
      </c>
      <c r="O3038" t="s">
        <v>70495</v>
      </c>
      <c r="P3038" t="s">
        <v>70496</v>
      </c>
      <c r="Q3038" t="s">
        <v>70497</v>
      </c>
      <c r="R3038" t="s">
        <v>70498</v>
      </c>
      <c r="S3038" t="s">
        <v>70499</v>
      </c>
      <c r="T3038" t="s">
        <v>102</v>
      </c>
      <c r="U3038" t="s">
        <v>102</v>
      </c>
      <c r="V3038" t="s">
        <v>70500</v>
      </c>
      <c r="W3038" t="s">
        <v>102</v>
      </c>
      <c r="X3038" t="s">
        <v>578</v>
      </c>
      <c r="Y3038" t="s">
        <v>70501</v>
      </c>
      <c r="Z3038" t="s">
        <v>70502</v>
      </c>
      <c r="AA3038" t="s">
        <v>1608</v>
      </c>
      <c r="AB3038" t="s">
        <v>102</v>
      </c>
      <c r="AC3038" t="s">
        <v>102</v>
      </c>
      <c r="AD3038" t="s">
        <v>102</v>
      </c>
      <c r="AE3038" t="s">
        <v>102</v>
      </c>
      <c r="AF3038" t="s">
        <v>853</v>
      </c>
      <c r="AG3038" t="s">
        <v>2129</v>
      </c>
      <c r="AH3038" t="s">
        <v>173</v>
      </c>
      <c r="AI3038" t="s">
        <v>102</v>
      </c>
      <c r="AJ3038" t="s">
        <v>102</v>
      </c>
      <c r="AK3038" t="s">
        <v>70503</v>
      </c>
      <c r="AL3038" t="s">
        <v>70504</v>
      </c>
      <c r="AM3038" t="s">
        <v>70505</v>
      </c>
      <c r="AN3038" t="s">
        <v>70506</v>
      </c>
      <c r="AO3038" t="s">
        <v>70507</v>
      </c>
      <c r="AP3038" t="s">
        <v>56711</v>
      </c>
      <c r="AQ3038" t="s">
        <v>70501</v>
      </c>
      <c r="AR3038" t="s">
        <v>102</v>
      </c>
      <c r="AS3038" t="s">
        <v>102</v>
      </c>
      <c r="AT3038" t="s">
        <v>102</v>
      </c>
      <c r="AU3038" t="s">
        <v>184</v>
      </c>
      <c r="AV3038" t="s">
        <v>102</v>
      </c>
      <c r="AW3038" t="s">
        <v>1002</v>
      </c>
      <c r="AX3038" t="s">
        <v>3102</v>
      </c>
      <c r="AY3038" t="s">
        <v>137</v>
      </c>
      <c r="AZ3038" t="s">
        <v>137</v>
      </c>
      <c r="BA3038" t="s">
        <v>552</v>
      </c>
      <c r="BB3038" t="s">
        <v>312</v>
      </c>
      <c r="BC3038" t="s">
        <v>133</v>
      </c>
      <c r="BD3038" t="s">
        <v>315</v>
      </c>
      <c r="BE3038" t="s">
        <v>315</v>
      </c>
      <c r="BF3038" t="s">
        <v>315</v>
      </c>
      <c r="BG3038" t="s">
        <v>314</v>
      </c>
      <c r="BH3038" t="s">
        <v>129</v>
      </c>
      <c r="BI3038" t="s">
        <v>133</v>
      </c>
      <c r="BJ3038" t="s">
        <v>137</v>
      </c>
      <c r="BK3038" t="s">
        <v>137</v>
      </c>
      <c r="BL3038" t="s">
        <v>137</v>
      </c>
      <c r="BM3038" t="s">
        <v>137</v>
      </c>
      <c r="BN3038" t="s">
        <v>137</v>
      </c>
      <c r="BO3038" t="s">
        <v>137</v>
      </c>
      <c r="BP3038" t="s">
        <v>137</v>
      </c>
      <c r="BQ3038" t="s">
        <v>5597</v>
      </c>
      <c r="BR3038" t="s">
        <v>138</v>
      </c>
      <c r="BS3038" t="s">
        <v>137</v>
      </c>
      <c r="BT3038" t="s">
        <v>137</v>
      </c>
      <c r="BU3038" t="s">
        <v>137</v>
      </c>
      <c r="BV3038" t="s">
        <v>70508</v>
      </c>
      <c r="BW3038" t="s">
        <v>70509</v>
      </c>
      <c r="BX3038" t="s">
        <v>102</v>
      </c>
      <c r="BY3038" t="s">
        <v>70510</v>
      </c>
      <c r="BZ3038" t="s">
        <v>70511</v>
      </c>
      <c r="CA3038" t="s">
        <v>144</v>
      </c>
      <c r="CB3038" t="s">
        <v>199</v>
      </c>
      <c r="CC3038" t="s">
        <v>211</v>
      </c>
      <c r="CD3038" t="s">
        <v>70512</v>
      </c>
      <c r="CE3038" t="s">
        <v>147</v>
      </c>
    </row>
    <row r="3039" spans="1:83" x14ac:dyDescent="0.2">
      <c r="A3039" t="s">
        <v>70513</v>
      </c>
      <c r="B3039" t="s">
        <v>9984</v>
      </c>
      <c r="C3039" t="s">
        <v>70514</v>
      </c>
      <c r="D3039" t="s">
        <v>70515</v>
      </c>
      <c r="E3039" t="s">
        <v>70516</v>
      </c>
      <c r="F3039" t="s">
        <v>70517</v>
      </c>
      <c r="G3039" t="s">
        <v>70518</v>
      </c>
      <c r="H3039" t="s">
        <v>70519</v>
      </c>
      <c r="I3039" t="s">
        <v>70520</v>
      </c>
      <c r="J3039" t="s">
        <v>92</v>
      </c>
      <c r="K3039" t="s">
        <v>3215</v>
      </c>
      <c r="L3039" t="s">
        <v>26672</v>
      </c>
      <c r="M3039" t="s">
        <v>70521</v>
      </c>
      <c r="N3039" t="s">
        <v>102</v>
      </c>
      <c r="O3039" t="s">
        <v>70522</v>
      </c>
      <c r="P3039" t="s">
        <v>2049</v>
      </c>
      <c r="Q3039" t="s">
        <v>70523</v>
      </c>
      <c r="R3039" t="s">
        <v>70524</v>
      </c>
      <c r="S3039" t="s">
        <v>70525</v>
      </c>
      <c r="T3039" t="s">
        <v>102</v>
      </c>
      <c r="U3039" t="s">
        <v>102</v>
      </c>
      <c r="V3039" t="s">
        <v>102</v>
      </c>
      <c r="W3039" t="s">
        <v>102</v>
      </c>
      <c r="X3039" t="s">
        <v>105</v>
      </c>
      <c r="Y3039" t="s">
        <v>70526</v>
      </c>
      <c r="Z3039" t="s">
        <v>70527</v>
      </c>
      <c r="AA3039" t="s">
        <v>444</v>
      </c>
      <c r="AB3039" t="s">
        <v>102</v>
      </c>
      <c r="AC3039" t="s">
        <v>102</v>
      </c>
      <c r="AD3039" t="s">
        <v>238</v>
      </c>
      <c r="AE3039" t="s">
        <v>102</v>
      </c>
      <c r="AF3039" t="s">
        <v>26685</v>
      </c>
      <c r="AG3039" t="s">
        <v>2883</v>
      </c>
      <c r="AH3039" t="s">
        <v>2621</v>
      </c>
      <c r="AI3039" t="s">
        <v>102</v>
      </c>
      <c r="AJ3039" t="s">
        <v>102</v>
      </c>
      <c r="AK3039" t="s">
        <v>102</v>
      </c>
      <c r="AL3039" t="s">
        <v>70528</v>
      </c>
      <c r="AM3039" t="s">
        <v>70529</v>
      </c>
      <c r="AN3039" t="s">
        <v>70530</v>
      </c>
      <c r="AO3039" t="s">
        <v>70531</v>
      </c>
      <c r="AP3039" t="s">
        <v>102</v>
      </c>
      <c r="AQ3039" t="s">
        <v>70526</v>
      </c>
      <c r="AR3039" t="s">
        <v>102</v>
      </c>
      <c r="AS3039" t="s">
        <v>102</v>
      </c>
      <c r="AT3039" t="s">
        <v>102</v>
      </c>
      <c r="AU3039" t="s">
        <v>70532</v>
      </c>
      <c r="AV3039" t="s">
        <v>102</v>
      </c>
      <c r="AW3039" t="s">
        <v>646</v>
      </c>
      <c r="AX3039" t="s">
        <v>265</v>
      </c>
      <c r="AY3039" t="s">
        <v>265</v>
      </c>
      <c r="AZ3039" t="s">
        <v>1283</v>
      </c>
      <c r="BA3039" t="s">
        <v>692</v>
      </c>
      <c r="BB3039" t="s">
        <v>201</v>
      </c>
      <c r="BC3039" t="s">
        <v>137</v>
      </c>
      <c r="BD3039" t="s">
        <v>137</v>
      </c>
      <c r="BE3039" t="s">
        <v>137</v>
      </c>
      <c r="BF3039" t="s">
        <v>137</v>
      </c>
      <c r="BG3039" t="s">
        <v>132</v>
      </c>
      <c r="BH3039" t="s">
        <v>137</v>
      </c>
      <c r="BI3039" t="s">
        <v>137</v>
      </c>
      <c r="BJ3039" t="s">
        <v>137</v>
      </c>
      <c r="BK3039" t="s">
        <v>137</v>
      </c>
      <c r="BL3039" t="s">
        <v>137</v>
      </c>
      <c r="BM3039" t="s">
        <v>137</v>
      </c>
      <c r="BN3039" t="s">
        <v>133</v>
      </c>
      <c r="BO3039" t="s">
        <v>137</v>
      </c>
      <c r="BP3039" t="s">
        <v>137</v>
      </c>
      <c r="BQ3039" t="s">
        <v>315</v>
      </c>
      <c r="BR3039" t="s">
        <v>137</v>
      </c>
      <c r="BS3039" t="s">
        <v>137</v>
      </c>
      <c r="BT3039" t="s">
        <v>137</v>
      </c>
      <c r="BU3039" t="s">
        <v>137</v>
      </c>
      <c r="BV3039" t="s">
        <v>102</v>
      </c>
      <c r="BW3039" t="s">
        <v>102</v>
      </c>
      <c r="BX3039" t="s">
        <v>102</v>
      </c>
      <c r="BY3039" t="s">
        <v>102</v>
      </c>
      <c r="BZ3039" t="s">
        <v>102</v>
      </c>
      <c r="CA3039" t="s">
        <v>144</v>
      </c>
      <c r="CB3039" t="s">
        <v>127</v>
      </c>
      <c r="CC3039" t="s">
        <v>102</v>
      </c>
      <c r="CD3039" t="s">
        <v>70533</v>
      </c>
      <c r="CE3039" t="s">
        <v>102</v>
      </c>
    </row>
    <row r="3040" spans="1:83" x14ac:dyDescent="0.2">
      <c r="A3040" t="s">
        <v>70534</v>
      </c>
      <c r="B3040" t="s">
        <v>560</v>
      </c>
      <c r="C3040" t="s">
        <v>70535</v>
      </c>
      <c r="D3040" t="s">
        <v>70536</v>
      </c>
      <c r="E3040" t="s">
        <v>70537</v>
      </c>
      <c r="F3040" t="s">
        <v>70538</v>
      </c>
      <c r="G3040" t="s">
        <v>70539</v>
      </c>
      <c r="H3040" t="s">
        <v>70540</v>
      </c>
      <c r="I3040" t="s">
        <v>70541</v>
      </c>
      <c r="J3040" t="s">
        <v>222</v>
      </c>
      <c r="K3040" t="s">
        <v>223</v>
      </c>
      <c r="L3040" t="s">
        <v>2776</v>
      </c>
      <c r="M3040" t="s">
        <v>102</v>
      </c>
      <c r="N3040" t="s">
        <v>70542</v>
      </c>
      <c r="O3040" t="s">
        <v>70543</v>
      </c>
      <c r="P3040" t="s">
        <v>70544</v>
      </c>
      <c r="Q3040" t="s">
        <v>70545</v>
      </c>
      <c r="R3040" t="s">
        <v>70546</v>
      </c>
      <c r="S3040" t="s">
        <v>70547</v>
      </c>
      <c r="T3040" t="s">
        <v>102</v>
      </c>
      <c r="U3040" t="s">
        <v>70548</v>
      </c>
      <c r="V3040" t="s">
        <v>70549</v>
      </c>
      <c r="W3040" t="s">
        <v>102</v>
      </c>
      <c r="X3040" t="s">
        <v>578</v>
      </c>
      <c r="Y3040" t="s">
        <v>70550</v>
      </c>
      <c r="Z3040" t="s">
        <v>70551</v>
      </c>
      <c r="AA3040" t="s">
        <v>294</v>
      </c>
      <c r="AB3040" t="s">
        <v>102</v>
      </c>
      <c r="AC3040" t="s">
        <v>70552</v>
      </c>
      <c r="AD3040" t="s">
        <v>170</v>
      </c>
      <c r="AE3040" t="s">
        <v>102</v>
      </c>
      <c r="AF3040" t="s">
        <v>2787</v>
      </c>
      <c r="AG3040" t="s">
        <v>1984</v>
      </c>
      <c r="AH3040" t="s">
        <v>948</v>
      </c>
      <c r="AI3040" t="s">
        <v>102</v>
      </c>
      <c r="AJ3040" t="s">
        <v>102</v>
      </c>
      <c r="AK3040" t="s">
        <v>70553</v>
      </c>
      <c r="AL3040" t="s">
        <v>70554</v>
      </c>
      <c r="AM3040" t="s">
        <v>70555</v>
      </c>
      <c r="AN3040" t="s">
        <v>70556</v>
      </c>
      <c r="AO3040" t="s">
        <v>70557</v>
      </c>
      <c r="AP3040" t="s">
        <v>70558</v>
      </c>
      <c r="AQ3040" t="s">
        <v>70550</v>
      </c>
      <c r="AR3040" t="s">
        <v>102</v>
      </c>
      <c r="AS3040" t="s">
        <v>102</v>
      </c>
      <c r="AT3040" t="s">
        <v>102</v>
      </c>
      <c r="AU3040" t="s">
        <v>184</v>
      </c>
      <c r="AV3040" t="s">
        <v>70559</v>
      </c>
      <c r="AW3040" t="s">
        <v>254</v>
      </c>
      <c r="AX3040" t="s">
        <v>254</v>
      </c>
      <c r="AY3040" t="s">
        <v>260</v>
      </c>
      <c r="AZ3040" t="s">
        <v>129</v>
      </c>
      <c r="BA3040" t="s">
        <v>1039</v>
      </c>
      <c r="BB3040" t="s">
        <v>204</v>
      </c>
      <c r="BC3040" t="s">
        <v>130</v>
      </c>
      <c r="BD3040" t="s">
        <v>138</v>
      </c>
      <c r="BE3040" t="s">
        <v>313</v>
      </c>
      <c r="BF3040" t="s">
        <v>317</v>
      </c>
      <c r="BG3040" t="s">
        <v>263</v>
      </c>
      <c r="BH3040" t="s">
        <v>138</v>
      </c>
      <c r="BI3040" t="s">
        <v>317</v>
      </c>
      <c r="BJ3040" t="s">
        <v>133</v>
      </c>
      <c r="BK3040" t="s">
        <v>315</v>
      </c>
      <c r="BL3040" t="s">
        <v>315</v>
      </c>
      <c r="BM3040" t="s">
        <v>315</v>
      </c>
      <c r="BN3040" t="s">
        <v>132</v>
      </c>
      <c r="BO3040" t="s">
        <v>133</v>
      </c>
      <c r="BP3040" t="s">
        <v>315</v>
      </c>
      <c r="BQ3040" t="s">
        <v>2211</v>
      </c>
      <c r="BR3040" t="s">
        <v>317</v>
      </c>
      <c r="BS3040" t="s">
        <v>137</v>
      </c>
      <c r="BT3040" t="s">
        <v>315</v>
      </c>
      <c r="BU3040" t="s">
        <v>137</v>
      </c>
      <c r="BV3040" t="s">
        <v>70560</v>
      </c>
      <c r="BW3040" t="s">
        <v>70561</v>
      </c>
      <c r="BX3040" t="s">
        <v>41394</v>
      </c>
      <c r="BY3040" t="s">
        <v>70562</v>
      </c>
      <c r="BZ3040" t="s">
        <v>70563</v>
      </c>
      <c r="CA3040" t="s">
        <v>144</v>
      </c>
      <c r="CB3040" t="s">
        <v>262</v>
      </c>
      <c r="CC3040" t="s">
        <v>145</v>
      </c>
      <c r="CD3040" t="s">
        <v>70564</v>
      </c>
      <c r="CE3040" t="s">
        <v>102</v>
      </c>
    </row>
    <row r="3041" spans="1:83" x14ac:dyDescent="0.2">
      <c r="A3041" t="s">
        <v>70565</v>
      </c>
      <c r="B3041" t="s">
        <v>84</v>
      </c>
      <c r="C3041" t="s">
        <v>70566</v>
      </c>
      <c r="D3041" t="s">
        <v>70567</v>
      </c>
      <c r="E3041" t="s">
        <v>70568</v>
      </c>
      <c r="F3041" t="s">
        <v>70569</v>
      </c>
      <c r="G3041" t="s">
        <v>70570</v>
      </c>
      <c r="H3041" t="s">
        <v>70571</v>
      </c>
      <c r="I3041" t="s">
        <v>70572</v>
      </c>
      <c r="J3041" t="s">
        <v>835</v>
      </c>
      <c r="K3041" t="s">
        <v>1564</v>
      </c>
      <c r="L3041" t="s">
        <v>1796</v>
      </c>
      <c r="M3041" t="s">
        <v>70573</v>
      </c>
      <c r="N3041" t="s">
        <v>102</v>
      </c>
      <c r="O3041" t="s">
        <v>70573</v>
      </c>
      <c r="P3041" t="s">
        <v>2518</v>
      </c>
      <c r="Q3041" t="s">
        <v>250</v>
      </c>
      <c r="R3041" t="s">
        <v>70574</v>
      </c>
      <c r="S3041" t="s">
        <v>70575</v>
      </c>
      <c r="T3041" t="s">
        <v>102</v>
      </c>
      <c r="U3041" t="s">
        <v>59564</v>
      </c>
      <c r="V3041" t="s">
        <v>32235</v>
      </c>
      <c r="W3041" t="s">
        <v>102</v>
      </c>
      <c r="X3041" t="s">
        <v>578</v>
      </c>
      <c r="Y3041" t="s">
        <v>70576</v>
      </c>
      <c r="Z3041" t="s">
        <v>70577</v>
      </c>
      <c r="AA3041" t="s">
        <v>1187</v>
      </c>
      <c r="AB3041" t="s">
        <v>102</v>
      </c>
      <c r="AC3041" t="s">
        <v>109</v>
      </c>
      <c r="AD3041" t="s">
        <v>102</v>
      </c>
      <c r="AE3041" t="s">
        <v>102</v>
      </c>
      <c r="AF3041" t="s">
        <v>1806</v>
      </c>
      <c r="AG3041" t="s">
        <v>3649</v>
      </c>
      <c r="AH3041" t="s">
        <v>13356</v>
      </c>
      <c r="AI3041" t="s">
        <v>102</v>
      </c>
      <c r="AJ3041" t="s">
        <v>102</v>
      </c>
      <c r="AK3041" t="s">
        <v>70578</v>
      </c>
      <c r="AL3041" t="s">
        <v>70579</v>
      </c>
      <c r="AM3041" t="s">
        <v>70580</v>
      </c>
      <c r="AN3041" t="s">
        <v>70581</v>
      </c>
      <c r="AO3041" t="s">
        <v>70582</v>
      </c>
      <c r="AP3041" t="s">
        <v>70583</v>
      </c>
      <c r="AQ3041" t="s">
        <v>70576</v>
      </c>
      <c r="AR3041" t="s">
        <v>102</v>
      </c>
      <c r="AS3041" t="s">
        <v>102</v>
      </c>
      <c r="AT3041" t="s">
        <v>102</v>
      </c>
      <c r="AU3041" t="s">
        <v>50080</v>
      </c>
      <c r="AV3041" t="s">
        <v>1583</v>
      </c>
      <c r="AW3041" t="s">
        <v>1039</v>
      </c>
      <c r="AX3041" t="s">
        <v>1039</v>
      </c>
      <c r="AY3041" t="s">
        <v>129</v>
      </c>
      <c r="AZ3041" t="s">
        <v>127</v>
      </c>
      <c r="BA3041" t="s">
        <v>359</v>
      </c>
      <c r="BB3041" t="s">
        <v>131</v>
      </c>
      <c r="BC3041" t="s">
        <v>314</v>
      </c>
      <c r="BD3041" t="s">
        <v>128</v>
      </c>
      <c r="BE3041" t="s">
        <v>132</v>
      </c>
      <c r="BF3041" t="s">
        <v>315</v>
      </c>
      <c r="BG3041" t="s">
        <v>133</v>
      </c>
      <c r="BH3041" t="s">
        <v>137</v>
      </c>
      <c r="BI3041" t="s">
        <v>137</v>
      </c>
      <c r="BJ3041" t="s">
        <v>137</v>
      </c>
      <c r="BK3041" t="s">
        <v>137</v>
      </c>
      <c r="BL3041" t="s">
        <v>137</v>
      </c>
      <c r="BM3041" t="s">
        <v>137</v>
      </c>
      <c r="BN3041" t="s">
        <v>315</v>
      </c>
      <c r="BO3041" t="s">
        <v>137</v>
      </c>
      <c r="BP3041" t="s">
        <v>137</v>
      </c>
      <c r="BQ3041" t="s">
        <v>461</v>
      </c>
      <c r="BR3041" t="s">
        <v>137</v>
      </c>
      <c r="BS3041" t="s">
        <v>137</v>
      </c>
      <c r="BT3041" t="s">
        <v>137</v>
      </c>
      <c r="BU3041" t="s">
        <v>137</v>
      </c>
      <c r="BV3041" t="s">
        <v>70584</v>
      </c>
      <c r="BW3041" t="s">
        <v>102</v>
      </c>
      <c r="BX3041" t="s">
        <v>102</v>
      </c>
      <c r="BY3041" t="s">
        <v>102</v>
      </c>
      <c r="BZ3041" t="s">
        <v>70585</v>
      </c>
      <c r="CA3041" t="s">
        <v>144</v>
      </c>
      <c r="CB3041" t="s">
        <v>468</v>
      </c>
      <c r="CC3041" t="s">
        <v>102</v>
      </c>
      <c r="CD3041" t="s">
        <v>70586</v>
      </c>
      <c r="CE3041" t="s">
        <v>102</v>
      </c>
    </row>
    <row r="3042" spans="1:83" x14ac:dyDescent="0.2">
      <c r="A3042" t="s">
        <v>70587</v>
      </c>
      <c r="B3042" t="s">
        <v>9984</v>
      </c>
      <c r="C3042" t="s">
        <v>70588</v>
      </c>
      <c r="D3042" t="s">
        <v>70589</v>
      </c>
      <c r="E3042" t="s">
        <v>70590</v>
      </c>
      <c r="F3042" t="s">
        <v>102</v>
      </c>
      <c r="G3042" t="s">
        <v>70591</v>
      </c>
      <c r="H3042" t="s">
        <v>70592</v>
      </c>
      <c r="I3042" t="s">
        <v>70593</v>
      </c>
      <c r="J3042" t="s">
        <v>92</v>
      </c>
      <c r="K3042" t="s">
        <v>3215</v>
      </c>
      <c r="L3042" t="s">
        <v>9992</v>
      </c>
      <c r="M3042" t="s">
        <v>70594</v>
      </c>
      <c r="N3042" t="s">
        <v>70595</v>
      </c>
      <c r="O3042" t="s">
        <v>70596</v>
      </c>
      <c r="P3042" t="s">
        <v>70597</v>
      </c>
      <c r="Q3042" t="s">
        <v>70598</v>
      </c>
      <c r="R3042" t="s">
        <v>70599</v>
      </c>
      <c r="S3042" t="s">
        <v>70600</v>
      </c>
      <c r="T3042" t="s">
        <v>102</v>
      </c>
      <c r="U3042" t="s">
        <v>102</v>
      </c>
      <c r="V3042" t="s">
        <v>102</v>
      </c>
      <c r="W3042" t="s">
        <v>102</v>
      </c>
      <c r="X3042" t="s">
        <v>532</v>
      </c>
      <c r="Y3042" t="s">
        <v>70601</v>
      </c>
      <c r="Z3042" t="s">
        <v>70602</v>
      </c>
      <c r="AA3042" t="s">
        <v>1187</v>
      </c>
      <c r="AB3042" t="s">
        <v>168</v>
      </c>
      <c r="AC3042" t="s">
        <v>70603</v>
      </c>
      <c r="AD3042" t="s">
        <v>170</v>
      </c>
      <c r="AE3042" t="s">
        <v>102</v>
      </c>
      <c r="AF3042" t="s">
        <v>70604</v>
      </c>
      <c r="AG3042" t="s">
        <v>2883</v>
      </c>
      <c r="AH3042" t="s">
        <v>264</v>
      </c>
      <c r="AI3042" t="s">
        <v>102</v>
      </c>
      <c r="AJ3042" t="s">
        <v>70605</v>
      </c>
      <c r="AK3042" t="s">
        <v>70606</v>
      </c>
      <c r="AL3042" t="s">
        <v>70607</v>
      </c>
      <c r="AM3042" t="s">
        <v>70608</v>
      </c>
      <c r="AN3042" t="s">
        <v>70609</v>
      </c>
      <c r="AO3042" t="s">
        <v>70610</v>
      </c>
      <c r="AP3042" t="s">
        <v>32002</v>
      </c>
      <c r="AQ3042" t="s">
        <v>70601</v>
      </c>
      <c r="AR3042" t="s">
        <v>102</v>
      </c>
      <c r="AS3042" t="s">
        <v>102</v>
      </c>
      <c r="AT3042" t="s">
        <v>102</v>
      </c>
      <c r="AU3042" t="s">
        <v>33828</v>
      </c>
      <c r="AV3042" t="s">
        <v>70611</v>
      </c>
      <c r="AW3042" t="s">
        <v>690</v>
      </c>
      <c r="AX3042" t="s">
        <v>690</v>
      </c>
      <c r="AY3042" t="s">
        <v>1003</v>
      </c>
      <c r="AZ3042" t="s">
        <v>508</v>
      </c>
      <c r="BA3042" t="s">
        <v>131</v>
      </c>
      <c r="BB3042" t="s">
        <v>136</v>
      </c>
      <c r="BC3042" t="s">
        <v>137</v>
      </c>
      <c r="BD3042" t="s">
        <v>137</v>
      </c>
      <c r="BE3042" t="s">
        <v>137</v>
      </c>
      <c r="BF3042" t="s">
        <v>137</v>
      </c>
      <c r="BG3042" t="s">
        <v>137</v>
      </c>
      <c r="BH3042" t="s">
        <v>137</v>
      </c>
      <c r="BI3042" t="s">
        <v>137</v>
      </c>
      <c r="BJ3042" t="s">
        <v>137</v>
      </c>
      <c r="BK3042" t="s">
        <v>137</v>
      </c>
      <c r="BL3042" t="s">
        <v>137</v>
      </c>
      <c r="BM3042" t="s">
        <v>137</v>
      </c>
      <c r="BN3042" t="s">
        <v>137</v>
      </c>
      <c r="BO3042" t="s">
        <v>137</v>
      </c>
      <c r="BP3042" t="s">
        <v>137</v>
      </c>
      <c r="BQ3042" t="s">
        <v>129</v>
      </c>
      <c r="BR3042" t="s">
        <v>137</v>
      </c>
      <c r="BS3042" t="s">
        <v>137</v>
      </c>
      <c r="BT3042" t="s">
        <v>137</v>
      </c>
      <c r="BU3042" t="s">
        <v>137</v>
      </c>
      <c r="BV3042" t="s">
        <v>8272</v>
      </c>
      <c r="BW3042" t="s">
        <v>102</v>
      </c>
      <c r="BX3042" t="s">
        <v>102</v>
      </c>
      <c r="BY3042" t="s">
        <v>102</v>
      </c>
      <c r="BZ3042" t="s">
        <v>102</v>
      </c>
      <c r="CA3042" t="s">
        <v>144</v>
      </c>
      <c r="CB3042" t="s">
        <v>137</v>
      </c>
      <c r="CC3042" t="s">
        <v>102</v>
      </c>
      <c r="CD3042" t="s">
        <v>70612</v>
      </c>
      <c r="CE3042" t="s">
        <v>102</v>
      </c>
    </row>
    <row r="3043" spans="1:83" x14ac:dyDescent="0.2">
      <c r="A3043" t="s">
        <v>70613</v>
      </c>
      <c r="B3043" t="s">
        <v>84</v>
      </c>
      <c r="C3043" t="s">
        <v>70614</v>
      </c>
      <c r="D3043" t="s">
        <v>70615</v>
      </c>
      <c r="E3043" t="s">
        <v>70616</v>
      </c>
      <c r="F3043" t="s">
        <v>70617</v>
      </c>
      <c r="G3043" t="s">
        <v>70618</v>
      </c>
      <c r="H3043" t="s">
        <v>70619</v>
      </c>
      <c r="I3043" t="s">
        <v>70620</v>
      </c>
      <c r="J3043" t="s">
        <v>222</v>
      </c>
      <c r="K3043" t="s">
        <v>223</v>
      </c>
      <c r="L3043" t="s">
        <v>40899</v>
      </c>
      <c r="M3043" t="s">
        <v>70621</v>
      </c>
      <c r="N3043" t="s">
        <v>70622</v>
      </c>
      <c r="O3043" t="s">
        <v>70623</v>
      </c>
      <c r="P3043" t="s">
        <v>70624</v>
      </c>
      <c r="Q3043" t="s">
        <v>70625</v>
      </c>
      <c r="R3043" t="s">
        <v>70626</v>
      </c>
      <c r="S3043" t="s">
        <v>70627</v>
      </c>
      <c r="T3043" t="s">
        <v>102</v>
      </c>
      <c r="U3043" t="s">
        <v>102</v>
      </c>
      <c r="V3043" t="s">
        <v>70628</v>
      </c>
      <c r="W3043" t="s">
        <v>102</v>
      </c>
      <c r="X3043" t="s">
        <v>578</v>
      </c>
      <c r="Y3043" t="s">
        <v>6063</v>
      </c>
      <c r="Z3043" t="s">
        <v>70629</v>
      </c>
      <c r="AA3043" t="s">
        <v>1271</v>
      </c>
      <c r="AB3043" t="s">
        <v>102</v>
      </c>
      <c r="AC3043" t="s">
        <v>102</v>
      </c>
      <c r="AD3043" t="s">
        <v>102</v>
      </c>
      <c r="AE3043" t="s">
        <v>102</v>
      </c>
      <c r="AF3043" t="s">
        <v>40904</v>
      </c>
      <c r="AG3043" t="s">
        <v>854</v>
      </c>
      <c r="AH3043" t="s">
        <v>1733</v>
      </c>
      <c r="AI3043" t="s">
        <v>102</v>
      </c>
      <c r="AJ3043" t="s">
        <v>102</v>
      </c>
      <c r="AK3043" t="s">
        <v>70630</v>
      </c>
      <c r="AL3043" t="s">
        <v>70631</v>
      </c>
      <c r="AM3043" t="s">
        <v>70632</v>
      </c>
      <c r="AN3043" t="s">
        <v>70633</v>
      </c>
      <c r="AO3043" t="s">
        <v>70634</v>
      </c>
      <c r="AP3043" t="s">
        <v>22334</v>
      </c>
      <c r="AQ3043" t="s">
        <v>6063</v>
      </c>
      <c r="AR3043" t="s">
        <v>102</v>
      </c>
      <c r="AS3043" t="s">
        <v>102</v>
      </c>
      <c r="AT3043" t="s">
        <v>102</v>
      </c>
      <c r="AU3043" t="s">
        <v>1320</v>
      </c>
      <c r="AV3043" t="s">
        <v>3726</v>
      </c>
      <c r="AW3043" t="s">
        <v>13365</v>
      </c>
      <c r="AX3043" t="s">
        <v>15016</v>
      </c>
      <c r="AY3043" t="s">
        <v>132</v>
      </c>
      <c r="AZ3043" t="s">
        <v>315</v>
      </c>
      <c r="BA3043" t="s">
        <v>548</v>
      </c>
      <c r="BB3043" t="s">
        <v>695</v>
      </c>
      <c r="BC3043" t="s">
        <v>132</v>
      </c>
      <c r="BD3043" t="s">
        <v>132</v>
      </c>
      <c r="BE3043" t="s">
        <v>315</v>
      </c>
      <c r="BF3043" t="s">
        <v>137</v>
      </c>
      <c r="BG3043" t="s">
        <v>129</v>
      </c>
      <c r="BH3043" t="s">
        <v>315</v>
      </c>
      <c r="BI3043" t="s">
        <v>315</v>
      </c>
      <c r="BJ3043" t="s">
        <v>137</v>
      </c>
      <c r="BK3043" t="s">
        <v>137</v>
      </c>
      <c r="BL3043" t="s">
        <v>137</v>
      </c>
      <c r="BM3043" t="s">
        <v>137</v>
      </c>
      <c r="BN3043" t="s">
        <v>137</v>
      </c>
      <c r="BO3043" t="s">
        <v>137</v>
      </c>
      <c r="BP3043" t="s">
        <v>137</v>
      </c>
      <c r="BQ3043" t="s">
        <v>1475</v>
      </c>
      <c r="BR3043" t="s">
        <v>195</v>
      </c>
      <c r="BS3043" t="s">
        <v>137</v>
      </c>
      <c r="BT3043" t="s">
        <v>137</v>
      </c>
      <c r="BU3043" t="s">
        <v>137</v>
      </c>
      <c r="BV3043" t="s">
        <v>4614</v>
      </c>
      <c r="BW3043" t="s">
        <v>14120</v>
      </c>
      <c r="BX3043" t="s">
        <v>102</v>
      </c>
      <c r="BY3043" t="s">
        <v>4234</v>
      </c>
      <c r="BZ3043" t="s">
        <v>70635</v>
      </c>
      <c r="CA3043" t="s">
        <v>144</v>
      </c>
      <c r="CB3043" t="s">
        <v>130</v>
      </c>
      <c r="CC3043" t="s">
        <v>145</v>
      </c>
      <c r="CD3043" t="s">
        <v>70636</v>
      </c>
      <c r="CE3043" t="s">
        <v>147</v>
      </c>
    </row>
    <row r="3044" spans="1:83" x14ac:dyDescent="0.2">
      <c r="A3044" t="s">
        <v>70637</v>
      </c>
      <c r="B3044" t="s">
        <v>84</v>
      </c>
      <c r="C3044" t="s">
        <v>70638</v>
      </c>
      <c r="D3044" t="s">
        <v>70639</v>
      </c>
      <c r="E3044" t="s">
        <v>70640</v>
      </c>
      <c r="F3044" t="s">
        <v>70641</v>
      </c>
      <c r="G3044" t="s">
        <v>12347</v>
      </c>
      <c r="H3044" t="s">
        <v>12348</v>
      </c>
      <c r="I3044" t="s">
        <v>12349</v>
      </c>
      <c r="J3044" t="s">
        <v>835</v>
      </c>
      <c r="K3044" t="s">
        <v>836</v>
      </c>
      <c r="L3044" t="s">
        <v>837</v>
      </c>
      <c r="M3044" t="s">
        <v>102</v>
      </c>
      <c r="N3044" t="s">
        <v>70642</v>
      </c>
      <c r="O3044" t="s">
        <v>70643</v>
      </c>
      <c r="P3044" t="s">
        <v>6266</v>
      </c>
      <c r="Q3044" t="s">
        <v>70644</v>
      </c>
      <c r="R3044" t="s">
        <v>70645</v>
      </c>
      <c r="S3044" t="s">
        <v>70646</v>
      </c>
      <c r="T3044" t="s">
        <v>102</v>
      </c>
      <c r="U3044" t="s">
        <v>70647</v>
      </c>
      <c r="V3044" t="s">
        <v>70648</v>
      </c>
      <c r="W3044" t="s">
        <v>102</v>
      </c>
      <c r="X3044" t="s">
        <v>578</v>
      </c>
      <c r="Y3044" t="s">
        <v>70649</v>
      </c>
      <c r="Z3044" t="s">
        <v>70650</v>
      </c>
      <c r="AA3044" t="s">
        <v>294</v>
      </c>
      <c r="AB3044" t="s">
        <v>102</v>
      </c>
      <c r="AC3044" t="s">
        <v>102</v>
      </c>
      <c r="AD3044" t="s">
        <v>102</v>
      </c>
      <c r="AE3044" t="s">
        <v>102</v>
      </c>
      <c r="AF3044" t="s">
        <v>70651</v>
      </c>
      <c r="AG3044" t="s">
        <v>3680</v>
      </c>
      <c r="AH3044" t="s">
        <v>635</v>
      </c>
      <c r="AI3044" t="s">
        <v>102</v>
      </c>
      <c r="AJ3044" t="s">
        <v>102</v>
      </c>
      <c r="AK3044" t="s">
        <v>70652</v>
      </c>
      <c r="AL3044" t="s">
        <v>70653</v>
      </c>
      <c r="AM3044" t="s">
        <v>70654</v>
      </c>
      <c r="AN3044" t="s">
        <v>70655</v>
      </c>
      <c r="AO3044" t="s">
        <v>70656</v>
      </c>
      <c r="AP3044" t="s">
        <v>11433</v>
      </c>
      <c r="AQ3044" t="s">
        <v>70649</v>
      </c>
      <c r="AR3044" t="s">
        <v>102</v>
      </c>
      <c r="AS3044" t="s">
        <v>102</v>
      </c>
      <c r="AT3044" t="s">
        <v>102</v>
      </c>
      <c r="AU3044" t="s">
        <v>184</v>
      </c>
      <c r="AV3044" t="s">
        <v>24696</v>
      </c>
      <c r="AW3044" t="s">
        <v>2065</v>
      </c>
      <c r="AX3044" t="s">
        <v>8515</v>
      </c>
      <c r="AY3044" t="s">
        <v>129</v>
      </c>
      <c r="AZ3044" t="s">
        <v>133</v>
      </c>
      <c r="BA3044" t="s">
        <v>1657</v>
      </c>
      <c r="BB3044" t="s">
        <v>550</v>
      </c>
      <c r="BC3044" t="s">
        <v>133</v>
      </c>
      <c r="BD3044" t="s">
        <v>133</v>
      </c>
      <c r="BE3044" t="s">
        <v>133</v>
      </c>
      <c r="BF3044" t="s">
        <v>133</v>
      </c>
      <c r="BG3044" t="s">
        <v>260</v>
      </c>
      <c r="BH3044" t="s">
        <v>315</v>
      </c>
      <c r="BI3044" t="s">
        <v>137</v>
      </c>
      <c r="BJ3044" t="s">
        <v>137</v>
      </c>
      <c r="BK3044" t="s">
        <v>137</v>
      </c>
      <c r="BL3044" t="s">
        <v>137</v>
      </c>
      <c r="BM3044" t="s">
        <v>137</v>
      </c>
      <c r="BN3044" t="s">
        <v>137</v>
      </c>
      <c r="BO3044" t="s">
        <v>137</v>
      </c>
      <c r="BP3044" t="s">
        <v>137</v>
      </c>
      <c r="BQ3044" t="s">
        <v>2891</v>
      </c>
      <c r="BR3044" t="s">
        <v>312</v>
      </c>
      <c r="BS3044" t="s">
        <v>137</v>
      </c>
      <c r="BT3044" t="s">
        <v>137</v>
      </c>
      <c r="BU3044" t="s">
        <v>137</v>
      </c>
      <c r="BV3044" t="s">
        <v>70657</v>
      </c>
      <c r="BW3044" t="s">
        <v>70658</v>
      </c>
      <c r="BX3044" t="s">
        <v>102</v>
      </c>
      <c r="BY3044" t="s">
        <v>70659</v>
      </c>
      <c r="BZ3044" t="s">
        <v>70660</v>
      </c>
      <c r="CA3044" t="s">
        <v>144</v>
      </c>
      <c r="CB3044" t="s">
        <v>313</v>
      </c>
      <c r="CC3044" t="s">
        <v>145</v>
      </c>
      <c r="CD3044" t="s">
        <v>70661</v>
      </c>
      <c r="CE3044" t="s">
        <v>1211</v>
      </c>
    </row>
    <row r="3045" spans="1:83" x14ac:dyDescent="0.2">
      <c r="A3045" t="s">
        <v>70662</v>
      </c>
      <c r="B3045" t="s">
        <v>84</v>
      </c>
      <c r="C3045" t="s">
        <v>70663</v>
      </c>
      <c r="D3045" t="s">
        <v>70664</v>
      </c>
      <c r="E3045" t="s">
        <v>33745</v>
      </c>
      <c r="F3045" t="s">
        <v>70665</v>
      </c>
      <c r="G3045" t="s">
        <v>12824</v>
      </c>
      <c r="H3045" t="s">
        <v>12825</v>
      </c>
      <c r="I3045" t="s">
        <v>12826</v>
      </c>
      <c r="J3045" t="s">
        <v>835</v>
      </c>
      <c r="K3045" t="s">
        <v>836</v>
      </c>
      <c r="L3045" t="s">
        <v>837</v>
      </c>
      <c r="M3045" t="s">
        <v>70666</v>
      </c>
      <c r="N3045" t="s">
        <v>70667</v>
      </c>
      <c r="O3045" t="s">
        <v>70668</v>
      </c>
      <c r="P3045" t="s">
        <v>70669</v>
      </c>
      <c r="Q3045" t="s">
        <v>70670</v>
      </c>
      <c r="R3045" t="s">
        <v>70671</v>
      </c>
      <c r="S3045" t="s">
        <v>70672</v>
      </c>
      <c r="T3045" t="s">
        <v>102</v>
      </c>
      <c r="U3045" t="s">
        <v>70673</v>
      </c>
      <c r="V3045" t="s">
        <v>102</v>
      </c>
      <c r="W3045" t="s">
        <v>102</v>
      </c>
      <c r="X3045" t="s">
        <v>578</v>
      </c>
      <c r="Y3045" t="s">
        <v>70674</v>
      </c>
      <c r="Z3045" t="s">
        <v>70675</v>
      </c>
      <c r="AA3045" t="s">
        <v>1187</v>
      </c>
      <c r="AB3045" t="s">
        <v>102</v>
      </c>
      <c r="AC3045" t="s">
        <v>102</v>
      </c>
      <c r="AD3045" t="s">
        <v>102</v>
      </c>
      <c r="AE3045" t="s">
        <v>102</v>
      </c>
      <c r="AF3045" t="s">
        <v>853</v>
      </c>
      <c r="AG3045" t="s">
        <v>2129</v>
      </c>
      <c r="AH3045" t="s">
        <v>1066</v>
      </c>
      <c r="AI3045" t="s">
        <v>260</v>
      </c>
      <c r="AJ3045" t="s">
        <v>102</v>
      </c>
      <c r="AK3045" t="s">
        <v>102</v>
      </c>
      <c r="AL3045" t="s">
        <v>102</v>
      </c>
      <c r="AM3045" t="s">
        <v>70676</v>
      </c>
      <c r="AN3045" t="s">
        <v>70677</v>
      </c>
      <c r="AO3045" t="s">
        <v>70678</v>
      </c>
      <c r="AP3045" t="s">
        <v>70679</v>
      </c>
      <c r="AQ3045" t="s">
        <v>70674</v>
      </c>
      <c r="AR3045" t="s">
        <v>102</v>
      </c>
      <c r="AS3045" t="s">
        <v>102</v>
      </c>
      <c r="AT3045" t="s">
        <v>102</v>
      </c>
      <c r="AU3045" t="s">
        <v>4503</v>
      </c>
      <c r="AV3045" t="s">
        <v>102</v>
      </c>
      <c r="AW3045" t="s">
        <v>690</v>
      </c>
      <c r="AX3045" t="s">
        <v>690</v>
      </c>
      <c r="AY3045" t="s">
        <v>315</v>
      </c>
      <c r="AZ3045" t="s">
        <v>133</v>
      </c>
      <c r="BA3045" t="s">
        <v>130</v>
      </c>
      <c r="BB3045" t="s">
        <v>191</v>
      </c>
      <c r="BC3045" t="s">
        <v>315</v>
      </c>
      <c r="BD3045" t="s">
        <v>315</v>
      </c>
      <c r="BE3045" t="s">
        <v>137</v>
      </c>
      <c r="BF3045" t="s">
        <v>137</v>
      </c>
      <c r="BG3045" t="s">
        <v>127</v>
      </c>
      <c r="BH3045" t="s">
        <v>129</v>
      </c>
      <c r="BI3045" t="s">
        <v>132</v>
      </c>
      <c r="BJ3045" t="s">
        <v>137</v>
      </c>
      <c r="BK3045" t="s">
        <v>137</v>
      </c>
      <c r="BL3045" t="s">
        <v>137</v>
      </c>
      <c r="BM3045" t="s">
        <v>137</v>
      </c>
      <c r="BN3045" t="s">
        <v>315</v>
      </c>
      <c r="BO3045" t="s">
        <v>315</v>
      </c>
      <c r="BP3045" t="s">
        <v>137</v>
      </c>
      <c r="BQ3045" t="s">
        <v>817</v>
      </c>
      <c r="BR3045" t="s">
        <v>315</v>
      </c>
      <c r="BS3045" t="s">
        <v>137</v>
      </c>
      <c r="BT3045" t="s">
        <v>137</v>
      </c>
      <c r="BU3045" t="s">
        <v>137</v>
      </c>
      <c r="BV3045" t="s">
        <v>70680</v>
      </c>
      <c r="BW3045" t="s">
        <v>102</v>
      </c>
      <c r="BX3045" t="s">
        <v>102</v>
      </c>
      <c r="BY3045" t="s">
        <v>102</v>
      </c>
      <c r="BZ3045" t="s">
        <v>70681</v>
      </c>
      <c r="CA3045" t="s">
        <v>144</v>
      </c>
      <c r="CB3045" t="s">
        <v>692</v>
      </c>
      <c r="CC3045" t="s">
        <v>12056</v>
      </c>
      <c r="CD3045" t="s">
        <v>70682</v>
      </c>
      <c r="CE3045" t="s">
        <v>102</v>
      </c>
    </row>
    <row r="3046" spans="1:83" x14ac:dyDescent="0.2">
      <c r="A3046" t="s">
        <v>70683</v>
      </c>
      <c r="B3046" t="s">
        <v>84</v>
      </c>
      <c r="C3046" t="s">
        <v>70684</v>
      </c>
      <c r="D3046" t="s">
        <v>70685</v>
      </c>
      <c r="E3046" t="s">
        <v>70686</v>
      </c>
      <c r="F3046" t="s">
        <v>70687</v>
      </c>
      <c r="G3046" t="s">
        <v>70688</v>
      </c>
      <c r="H3046" t="s">
        <v>70689</v>
      </c>
      <c r="I3046" t="s">
        <v>70690</v>
      </c>
      <c r="J3046" t="s">
        <v>835</v>
      </c>
      <c r="K3046" t="s">
        <v>4320</v>
      </c>
      <c r="L3046" t="s">
        <v>4321</v>
      </c>
      <c r="M3046" t="s">
        <v>102</v>
      </c>
      <c r="N3046" t="s">
        <v>102</v>
      </c>
      <c r="O3046" t="s">
        <v>102</v>
      </c>
      <c r="P3046" t="s">
        <v>102</v>
      </c>
      <c r="Q3046" t="s">
        <v>102</v>
      </c>
      <c r="R3046" t="s">
        <v>70691</v>
      </c>
      <c r="S3046" t="s">
        <v>70692</v>
      </c>
      <c r="T3046" t="s">
        <v>102</v>
      </c>
      <c r="U3046" t="s">
        <v>21392</v>
      </c>
      <c r="V3046" t="s">
        <v>70693</v>
      </c>
      <c r="W3046" t="s">
        <v>102</v>
      </c>
      <c r="X3046" t="s">
        <v>578</v>
      </c>
      <c r="Y3046" t="s">
        <v>70694</v>
      </c>
      <c r="Z3046" t="s">
        <v>70695</v>
      </c>
      <c r="AA3046" t="s">
        <v>1271</v>
      </c>
      <c r="AB3046" t="s">
        <v>102</v>
      </c>
      <c r="AC3046" t="s">
        <v>102</v>
      </c>
      <c r="AD3046" t="s">
        <v>102</v>
      </c>
      <c r="AE3046" t="s">
        <v>102</v>
      </c>
      <c r="AF3046" t="s">
        <v>6771</v>
      </c>
      <c r="AG3046" t="s">
        <v>1611</v>
      </c>
      <c r="AH3046" t="s">
        <v>1612</v>
      </c>
      <c r="AI3046" t="s">
        <v>102</v>
      </c>
      <c r="AJ3046" t="s">
        <v>102</v>
      </c>
      <c r="AK3046" t="s">
        <v>102</v>
      </c>
      <c r="AL3046" t="s">
        <v>102</v>
      </c>
      <c r="AM3046" t="s">
        <v>70696</v>
      </c>
      <c r="AN3046" t="s">
        <v>102</v>
      </c>
      <c r="AO3046" t="s">
        <v>70697</v>
      </c>
      <c r="AP3046" t="s">
        <v>17618</v>
      </c>
      <c r="AQ3046" t="s">
        <v>70694</v>
      </c>
      <c r="AR3046" t="s">
        <v>102</v>
      </c>
      <c r="AS3046" t="s">
        <v>102</v>
      </c>
      <c r="AT3046" t="s">
        <v>102</v>
      </c>
      <c r="AU3046" t="s">
        <v>1320</v>
      </c>
      <c r="AV3046" t="s">
        <v>102</v>
      </c>
      <c r="AW3046" t="s">
        <v>596</v>
      </c>
      <c r="AX3046" t="s">
        <v>596</v>
      </c>
      <c r="AY3046" t="s">
        <v>132</v>
      </c>
      <c r="AZ3046" t="s">
        <v>132</v>
      </c>
      <c r="BA3046" t="s">
        <v>134</v>
      </c>
      <c r="BB3046" t="s">
        <v>695</v>
      </c>
      <c r="BC3046" t="s">
        <v>315</v>
      </c>
      <c r="BD3046" t="s">
        <v>315</v>
      </c>
      <c r="BE3046" t="s">
        <v>315</v>
      </c>
      <c r="BF3046" t="s">
        <v>315</v>
      </c>
      <c r="BG3046" t="s">
        <v>695</v>
      </c>
      <c r="BH3046" t="s">
        <v>314</v>
      </c>
      <c r="BI3046" t="s">
        <v>260</v>
      </c>
      <c r="BJ3046" t="s">
        <v>137</v>
      </c>
      <c r="BK3046" t="s">
        <v>137</v>
      </c>
      <c r="BL3046" t="s">
        <v>137</v>
      </c>
      <c r="BM3046" t="s">
        <v>137</v>
      </c>
      <c r="BN3046" t="s">
        <v>137</v>
      </c>
      <c r="BO3046" t="s">
        <v>137</v>
      </c>
      <c r="BP3046" t="s">
        <v>137</v>
      </c>
      <c r="BQ3046" t="s">
        <v>2210</v>
      </c>
      <c r="BR3046" t="s">
        <v>133</v>
      </c>
      <c r="BS3046" t="s">
        <v>137</v>
      </c>
      <c r="BT3046" t="s">
        <v>137</v>
      </c>
      <c r="BU3046" t="s">
        <v>137</v>
      </c>
      <c r="BV3046" t="s">
        <v>70698</v>
      </c>
      <c r="BW3046" t="s">
        <v>56143</v>
      </c>
      <c r="BX3046" t="s">
        <v>102</v>
      </c>
      <c r="BY3046" t="s">
        <v>56143</v>
      </c>
      <c r="BZ3046" t="s">
        <v>70699</v>
      </c>
      <c r="CA3046" t="s">
        <v>144</v>
      </c>
      <c r="CB3046" t="s">
        <v>260</v>
      </c>
      <c r="CC3046" t="s">
        <v>924</v>
      </c>
      <c r="CD3046" t="s">
        <v>70700</v>
      </c>
      <c r="CE3046" t="s">
        <v>102</v>
      </c>
    </row>
    <row r="3047" spans="1:83" x14ac:dyDescent="0.2">
      <c r="A3047" t="s">
        <v>70701</v>
      </c>
      <c r="B3047" t="s">
        <v>1484</v>
      </c>
      <c r="C3047" t="s">
        <v>70702</v>
      </c>
      <c r="D3047" t="s">
        <v>70703</v>
      </c>
      <c r="E3047" t="s">
        <v>70704</v>
      </c>
      <c r="F3047" t="s">
        <v>70705</v>
      </c>
      <c r="G3047" t="s">
        <v>4317</v>
      </c>
      <c r="H3047" t="s">
        <v>6761</v>
      </c>
      <c r="I3047" t="s">
        <v>6762</v>
      </c>
      <c r="J3047" t="s">
        <v>835</v>
      </c>
      <c r="K3047" t="s">
        <v>4320</v>
      </c>
      <c r="L3047" t="s">
        <v>4321</v>
      </c>
      <c r="M3047" t="s">
        <v>70706</v>
      </c>
      <c r="N3047" t="s">
        <v>102</v>
      </c>
      <c r="O3047" t="s">
        <v>70706</v>
      </c>
      <c r="P3047" t="s">
        <v>37027</v>
      </c>
      <c r="Q3047" t="s">
        <v>250</v>
      </c>
      <c r="R3047" t="s">
        <v>70707</v>
      </c>
      <c r="S3047" t="s">
        <v>70708</v>
      </c>
      <c r="T3047" t="s">
        <v>102</v>
      </c>
      <c r="U3047" t="s">
        <v>102</v>
      </c>
      <c r="V3047" t="s">
        <v>102</v>
      </c>
      <c r="W3047" t="s">
        <v>102</v>
      </c>
      <c r="X3047" t="s">
        <v>578</v>
      </c>
      <c r="Y3047" t="s">
        <v>70709</v>
      </c>
      <c r="Z3047" t="s">
        <v>70710</v>
      </c>
      <c r="AA3047" t="s">
        <v>108</v>
      </c>
      <c r="AB3047" t="s">
        <v>102</v>
      </c>
      <c r="AC3047" t="s">
        <v>102</v>
      </c>
      <c r="AD3047" t="s">
        <v>102</v>
      </c>
      <c r="AE3047" t="s">
        <v>102</v>
      </c>
      <c r="AF3047" t="s">
        <v>6771</v>
      </c>
      <c r="AG3047" t="s">
        <v>5867</v>
      </c>
      <c r="AH3047" t="s">
        <v>2621</v>
      </c>
      <c r="AI3047" t="s">
        <v>102</v>
      </c>
      <c r="AJ3047" t="s">
        <v>102</v>
      </c>
      <c r="AK3047" t="s">
        <v>102</v>
      </c>
      <c r="AL3047" t="s">
        <v>102</v>
      </c>
      <c r="AM3047" t="s">
        <v>70711</v>
      </c>
      <c r="AN3047" t="s">
        <v>102</v>
      </c>
      <c r="AO3047" t="s">
        <v>70712</v>
      </c>
      <c r="AP3047" t="s">
        <v>62668</v>
      </c>
      <c r="AQ3047" t="s">
        <v>70709</v>
      </c>
      <c r="AR3047" t="s">
        <v>102</v>
      </c>
      <c r="AS3047" t="s">
        <v>102</v>
      </c>
      <c r="AT3047" t="s">
        <v>102</v>
      </c>
      <c r="AU3047" t="s">
        <v>184</v>
      </c>
      <c r="AV3047" t="s">
        <v>102</v>
      </c>
      <c r="AW3047" t="s">
        <v>358</v>
      </c>
      <c r="AX3047" t="s">
        <v>197</v>
      </c>
      <c r="AY3047" t="s">
        <v>315</v>
      </c>
      <c r="AZ3047" t="s">
        <v>133</v>
      </c>
      <c r="BA3047" t="s">
        <v>138</v>
      </c>
      <c r="BB3047" t="s">
        <v>136</v>
      </c>
      <c r="BC3047" t="s">
        <v>129</v>
      </c>
      <c r="BD3047" t="s">
        <v>311</v>
      </c>
      <c r="BE3047" t="s">
        <v>311</v>
      </c>
      <c r="BF3047" t="s">
        <v>132</v>
      </c>
      <c r="BG3047" t="s">
        <v>550</v>
      </c>
      <c r="BH3047" t="s">
        <v>138</v>
      </c>
      <c r="BI3047" t="s">
        <v>359</v>
      </c>
      <c r="BJ3047" t="s">
        <v>137</v>
      </c>
      <c r="BK3047" t="s">
        <v>137</v>
      </c>
      <c r="BL3047" t="s">
        <v>137</v>
      </c>
      <c r="BM3047" t="s">
        <v>137</v>
      </c>
      <c r="BN3047" t="s">
        <v>137</v>
      </c>
      <c r="BO3047" t="s">
        <v>137</v>
      </c>
      <c r="BP3047" t="s">
        <v>137</v>
      </c>
      <c r="BQ3047" t="s">
        <v>195</v>
      </c>
      <c r="BR3047" t="s">
        <v>133</v>
      </c>
      <c r="BS3047" t="s">
        <v>137</v>
      </c>
      <c r="BT3047" t="s">
        <v>137</v>
      </c>
      <c r="BU3047" t="s">
        <v>137</v>
      </c>
      <c r="BV3047" t="s">
        <v>70713</v>
      </c>
      <c r="BW3047" t="s">
        <v>5431</v>
      </c>
      <c r="BX3047" t="s">
        <v>102</v>
      </c>
      <c r="BY3047" t="s">
        <v>102</v>
      </c>
      <c r="BZ3047" t="s">
        <v>70714</v>
      </c>
      <c r="CA3047" t="s">
        <v>144</v>
      </c>
      <c r="CB3047" t="s">
        <v>138</v>
      </c>
      <c r="CC3047" t="s">
        <v>924</v>
      </c>
      <c r="CD3047" t="s">
        <v>70715</v>
      </c>
      <c r="CE3047" t="s">
        <v>102</v>
      </c>
    </row>
    <row r="3048" spans="1:83" x14ac:dyDescent="0.2">
      <c r="A3048" t="s">
        <v>70716</v>
      </c>
      <c r="B3048" t="s">
        <v>84</v>
      </c>
      <c r="C3048" t="s">
        <v>70717</v>
      </c>
      <c r="D3048" t="s">
        <v>70718</v>
      </c>
      <c r="E3048" t="s">
        <v>70719</v>
      </c>
      <c r="F3048" t="s">
        <v>70720</v>
      </c>
      <c r="G3048" t="s">
        <v>4317</v>
      </c>
      <c r="H3048" t="s">
        <v>6761</v>
      </c>
      <c r="I3048" t="s">
        <v>6762</v>
      </c>
      <c r="J3048" t="s">
        <v>835</v>
      </c>
      <c r="K3048" t="s">
        <v>4320</v>
      </c>
      <c r="L3048" t="s">
        <v>4321</v>
      </c>
      <c r="M3048" t="s">
        <v>70721</v>
      </c>
      <c r="N3048" t="s">
        <v>70722</v>
      </c>
      <c r="O3048" t="s">
        <v>70723</v>
      </c>
      <c r="P3048" t="s">
        <v>2548</v>
      </c>
      <c r="Q3048" t="s">
        <v>70724</v>
      </c>
      <c r="R3048" t="s">
        <v>70725</v>
      </c>
      <c r="S3048" t="s">
        <v>70726</v>
      </c>
      <c r="T3048" t="s">
        <v>102</v>
      </c>
      <c r="U3048" t="s">
        <v>70727</v>
      </c>
      <c r="V3048" t="s">
        <v>70728</v>
      </c>
      <c r="W3048" t="s">
        <v>102</v>
      </c>
      <c r="X3048" t="s">
        <v>578</v>
      </c>
      <c r="Y3048" t="s">
        <v>897</v>
      </c>
      <c r="Z3048" t="s">
        <v>70729</v>
      </c>
      <c r="AA3048" t="s">
        <v>1271</v>
      </c>
      <c r="AB3048" t="s">
        <v>102</v>
      </c>
      <c r="AC3048" t="s">
        <v>102</v>
      </c>
      <c r="AD3048" t="s">
        <v>102</v>
      </c>
      <c r="AE3048" t="s">
        <v>102</v>
      </c>
      <c r="AF3048" t="s">
        <v>6771</v>
      </c>
      <c r="AG3048" t="s">
        <v>3435</v>
      </c>
      <c r="AH3048" t="s">
        <v>299</v>
      </c>
      <c r="AI3048" t="s">
        <v>313</v>
      </c>
      <c r="AJ3048" t="s">
        <v>102</v>
      </c>
      <c r="AK3048" t="s">
        <v>102</v>
      </c>
      <c r="AL3048" t="s">
        <v>102</v>
      </c>
      <c r="AM3048" t="s">
        <v>70730</v>
      </c>
      <c r="AN3048" t="s">
        <v>102</v>
      </c>
      <c r="AO3048" t="s">
        <v>70731</v>
      </c>
      <c r="AP3048" t="s">
        <v>52726</v>
      </c>
      <c r="AQ3048" t="s">
        <v>897</v>
      </c>
      <c r="AR3048" t="s">
        <v>102</v>
      </c>
      <c r="AS3048" t="s">
        <v>102</v>
      </c>
      <c r="AT3048" t="s">
        <v>102</v>
      </c>
      <c r="AU3048" t="s">
        <v>119</v>
      </c>
      <c r="AV3048" t="s">
        <v>70732</v>
      </c>
      <c r="AW3048" t="s">
        <v>12527</v>
      </c>
      <c r="AX3048" t="s">
        <v>12527</v>
      </c>
      <c r="AY3048" t="s">
        <v>359</v>
      </c>
      <c r="AZ3048" t="s">
        <v>133</v>
      </c>
      <c r="BA3048" t="s">
        <v>3408</v>
      </c>
      <c r="BB3048" t="s">
        <v>692</v>
      </c>
      <c r="BC3048" t="s">
        <v>311</v>
      </c>
      <c r="BD3048" t="s">
        <v>311</v>
      </c>
      <c r="BE3048" t="s">
        <v>311</v>
      </c>
      <c r="BF3048" t="s">
        <v>132</v>
      </c>
      <c r="BG3048" t="s">
        <v>358</v>
      </c>
      <c r="BH3048" t="s">
        <v>194</v>
      </c>
      <c r="BI3048" t="s">
        <v>191</v>
      </c>
      <c r="BJ3048" t="s">
        <v>137</v>
      </c>
      <c r="BK3048" t="s">
        <v>137</v>
      </c>
      <c r="BL3048" t="s">
        <v>137</v>
      </c>
      <c r="BM3048" t="s">
        <v>137</v>
      </c>
      <c r="BN3048" t="s">
        <v>137</v>
      </c>
      <c r="BO3048" t="s">
        <v>137</v>
      </c>
      <c r="BP3048" t="s">
        <v>137</v>
      </c>
      <c r="BQ3048" t="s">
        <v>64176</v>
      </c>
      <c r="BR3048" t="s">
        <v>130</v>
      </c>
      <c r="BS3048" t="s">
        <v>137</v>
      </c>
      <c r="BT3048" t="s">
        <v>137</v>
      </c>
      <c r="BU3048" t="s">
        <v>137</v>
      </c>
      <c r="BV3048" t="s">
        <v>70733</v>
      </c>
      <c r="BW3048" t="s">
        <v>70734</v>
      </c>
      <c r="BX3048" t="s">
        <v>102</v>
      </c>
      <c r="BY3048" t="s">
        <v>70735</v>
      </c>
      <c r="BZ3048" t="s">
        <v>70736</v>
      </c>
      <c r="CA3048" t="s">
        <v>144</v>
      </c>
      <c r="CB3048" t="s">
        <v>260</v>
      </c>
      <c r="CC3048" t="s">
        <v>145</v>
      </c>
      <c r="CD3048" t="s">
        <v>70737</v>
      </c>
      <c r="CE3048" t="s">
        <v>102</v>
      </c>
    </row>
    <row r="3049" spans="1:83" x14ac:dyDescent="0.2">
      <c r="A3049" t="s">
        <v>70738</v>
      </c>
      <c r="B3049" t="s">
        <v>560</v>
      </c>
      <c r="C3049" t="s">
        <v>70739</v>
      </c>
      <c r="D3049" t="s">
        <v>70740</v>
      </c>
      <c r="E3049" t="s">
        <v>70741</v>
      </c>
      <c r="F3049" t="s">
        <v>70742</v>
      </c>
      <c r="G3049" t="s">
        <v>70743</v>
      </c>
      <c r="H3049" t="s">
        <v>46094</v>
      </c>
      <c r="I3049" t="s">
        <v>70744</v>
      </c>
      <c r="J3049" t="s">
        <v>835</v>
      </c>
      <c r="K3049" t="s">
        <v>4320</v>
      </c>
      <c r="L3049" t="s">
        <v>39865</v>
      </c>
      <c r="M3049" t="s">
        <v>102</v>
      </c>
      <c r="N3049" t="s">
        <v>102</v>
      </c>
      <c r="O3049" t="s">
        <v>102</v>
      </c>
      <c r="P3049" t="s">
        <v>102</v>
      </c>
      <c r="Q3049" t="s">
        <v>102</v>
      </c>
      <c r="R3049" t="s">
        <v>70745</v>
      </c>
      <c r="S3049" t="s">
        <v>70746</v>
      </c>
      <c r="T3049" t="s">
        <v>102</v>
      </c>
      <c r="U3049" t="s">
        <v>70747</v>
      </c>
      <c r="V3049" t="s">
        <v>70748</v>
      </c>
      <c r="W3049" t="s">
        <v>102</v>
      </c>
      <c r="X3049" t="s">
        <v>578</v>
      </c>
      <c r="Y3049" t="s">
        <v>70749</v>
      </c>
      <c r="Z3049" t="s">
        <v>70750</v>
      </c>
      <c r="AA3049" t="s">
        <v>1187</v>
      </c>
      <c r="AB3049" t="s">
        <v>102</v>
      </c>
      <c r="AC3049" t="s">
        <v>70751</v>
      </c>
      <c r="AD3049" t="s">
        <v>102</v>
      </c>
      <c r="AE3049" t="s">
        <v>102</v>
      </c>
      <c r="AF3049" t="s">
        <v>39871</v>
      </c>
      <c r="AG3049" t="s">
        <v>2129</v>
      </c>
      <c r="AH3049" t="s">
        <v>902</v>
      </c>
      <c r="AI3049" t="s">
        <v>102</v>
      </c>
      <c r="AJ3049" t="s">
        <v>102</v>
      </c>
      <c r="AK3049" t="s">
        <v>102</v>
      </c>
      <c r="AL3049" t="s">
        <v>102</v>
      </c>
      <c r="AM3049" t="s">
        <v>70752</v>
      </c>
      <c r="AN3049" t="s">
        <v>70753</v>
      </c>
      <c r="AO3049" t="s">
        <v>70754</v>
      </c>
      <c r="AP3049" t="s">
        <v>70755</v>
      </c>
      <c r="AQ3049" t="s">
        <v>70749</v>
      </c>
      <c r="AR3049" t="s">
        <v>102</v>
      </c>
      <c r="AS3049" t="s">
        <v>102</v>
      </c>
      <c r="AT3049" t="s">
        <v>102</v>
      </c>
      <c r="AU3049" t="s">
        <v>119</v>
      </c>
      <c r="AV3049" t="s">
        <v>102</v>
      </c>
      <c r="AW3049" t="s">
        <v>1038</v>
      </c>
      <c r="AX3049" t="s">
        <v>1038</v>
      </c>
      <c r="AY3049" t="s">
        <v>137</v>
      </c>
      <c r="AZ3049" t="s">
        <v>137</v>
      </c>
      <c r="BA3049" t="s">
        <v>194</v>
      </c>
      <c r="BB3049" t="s">
        <v>199</v>
      </c>
      <c r="BC3049" t="s">
        <v>315</v>
      </c>
      <c r="BD3049" t="s">
        <v>315</v>
      </c>
      <c r="BE3049" t="s">
        <v>137</v>
      </c>
      <c r="BF3049" t="s">
        <v>137</v>
      </c>
      <c r="BG3049" t="s">
        <v>195</v>
      </c>
      <c r="BH3049" t="s">
        <v>131</v>
      </c>
      <c r="BI3049" t="s">
        <v>260</v>
      </c>
      <c r="BJ3049" t="s">
        <v>137</v>
      </c>
      <c r="BK3049" t="s">
        <v>137</v>
      </c>
      <c r="BL3049" t="s">
        <v>137</v>
      </c>
      <c r="BM3049" t="s">
        <v>137</v>
      </c>
      <c r="BN3049" t="s">
        <v>137</v>
      </c>
      <c r="BO3049" t="s">
        <v>137</v>
      </c>
      <c r="BP3049" t="s">
        <v>137</v>
      </c>
      <c r="BQ3049" t="s">
        <v>7702</v>
      </c>
      <c r="BR3049" t="s">
        <v>964</v>
      </c>
      <c r="BS3049" t="s">
        <v>137</v>
      </c>
      <c r="BT3049" t="s">
        <v>137</v>
      </c>
      <c r="BU3049" t="s">
        <v>137</v>
      </c>
      <c r="BV3049" t="s">
        <v>70756</v>
      </c>
      <c r="BW3049" t="s">
        <v>70757</v>
      </c>
      <c r="BX3049" t="s">
        <v>102</v>
      </c>
      <c r="BY3049" t="s">
        <v>70758</v>
      </c>
      <c r="BZ3049" t="s">
        <v>14872</v>
      </c>
      <c r="CA3049" t="s">
        <v>144</v>
      </c>
      <c r="CB3049" t="s">
        <v>129</v>
      </c>
      <c r="CC3049" t="s">
        <v>211</v>
      </c>
      <c r="CD3049" t="s">
        <v>70759</v>
      </c>
      <c r="CE3049" t="s">
        <v>102</v>
      </c>
    </row>
    <row r="3050" spans="1:83" x14ac:dyDescent="0.2">
      <c r="A3050" t="s">
        <v>70760</v>
      </c>
      <c r="B3050" t="s">
        <v>84</v>
      </c>
      <c r="C3050" t="s">
        <v>70761</v>
      </c>
      <c r="D3050" t="s">
        <v>70762</v>
      </c>
      <c r="E3050" t="s">
        <v>17905</v>
      </c>
      <c r="F3050" t="s">
        <v>70763</v>
      </c>
      <c r="G3050" t="s">
        <v>70764</v>
      </c>
      <c r="H3050" t="s">
        <v>70765</v>
      </c>
      <c r="I3050" t="s">
        <v>70766</v>
      </c>
      <c r="J3050" t="s">
        <v>222</v>
      </c>
      <c r="K3050" t="s">
        <v>223</v>
      </c>
      <c r="L3050" t="s">
        <v>568</v>
      </c>
      <c r="M3050" t="s">
        <v>102</v>
      </c>
      <c r="N3050" t="s">
        <v>102</v>
      </c>
      <c r="O3050" t="s">
        <v>102</v>
      </c>
      <c r="P3050" t="s">
        <v>102</v>
      </c>
      <c r="Q3050" t="s">
        <v>102</v>
      </c>
      <c r="R3050" t="s">
        <v>70767</v>
      </c>
      <c r="S3050" t="s">
        <v>70768</v>
      </c>
      <c r="T3050" t="s">
        <v>102</v>
      </c>
      <c r="U3050" t="s">
        <v>70769</v>
      </c>
      <c r="V3050" t="s">
        <v>102</v>
      </c>
      <c r="W3050" t="s">
        <v>102</v>
      </c>
      <c r="X3050" t="s">
        <v>578</v>
      </c>
      <c r="Y3050" t="s">
        <v>70770</v>
      </c>
      <c r="Z3050" t="s">
        <v>70771</v>
      </c>
      <c r="AA3050" t="s">
        <v>108</v>
      </c>
      <c r="AB3050" t="s">
        <v>102</v>
      </c>
      <c r="AC3050" t="s">
        <v>102</v>
      </c>
      <c r="AD3050" t="s">
        <v>102</v>
      </c>
      <c r="AE3050" t="s">
        <v>102</v>
      </c>
      <c r="AF3050" t="s">
        <v>900</v>
      </c>
      <c r="AG3050" t="s">
        <v>2129</v>
      </c>
      <c r="AH3050" t="s">
        <v>1768</v>
      </c>
      <c r="AI3050" t="s">
        <v>102</v>
      </c>
      <c r="AJ3050" t="s">
        <v>102</v>
      </c>
      <c r="AK3050" t="s">
        <v>102</v>
      </c>
      <c r="AL3050" t="s">
        <v>17919</v>
      </c>
      <c r="AM3050" t="s">
        <v>102</v>
      </c>
      <c r="AN3050" t="s">
        <v>102</v>
      </c>
      <c r="AO3050" t="s">
        <v>70772</v>
      </c>
      <c r="AP3050" t="s">
        <v>70773</v>
      </c>
      <c r="AQ3050" t="s">
        <v>70770</v>
      </c>
      <c r="AR3050" t="s">
        <v>102</v>
      </c>
      <c r="AS3050" t="s">
        <v>102</v>
      </c>
      <c r="AT3050" t="s">
        <v>102</v>
      </c>
      <c r="AU3050" t="s">
        <v>119</v>
      </c>
      <c r="AV3050" t="s">
        <v>1548</v>
      </c>
      <c r="AW3050" t="s">
        <v>7734</v>
      </c>
      <c r="AX3050" t="s">
        <v>7734</v>
      </c>
      <c r="AY3050" t="s">
        <v>550</v>
      </c>
      <c r="AZ3050" t="s">
        <v>126</v>
      </c>
      <c r="BA3050" t="s">
        <v>602</v>
      </c>
      <c r="BB3050" t="s">
        <v>312</v>
      </c>
      <c r="BC3050" t="s">
        <v>128</v>
      </c>
      <c r="BD3050" t="s">
        <v>311</v>
      </c>
      <c r="BE3050" t="s">
        <v>132</v>
      </c>
      <c r="BF3050" t="s">
        <v>133</v>
      </c>
      <c r="BG3050" t="s">
        <v>191</v>
      </c>
      <c r="BH3050" t="s">
        <v>313</v>
      </c>
      <c r="BI3050" t="s">
        <v>317</v>
      </c>
      <c r="BJ3050" t="s">
        <v>137</v>
      </c>
      <c r="BK3050" t="s">
        <v>137</v>
      </c>
      <c r="BL3050" t="s">
        <v>137</v>
      </c>
      <c r="BM3050" t="s">
        <v>137</v>
      </c>
      <c r="BN3050" t="s">
        <v>132</v>
      </c>
      <c r="BO3050" t="s">
        <v>315</v>
      </c>
      <c r="BP3050" t="s">
        <v>315</v>
      </c>
      <c r="BQ3050" t="s">
        <v>695</v>
      </c>
      <c r="BR3050" t="s">
        <v>311</v>
      </c>
      <c r="BS3050" t="s">
        <v>137</v>
      </c>
      <c r="BT3050" t="s">
        <v>137</v>
      </c>
      <c r="BU3050" t="s">
        <v>137</v>
      </c>
      <c r="BV3050" t="s">
        <v>70774</v>
      </c>
      <c r="BW3050" t="s">
        <v>70775</v>
      </c>
      <c r="BX3050" t="s">
        <v>102</v>
      </c>
      <c r="BY3050" t="s">
        <v>70775</v>
      </c>
      <c r="BZ3050" t="s">
        <v>70776</v>
      </c>
      <c r="CA3050" t="s">
        <v>144</v>
      </c>
      <c r="CB3050" t="s">
        <v>136</v>
      </c>
      <c r="CC3050" t="s">
        <v>145</v>
      </c>
      <c r="CD3050" t="s">
        <v>70777</v>
      </c>
      <c r="CE3050" t="s">
        <v>102</v>
      </c>
    </row>
    <row r="3051" spans="1:83" x14ac:dyDescent="0.2">
      <c r="A3051" t="s">
        <v>70778</v>
      </c>
      <c r="B3051" t="s">
        <v>84</v>
      </c>
      <c r="C3051" t="s">
        <v>70779</v>
      </c>
      <c r="D3051" t="s">
        <v>70780</v>
      </c>
      <c r="E3051" t="s">
        <v>51744</v>
      </c>
      <c r="F3051" t="s">
        <v>70781</v>
      </c>
      <c r="G3051" t="s">
        <v>70782</v>
      </c>
      <c r="H3051" t="s">
        <v>70783</v>
      </c>
      <c r="I3051" t="s">
        <v>70784</v>
      </c>
      <c r="J3051" t="s">
        <v>222</v>
      </c>
      <c r="K3051" t="s">
        <v>223</v>
      </c>
      <c r="L3051" t="s">
        <v>375</v>
      </c>
      <c r="M3051" t="s">
        <v>70785</v>
      </c>
      <c r="N3051" t="s">
        <v>70786</v>
      </c>
      <c r="O3051" t="s">
        <v>70787</v>
      </c>
      <c r="P3051" t="s">
        <v>70788</v>
      </c>
      <c r="Q3051" t="s">
        <v>70789</v>
      </c>
      <c r="R3051" t="s">
        <v>70790</v>
      </c>
      <c r="S3051" t="s">
        <v>70791</v>
      </c>
      <c r="T3051" t="s">
        <v>102</v>
      </c>
      <c r="U3051" t="s">
        <v>70792</v>
      </c>
      <c r="V3051" t="s">
        <v>70793</v>
      </c>
      <c r="W3051" t="s">
        <v>102</v>
      </c>
      <c r="X3051" t="s">
        <v>578</v>
      </c>
      <c r="Y3051" t="s">
        <v>70794</v>
      </c>
      <c r="Z3051" t="s">
        <v>70795</v>
      </c>
      <c r="AA3051" t="s">
        <v>108</v>
      </c>
      <c r="AB3051" t="s">
        <v>102</v>
      </c>
      <c r="AC3051" t="s">
        <v>102</v>
      </c>
      <c r="AD3051" t="s">
        <v>102</v>
      </c>
      <c r="AE3051" t="s">
        <v>102</v>
      </c>
      <c r="AF3051" t="s">
        <v>2235</v>
      </c>
      <c r="AG3051" t="s">
        <v>3334</v>
      </c>
      <c r="AH3051" t="s">
        <v>2022</v>
      </c>
      <c r="AI3051" t="s">
        <v>314</v>
      </c>
      <c r="AJ3051" t="s">
        <v>102</v>
      </c>
      <c r="AK3051" t="s">
        <v>102</v>
      </c>
      <c r="AL3051" t="s">
        <v>70796</v>
      </c>
      <c r="AM3051" t="s">
        <v>70797</v>
      </c>
      <c r="AN3051" t="s">
        <v>70798</v>
      </c>
      <c r="AO3051" t="s">
        <v>70799</v>
      </c>
      <c r="AP3051" t="s">
        <v>68341</v>
      </c>
      <c r="AQ3051" t="s">
        <v>70794</v>
      </c>
      <c r="AR3051" t="s">
        <v>102</v>
      </c>
      <c r="AS3051" t="s">
        <v>102</v>
      </c>
      <c r="AT3051" t="s">
        <v>102</v>
      </c>
      <c r="AU3051" t="s">
        <v>352</v>
      </c>
      <c r="AV3051" t="s">
        <v>14809</v>
      </c>
      <c r="AW3051" t="s">
        <v>2893</v>
      </c>
      <c r="AX3051" t="s">
        <v>1656</v>
      </c>
      <c r="AY3051" t="s">
        <v>128</v>
      </c>
      <c r="AZ3051" t="s">
        <v>133</v>
      </c>
      <c r="BA3051" t="s">
        <v>123</v>
      </c>
      <c r="BB3051" t="s">
        <v>417</v>
      </c>
      <c r="BC3051" t="s">
        <v>133</v>
      </c>
      <c r="BD3051" t="s">
        <v>133</v>
      </c>
      <c r="BE3051" t="s">
        <v>133</v>
      </c>
      <c r="BF3051" t="s">
        <v>133</v>
      </c>
      <c r="BG3051" t="s">
        <v>646</v>
      </c>
      <c r="BH3051" t="s">
        <v>312</v>
      </c>
      <c r="BI3051" t="s">
        <v>136</v>
      </c>
      <c r="BJ3051" t="s">
        <v>137</v>
      </c>
      <c r="BK3051" t="s">
        <v>137</v>
      </c>
      <c r="BL3051" t="s">
        <v>137</v>
      </c>
      <c r="BM3051" t="s">
        <v>137</v>
      </c>
      <c r="BN3051" t="s">
        <v>137</v>
      </c>
      <c r="BO3051" t="s">
        <v>137</v>
      </c>
      <c r="BP3051" t="s">
        <v>137</v>
      </c>
      <c r="BQ3051" t="s">
        <v>4675</v>
      </c>
      <c r="BR3051" t="s">
        <v>131</v>
      </c>
      <c r="BS3051" t="s">
        <v>137</v>
      </c>
      <c r="BT3051" t="s">
        <v>137</v>
      </c>
      <c r="BU3051" t="s">
        <v>137</v>
      </c>
      <c r="BV3051" t="s">
        <v>70800</v>
      </c>
      <c r="BW3051" t="s">
        <v>70801</v>
      </c>
      <c r="BX3051" t="s">
        <v>102</v>
      </c>
      <c r="BY3051" t="s">
        <v>26843</v>
      </c>
      <c r="BZ3051" t="s">
        <v>70802</v>
      </c>
      <c r="CA3051" t="s">
        <v>144</v>
      </c>
      <c r="CB3051" t="s">
        <v>127</v>
      </c>
      <c r="CC3051" t="s">
        <v>924</v>
      </c>
      <c r="CD3051" t="s">
        <v>70803</v>
      </c>
      <c r="CE3051" t="s">
        <v>102</v>
      </c>
    </row>
    <row r="3052" spans="1:83" x14ac:dyDescent="0.2">
      <c r="A3052" t="s">
        <v>70804</v>
      </c>
      <c r="B3052" t="s">
        <v>84</v>
      </c>
      <c r="C3052" t="s">
        <v>70805</v>
      </c>
      <c r="D3052" t="s">
        <v>70806</v>
      </c>
      <c r="E3052" t="s">
        <v>70807</v>
      </c>
      <c r="F3052" t="s">
        <v>70808</v>
      </c>
      <c r="G3052" t="s">
        <v>70809</v>
      </c>
      <c r="H3052" t="s">
        <v>70810</v>
      </c>
      <c r="I3052" t="s">
        <v>70811</v>
      </c>
      <c r="J3052" t="s">
        <v>835</v>
      </c>
      <c r="K3052" t="s">
        <v>15118</v>
      </c>
      <c r="L3052" t="s">
        <v>15119</v>
      </c>
      <c r="M3052" t="s">
        <v>70812</v>
      </c>
      <c r="N3052" t="s">
        <v>70813</v>
      </c>
      <c r="O3052" t="s">
        <v>70814</v>
      </c>
      <c r="P3052" t="s">
        <v>986</v>
      </c>
      <c r="Q3052" t="s">
        <v>70815</v>
      </c>
      <c r="R3052" t="s">
        <v>70816</v>
      </c>
      <c r="S3052" t="s">
        <v>70817</v>
      </c>
      <c r="T3052" t="s">
        <v>102</v>
      </c>
      <c r="U3052" t="s">
        <v>54389</v>
      </c>
      <c r="V3052" t="s">
        <v>70818</v>
      </c>
      <c r="W3052" t="s">
        <v>102</v>
      </c>
      <c r="X3052" t="s">
        <v>105</v>
      </c>
      <c r="Y3052" t="s">
        <v>70819</v>
      </c>
      <c r="Z3052" t="s">
        <v>56908</v>
      </c>
      <c r="AA3052" t="s">
        <v>1271</v>
      </c>
      <c r="AB3052" t="s">
        <v>102</v>
      </c>
      <c r="AC3052" t="s">
        <v>102</v>
      </c>
      <c r="AD3052" t="s">
        <v>102</v>
      </c>
      <c r="AE3052" t="s">
        <v>102</v>
      </c>
      <c r="AF3052" t="s">
        <v>15130</v>
      </c>
      <c r="AG3052" t="s">
        <v>3649</v>
      </c>
      <c r="AH3052" t="s">
        <v>1612</v>
      </c>
      <c r="AI3052" t="s">
        <v>102</v>
      </c>
      <c r="AJ3052" t="s">
        <v>102</v>
      </c>
      <c r="AK3052" t="s">
        <v>70820</v>
      </c>
      <c r="AL3052" t="s">
        <v>70821</v>
      </c>
      <c r="AM3052" t="s">
        <v>70822</v>
      </c>
      <c r="AN3052" t="s">
        <v>70823</v>
      </c>
      <c r="AO3052" t="s">
        <v>70824</v>
      </c>
      <c r="AP3052" t="s">
        <v>26483</v>
      </c>
      <c r="AQ3052" t="s">
        <v>70819</v>
      </c>
      <c r="AR3052" t="s">
        <v>102</v>
      </c>
      <c r="AS3052" t="s">
        <v>102</v>
      </c>
      <c r="AT3052" t="s">
        <v>102</v>
      </c>
      <c r="AU3052" t="s">
        <v>1957</v>
      </c>
      <c r="AV3052" t="s">
        <v>15767</v>
      </c>
      <c r="AW3052" t="s">
        <v>410</v>
      </c>
      <c r="AX3052" t="s">
        <v>1121</v>
      </c>
      <c r="AY3052" t="s">
        <v>137</v>
      </c>
      <c r="AZ3052" t="s">
        <v>137</v>
      </c>
      <c r="BA3052" t="s">
        <v>701</v>
      </c>
      <c r="BB3052" t="s">
        <v>189</v>
      </c>
      <c r="BC3052" t="s">
        <v>315</v>
      </c>
      <c r="BD3052" t="s">
        <v>315</v>
      </c>
      <c r="BE3052" t="s">
        <v>315</v>
      </c>
      <c r="BF3052" t="s">
        <v>315</v>
      </c>
      <c r="BG3052" t="s">
        <v>317</v>
      </c>
      <c r="BH3052" t="s">
        <v>129</v>
      </c>
      <c r="BI3052" t="s">
        <v>311</v>
      </c>
      <c r="BJ3052" t="s">
        <v>137</v>
      </c>
      <c r="BK3052" t="s">
        <v>137</v>
      </c>
      <c r="BL3052" t="s">
        <v>137</v>
      </c>
      <c r="BM3052" t="s">
        <v>137</v>
      </c>
      <c r="BN3052" t="s">
        <v>137</v>
      </c>
      <c r="BO3052" t="s">
        <v>137</v>
      </c>
      <c r="BP3052" t="s">
        <v>137</v>
      </c>
      <c r="BQ3052" t="s">
        <v>22059</v>
      </c>
      <c r="BR3052" t="s">
        <v>359</v>
      </c>
      <c r="BS3052" t="s">
        <v>137</v>
      </c>
      <c r="BT3052" t="s">
        <v>137</v>
      </c>
      <c r="BU3052" t="s">
        <v>137</v>
      </c>
      <c r="BV3052" t="s">
        <v>70825</v>
      </c>
      <c r="BW3052" t="s">
        <v>24139</v>
      </c>
      <c r="BX3052" t="s">
        <v>102</v>
      </c>
      <c r="BY3052" t="s">
        <v>15635</v>
      </c>
      <c r="BZ3052" t="s">
        <v>70826</v>
      </c>
      <c r="CA3052" t="s">
        <v>144</v>
      </c>
      <c r="CB3052" t="s">
        <v>130</v>
      </c>
      <c r="CC3052" t="s">
        <v>211</v>
      </c>
      <c r="CD3052" t="s">
        <v>70827</v>
      </c>
      <c r="CE3052" t="s">
        <v>147</v>
      </c>
    </row>
    <row r="3053" spans="1:83" x14ac:dyDescent="0.2">
      <c r="A3053" t="s">
        <v>70828</v>
      </c>
      <c r="B3053" t="s">
        <v>84</v>
      </c>
      <c r="C3053" t="s">
        <v>70829</v>
      </c>
      <c r="D3053" t="s">
        <v>70830</v>
      </c>
      <c r="E3053" t="s">
        <v>70831</v>
      </c>
      <c r="F3053" t="s">
        <v>70832</v>
      </c>
      <c r="G3053" t="s">
        <v>70833</v>
      </c>
      <c r="H3053" t="s">
        <v>70834</v>
      </c>
      <c r="I3053" t="s">
        <v>70835</v>
      </c>
      <c r="J3053" t="s">
        <v>92</v>
      </c>
      <c r="K3053" t="s">
        <v>282</v>
      </c>
      <c r="L3053" t="s">
        <v>283</v>
      </c>
      <c r="M3053" t="s">
        <v>102</v>
      </c>
      <c r="N3053" t="s">
        <v>70836</v>
      </c>
      <c r="O3053" t="s">
        <v>70837</v>
      </c>
      <c r="P3053" t="s">
        <v>2049</v>
      </c>
      <c r="Q3053" t="s">
        <v>70838</v>
      </c>
      <c r="R3053" t="s">
        <v>70839</v>
      </c>
      <c r="S3053" t="s">
        <v>70840</v>
      </c>
      <c r="T3053" t="s">
        <v>102</v>
      </c>
      <c r="U3053" t="s">
        <v>102</v>
      </c>
      <c r="V3053" t="s">
        <v>102</v>
      </c>
      <c r="W3053" t="s">
        <v>102</v>
      </c>
      <c r="X3053" t="s">
        <v>578</v>
      </c>
      <c r="Y3053" t="s">
        <v>70841</v>
      </c>
      <c r="Z3053" t="s">
        <v>70842</v>
      </c>
      <c r="AA3053" t="s">
        <v>1271</v>
      </c>
      <c r="AB3053" t="s">
        <v>102</v>
      </c>
      <c r="AC3053" t="s">
        <v>102</v>
      </c>
      <c r="AD3053" t="s">
        <v>102</v>
      </c>
      <c r="AE3053" t="s">
        <v>102</v>
      </c>
      <c r="AF3053" t="s">
        <v>763</v>
      </c>
      <c r="AG3053" t="s">
        <v>111</v>
      </c>
      <c r="AH3053" t="s">
        <v>536</v>
      </c>
      <c r="AI3053" t="s">
        <v>127</v>
      </c>
      <c r="AJ3053" t="s">
        <v>102</v>
      </c>
      <c r="AK3053" t="s">
        <v>70843</v>
      </c>
      <c r="AL3053" t="s">
        <v>102</v>
      </c>
      <c r="AM3053" t="s">
        <v>30110</v>
      </c>
      <c r="AN3053" t="s">
        <v>70844</v>
      </c>
      <c r="AO3053" t="s">
        <v>70845</v>
      </c>
      <c r="AP3053" t="s">
        <v>70846</v>
      </c>
      <c r="AQ3053" t="s">
        <v>70841</v>
      </c>
      <c r="AR3053" t="s">
        <v>70847</v>
      </c>
      <c r="AS3053" t="s">
        <v>250</v>
      </c>
      <c r="AT3053" t="s">
        <v>1319</v>
      </c>
      <c r="AU3053" t="s">
        <v>61316</v>
      </c>
      <c r="AV3053" t="s">
        <v>102</v>
      </c>
      <c r="AW3053" t="s">
        <v>198</v>
      </c>
      <c r="AX3053" t="s">
        <v>646</v>
      </c>
      <c r="AY3053" t="s">
        <v>191</v>
      </c>
      <c r="AZ3053" t="s">
        <v>464</v>
      </c>
      <c r="BA3053" t="s">
        <v>260</v>
      </c>
      <c r="BB3053" t="s">
        <v>317</v>
      </c>
      <c r="BC3053" t="s">
        <v>132</v>
      </c>
      <c r="BD3053" t="s">
        <v>132</v>
      </c>
      <c r="BE3053" t="s">
        <v>133</v>
      </c>
      <c r="BF3053" t="s">
        <v>133</v>
      </c>
      <c r="BG3053" t="s">
        <v>137</v>
      </c>
      <c r="BH3053" t="s">
        <v>137</v>
      </c>
      <c r="BI3053" t="s">
        <v>137</v>
      </c>
      <c r="BJ3053" t="s">
        <v>315</v>
      </c>
      <c r="BK3053" t="s">
        <v>315</v>
      </c>
      <c r="BL3053" t="s">
        <v>137</v>
      </c>
      <c r="BM3053" t="s">
        <v>137</v>
      </c>
      <c r="BN3053" t="s">
        <v>137</v>
      </c>
      <c r="BO3053" t="s">
        <v>137</v>
      </c>
      <c r="BP3053" t="s">
        <v>137</v>
      </c>
      <c r="BQ3053" t="s">
        <v>359</v>
      </c>
      <c r="BR3053" t="s">
        <v>137</v>
      </c>
      <c r="BS3053" t="s">
        <v>137</v>
      </c>
      <c r="BT3053" t="s">
        <v>137</v>
      </c>
      <c r="BU3053" t="s">
        <v>315</v>
      </c>
      <c r="BV3053" t="s">
        <v>70848</v>
      </c>
      <c r="BW3053" t="s">
        <v>102</v>
      </c>
      <c r="BX3053" t="s">
        <v>102</v>
      </c>
      <c r="BY3053" t="s">
        <v>102</v>
      </c>
      <c r="BZ3053" t="s">
        <v>70849</v>
      </c>
      <c r="CA3053" t="s">
        <v>144</v>
      </c>
      <c r="CB3053" t="s">
        <v>200</v>
      </c>
      <c r="CC3053" t="s">
        <v>102</v>
      </c>
      <c r="CD3053" t="s">
        <v>70850</v>
      </c>
      <c r="CE3053" t="s">
        <v>102</v>
      </c>
    </row>
    <row r="3054" spans="1:83" x14ac:dyDescent="0.2">
      <c r="A3054" t="s">
        <v>70851</v>
      </c>
      <c r="B3054" t="s">
        <v>9984</v>
      </c>
      <c r="C3054" t="s">
        <v>70852</v>
      </c>
      <c r="D3054" t="s">
        <v>70853</v>
      </c>
      <c r="E3054" t="s">
        <v>70854</v>
      </c>
      <c r="F3054" t="s">
        <v>70855</v>
      </c>
      <c r="G3054" t="s">
        <v>70856</v>
      </c>
      <c r="H3054" t="s">
        <v>70857</v>
      </c>
      <c r="I3054" t="s">
        <v>70858</v>
      </c>
      <c r="J3054" t="s">
        <v>92</v>
      </c>
      <c r="K3054" t="s">
        <v>10389</v>
      </c>
      <c r="L3054" t="s">
        <v>32966</v>
      </c>
      <c r="M3054" t="s">
        <v>70859</v>
      </c>
      <c r="N3054" t="s">
        <v>70860</v>
      </c>
      <c r="O3054" t="s">
        <v>70861</v>
      </c>
      <c r="P3054" t="s">
        <v>70862</v>
      </c>
      <c r="Q3054" t="s">
        <v>70863</v>
      </c>
      <c r="R3054" t="s">
        <v>70864</v>
      </c>
      <c r="S3054" t="s">
        <v>70865</v>
      </c>
      <c r="T3054" t="s">
        <v>102</v>
      </c>
      <c r="U3054" t="s">
        <v>102</v>
      </c>
      <c r="V3054" t="s">
        <v>102</v>
      </c>
      <c r="W3054" t="s">
        <v>102</v>
      </c>
      <c r="X3054" t="s">
        <v>70866</v>
      </c>
      <c r="Y3054" t="s">
        <v>579</v>
      </c>
      <c r="Z3054" t="s">
        <v>70867</v>
      </c>
      <c r="AA3054" t="s">
        <v>1271</v>
      </c>
      <c r="AB3054" t="s">
        <v>102</v>
      </c>
      <c r="AC3054" t="s">
        <v>102</v>
      </c>
      <c r="AD3054" t="s">
        <v>170</v>
      </c>
      <c r="AE3054" t="s">
        <v>102</v>
      </c>
      <c r="AF3054" t="s">
        <v>70868</v>
      </c>
      <c r="AG3054" t="s">
        <v>4806</v>
      </c>
      <c r="AH3054" t="s">
        <v>635</v>
      </c>
      <c r="AI3054" t="s">
        <v>102</v>
      </c>
      <c r="AJ3054" t="s">
        <v>102</v>
      </c>
      <c r="AK3054" t="s">
        <v>70869</v>
      </c>
      <c r="AL3054" t="s">
        <v>70870</v>
      </c>
      <c r="AM3054" t="s">
        <v>70871</v>
      </c>
      <c r="AN3054" t="s">
        <v>70872</v>
      </c>
      <c r="AO3054" t="s">
        <v>70873</v>
      </c>
      <c r="AP3054" t="s">
        <v>2062</v>
      </c>
      <c r="AQ3054" t="s">
        <v>579</v>
      </c>
      <c r="AR3054" t="s">
        <v>102</v>
      </c>
      <c r="AS3054" t="s">
        <v>102</v>
      </c>
      <c r="AT3054" t="s">
        <v>102</v>
      </c>
      <c r="AU3054" t="s">
        <v>352</v>
      </c>
      <c r="AV3054" t="s">
        <v>70874</v>
      </c>
      <c r="AW3054" t="s">
        <v>70875</v>
      </c>
      <c r="AX3054" t="s">
        <v>1702</v>
      </c>
      <c r="AY3054" t="s">
        <v>21855</v>
      </c>
      <c r="AZ3054" t="s">
        <v>4237</v>
      </c>
      <c r="BA3054" t="s">
        <v>2210</v>
      </c>
      <c r="BB3054" t="s">
        <v>191</v>
      </c>
      <c r="BC3054" t="s">
        <v>311</v>
      </c>
      <c r="BD3054" t="s">
        <v>315</v>
      </c>
      <c r="BE3054" t="s">
        <v>137</v>
      </c>
      <c r="BF3054" t="s">
        <v>137</v>
      </c>
      <c r="BG3054" t="s">
        <v>132</v>
      </c>
      <c r="BH3054" t="s">
        <v>132</v>
      </c>
      <c r="BI3054" t="s">
        <v>315</v>
      </c>
      <c r="BJ3054" t="s">
        <v>311</v>
      </c>
      <c r="BK3054" t="s">
        <v>315</v>
      </c>
      <c r="BL3054" t="s">
        <v>137</v>
      </c>
      <c r="BM3054" t="s">
        <v>137</v>
      </c>
      <c r="BN3054" t="s">
        <v>132</v>
      </c>
      <c r="BO3054" t="s">
        <v>132</v>
      </c>
      <c r="BP3054" t="s">
        <v>315</v>
      </c>
      <c r="BQ3054" t="s">
        <v>122</v>
      </c>
      <c r="BR3054" t="s">
        <v>315</v>
      </c>
      <c r="BS3054" t="s">
        <v>137</v>
      </c>
      <c r="BT3054" t="s">
        <v>315</v>
      </c>
      <c r="BU3054" t="s">
        <v>137</v>
      </c>
      <c r="BV3054" t="s">
        <v>70876</v>
      </c>
      <c r="BW3054" t="s">
        <v>102</v>
      </c>
      <c r="BX3054" t="s">
        <v>102</v>
      </c>
      <c r="BY3054" t="s">
        <v>102</v>
      </c>
      <c r="BZ3054" t="s">
        <v>70877</v>
      </c>
      <c r="CA3054" t="s">
        <v>144</v>
      </c>
      <c r="CB3054" t="s">
        <v>417</v>
      </c>
      <c r="CC3054" t="s">
        <v>211</v>
      </c>
      <c r="CD3054" t="s">
        <v>70878</v>
      </c>
      <c r="CE3054" t="s">
        <v>102</v>
      </c>
    </row>
    <row r="3055" spans="1:83" x14ac:dyDescent="0.2">
      <c r="A3055" t="s">
        <v>70879</v>
      </c>
      <c r="B3055" t="s">
        <v>2966</v>
      </c>
      <c r="C3055" t="s">
        <v>70880</v>
      </c>
      <c r="D3055" t="s">
        <v>70881</v>
      </c>
      <c r="E3055" t="s">
        <v>70882</v>
      </c>
      <c r="F3055" t="s">
        <v>70883</v>
      </c>
      <c r="G3055" t="s">
        <v>4074</v>
      </c>
      <c r="H3055" t="s">
        <v>4075</v>
      </c>
      <c r="I3055" t="s">
        <v>4076</v>
      </c>
      <c r="J3055" t="s">
        <v>835</v>
      </c>
      <c r="K3055" t="s">
        <v>1564</v>
      </c>
      <c r="L3055" t="s">
        <v>2116</v>
      </c>
      <c r="M3055" t="s">
        <v>70884</v>
      </c>
      <c r="N3055" t="s">
        <v>70885</v>
      </c>
      <c r="O3055" t="s">
        <v>70886</v>
      </c>
      <c r="P3055" t="s">
        <v>64845</v>
      </c>
      <c r="Q3055" t="s">
        <v>70887</v>
      </c>
      <c r="R3055" t="s">
        <v>70888</v>
      </c>
      <c r="S3055" t="s">
        <v>70889</v>
      </c>
      <c r="T3055" t="s">
        <v>102</v>
      </c>
      <c r="U3055" t="s">
        <v>70890</v>
      </c>
      <c r="V3055" t="s">
        <v>102</v>
      </c>
      <c r="W3055" t="s">
        <v>102</v>
      </c>
      <c r="X3055" t="s">
        <v>102</v>
      </c>
      <c r="Y3055" t="s">
        <v>70891</v>
      </c>
      <c r="Z3055" t="s">
        <v>70892</v>
      </c>
      <c r="AA3055" t="s">
        <v>108</v>
      </c>
      <c r="AB3055" t="s">
        <v>102</v>
      </c>
      <c r="AC3055" t="s">
        <v>102</v>
      </c>
      <c r="AD3055" t="s">
        <v>102</v>
      </c>
      <c r="AE3055" t="s">
        <v>102</v>
      </c>
      <c r="AF3055" t="s">
        <v>2128</v>
      </c>
      <c r="AG3055" t="s">
        <v>70893</v>
      </c>
      <c r="AH3055" t="s">
        <v>346</v>
      </c>
      <c r="AI3055" t="s">
        <v>315</v>
      </c>
      <c r="AJ3055" t="s">
        <v>102</v>
      </c>
      <c r="AK3055" t="s">
        <v>102</v>
      </c>
      <c r="AL3055" t="s">
        <v>102</v>
      </c>
      <c r="AM3055" t="s">
        <v>70894</v>
      </c>
      <c r="AN3055" t="s">
        <v>102</v>
      </c>
      <c r="AO3055" t="s">
        <v>70895</v>
      </c>
      <c r="AP3055" t="s">
        <v>70896</v>
      </c>
      <c r="AQ3055" t="s">
        <v>70891</v>
      </c>
      <c r="AR3055" t="s">
        <v>102</v>
      </c>
      <c r="AS3055" t="s">
        <v>102</v>
      </c>
      <c r="AT3055" t="s">
        <v>102</v>
      </c>
      <c r="AU3055" t="s">
        <v>1957</v>
      </c>
      <c r="AV3055" t="s">
        <v>102</v>
      </c>
      <c r="AW3055" t="s">
        <v>463</v>
      </c>
      <c r="AX3055" t="s">
        <v>775</v>
      </c>
      <c r="AY3055" t="s">
        <v>128</v>
      </c>
      <c r="AZ3055" t="s">
        <v>317</v>
      </c>
      <c r="BA3055" t="s">
        <v>648</v>
      </c>
      <c r="BB3055" t="s">
        <v>204</v>
      </c>
      <c r="BC3055" t="s">
        <v>131</v>
      </c>
      <c r="BD3055" t="s">
        <v>126</v>
      </c>
      <c r="BE3055" t="s">
        <v>311</v>
      </c>
      <c r="BF3055" t="s">
        <v>132</v>
      </c>
      <c r="BG3055" t="s">
        <v>128</v>
      </c>
      <c r="BH3055" t="s">
        <v>311</v>
      </c>
      <c r="BI3055" t="s">
        <v>133</v>
      </c>
      <c r="BJ3055" t="s">
        <v>137</v>
      </c>
      <c r="BK3055" t="s">
        <v>137</v>
      </c>
      <c r="BL3055" t="s">
        <v>137</v>
      </c>
      <c r="BM3055" t="s">
        <v>137</v>
      </c>
      <c r="BN3055" t="s">
        <v>133</v>
      </c>
      <c r="BO3055" t="s">
        <v>133</v>
      </c>
      <c r="BP3055" t="s">
        <v>137</v>
      </c>
      <c r="BQ3055" t="s">
        <v>358</v>
      </c>
      <c r="BR3055" t="s">
        <v>311</v>
      </c>
      <c r="BS3055" t="s">
        <v>137</v>
      </c>
      <c r="BT3055" t="s">
        <v>315</v>
      </c>
      <c r="BU3055" t="s">
        <v>137</v>
      </c>
      <c r="BV3055" t="s">
        <v>70897</v>
      </c>
      <c r="BW3055" t="s">
        <v>4505</v>
      </c>
      <c r="BX3055" t="s">
        <v>102</v>
      </c>
      <c r="BY3055" t="s">
        <v>5522</v>
      </c>
      <c r="BZ3055" t="s">
        <v>70898</v>
      </c>
      <c r="CA3055" t="s">
        <v>144</v>
      </c>
      <c r="CB3055" t="s">
        <v>125</v>
      </c>
      <c r="CC3055" t="s">
        <v>2071</v>
      </c>
      <c r="CD3055" t="s">
        <v>70899</v>
      </c>
      <c r="CE3055" t="s">
        <v>4211</v>
      </c>
    </row>
    <row r="3056" spans="1:83" x14ac:dyDescent="0.2">
      <c r="A3056" t="s">
        <v>70900</v>
      </c>
      <c r="B3056" t="s">
        <v>84</v>
      </c>
      <c r="C3056" t="s">
        <v>70901</v>
      </c>
      <c r="D3056" t="s">
        <v>70902</v>
      </c>
      <c r="E3056" t="s">
        <v>70903</v>
      </c>
      <c r="F3056" t="s">
        <v>102</v>
      </c>
      <c r="G3056" t="s">
        <v>70904</v>
      </c>
      <c r="H3056" t="s">
        <v>70905</v>
      </c>
      <c r="I3056" t="s">
        <v>70906</v>
      </c>
      <c r="J3056" t="s">
        <v>222</v>
      </c>
      <c r="K3056" t="s">
        <v>223</v>
      </c>
      <c r="L3056" t="s">
        <v>568</v>
      </c>
      <c r="M3056" t="s">
        <v>70907</v>
      </c>
      <c r="N3056" t="s">
        <v>70908</v>
      </c>
      <c r="O3056" t="s">
        <v>70909</v>
      </c>
      <c r="P3056" t="s">
        <v>3585</v>
      </c>
      <c r="Q3056" t="s">
        <v>70910</v>
      </c>
      <c r="R3056" t="s">
        <v>70911</v>
      </c>
      <c r="S3056" t="s">
        <v>70912</v>
      </c>
      <c r="T3056" t="s">
        <v>102</v>
      </c>
      <c r="U3056" t="s">
        <v>102</v>
      </c>
      <c r="V3056" t="s">
        <v>70913</v>
      </c>
      <c r="W3056" t="s">
        <v>102</v>
      </c>
      <c r="X3056" t="s">
        <v>578</v>
      </c>
      <c r="Y3056" t="s">
        <v>70914</v>
      </c>
      <c r="Z3056" t="s">
        <v>70915</v>
      </c>
      <c r="AA3056" t="s">
        <v>108</v>
      </c>
      <c r="AB3056" t="s">
        <v>102</v>
      </c>
      <c r="AC3056" t="s">
        <v>102</v>
      </c>
      <c r="AD3056" t="s">
        <v>102</v>
      </c>
      <c r="AE3056" t="s">
        <v>102</v>
      </c>
      <c r="AF3056" t="s">
        <v>900</v>
      </c>
      <c r="AG3056" t="s">
        <v>2306</v>
      </c>
      <c r="AH3056" t="s">
        <v>1612</v>
      </c>
      <c r="AI3056" t="s">
        <v>102</v>
      </c>
      <c r="AJ3056" t="s">
        <v>102</v>
      </c>
      <c r="AK3056" t="s">
        <v>102</v>
      </c>
      <c r="AL3056" t="s">
        <v>70916</v>
      </c>
      <c r="AM3056" t="s">
        <v>70917</v>
      </c>
      <c r="AN3056" t="s">
        <v>70918</v>
      </c>
      <c r="AO3056" t="s">
        <v>70919</v>
      </c>
      <c r="AP3056" t="s">
        <v>70920</v>
      </c>
      <c r="AQ3056" t="s">
        <v>70914</v>
      </c>
      <c r="AR3056" t="s">
        <v>102</v>
      </c>
      <c r="AS3056" t="s">
        <v>102</v>
      </c>
      <c r="AT3056" t="s">
        <v>102</v>
      </c>
      <c r="AU3056" t="s">
        <v>2732</v>
      </c>
      <c r="AV3056" t="s">
        <v>16362</v>
      </c>
      <c r="AW3056" t="s">
        <v>1584</v>
      </c>
      <c r="AX3056" t="s">
        <v>1584</v>
      </c>
      <c r="AY3056" t="s">
        <v>202</v>
      </c>
      <c r="AZ3056" t="s">
        <v>131</v>
      </c>
      <c r="BA3056" t="s">
        <v>775</v>
      </c>
      <c r="BB3056" t="s">
        <v>195</v>
      </c>
      <c r="BC3056" t="s">
        <v>132</v>
      </c>
      <c r="BD3056" t="s">
        <v>133</v>
      </c>
      <c r="BE3056" t="s">
        <v>315</v>
      </c>
      <c r="BF3056" t="s">
        <v>137</v>
      </c>
      <c r="BG3056" t="s">
        <v>314</v>
      </c>
      <c r="BH3056" t="s">
        <v>315</v>
      </c>
      <c r="BI3056" t="s">
        <v>315</v>
      </c>
      <c r="BJ3056" t="s">
        <v>137</v>
      </c>
      <c r="BK3056" t="s">
        <v>137</v>
      </c>
      <c r="BL3056" t="s">
        <v>137</v>
      </c>
      <c r="BM3056" t="s">
        <v>137</v>
      </c>
      <c r="BN3056" t="s">
        <v>137</v>
      </c>
      <c r="BO3056" t="s">
        <v>137</v>
      </c>
      <c r="BP3056" t="s">
        <v>137</v>
      </c>
      <c r="BQ3056" t="s">
        <v>1322</v>
      </c>
      <c r="BR3056" t="s">
        <v>127</v>
      </c>
      <c r="BS3056" t="s">
        <v>137</v>
      </c>
      <c r="BT3056" t="s">
        <v>133</v>
      </c>
      <c r="BU3056" t="s">
        <v>137</v>
      </c>
      <c r="BV3056" t="s">
        <v>70921</v>
      </c>
      <c r="BW3056" t="s">
        <v>70922</v>
      </c>
      <c r="BX3056" t="s">
        <v>51061</v>
      </c>
      <c r="BY3056" t="s">
        <v>70923</v>
      </c>
      <c r="BZ3056" t="s">
        <v>70924</v>
      </c>
      <c r="CA3056" t="s">
        <v>144</v>
      </c>
      <c r="CB3056" t="s">
        <v>200</v>
      </c>
      <c r="CC3056" t="s">
        <v>145</v>
      </c>
      <c r="CD3056" t="s">
        <v>70925</v>
      </c>
      <c r="CE3056" t="s">
        <v>102</v>
      </c>
    </row>
    <row r="3057" spans="1:83" x14ac:dyDescent="0.2">
      <c r="A3057" t="s">
        <v>70926</v>
      </c>
      <c r="B3057" t="s">
        <v>84</v>
      </c>
      <c r="C3057" t="s">
        <v>70927</v>
      </c>
      <c r="D3057" t="s">
        <v>70928</v>
      </c>
      <c r="E3057" t="s">
        <v>70929</v>
      </c>
      <c r="F3057" t="s">
        <v>102</v>
      </c>
      <c r="G3057" t="s">
        <v>70930</v>
      </c>
      <c r="H3057" t="s">
        <v>70931</v>
      </c>
      <c r="I3057" t="s">
        <v>70932</v>
      </c>
      <c r="J3057" t="s">
        <v>835</v>
      </c>
      <c r="K3057" t="s">
        <v>4320</v>
      </c>
      <c r="L3057" t="s">
        <v>4321</v>
      </c>
      <c r="M3057" t="s">
        <v>102</v>
      </c>
      <c r="N3057" t="s">
        <v>102</v>
      </c>
      <c r="O3057" t="s">
        <v>102</v>
      </c>
      <c r="P3057" t="s">
        <v>102</v>
      </c>
      <c r="Q3057" t="s">
        <v>102</v>
      </c>
      <c r="R3057" t="s">
        <v>70933</v>
      </c>
      <c r="S3057" t="s">
        <v>70934</v>
      </c>
      <c r="T3057" t="s">
        <v>102</v>
      </c>
      <c r="U3057" t="s">
        <v>51074</v>
      </c>
      <c r="V3057" t="s">
        <v>70935</v>
      </c>
      <c r="W3057" t="s">
        <v>102</v>
      </c>
      <c r="X3057" t="s">
        <v>578</v>
      </c>
      <c r="Y3057" t="s">
        <v>70936</v>
      </c>
      <c r="Z3057" t="s">
        <v>70937</v>
      </c>
      <c r="AA3057" t="s">
        <v>108</v>
      </c>
      <c r="AB3057" t="s">
        <v>102</v>
      </c>
      <c r="AC3057" t="s">
        <v>102</v>
      </c>
      <c r="AD3057" t="s">
        <v>102</v>
      </c>
      <c r="AE3057" t="s">
        <v>102</v>
      </c>
      <c r="AF3057" t="s">
        <v>6771</v>
      </c>
      <c r="AG3057" t="s">
        <v>1611</v>
      </c>
      <c r="AH3057" t="s">
        <v>1612</v>
      </c>
      <c r="AI3057" t="s">
        <v>102</v>
      </c>
      <c r="AJ3057" t="s">
        <v>102</v>
      </c>
      <c r="AK3057" t="s">
        <v>102</v>
      </c>
      <c r="AL3057" t="s">
        <v>102</v>
      </c>
      <c r="AM3057" t="s">
        <v>70938</v>
      </c>
      <c r="AN3057" t="s">
        <v>102</v>
      </c>
      <c r="AO3057" t="s">
        <v>70939</v>
      </c>
      <c r="AP3057" t="s">
        <v>70940</v>
      </c>
      <c r="AQ3057" t="s">
        <v>70936</v>
      </c>
      <c r="AR3057" t="s">
        <v>102</v>
      </c>
      <c r="AS3057" t="s">
        <v>102</v>
      </c>
      <c r="AT3057" t="s">
        <v>102</v>
      </c>
      <c r="AU3057" t="s">
        <v>33350</v>
      </c>
      <c r="AV3057" t="s">
        <v>102</v>
      </c>
      <c r="AW3057" t="s">
        <v>2396</v>
      </c>
      <c r="AX3057" t="s">
        <v>2396</v>
      </c>
      <c r="AY3057" t="s">
        <v>137</v>
      </c>
      <c r="AZ3057" t="s">
        <v>137</v>
      </c>
      <c r="BA3057" t="s">
        <v>130</v>
      </c>
      <c r="BB3057" t="s">
        <v>507</v>
      </c>
      <c r="BC3057" t="s">
        <v>128</v>
      </c>
      <c r="BD3057" t="s">
        <v>128</v>
      </c>
      <c r="BE3057" t="s">
        <v>129</v>
      </c>
      <c r="BF3057" t="s">
        <v>311</v>
      </c>
      <c r="BG3057" t="s">
        <v>202</v>
      </c>
      <c r="BH3057" t="s">
        <v>131</v>
      </c>
      <c r="BI3057" t="s">
        <v>317</v>
      </c>
      <c r="BJ3057" t="s">
        <v>137</v>
      </c>
      <c r="BK3057" t="s">
        <v>137</v>
      </c>
      <c r="BL3057" t="s">
        <v>137</v>
      </c>
      <c r="BM3057" t="s">
        <v>137</v>
      </c>
      <c r="BN3057" t="s">
        <v>137</v>
      </c>
      <c r="BO3057" t="s">
        <v>137</v>
      </c>
      <c r="BP3057" t="s">
        <v>137</v>
      </c>
      <c r="BQ3057" t="s">
        <v>463</v>
      </c>
      <c r="BR3057" t="s">
        <v>137</v>
      </c>
      <c r="BS3057" t="s">
        <v>137</v>
      </c>
      <c r="BT3057" t="s">
        <v>137</v>
      </c>
      <c r="BU3057" t="s">
        <v>137</v>
      </c>
      <c r="BV3057" t="s">
        <v>70941</v>
      </c>
      <c r="BW3057" t="s">
        <v>102</v>
      </c>
      <c r="BX3057" t="s">
        <v>102</v>
      </c>
      <c r="BY3057" t="s">
        <v>102</v>
      </c>
      <c r="BZ3057" t="s">
        <v>70942</v>
      </c>
      <c r="CA3057" t="s">
        <v>144</v>
      </c>
      <c r="CB3057" t="s">
        <v>507</v>
      </c>
      <c r="CC3057" t="s">
        <v>877</v>
      </c>
      <c r="CD3057" t="s">
        <v>70943</v>
      </c>
      <c r="CE3057" t="s">
        <v>102</v>
      </c>
    </row>
    <row r="3058" spans="1:83" x14ac:dyDescent="0.2">
      <c r="A3058" t="s">
        <v>70944</v>
      </c>
      <c r="B3058" t="s">
        <v>4543</v>
      </c>
      <c r="C3058" t="s">
        <v>70945</v>
      </c>
      <c r="D3058" t="s">
        <v>70946</v>
      </c>
      <c r="E3058" t="s">
        <v>70947</v>
      </c>
      <c r="F3058" t="s">
        <v>70948</v>
      </c>
      <c r="G3058" t="s">
        <v>35796</v>
      </c>
      <c r="H3058" t="s">
        <v>2841</v>
      </c>
      <c r="I3058" t="s">
        <v>2842</v>
      </c>
      <c r="J3058" t="s">
        <v>222</v>
      </c>
      <c r="K3058" t="s">
        <v>223</v>
      </c>
      <c r="L3058" t="s">
        <v>432</v>
      </c>
      <c r="M3058" t="s">
        <v>70949</v>
      </c>
      <c r="N3058" t="s">
        <v>70950</v>
      </c>
      <c r="O3058" t="s">
        <v>70951</v>
      </c>
      <c r="P3058" t="s">
        <v>70952</v>
      </c>
      <c r="Q3058" t="s">
        <v>70953</v>
      </c>
      <c r="R3058" t="s">
        <v>70954</v>
      </c>
      <c r="S3058" t="s">
        <v>70955</v>
      </c>
      <c r="T3058" t="s">
        <v>102</v>
      </c>
      <c r="U3058" t="s">
        <v>102</v>
      </c>
      <c r="V3058" t="s">
        <v>70956</v>
      </c>
      <c r="W3058" t="s">
        <v>4561</v>
      </c>
      <c r="X3058" t="s">
        <v>385</v>
      </c>
      <c r="Y3058" t="s">
        <v>70957</v>
      </c>
      <c r="Z3058" t="s">
        <v>38877</v>
      </c>
      <c r="AA3058" t="s">
        <v>31458</v>
      </c>
      <c r="AB3058" t="s">
        <v>102</v>
      </c>
      <c r="AC3058" t="s">
        <v>70958</v>
      </c>
      <c r="AD3058" t="s">
        <v>170</v>
      </c>
      <c r="AE3058" t="s">
        <v>102</v>
      </c>
      <c r="AF3058" t="s">
        <v>1503</v>
      </c>
      <c r="AG3058" t="s">
        <v>102</v>
      </c>
      <c r="AH3058" t="s">
        <v>765</v>
      </c>
      <c r="AI3058" t="s">
        <v>102</v>
      </c>
      <c r="AJ3058" t="s">
        <v>70959</v>
      </c>
      <c r="AK3058" t="s">
        <v>70960</v>
      </c>
      <c r="AL3058" t="s">
        <v>70961</v>
      </c>
      <c r="AM3058" t="s">
        <v>70962</v>
      </c>
      <c r="AN3058" t="s">
        <v>70963</v>
      </c>
      <c r="AO3058" t="s">
        <v>70964</v>
      </c>
      <c r="AP3058" t="s">
        <v>29452</v>
      </c>
      <c r="AQ3058" t="s">
        <v>70957</v>
      </c>
      <c r="AR3058" t="s">
        <v>102</v>
      </c>
      <c r="AS3058" t="s">
        <v>102</v>
      </c>
      <c r="AT3058" t="s">
        <v>102</v>
      </c>
      <c r="AU3058" t="s">
        <v>3239</v>
      </c>
      <c r="AV3058" t="s">
        <v>70965</v>
      </c>
      <c r="AW3058" t="s">
        <v>123</v>
      </c>
      <c r="AX3058" t="s">
        <v>123</v>
      </c>
      <c r="AY3058" t="s">
        <v>315</v>
      </c>
      <c r="AZ3058" t="s">
        <v>133</v>
      </c>
      <c r="BA3058" t="s">
        <v>202</v>
      </c>
      <c r="BB3058" t="s">
        <v>312</v>
      </c>
      <c r="BC3058" t="s">
        <v>315</v>
      </c>
      <c r="BD3058" t="s">
        <v>315</v>
      </c>
      <c r="BE3058" t="s">
        <v>315</v>
      </c>
      <c r="BF3058" t="s">
        <v>315</v>
      </c>
      <c r="BG3058" t="s">
        <v>133</v>
      </c>
      <c r="BH3058" t="s">
        <v>315</v>
      </c>
      <c r="BI3058" t="s">
        <v>137</v>
      </c>
      <c r="BJ3058" t="s">
        <v>137</v>
      </c>
      <c r="BK3058" t="s">
        <v>137</v>
      </c>
      <c r="BL3058" t="s">
        <v>137</v>
      </c>
      <c r="BM3058" t="s">
        <v>137</v>
      </c>
      <c r="BN3058" t="s">
        <v>137</v>
      </c>
      <c r="BO3058" t="s">
        <v>137</v>
      </c>
      <c r="BP3058" t="s">
        <v>137</v>
      </c>
      <c r="BQ3058" t="s">
        <v>1359</v>
      </c>
      <c r="BR3058" t="s">
        <v>137</v>
      </c>
      <c r="BS3058" t="s">
        <v>137</v>
      </c>
      <c r="BT3058" t="s">
        <v>137</v>
      </c>
      <c r="BU3058" t="s">
        <v>137</v>
      </c>
      <c r="BV3058" t="s">
        <v>70966</v>
      </c>
      <c r="BW3058" t="s">
        <v>102</v>
      </c>
      <c r="BX3058" t="s">
        <v>102</v>
      </c>
      <c r="BY3058" t="s">
        <v>102</v>
      </c>
      <c r="BZ3058" t="s">
        <v>55951</v>
      </c>
      <c r="CA3058" t="s">
        <v>144</v>
      </c>
      <c r="CB3058" t="s">
        <v>314</v>
      </c>
      <c r="CC3058" t="s">
        <v>211</v>
      </c>
      <c r="CD3058" t="s">
        <v>70967</v>
      </c>
      <c r="CE3058" t="s">
        <v>147</v>
      </c>
    </row>
    <row r="3059" spans="1:83" x14ac:dyDescent="0.2">
      <c r="A3059" t="s">
        <v>70968</v>
      </c>
      <c r="B3059" t="s">
        <v>1484</v>
      </c>
      <c r="C3059" t="s">
        <v>70969</v>
      </c>
      <c r="D3059" t="s">
        <v>70970</v>
      </c>
      <c r="E3059" t="s">
        <v>70971</v>
      </c>
      <c r="F3059" t="s">
        <v>70972</v>
      </c>
      <c r="G3059" t="s">
        <v>70973</v>
      </c>
      <c r="H3059" t="s">
        <v>70974</v>
      </c>
      <c r="I3059" t="s">
        <v>70975</v>
      </c>
      <c r="J3059" t="s">
        <v>835</v>
      </c>
      <c r="K3059" t="s">
        <v>4320</v>
      </c>
      <c r="L3059" t="s">
        <v>11663</v>
      </c>
      <c r="M3059" t="s">
        <v>102</v>
      </c>
      <c r="N3059" t="s">
        <v>70976</v>
      </c>
      <c r="O3059" t="s">
        <v>70977</v>
      </c>
      <c r="P3059" t="s">
        <v>70978</v>
      </c>
      <c r="Q3059" t="s">
        <v>70979</v>
      </c>
      <c r="R3059" t="s">
        <v>70980</v>
      </c>
      <c r="S3059" t="s">
        <v>70981</v>
      </c>
      <c r="T3059" t="s">
        <v>102</v>
      </c>
      <c r="U3059" t="s">
        <v>70982</v>
      </c>
      <c r="V3059" t="s">
        <v>102</v>
      </c>
      <c r="W3059" t="s">
        <v>102</v>
      </c>
      <c r="X3059" t="s">
        <v>578</v>
      </c>
      <c r="Y3059" t="s">
        <v>9519</v>
      </c>
      <c r="Z3059" t="s">
        <v>70983</v>
      </c>
      <c r="AA3059" t="s">
        <v>294</v>
      </c>
      <c r="AB3059" t="s">
        <v>102</v>
      </c>
      <c r="AC3059" t="s">
        <v>102</v>
      </c>
      <c r="AD3059" t="s">
        <v>102</v>
      </c>
      <c r="AE3059" t="s">
        <v>102</v>
      </c>
      <c r="AF3059" t="s">
        <v>70984</v>
      </c>
      <c r="AG3059" t="s">
        <v>1611</v>
      </c>
      <c r="AH3059" t="s">
        <v>1030</v>
      </c>
      <c r="AI3059" t="s">
        <v>102</v>
      </c>
      <c r="AJ3059" t="s">
        <v>102</v>
      </c>
      <c r="AK3059" t="s">
        <v>102</v>
      </c>
      <c r="AL3059" t="s">
        <v>102</v>
      </c>
      <c r="AM3059" t="s">
        <v>70985</v>
      </c>
      <c r="AN3059" t="s">
        <v>70986</v>
      </c>
      <c r="AO3059" t="s">
        <v>70987</v>
      </c>
      <c r="AP3059" t="s">
        <v>70988</v>
      </c>
      <c r="AQ3059" t="s">
        <v>9519</v>
      </c>
      <c r="AR3059" t="s">
        <v>102</v>
      </c>
      <c r="AS3059" t="s">
        <v>102</v>
      </c>
      <c r="AT3059" t="s">
        <v>102</v>
      </c>
      <c r="AU3059" t="s">
        <v>4503</v>
      </c>
      <c r="AV3059" t="s">
        <v>102</v>
      </c>
      <c r="AW3059" t="s">
        <v>870</v>
      </c>
      <c r="AX3059" t="s">
        <v>2281</v>
      </c>
      <c r="AY3059" t="s">
        <v>137</v>
      </c>
      <c r="AZ3059" t="s">
        <v>137</v>
      </c>
      <c r="BA3059" t="s">
        <v>1243</v>
      </c>
      <c r="BB3059" t="s">
        <v>136</v>
      </c>
      <c r="BC3059" t="s">
        <v>129</v>
      </c>
      <c r="BD3059" t="s">
        <v>129</v>
      </c>
      <c r="BE3059" t="s">
        <v>129</v>
      </c>
      <c r="BF3059" t="s">
        <v>129</v>
      </c>
      <c r="BG3059" t="s">
        <v>776</v>
      </c>
      <c r="BH3059" t="s">
        <v>263</v>
      </c>
      <c r="BI3059" t="s">
        <v>131</v>
      </c>
      <c r="BJ3059" t="s">
        <v>137</v>
      </c>
      <c r="BK3059" t="s">
        <v>137</v>
      </c>
      <c r="BL3059" t="s">
        <v>137</v>
      </c>
      <c r="BM3059" t="s">
        <v>137</v>
      </c>
      <c r="BN3059" t="s">
        <v>137</v>
      </c>
      <c r="BO3059" t="s">
        <v>137</v>
      </c>
      <c r="BP3059" t="s">
        <v>137</v>
      </c>
      <c r="BQ3059" t="s">
        <v>1995</v>
      </c>
      <c r="BR3059" t="s">
        <v>133</v>
      </c>
      <c r="BS3059" t="s">
        <v>137</v>
      </c>
      <c r="BT3059" t="s">
        <v>137</v>
      </c>
      <c r="BU3059" t="s">
        <v>137</v>
      </c>
      <c r="BV3059" t="s">
        <v>70989</v>
      </c>
      <c r="BW3059" t="s">
        <v>15852</v>
      </c>
      <c r="BX3059" t="s">
        <v>102</v>
      </c>
      <c r="BY3059" t="s">
        <v>102</v>
      </c>
      <c r="BZ3059" t="s">
        <v>70990</v>
      </c>
      <c r="CA3059" t="s">
        <v>144</v>
      </c>
      <c r="CB3059" t="s">
        <v>126</v>
      </c>
      <c r="CC3059" t="s">
        <v>211</v>
      </c>
      <c r="CD3059" t="s">
        <v>70991</v>
      </c>
      <c r="CE3059" t="s">
        <v>102</v>
      </c>
    </row>
    <row r="3060" spans="1:83" x14ac:dyDescent="0.2">
      <c r="A3060" t="s">
        <v>70992</v>
      </c>
      <c r="B3060" t="s">
        <v>560</v>
      </c>
      <c r="C3060" t="s">
        <v>70993</v>
      </c>
      <c r="D3060" t="s">
        <v>70994</v>
      </c>
      <c r="E3060" t="s">
        <v>70995</v>
      </c>
      <c r="F3060" t="s">
        <v>70996</v>
      </c>
      <c r="G3060" t="s">
        <v>70997</v>
      </c>
      <c r="H3060" t="s">
        <v>70998</v>
      </c>
      <c r="I3060" t="s">
        <v>70999</v>
      </c>
      <c r="J3060" t="s">
        <v>222</v>
      </c>
      <c r="K3060" t="s">
        <v>223</v>
      </c>
      <c r="L3060" t="s">
        <v>1530</v>
      </c>
      <c r="M3060" t="s">
        <v>102</v>
      </c>
      <c r="N3060" t="s">
        <v>71000</v>
      </c>
      <c r="O3060" t="s">
        <v>71001</v>
      </c>
      <c r="P3060" t="s">
        <v>2049</v>
      </c>
      <c r="Q3060" t="s">
        <v>71002</v>
      </c>
      <c r="R3060" t="s">
        <v>71003</v>
      </c>
      <c r="S3060" t="s">
        <v>71004</v>
      </c>
      <c r="T3060" t="s">
        <v>102</v>
      </c>
      <c r="U3060" t="s">
        <v>102</v>
      </c>
      <c r="V3060" t="s">
        <v>102</v>
      </c>
      <c r="W3060" t="s">
        <v>102</v>
      </c>
      <c r="X3060" t="s">
        <v>578</v>
      </c>
      <c r="Y3060" t="s">
        <v>71005</v>
      </c>
      <c r="Z3060" t="s">
        <v>30743</v>
      </c>
      <c r="AA3060" t="s">
        <v>1271</v>
      </c>
      <c r="AB3060" t="s">
        <v>102</v>
      </c>
      <c r="AC3060" t="s">
        <v>102</v>
      </c>
      <c r="AD3060" t="s">
        <v>102</v>
      </c>
      <c r="AE3060" t="s">
        <v>102</v>
      </c>
      <c r="AF3060" t="s">
        <v>20119</v>
      </c>
      <c r="AG3060" t="s">
        <v>102</v>
      </c>
      <c r="AH3060" t="s">
        <v>112</v>
      </c>
      <c r="AI3060" t="s">
        <v>102</v>
      </c>
      <c r="AJ3060" t="s">
        <v>102</v>
      </c>
      <c r="AK3060" t="s">
        <v>102</v>
      </c>
      <c r="AL3060" t="s">
        <v>102</v>
      </c>
      <c r="AM3060" t="s">
        <v>71006</v>
      </c>
      <c r="AN3060" t="s">
        <v>71007</v>
      </c>
      <c r="AO3060" t="s">
        <v>71008</v>
      </c>
      <c r="AP3060" t="s">
        <v>4849</v>
      </c>
      <c r="AQ3060" t="s">
        <v>71005</v>
      </c>
      <c r="AR3060" t="s">
        <v>102</v>
      </c>
      <c r="AS3060" t="s">
        <v>102</v>
      </c>
      <c r="AT3060" t="s">
        <v>102</v>
      </c>
      <c r="AU3060" t="s">
        <v>46853</v>
      </c>
      <c r="AV3060" t="s">
        <v>102</v>
      </c>
      <c r="AW3060" t="s">
        <v>365</v>
      </c>
      <c r="AX3060" t="s">
        <v>194</v>
      </c>
      <c r="AY3060" t="s">
        <v>137</v>
      </c>
      <c r="AZ3060" t="s">
        <v>137</v>
      </c>
      <c r="BA3060" t="s">
        <v>311</v>
      </c>
      <c r="BB3060" t="s">
        <v>359</v>
      </c>
      <c r="BC3060" t="s">
        <v>315</v>
      </c>
      <c r="BD3060" t="s">
        <v>315</v>
      </c>
      <c r="BE3060" t="s">
        <v>137</v>
      </c>
      <c r="BF3060" t="s">
        <v>137</v>
      </c>
      <c r="BG3060" t="s">
        <v>137</v>
      </c>
      <c r="BH3060" t="s">
        <v>137</v>
      </c>
      <c r="BI3060" t="s">
        <v>137</v>
      </c>
      <c r="BJ3060" t="s">
        <v>137</v>
      </c>
      <c r="BK3060" t="s">
        <v>137</v>
      </c>
      <c r="BL3060" t="s">
        <v>137</v>
      </c>
      <c r="BM3060" t="s">
        <v>137</v>
      </c>
      <c r="BN3060" t="s">
        <v>137</v>
      </c>
      <c r="BO3060" t="s">
        <v>137</v>
      </c>
      <c r="BP3060" t="s">
        <v>137</v>
      </c>
      <c r="BQ3060" t="s">
        <v>125</v>
      </c>
      <c r="BR3060" t="s">
        <v>137</v>
      </c>
      <c r="BS3060" t="s">
        <v>137</v>
      </c>
      <c r="BT3060" t="s">
        <v>137</v>
      </c>
      <c r="BU3060" t="s">
        <v>137</v>
      </c>
      <c r="BV3060" t="s">
        <v>11572</v>
      </c>
      <c r="BW3060" t="s">
        <v>102</v>
      </c>
      <c r="BX3060" t="s">
        <v>102</v>
      </c>
      <c r="BY3060" t="s">
        <v>102</v>
      </c>
      <c r="BZ3060" t="s">
        <v>35282</v>
      </c>
      <c r="CA3060" t="s">
        <v>144</v>
      </c>
      <c r="CB3060" t="s">
        <v>314</v>
      </c>
      <c r="CC3060" t="s">
        <v>102</v>
      </c>
      <c r="CD3060" t="s">
        <v>71009</v>
      </c>
      <c r="CE3060" t="s">
        <v>102</v>
      </c>
    </row>
    <row r="3061" spans="1:83" x14ac:dyDescent="0.2">
      <c r="A3061" t="s">
        <v>71010</v>
      </c>
      <c r="B3061" t="s">
        <v>9984</v>
      </c>
      <c r="C3061" t="s">
        <v>71011</v>
      </c>
      <c r="D3061" t="s">
        <v>71012</v>
      </c>
      <c r="E3061" t="s">
        <v>71013</v>
      </c>
      <c r="F3061" t="s">
        <v>71014</v>
      </c>
      <c r="G3061" t="s">
        <v>2542</v>
      </c>
      <c r="H3061" t="s">
        <v>71015</v>
      </c>
      <c r="I3061" t="s">
        <v>71016</v>
      </c>
      <c r="J3061" t="s">
        <v>92</v>
      </c>
      <c r="K3061" t="s">
        <v>93</v>
      </c>
      <c r="L3061" t="s">
        <v>94</v>
      </c>
      <c r="M3061" t="s">
        <v>102</v>
      </c>
      <c r="N3061" t="s">
        <v>71017</v>
      </c>
      <c r="O3061" t="s">
        <v>71018</v>
      </c>
      <c r="P3061" t="s">
        <v>71019</v>
      </c>
      <c r="Q3061" t="s">
        <v>71020</v>
      </c>
      <c r="R3061" t="s">
        <v>71021</v>
      </c>
      <c r="S3061" t="s">
        <v>71022</v>
      </c>
      <c r="T3061" t="s">
        <v>102</v>
      </c>
      <c r="U3061" t="s">
        <v>102</v>
      </c>
      <c r="V3061" t="s">
        <v>71023</v>
      </c>
      <c r="W3061" t="s">
        <v>102</v>
      </c>
      <c r="X3061" t="s">
        <v>532</v>
      </c>
      <c r="Y3061" t="s">
        <v>71024</v>
      </c>
      <c r="Z3061" t="s">
        <v>71025</v>
      </c>
      <c r="AA3061" t="s">
        <v>1271</v>
      </c>
      <c r="AB3061" t="s">
        <v>168</v>
      </c>
      <c r="AC3061" t="s">
        <v>102</v>
      </c>
      <c r="AD3061" t="s">
        <v>102</v>
      </c>
      <c r="AE3061" t="s">
        <v>102</v>
      </c>
      <c r="AF3061" t="s">
        <v>110</v>
      </c>
      <c r="AG3061" t="s">
        <v>26863</v>
      </c>
      <c r="AH3061" t="s">
        <v>635</v>
      </c>
      <c r="AI3061" t="s">
        <v>102</v>
      </c>
      <c r="AJ3061" t="s">
        <v>102</v>
      </c>
      <c r="AK3061" t="s">
        <v>71026</v>
      </c>
      <c r="AL3061" t="s">
        <v>71027</v>
      </c>
      <c r="AM3061" t="s">
        <v>71028</v>
      </c>
      <c r="AN3061" t="s">
        <v>71029</v>
      </c>
      <c r="AO3061" t="s">
        <v>71030</v>
      </c>
      <c r="AP3061" t="s">
        <v>35945</v>
      </c>
      <c r="AQ3061" t="s">
        <v>71024</v>
      </c>
      <c r="AR3061" t="s">
        <v>102</v>
      </c>
      <c r="AS3061" t="s">
        <v>102</v>
      </c>
      <c r="AT3061" t="s">
        <v>102</v>
      </c>
      <c r="AU3061" t="s">
        <v>33828</v>
      </c>
      <c r="AV3061" t="s">
        <v>102</v>
      </c>
      <c r="AW3061" t="s">
        <v>461</v>
      </c>
      <c r="AX3061" t="s">
        <v>461</v>
      </c>
      <c r="AY3061" t="s">
        <v>314</v>
      </c>
      <c r="AZ3061" t="s">
        <v>314</v>
      </c>
      <c r="BA3061" t="s">
        <v>200</v>
      </c>
      <c r="BB3061" t="s">
        <v>200</v>
      </c>
      <c r="BC3061" t="s">
        <v>315</v>
      </c>
      <c r="BD3061" t="s">
        <v>315</v>
      </c>
      <c r="BE3061" t="s">
        <v>315</v>
      </c>
      <c r="BF3061" t="s">
        <v>315</v>
      </c>
      <c r="BG3061" t="s">
        <v>133</v>
      </c>
      <c r="BH3061" t="s">
        <v>315</v>
      </c>
      <c r="BI3061" t="s">
        <v>137</v>
      </c>
      <c r="BJ3061" t="s">
        <v>137</v>
      </c>
      <c r="BK3061" t="s">
        <v>137</v>
      </c>
      <c r="BL3061" t="s">
        <v>137</v>
      </c>
      <c r="BM3061" t="s">
        <v>137</v>
      </c>
      <c r="BN3061" t="s">
        <v>137</v>
      </c>
      <c r="BO3061" t="s">
        <v>137</v>
      </c>
      <c r="BP3061" t="s">
        <v>137</v>
      </c>
      <c r="BQ3061" t="s">
        <v>2100</v>
      </c>
      <c r="BR3061" t="s">
        <v>137</v>
      </c>
      <c r="BS3061" t="s">
        <v>137</v>
      </c>
      <c r="BT3061" t="s">
        <v>137</v>
      </c>
      <c r="BU3061" t="s">
        <v>137</v>
      </c>
      <c r="BV3061" t="s">
        <v>71031</v>
      </c>
      <c r="BW3061" t="s">
        <v>102</v>
      </c>
      <c r="BX3061" t="s">
        <v>102</v>
      </c>
      <c r="BY3061" t="s">
        <v>102</v>
      </c>
      <c r="BZ3061" t="s">
        <v>71032</v>
      </c>
      <c r="CA3061" t="s">
        <v>144</v>
      </c>
      <c r="CB3061" t="s">
        <v>313</v>
      </c>
      <c r="CC3061" t="s">
        <v>102</v>
      </c>
      <c r="CD3061" t="s">
        <v>71033</v>
      </c>
      <c r="CE3061" t="s">
        <v>102</v>
      </c>
    </row>
    <row r="3062" spans="1:83" x14ac:dyDescent="0.2">
      <c r="A3062" t="s">
        <v>71034</v>
      </c>
      <c r="B3062" t="s">
        <v>827</v>
      </c>
      <c r="C3062" t="s">
        <v>71035</v>
      </c>
      <c r="D3062" t="s">
        <v>71036</v>
      </c>
      <c r="E3062" t="s">
        <v>71037</v>
      </c>
      <c r="F3062" t="s">
        <v>71038</v>
      </c>
      <c r="G3062" t="s">
        <v>71039</v>
      </c>
      <c r="H3062" t="s">
        <v>71040</v>
      </c>
      <c r="I3062" t="s">
        <v>71041</v>
      </c>
      <c r="J3062" t="s">
        <v>222</v>
      </c>
      <c r="K3062" t="s">
        <v>223</v>
      </c>
      <c r="L3062" t="s">
        <v>432</v>
      </c>
      <c r="M3062" t="s">
        <v>71042</v>
      </c>
      <c r="N3062" t="s">
        <v>71043</v>
      </c>
      <c r="O3062" t="s">
        <v>71044</v>
      </c>
      <c r="P3062" t="s">
        <v>71045</v>
      </c>
      <c r="Q3062" t="s">
        <v>71046</v>
      </c>
      <c r="R3062" t="s">
        <v>71047</v>
      </c>
      <c r="S3062" t="s">
        <v>71048</v>
      </c>
      <c r="T3062" t="s">
        <v>102</v>
      </c>
      <c r="U3062" t="s">
        <v>102</v>
      </c>
      <c r="V3062" t="s">
        <v>102</v>
      </c>
      <c r="W3062" t="s">
        <v>43768</v>
      </c>
      <c r="X3062" t="s">
        <v>385</v>
      </c>
      <c r="Y3062" t="s">
        <v>49332</v>
      </c>
      <c r="Z3062" t="s">
        <v>71049</v>
      </c>
      <c r="AA3062" t="s">
        <v>294</v>
      </c>
      <c r="AB3062" t="s">
        <v>102</v>
      </c>
      <c r="AC3062" t="s">
        <v>71050</v>
      </c>
      <c r="AD3062" t="s">
        <v>238</v>
      </c>
      <c r="AE3062" t="s">
        <v>852</v>
      </c>
      <c r="AF3062" t="s">
        <v>71051</v>
      </c>
      <c r="AG3062" t="s">
        <v>102</v>
      </c>
      <c r="AH3062" t="s">
        <v>1733</v>
      </c>
      <c r="AI3062" t="s">
        <v>133</v>
      </c>
      <c r="AJ3062" t="s">
        <v>102</v>
      </c>
      <c r="AK3062" t="s">
        <v>71052</v>
      </c>
      <c r="AL3062" t="s">
        <v>71053</v>
      </c>
      <c r="AM3062" t="s">
        <v>71054</v>
      </c>
      <c r="AN3062" t="s">
        <v>71055</v>
      </c>
      <c r="AO3062" t="s">
        <v>71056</v>
      </c>
      <c r="AP3062" t="s">
        <v>40680</v>
      </c>
      <c r="AQ3062" t="s">
        <v>49332</v>
      </c>
      <c r="AR3062" t="s">
        <v>71057</v>
      </c>
      <c r="AS3062" t="s">
        <v>71058</v>
      </c>
      <c r="AT3062" t="s">
        <v>71059</v>
      </c>
      <c r="AU3062" t="s">
        <v>119</v>
      </c>
      <c r="AV3062" t="s">
        <v>71060</v>
      </c>
      <c r="AW3062" t="s">
        <v>460</v>
      </c>
      <c r="AX3062" t="s">
        <v>5048</v>
      </c>
      <c r="AY3062" t="s">
        <v>130</v>
      </c>
      <c r="AZ3062" t="s">
        <v>127</v>
      </c>
      <c r="BA3062" t="s">
        <v>194</v>
      </c>
      <c r="BB3062" t="s">
        <v>136</v>
      </c>
      <c r="BC3062" t="s">
        <v>127</v>
      </c>
      <c r="BD3062" t="s">
        <v>127</v>
      </c>
      <c r="BE3062" t="s">
        <v>129</v>
      </c>
      <c r="BF3062" t="s">
        <v>129</v>
      </c>
      <c r="BG3062" t="s">
        <v>775</v>
      </c>
      <c r="BH3062" t="s">
        <v>195</v>
      </c>
      <c r="BI3062" t="s">
        <v>262</v>
      </c>
      <c r="BJ3062" t="s">
        <v>315</v>
      </c>
      <c r="BK3062" t="s">
        <v>315</v>
      </c>
      <c r="BL3062" t="s">
        <v>137</v>
      </c>
      <c r="BM3062" t="s">
        <v>137</v>
      </c>
      <c r="BN3062" t="s">
        <v>311</v>
      </c>
      <c r="BO3062" t="s">
        <v>133</v>
      </c>
      <c r="BP3062" t="s">
        <v>315</v>
      </c>
      <c r="BQ3062" t="s">
        <v>5750</v>
      </c>
      <c r="BR3062" t="s">
        <v>127</v>
      </c>
      <c r="BS3062" t="s">
        <v>133</v>
      </c>
      <c r="BT3062" t="s">
        <v>132</v>
      </c>
      <c r="BU3062" t="s">
        <v>123</v>
      </c>
      <c r="BV3062" t="s">
        <v>71061</v>
      </c>
      <c r="BW3062" t="s">
        <v>71062</v>
      </c>
      <c r="BX3062" t="s">
        <v>71063</v>
      </c>
      <c r="BY3062" t="s">
        <v>32706</v>
      </c>
      <c r="BZ3062" t="s">
        <v>71064</v>
      </c>
      <c r="CA3062" t="s">
        <v>144</v>
      </c>
      <c r="CB3062" t="s">
        <v>507</v>
      </c>
      <c r="CC3062" t="s">
        <v>7911</v>
      </c>
      <c r="CD3062" t="s">
        <v>71065</v>
      </c>
      <c r="CE3062" t="s">
        <v>102</v>
      </c>
    </row>
    <row r="3063" spans="1:83" x14ac:dyDescent="0.2">
      <c r="A3063" t="s">
        <v>71066</v>
      </c>
      <c r="B3063" t="s">
        <v>827</v>
      </c>
      <c r="C3063" t="s">
        <v>71067</v>
      </c>
      <c r="D3063" t="s">
        <v>71068</v>
      </c>
      <c r="E3063" t="s">
        <v>7965</v>
      </c>
      <c r="F3063" t="s">
        <v>71069</v>
      </c>
      <c r="G3063" t="s">
        <v>71070</v>
      </c>
      <c r="H3063" t="s">
        <v>71071</v>
      </c>
      <c r="I3063" t="s">
        <v>71072</v>
      </c>
      <c r="J3063" t="s">
        <v>222</v>
      </c>
      <c r="K3063" t="s">
        <v>223</v>
      </c>
      <c r="L3063" t="s">
        <v>224</v>
      </c>
      <c r="M3063" t="s">
        <v>71073</v>
      </c>
      <c r="N3063" t="s">
        <v>71074</v>
      </c>
      <c r="O3063" t="s">
        <v>71075</v>
      </c>
      <c r="P3063" t="s">
        <v>71076</v>
      </c>
      <c r="Q3063" t="s">
        <v>71077</v>
      </c>
      <c r="R3063" t="s">
        <v>71078</v>
      </c>
      <c r="S3063" t="s">
        <v>71079</v>
      </c>
      <c r="T3063" t="s">
        <v>102</v>
      </c>
      <c r="U3063" t="s">
        <v>102</v>
      </c>
      <c r="V3063" t="s">
        <v>102</v>
      </c>
      <c r="W3063" t="s">
        <v>61302</v>
      </c>
      <c r="X3063" t="s">
        <v>385</v>
      </c>
      <c r="Y3063" t="s">
        <v>71080</v>
      </c>
      <c r="Z3063" t="s">
        <v>71081</v>
      </c>
      <c r="AA3063" t="s">
        <v>11699</v>
      </c>
      <c r="AB3063" t="s">
        <v>102</v>
      </c>
      <c r="AC3063" t="s">
        <v>71082</v>
      </c>
      <c r="AD3063" t="s">
        <v>238</v>
      </c>
      <c r="AE3063" t="s">
        <v>852</v>
      </c>
      <c r="AF3063" t="s">
        <v>71083</v>
      </c>
      <c r="AG3063" t="s">
        <v>102</v>
      </c>
      <c r="AH3063" t="s">
        <v>1387</v>
      </c>
      <c r="AI3063" t="s">
        <v>132</v>
      </c>
      <c r="AJ3063" t="s">
        <v>102</v>
      </c>
      <c r="AK3063" t="s">
        <v>17639</v>
      </c>
      <c r="AL3063" t="s">
        <v>71084</v>
      </c>
      <c r="AM3063" t="s">
        <v>71085</v>
      </c>
      <c r="AN3063" t="s">
        <v>71086</v>
      </c>
      <c r="AO3063" t="s">
        <v>71087</v>
      </c>
      <c r="AP3063" t="s">
        <v>71088</v>
      </c>
      <c r="AQ3063" t="s">
        <v>71080</v>
      </c>
      <c r="AR3063" t="s">
        <v>71089</v>
      </c>
      <c r="AS3063" t="s">
        <v>71090</v>
      </c>
      <c r="AT3063" t="s">
        <v>71091</v>
      </c>
      <c r="AU3063" t="s">
        <v>34164</v>
      </c>
      <c r="AV3063" t="s">
        <v>71092</v>
      </c>
      <c r="AW3063" t="s">
        <v>1079</v>
      </c>
      <c r="AX3063" t="s">
        <v>1039</v>
      </c>
      <c r="AY3063" t="s">
        <v>133</v>
      </c>
      <c r="AZ3063" t="s">
        <v>311</v>
      </c>
      <c r="BA3063" t="s">
        <v>260</v>
      </c>
      <c r="BB3063" t="s">
        <v>313</v>
      </c>
      <c r="BC3063" t="s">
        <v>132</v>
      </c>
      <c r="BD3063" t="s">
        <v>132</v>
      </c>
      <c r="BE3063" t="s">
        <v>133</v>
      </c>
      <c r="BF3063" t="s">
        <v>133</v>
      </c>
      <c r="BG3063" t="s">
        <v>313</v>
      </c>
      <c r="BH3063" t="s">
        <v>129</v>
      </c>
      <c r="BI3063" t="s">
        <v>311</v>
      </c>
      <c r="BJ3063" t="s">
        <v>137</v>
      </c>
      <c r="BK3063" t="s">
        <v>137</v>
      </c>
      <c r="BL3063" t="s">
        <v>137</v>
      </c>
      <c r="BM3063" t="s">
        <v>137</v>
      </c>
      <c r="BN3063" t="s">
        <v>137</v>
      </c>
      <c r="BO3063" t="s">
        <v>137</v>
      </c>
      <c r="BP3063" t="s">
        <v>137</v>
      </c>
      <c r="BQ3063" t="s">
        <v>1513</v>
      </c>
      <c r="BR3063" t="s">
        <v>137</v>
      </c>
      <c r="BS3063" t="s">
        <v>137</v>
      </c>
      <c r="BT3063" t="s">
        <v>137</v>
      </c>
      <c r="BU3063" t="s">
        <v>201</v>
      </c>
      <c r="BV3063" t="s">
        <v>71093</v>
      </c>
      <c r="BW3063" t="s">
        <v>102</v>
      </c>
      <c r="BX3063" t="s">
        <v>102</v>
      </c>
      <c r="BY3063" t="s">
        <v>102</v>
      </c>
      <c r="BZ3063" t="s">
        <v>71094</v>
      </c>
      <c r="CA3063" t="s">
        <v>144</v>
      </c>
      <c r="CB3063" t="s">
        <v>507</v>
      </c>
      <c r="CC3063" t="s">
        <v>4278</v>
      </c>
      <c r="CD3063" t="s">
        <v>71095</v>
      </c>
      <c r="CE3063" t="s">
        <v>102</v>
      </c>
    </row>
    <row r="3064" spans="1:83" x14ac:dyDescent="0.2">
      <c r="A3064" t="s">
        <v>71096</v>
      </c>
      <c r="B3064" t="s">
        <v>84</v>
      </c>
      <c r="C3064" t="s">
        <v>71097</v>
      </c>
      <c r="D3064" t="s">
        <v>71098</v>
      </c>
      <c r="E3064" t="s">
        <v>71099</v>
      </c>
      <c r="F3064" t="s">
        <v>71100</v>
      </c>
      <c r="G3064" t="s">
        <v>71101</v>
      </c>
      <c r="H3064" t="s">
        <v>71102</v>
      </c>
      <c r="I3064" t="s">
        <v>71103</v>
      </c>
      <c r="J3064" t="s">
        <v>92</v>
      </c>
      <c r="K3064" t="s">
        <v>3215</v>
      </c>
      <c r="L3064" t="s">
        <v>71104</v>
      </c>
      <c r="M3064" t="s">
        <v>71105</v>
      </c>
      <c r="N3064" t="s">
        <v>71106</v>
      </c>
      <c r="O3064" t="s">
        <v>71107</v>
      </c>
      <c r="P3064" t="s">
        <v>71108</v>
      </c>
      <c r="Q3064" t="s">
        <v>71109</v>
      </c>
      <c r="R3064" t="s">
        <v>71110</v>
      </c>
      <c r="S3064" t="s">
        <v>71111</v>
      </c>
      <c r="T3064" t="s">
        <v>102</v>
      </c>
      <c r="U3064" t="s">
        <v>71112</v>
      </c>
      <c r="V3064" t="s">
        <v>102</v>
      </c>
      <c r="W3064" t="s">
        <v>102</v>
      </c>
      <c r="X3064" t="s">
        <v>105</v>
      </c>
      <c r="Y3064" t="s">
        <v>71113</v>
      </c>
      <c r="Z3064" t="s">
        <v>71114</v>
      </c>
      <c r="AA3064" t="s">
        <v>1271</v>
      </c>
      <c r="AB3064" t="s">
        <v>388</v>
      </c>
      <c r="AC3064" t="s">
        <v>102</v>
      </c>
      <c r="AD3064" t="s">
        <v>170</v>
      </c>
      <c r="AE3064" t="s">
        <v>102</v>
      </c>
      <c r="AF3064" t="s">
        <v>71115</v>
      </c>
      <c r="AG3064" t="s">
        <v>1767</v>
      </c>
      <c r="AH3064" t="s">
        <v>24090</v>
      </c>
      <c r="AI3064" t="s">
        <v>102</v>
      </c>
      <c r="AJ3064" t="s">
        <v>102</v>
      </c>
      <c r="AK3064" t="s">
        <v>71116</v>
      </c>
      <c r="AL3064" t="s">
        <v>71117</v>
      </c>
      <c r="AM3064" t="s">
        <v>71118</v>
      </c>
      <c r="AN3064" t="s">
        <v>71119</v>
      </c>
      <c r="AO3064" t="s">
        <v>71120</v>
      </c>
      <c r="AP3064" t="s">
        <v>71121</v>
      </c>
      <c r="AQ3064" t="s">
        <v>71113</v>
      </c>
      <c r="AR3064" t="s">
        <v>102</v>
      </c>
      <c r="AS3064" t="s">
        <v>102</v>
      </c>
      <c r="AT3064" t="s">
        <v>102</v>
      </c>
      <c r="AU3064" t="s">
        <v>352</v>
      </c>
      <c r="AV3064" t="s">
        <v>58953</v>
      </c>
      <c r="AW3064" t="s">
        <v>3102</v>
      </c>
      <c r="AX3064" t="s">
        <v>1884</v>
      </c>
      <c r="AY3064" t="s">
        <v>416</v>
      </c>
      <c r="AZ3064" t="s">
        <v>1885</v>
      </c>
      <c r="BA3064" t="s">
        <v>199</v>
      </c>
      <c r="BB3064" t="s">
        <v>692</v>
      </c>
      <c r="BC3064" t="s">
        <v>133</v>
      </c>
      <c r="BD3064" t="s">
        <v>315</v>
      </c>
      <c r="BE3064" t="s">
        <v>137</v>
      </c>
      <c r="BF3064" t="s">
        <v>137</v>
      </c>
      <c r="BG3064" t="s">
        <v>133</v>
      </c>
      <c r="BH3064" t="s">
        <v>315</v>
      </c>
      <c r="BI3064" t="s">
        <v>137</v>
      </c>
      <c r="BJ3064" t="s">
        <v>133</v>
      </c>
      <c r="BK3064" t="s">
        <v>315</v>
      </c>
      <c r="BL3064" t="s">
        <v>137</v>
      </c>
      <c r="BM3064" t="s">
        <v>137</v>
      </c>
      <c r="BN3064" t="s">
        <v>315</v>
      </c>
      <c r="BO3064" t="s">
        <v>137</v>
      </c>
      <c r="BP3064" t="s">
        <v>137</v>
      </c>
      <c r="BQ3064" t="s">
        <v>204</v>
      </c>
      <c r="BR3064" t="s">
        <v>317</v>
      </c>
      <c r="BS3064" t="s">
        <v>137</v>
      </c>
      <c r="BT3064" t="s">
        <v>317</v>
      </c>
      <c r="BU3064" t="s">
        <v>137</v>
      </c>
      <c r="BV3064" t="s">
        <v>71122</v>
      </c>
      <c r="BW3064" t="s">
        <v>71123</v>
      </c>
      <c r="BX3064" t="s">
        <v>71123</v>
      </c>
      <c r="BY3064" t="s">
        <v>71124</v>
      </c>
      <c r="BZ3064" t="s">
        <v>71125</v>
      </c>
      <c r="CA3064" t="s">
        <v>144</v>
      </c>
      <c r="CB3064" t="s">
        <v>133</v>
      </c>
      <c r="CC3064" t="s">
        <v>145</v>
      </c>
      <c r="CD3064" t="s">
        <v>71126</v>
      </c>
      <c r="CE3064" t="s">
        <v>3206</v>
      </c>
    </row>
    <row r="3065" spans="1:83" x14ac:dyDescent="0.2">
      <c r="A3065" t="s">
        <v>71127</v>
      </c>
      <c r="B3065" t="s">
        <v>560</v>
      </c>
      <c r="C3065" t="s">
        <v>71128</v>
      </c>
      <c r="D3065" t="s">
        <v>71129</v>
      </c>
      <c r="E3065" t="s">
        <v>71130</v>
      </c>
      <c r="F3065" t="s">
        <v>71131</v>
      </c>
      <c r="G3065" t="s">
        <v>71132</v>
      </c>
      <c r="H3065" t="s">
        <v>71133</v>
      </c>
      <c r="I3065" t="s">
        <v>71134</v>
      </c>
      <c r="J3065" t="s">
        <v>92</v>
      </c>
      <c r="K3065" t="s">
        <v>10389</v>
      </c>
      <c r="L3065" t="s">
        <v>12719</v>
      </c>
      <c r="M3065" t="s">
        <v>71135</v>
      </c>
      <c r="N3065" t="s">
        <v>71136</v>
      </c>
      <c r="O3065" t="s">
        <v>71137</v>
      </c>
      <c r="P3065" t="s">
        <v>71138</v>
      </c>
      <c r="Q3065" t="s">
        <v>71139</v>
      </c>
      <c r="R3065" t="s">
        <v>71140</v>
      </c>
      <c r="S3065" t="s">
        <v>71141</v>
      </c>
      <c r="T3065" t="s">
        <v>102</v>
      </c>
      <c r="U3065" t="s">
        <v>102</v>
      </c>
      <c r="V3065" t="s">
        <v>71142</v>
      </c>
      <c r="W3065" t="s">
        <v>102</v>
      </c>
      <c r="X3065" t="s">
        <v>105</v>
      </c>
      <c r="Y3065" t="s">
        <v>71143</v>
      </c>
      <c r="Z3065" t="s">
        <v>71144</v>
      </c>
      <c r="AA3065" t="s">
        <v>294</v>
      </c>
      <c r="AB3065" t="s">
        <v>168</v>
      </c>
      <c r="AC3065" t="s">
        <v>109</v>
      </c>
      <c r="AD3065" t="s">
        <v>170</v>
      </c>
      <c r="AE3065" t="s">
        <v>102</v>
      </c>
      <c r="AF3065" t="s">
        <v>71145</v>
      </c>
      <c r="AG3065" t="s">
        <v>2021</v>
      </c>
      <c r="AH3065" t="s">
        <v>495</v>
      </c>
      <c r="AI3065" t="s">
        <v>314</v>
      </c>
      <c r="AJ3065" t="s">
        <v>102</v>
      </c>
      <c r="AK3065" t="s">
        <v>102</v>
      </c>
      <c r="AL3065" t="s">
        <v>71146</v>
      </c>
      <c r="AM3065" t="s">
        <v>71147</v>
      </c>
      <c r="AN3065" t="s">
        <v>102</v>
      </c>
      <c r="AO3065" t="s">
        <v>71148</v>
      </c>
      <c r="AP3065" t="s">
        <v>3474</v>
      </c>
      <c r="AQ3065" t="s">
        <v>71143</v>
      </c>
      <c r="AR3065" t="s">
        <v>71149</v>
      </c>
      <c r="AS3065" t="s">
        <v>5784</v>
      </c>
      <c r="AT3065" t="s">
        <v>71150</v>
      </c>
      <c r="AU3065" t="s">
        <v>1320</v>
      </c>
      <c r="AV3065" t="s">
        <v>71151</v>
      </c>
      <c r="AW3065" t="s">
        <v>1079</v>
      </c>
      <c r="AX3065" t="s">
        <v>309</v>
      </c>
      <c r="AY3065" t="s">
        <v>775</v>
      </c>
      <c r="AZ3065" t="s">
        <v>1885</v>
      </c>
      <c r="BA3065" t="s">
        <v>130</v>
      </c>
      <c r="BB3065" t="s">
        <v>134</v>
      </c>
      <c r="BC3065" t="s">
        <v>133</v>
      </c>
      <c r="BD3065" t="s">
        <v>137</v>
      </c>
      <c r="BE3065" t="s">
        <v>137</v>
      </c>
      <c r="BF3065" t="s">
        <v>137</v>
      </c>
      <c r="BG3065" t="s">
        <v>137</v>
      </c>
      <c r="BH3065" t="s">
        <v>137</v>
      </c>
      <c r="BI3065" t="s">
        <v>137</v>
      </c>
      <c r="BJ3065" t="s">
        <v>315</v>
      </c>
      <c r="BK3065" t="s">
        <v>137</v>
      </c>
      <c r="BL3065" t="s">
        <v>137</v>
      </c>
      <c r="BM3065" t="s">
        <v>137</v>
      </c>
      <c r="BN3065" t="s">
        <v>137</v>
      </c>
      <c r="BO3065" t="s">
        <v>137</v>
      </c>
      <c r="BP3065" t="s">
        <v>137</v>
      </c>
      <c r="BQ3065" t="s">
        <v>265</v>
      </c>
      <c r="BR3065" t="s">
        <v>128</v>
      </c>
      <c r="BS3065" t="s">
        <v>137</v>
      </c>
      <c r="BT3065" t="s">
        <v>129</v>
      </c>
      <c r="BU3065" t="s">
        <v>133</v>
      </c>
      <c r="BV3065" t="s">
        <v>71152</v>
      </c>
      <c r="BW3065" t="s">
        <v>71153</v>
      </c>
      <c r="BX3065" t="s">
        <v>71154</v>
      </c>
      <c r="BY3065" t="s">
        <v>41565</v>
      </c>
      <c r="BZ3065" t="s">
        <v>71155</v>
      </c>
      <c r="CA3065" t="s">
        <v>144</v>
      </c>
      <c r="CB3065" t="s">
        <v>191</v>
      </c>
      <c r="CC3065" t="s">
        <v>211</v>
      </c>
      <c r="CD3065" t="s">
        <v>71156</v>
      </c>
      <c r="CE3065" t="s">
        <v>11253</v>
      </c>
    </row>
    <row r="3066" spans="1:83" x14ac:dyDescent="0.2">
      <c r="A3066" t="s">
        <v>71157</v>
      </c>
      <c r="B3066" t="s">
        <v>9984</v>
      </c>
      <c r="C3066" t="s">
        <v>71158</v>
      </c>
      <c r="D3066" t="s">
        <v>71159</v>
      </c>
      <c r="E3066" t="s">
        <v>71160</v>
      </c>
      <c r="F3066" t="s">
        <v>71161</v>
      </c>
      <c r="G3066" t="s">
        <v>8736</v>
      </c>
      <c r="H3066" t="s">
        <v>8737</v>
      </c>
      <c r="I3066" t="s">
        <v>8738</v>
      </c>
      <c r="J3066" t="s">
        <v>92</v>
      </c>
      <c r="K3066" t="s">
        <v>282</v>
      </c>
      <c r="L3066" t="s">
        <v>332</v>
      </c>
      <c r="M3066" t="s">
        <v>71162</v>
      </c>
      <c r="N3066" t="s">
        <v>71163</v>
      </c>
      <c r="O3066" t="s">
        <v>71164</v>
      </c>
      <c r="P3066" t="s">
        <v>71165</v>
      </c>
      <c r="Q3066" t="s">
        <v>71166</v>
      </c>
      <c r="R3066" t="s">
        <v>71167</v>
      </c>
      <c r="S3066" t="s">
        <v>71168</v>
      </c>
      <c r="T3066" t="s">
        <v>102</v>
      </c>
      <c r="U3066" t="s">
        <v>102</v>
      </c>
      <c r="V3066" t="s">
        <v>102</v>
      </c>
      <c r="W3066" t="s">
        <v>102</v>
      </c>
      <c r="X3066" t="s">
        <v>105</v>
      </c>
      <c r="Y3066" t="s">
        <v>71169</v>
      </c>
      <c r="Z3066" t="s">
        <v>71170</v>
      </c>
      <c r="AA3066" t="s">
        <v>108</v>
      </c>
      <c r="AB3066" t="s">
        <v>168</v>
      </c>
      <c r="AC3066" t="s">
        <v>71171</v>
      </c>
      <c r="AD3066" t="s">
        <v>170</v>
      </c>
      <c r="AE3066" t="s">
        <v>102</v>
      </c>
      <c r="AF3066" t="s">
        <v>344</v>
      </c>
      <c r="AG3066" t="s">
        <v>26863</v>
      </c>
      <c r="AH3066" t="s">
        <v>536</v>
      </c>
      <c r="AI3066" t="s">
        <v>127</v>
      </c>
      <c r="AJ3066" t="s">
        <v>71172</v>
      </c>
      <c r="AK3066" t="s">
        <v>71173</v>
      </c>
      <c r="AL3066" t="s">
        <v>71174</v>
      </c>
      <c r="AM3066" t="s">
        <v>71175</v>
      </c>
      <c r="AN3066" t="s">
        <v>71176</v>
      </c>
      <c r="AO3066" t="s">
        <v>71177</v>
      </c>
      <c r="AP3066" t="s">
        <v>32002</v>
      </c>
      <c r="AQ3066" t="s">
        <v>71169</v>
      </c>
      <c r="AR3066" t="s">
        <v>102</v>
      </c>
      <c r="AS3066" t="s">
        <v>102</v>
      </c>
      <c r="AT3066" t="s">
        <v>102</v>
      </c>
      <c r="AU3066" t="s">
        <v>31573</v>
      </c>
      <c r="AV3066" t="s">
        <v>71178</v>
      </c>
      <c r="AW3066" t="s">
        <v>411</v>
      </c>
      <c r="AX3066" t="s">
        <v>411</v>
      </c>
      <c r="AY3066" t="s">
        <v>1283</v>
      </c>
      <c r="AZ3066" t="s">
        <v>1357</v>
      </c>
      <c r="BA3066" t="s">
        <v>134</v>
      </c>
      <c r="BB3066" t="s">
        <v>199</v>
      </c>
      <c r="BC3066" t="s">
        <v>137</v>
      </c>
      <c r="BD3066" t="s">
        <v>137</v>
      </c>
      <c r="BE3066" t="s">
        <v>137</v>
      </c>
      <c r="BF3066" t="s">
        <v>137</v>
      </c>
      <c r="BG3066" t="s">
        <v>315</v>
      </c>
      <c r="BH3066" t="s">
        <v>137</v>
      </c>
      <c r="BI3066" t="s">
        <v>137</v>
      </c>
      <c r="BJ3066" t="s">
        <v>137</v>
      </c>
      <c r="BK3066" t="s">
        <v>137</v>
      </c>
      <c r="BL3066" t="s">
        <v>137</v>
      </c>
      <c r="BM3066" t="s">
        <v>137</v>
      </c>
      <c r="BN3066" t="s">
        <v>315</v>
      </c>
      <c r="BO3066" t="s">
        <v>137</v>
      </c>
      <c r="BP3066" t="s">
        <v>137</v>
      </c>
      <c r="BQ3066" t="s">
        <v>263</v>
      </c>
      <c r="BR3066" t="s">
        <v>137</v>
      </c>
      <c r="BS3066" t="s">
        <v>137</v>
      </c>
      <c r="BT3066" t="s">
        <v>137</v>
      </c>
      <c r="BU3066" t="s">
        <v>137</v>
      </c>
      <c r="BV3066" t="s">
        <v>38624</v>
      </c>
      <c r="BW3066" t="s">
        <v>102</v>
      </c>
      <c r="BX3066" t="s">
        <v>102</v>
      </c>
      <c r="BY3066" t="s">
        <v>102</v>
      </c>
      <c r="BZ3066" t="s">
        <v>33272</v>
      </c>
      <c r="CA3066" t="s">
        <v>144</v>
      </c>
      <c r="CB3066" t="s">
        <v>314</v>
      </c>
      <c r="CC3066" t="s">
        <v>145</v>
      </c>
      <c r="CD3066" t="s">
        <v>71179</v>
      </c>
      <c r="CE3066" t="s">
        <v>102</v>
      </c>
    </row>
    <row r="3067" spans="1:83" x14ac:dyDescent="0.2">
      <c r="A3067" t="s">
        <v>71180</v>
      </c>
      <c r="B3067" t="s">
        <v>9984</v>
      </c>
      <c r="C3067" t="s">
        <v>71181</v>
      </c>
      <c r="D3067" t="s">
        <v>71182</v>
      </c>
      <c r="E3067" t="s">
        <v>71183</v>
      </c>
      <c r="F3067" t="s">
        <v>102</v>
      </c>
      <c r="G3067" t="s">
        <v>71184</v>
      </c>
      <c r="H3067" t="s">
        <v>71185</v>
      </c>
      <c r="I3067" t="s">
        <v>71186</v>
      </c>
      <c r="J3067" t="s">
        <v>92</v>
      </c>
      <c r="K3067" t="s">
        <v>2376</v>
      </c>
      <c r="L3067" t="s">
        <v>2377</v>
      </c>
      <c r="M3067" t="s">
        <v>71187</v>
      </c>
      <c r="N3067" t="s">
        <v>71188</v>
      </c>
      <c r="O3067" t="s">
        <v>71189</v>
      </c>
      <c r="P3067" t="s">
        <v>71190</v>
      </c>
      <c r="Q3067" t="s">
        <v>71191</v>
      </c>
      <c r="R3067" t="s">
        <v>71192</v>
      </c>
      <c r="S3067" t="s">
        <v>71193</v>
      </c>
      <c r="T3067" t="s">
        <v>102</v>
      </c>
      <c r="U3067" t="s">
        <v>71194</v>
      </c>
      <c r="V3067" t="s">
        <v>25448</v>
      </c>
      <c r="W3067" t="s">
        <v>102</v>
      </c>
      <c r="X3067" t="s">
        <v>532</v>
      </c>
      <c r="Y3067" t="s">
        <v>71195</v>
      </c>
      <c r="Z3067" t="s">
        <v>71196</v>
      </c>
      <c r="AA3067" t="s">
        <v>108</v>
      </c>
      <c r="AB3067" t="s">
        <v>168</v>
      </c>
      <c r="AC3067" t="s">
        <v>102</v>
      </c>
      <c r="AD3067" t="s">
        <v>170</v>
      </c>
      <c r="AE3067" t="s">
        <v>102</v>
      </c>
      <c r="AF3067" t="s">
        <v>3468</v>
      </c>
      <c r="AG3067" t="s">
        <v>2056</v>
      </c>
      <c r="AH3067" t="s">
        <v>2621</v>
      </c>
      <c r="AI3067" t="s">
        <v>315</v>
      </c>
      <c r="AJ3067" t="s">
        <v>102</v>
      </c>
      <c r="AK3067" t="s">
        <v>71197</v>
      </c>
      <c r="AL3067" t="s">
        <v>71198</v>
      </c>
      <c r="AM3067" t="s">
        <v>71199</v>
      </c>
      <c r="AN3067" t="s">
        <v>71200</v>
      </c>
      <c r="AO3067" t="s">
        <v>71201</v>
      </c>
      <c r="AP3067" t="s">
        <v>21061</v>
      </c>
      <c r="AQ3067" t="s">
        <v>71195</v>
      </c>
      <c r="AR3067" t="s">
        <v>102</v>
      </c>
      <c r="AS3067" t="s">
        <v>102</v>
      </c>
      <c r="AT3067" t="s">
        <v>102</v>
      </c>
      <c r="AU3067" t="s">
        <v>2732</v>
      </c>
      <c r="AV3067" t="s">
        <v>71202</v>
      </c>
      <c r="AW3067" t="s">
        <v>1358</v>
      </c>
      <c r="AX3067" t="s">
        <v>604</v>
      </c>
      <c r="AY3067" t="s">
        <v>358</v>
      </c>
      <c r="AZ3067" t="s">
        <v>1658</v>
      </c>
      <c r="BA3067" t="s">
        <v>130</v>
      </c>
      <c r="BB3067" t="s">
        <v>417</v>
      </c>
      <c r="BC3067" t="s">
        <v>137</v>
      </c>
      <c r="BD3067" t="s">
        <v>137</v>
      </c>
      <c r="BE3067" t="s">
        <v>137</v>
      </c>
      <c r="BF3067" t="s">
        <v>137</v>
      </c>
      <c r="BG3067" t="s">
        <v>137</v>
      </c>
      <c r="BH3067" t="s">
        <v>137</v>
      </c>
      <c r="BI3067" t="s">
        <v>137</v>
      </c>
      <c r="BJ3067" t="s">
        <v>137</v>
      </c>
      <c r="BK3067" t="s">
        <v>137</v>
      </c>
      <c r="BL3067" t="s">
        <v>137</v>
      </c>
      <c r="BM3067" t="s">
        <v>137</v>
      </c>
      <c r="BN3067" t="s">
        <v>137</v>
      </c>
      <c r="BO3067" t="s">
        <v>137</v>
      </c>
      <c r="BP3067" t="s">
        <v>137</v>
      </c>
      <c r="BQ3067" t="s">
        <v>965</v>
      </c>
      <c r="BR3067" t="s">
        <v>127</v>
      </c>
      <c r="BS3067" t="s">
        <v>137</v>
      </c>
      <c r="BT3067" t="s">
        <v>359</v>
      </c>
      <c r="BU3067" t="s">
        <v>137</v>
      </c>
      <c r="BV3067" t="s">
        <v>52021</v>
      </c>
      <c r="BW3067" t="s">
        <v>16224</v>
      </c>
      <c r="BX3067" t="s">
        <v>16224</v>
      </c>
      <c r="BY3067" t="s">
        <v>38530</v>
      </c>
      <c r="BZ3067" t="s">
        <v>39682</v>
      </c>
      <c r="CA3067" t="s">
        <v>144</v>
      </c>
      <c r="CB3067" t="s">
        <v>127</v>
      </c>
      <c r="CC3067" t="s">
        <v>145</v>
      </c>
      <c r="CD3067" t="s">
        <v>71203</v>
      </c>
      <c r="CE3067" t="s">
        <v>147</v>
      </c>
    </row>
    <row r="3068" spans="1:83" x14ac:dyDescent="0.2">
      <c r="A3068" t="s">
        <v>71204</v>
      </c>
      <c r="B3068" t="s">
        <v>9984</v>
      </c>
      <c r="C3068" t="s">
        <v>71205</v>
      </c>
      <c r="D3068" t="s">
        <v>71206</v>
      </c>
      <c r="E3068" t="s">
        <v>71207</v>
      </c>
      <c r="F3068" t="s">
        <v>71208</v>
      </c>
      <c r="G3068" t="s">
        <v>71209</v>
      </c>
      <c r="H3068" t="s">
        <v>71210</v>
      </c>
      <c r="I3068" t="s">
        <v>71211</v>
      </c>
      <c r="J3068" t="s">
        <v>92</v>
      </c>
      <c r="K3068" t="s">
        <v>93</v>
      </c>
      <c r="L3068" t="s">
        <v>94</v>
      </c>
      <c r="M3068" t="s">
        <v>71212</v>
      </c>
      <c r="N3068" t="s">
        <v>71213</v>
      </c>
      <c r="O3068" t="s">
        <v>71214</v>
      </c>
      <c r="P3068" t="s">
        <v>71215</v>
      </c>
      <c r="Q3068" t="s">
        <v>71216</v>
      </c>
      <c r="R3068" t="s">
        <v>71217</v>
      </c>
      <c r="S3068" t="s">
        <v>71218</v>
      </c>
      <c r="T3068" t="s">
        <v>102</v>
      </c>
      <c r="U3068" t="s">
        <v>102</v>
      </c>
      <c r="V3068" t="s">
        <v>102</v>
      </c>
      <c r="W3068" t="s">
        <v>102</v>
      </c>
      <c r="X3068" t="s">
        <v>532</v>
      </c>
      <c r="Y3068" t="s">
        <v>71219</v>
      </c>
      <c r="Z3068" t="s">
        <v>71220</v>
      </c>
      <c r="AA3068" t="s">
        <v>2272</v>
      </c>
      <c r="AB3068" t="s">
        <v>168</v>
      </c>
      <c r="AC3068" t="s">
        <v>102</v>
      </c>
      <c r="AD3068" t="s">
        <v>238</v>
      </c>
      <c r="AE3068" t="s">
        <v>102</v>
      </c>
      <c r="AF3068" t="s">
        <v>71221</v>
      </c>
      <c r="AG3068" t="s">
        <v>40249</v>
      </c>
      <c r="AH3068" t="s">
        <v>765</v>
      </c>
      <c r="AI3068" t="s">
        <v>359</v>
      </c>
      <c r="AJ3068" t="s">
        <v>102</v>
      </c>
      <c r="AK3068" t="s">
        <v>71222</v>
      </c>
      <c r="AL3068" t="s">
        <v>71223</v>
      </c>
      <c r="AM3068" t="s">
        <v>71224</v>
      </c>
      <c r="AN3068" t="s">
        <v>71225</v>
      </c>
      <c r="AO3068" t="s">
        <v>71226</v>
      </c>
      <c r="AP3068" t="s">
        <v>34106</v>
      </c>
      <c r="AQ3068" t="s">
        <v>71219</v>
      </c>
      <c r="AR3068" t="s">
        <v>102</v>
      </c>
      <c r="AS3068" t="s">
        <v>102</v>
      </c>
      <c r="AT3068" t="s">
        <v>102</v>
      </c>
      <c r="AU3068" t="s">
        <v>3239</v>
      </c>
      <c r="AV3068" t="s">
        <v>102</v>
      </c>
      <c r="AW3068" t="s">
        <v>913</v>
      </c>
      <c r="AX3068" t="s">
        <v>1513</v>
      </c>
      <c r="AY3068" t="s">
        <v>1657</v>
      </c>
      <c r="AZ3068" t="s">
        <v>1357</v>
      </c>
      <c r="BA3068" t="s">
        <v>131</v>
      </c>
      <c r="BB3068" t="s">
        <v>648</v>
      </c>
      <c r="BC3068" t="s">
        <v>137</v>
      </c>
      <c r="BD3068" t="s">
        <v>137</v>
      </c>
      <c r="BE3068" t="s">
        <v>137</v>
      </c>
      <c r="BF3068" t="s">
        <v>137</v>
      </c>
      <c r="BG3068" t="s">
        <v>137</v>
      </c>
      <c r="BH3068" t="s">
        <v>137</v>
      </c>
      <c r="BI3068" t="s">
        <v>137</v>
      </c>
      <c r="BJ3068" t="s">
        <v>137</v>
      </c>
      <c r="BK3068" t="s">
        <v>137</v>
      </c>
      <c r="BL3068" t="s">
        <v>137</v>
      </c>
      <c r="BM3068" t="s">
        <v>137</v>
      </c>
      <c r="BN3068" t="s">
        <v>137</v>
      </c>
      <c r="BO3068" t="s">
        <v>137</v>
      </c>
      <c r="BP3068" t="s">
        <v>137</v>
      </c>
      <c r="BQ3068" t="s">
        <v>1397</v>
      </c>
      <c r="BR3068" t="s">
        <v>137</v>
      </c>
      <c r="BS3068" t="s">
        <v>137</v>
      </c>
      <c r="BT3068" t="s">
        <v>137</v>
      </c>
      <c r="BU3068" t="s">
        <v>137</v>
      </c>
      <c r="BV3068" t="s">
        <v>9891</v>
      </c>
      <c r="BW3068" t="s">
        <v>102</v>
      </c>
      <c r="BX3068" t="s">
        <v>102</v>
      </c>
      <c r="BY3068" t="s">
        <v>102</v>
      </c>
      <c r="BZ3068" t="s">
        <v>24099</v>
      </c>
      <c r="CA3068" t="s">
        <v>144</v>
      </c>
      <c r="CB3068" t="s">
        <v>311</v>
      </c>
      <c r="CC3068" t="s">
        <v>145</v>
      </c>
      <c r="CD3068" t="s">
        <v>14676</v>
      </c>
      <c r="CE3068" t="s">
        <v>102</v>
      </c>
    </row>
    <row r="3069" spans="1:83" x14ac:dyDescent="0.2">
      <c r="A3069" t="s">
        <v>71227</v>
      </c>
      <c r="B3069" t="s">
        <v>9984</v>
      </c>
      <c r="C3069" t="s">
        <v>71228</v>
      </c>
      <c r="D3069" t="s">
        <v>71229</v>
      </c>
      <c r="E3069" t="s">
        <v>71230</v>
      </c>
      <c r="F3069" t="s">
        <v>71231</v>
      </c>
      <c r="G3069" t="s">
        <v>71232</v>
      </c>
      <c r="H3069" t="s">
        <v>71233</v>
      </c>
      <c r="I3069" t="s">
        <v>71234</v>
      </c>
      <c r="J3069" t="s">
        <v>92</v>
      </c>
      <c r="K3069" t="s">
        <v>93</v>
      </c>
      <c r="L3069" t="s">
        <v>94</v>
      </c>
      <c r="M3069" t="s">
        <v>71235</v>
      </c>
      <c r="N3069" t="s">
        <v>71236</v>
      </c>
      <c r="O3069" t="s">
        <v>71237</v>
      </c>
      <c r="P3069" t="s">
        <v>9576</v>
      </c>
      <c r="Q3069" t="s">
        <v>71238</v>
      </c>
      <c r="R3069" t="s">
        <v>71239</v>
      </c>
      <c r="S3069" t="s">
        <v>71240</v>
      </c>
      <c r="T3069" t="s">
        <v>102</v>
      </c>
      <c r="U3069" t="s">
        <v>102</v>
      </c>
      <c r="V3069" t="s">
        <v>102</v>
      </c>
      <c r="W3069" t="s">
        <v>102</v>
      </c>
      <c r="X3069" t="s">
        <v>532</v>
      </c>
      <c r="Y3069" t="s">
        <v>71241</v>
      </c>
      <c r="Z3069" t="s">
        <v>71242</v>
      </c>
      <c r="AA3069" t="s">
        <v>108</v>
      </c>
      <c r="AB3069" t="s">
        <v>168</v>
      </c>
      <c r="AC3069" t="s">
        <v>102</v>
      </c>
      <c r="AD3069" t="s">
        <v>102</v>
      </c>
      <c r="AE3069" t="s">
        <v>102</v>
      </c>
      <c r="AF3069" t="s">
        <v>71243</v>
      </c>
      <c r="AG3069" t="s">
        <v>102</v>
      </c>
      <c r="AH3069" t="s">
        <v>765</v>
      </c>
      <c r="AI3069" t="s">
        <v>260</v>
      </c>
      <c r="AJ3069" t="s">
        <v>102</v>
      </c>
      <c r="AK3069" t="s">
        <v>71244</v>
      </c>
      <c r="AL3069" t="s">
        <v>71245</v>
      </c>
      <c r="AM3069" t="s">
        <v>71246</v>
      </c>
      <c r="AN3069" t="s">
        <v>71247</v>
      </c>
      <c r="AO3069" t="s">
        <v>71248</v>
      </c>
      <c r="AP3069" t="s">
        <v>2062</v>
      </c>
      <c r="AQ3069" t="s">
        <v>71241</v>
      </c>
      <c r="AR3069" t="s">
        <v>102</v>
      </c>
      <c r="AS3069" t="s">
        <v>102</v>
      </c>
      <c r="AT3069" t="s">
        <v>102</v>
      </c>
      <c r="AU3069" t="s">
        <v>71249</v>
      </c>
      <c r="AV3069" t="s">
        <v>18904</v>
      </c>
      <c r="AW3069" t="s">
        <v>774</v>
      </c>
      <c r="AX3069" t="s">
        <v>774</v>
      </c>
      <c r="AY3069" t="s">
        <v>466</v>
      </c>
      <c r="AZ3069" t="s">
        <v>548</v>
      </c>
      <c r="BA3069" t="s">
        <v>648</v>
      </c>
      <c r="BB3069" t="s">
        <v>417</v>
      </c>
      <c r="BC3069" t="s">
        <v>137</v>
      </c>
      <c r="BD3069" t="s">
        <v>137</v>
      </c>
      <c r="BE3069" t="s">
        <v>137</v>
      </c>
      <c r="BF3069" t="s">
        <v>137</v>
      </c>
      <c r="BG3069" t="s">
        <v>315</v>
      </c>
      <c r="BH3069" t="s">
        <v>315</v>
      </c>
      <c r="BI3069" t="s">
        <v>137</v>
      </c>
      <c r="BJ3069" t="s">
        <v>137</v>
      </c>
      <c r="BK3069" t="s">
        <v>137</v>
      </c>
      <c r="BL3069" t="s">
        <v>137</v>
      </c>
      <c r="BM3069" t="s">
        <v>137</v>
      </c>
      <c r="BN3069" t="s">
        <v>315</v>
      </c>
      <c r="BO3069" t="s">
        <v>315</v>
      </c>
      <c r="BP3069" t="s">
        <v>137</v>
      </c>
      <c r="BQ3069" t="s">
        <v>204</v>
      </c>
      <c r="BR3069" t="s">
        <v>137</v>
      </c>
      <c r="BS3069" t="s">
        <v>137</v>
      </c>
      <c r="BT3069" t="s">
        <v>137</v>
      </c>
      <c r="BU3069" t="s">
        <v>137</v>
      </c>
      <c r="BV3069" t="s">
        <v>33349</v>
      </c>
      <c r="BW3069" t="s">
        <v>102</v>
      </c>
      <c r="BX3069" t="s">
        <v>102</v>
      </c>
      <c r="BY3069" t="s">
        <v>102</v>
      </c>
      <c r="BZ3069" t="s">
        <v>7061</v>
      </c>
      <c r="CA3069" t="s">
        <v>144</v>
      </c>
      <c r="CB3069" t="s">
        <v>317</v>
      </c>
      <c r="CC3069" t="s">
        <v>102</v>
      </c>
      <c r="CD3069" t="s">
        <v>71250</v>
      </c>
      <c r="CE3069" t="s">
        <v>102</v>
      </c>
    </row>
    <row r="3070" spans="1:83" x14ac:dyDescent="0.2">
      <c r="A3070" t="s">
        <v>71251</v>
      </c>
      <c r="B3070" t="s">
        <v>9984</v>
      </c>
      <c r="C3070" t="s">
        <v>71252</v>
      </c>
      <c r="D3070" t="s">
        <v>71253</v>
      </c>
      <c r="E3070" t="s">
        <v>71254</v>
      </c>
      <c r="F3070" t="s">
        <v>71255</v>
      </c>
      <c r="G3070" t="s">
        <v>71256</v>
      </c>
      <c r="H3070" t="s">
        <v>71257</v>
      </c>
      <c r="I3070" t="s">
        <v>71258</v>
      </c>
      <c r="J3070" t="s">
        <v>92</v>
      </c>
      <c r="K3070" t="s">
        <v>4107</v>
      </c>
      <c r="L3070" t="s">
        <v>58059</v>
      </c>
      <c r="M3070" t="s">
        <v>71259</v>
      </c>
      <c r="N3070" t="s">
        <v>71260</v>
      </c>
      <c r="O3070" t="s">
        <v>71261</v>
      </c>
      <c r="P3070" t="s">
        <v>71262</v>
      </c>
      <c r="Q3070" t="s">
        <v>71263</v>
      </c>
      <c r="R3070" t="s">
        <v>71264</v>
      </c>
      <c r="S3070" t="s">
        <v>71265</v>
      </c>
      <c r="T3070" t="s">
        <v>102</v>
      </c>
      <c r="U3070" t="s">
        <v>102</v>
      </c>
      <c r="V3070" t="s">
        <v>71266</v>
      </c>
      <c r="W3070" t="s">
        <v>102</v>
      </c>
      <c r="X3070" t="s">
        <v>532</v>
      </c>
      <c r="Y3070" t="s">
        <v>71267</v>
      </c>
      <c r="Z3070" t="s">
        <v>71268</v>
      </c>
      <c r="AA3070" t="s">
        <v>108</v>
      </c>
      <c r="AB3070" t="s">
        <v>168</v>
      </c>
      <c r="AC3070" t="s">
        <v>70751</v>
      </c>
      <c r="AD3070" t="s">
        <v>170</v>
      </c>
      <c r="AE3070" t="s">
        <v>102</v>
      </c>
      <c r="AF3070" t="s">
        <v>61337</v>
      </c>
      <c r="AG3070" t="s">
        <v>1424</v>
      </c>
      <c r="AH3070" t="s">
        <v>495</v>
      </c>
      <c r="AI3070" t="s">
        <v>102</v>
      </c>
      <c r="AJ3070" t="s">
        <v>102</v>
      </c>
      <c r="AK3070" t="s">
        <v>71269</v>
      </c>
      <c r="AL3070" t="s">
        <v>71270</v>
      </c>
      <c r="AM3070" t="s">
        <v>71271</v>
      </c>
      <c r="AN3070" t="s">
        <v>71272</v>
      </c>
      <c r="AO3070" t="s">
        <v>71273</v>
      </c>
      <c r="AP3070" t="s">
        <v>29159</v>
      </c>
      <c r="AQ3070" t="s">
        <v>71267</v>
      </c>
      <c r="AR3070" t="s">
        <v>102</v>
      </c>
      <c r="AS3070" t="s">
        <v>102</v>
      </c>
      <c r="AT3070" t="s">
        <v>102</v>
      </c>
      <c r="AU3070" t="s">
        <v>7324</v>
      </c>
      <c r="AV3070" t="s">
        <v>61146</v>
      </c>
      <c r="AW3070" t="s">
        <v>18854</v>
      </c>
      <c r="AX3070" t="s">
        <v>10733</v>
      </c>
      <c r="AY3070" t="s">
        <v>8580</v>
      </c>
      <c r="AZ3070" t="s">
        <v>1397</v>
      </c>
      <c r="BA3070" t="s">
        <v>599</v>
      </c>
      <c r="BB3070" t="s">
        <v>136</v>
      </c>
      <c r="BC3070" t="s">
        <v>137</v>
      </c>
      <c r="BD3070" t="s">
        <v>137</v>
      </c>
      <c r="BE3070" t="s">
        <v>137</v>
      </c>
      <c r="BF3070" t="s">
        <v>137</v>
      </c>
      <c r="BG3070" t="s">
        <v>137</v>
      </c>
      <c r="BH3070" t="s">
        <v>137</v>
      </c>
      <c r="BI3070" t="s">
        <v>137</v>
      </c>
      <c r="BJ3070" t="s">
        <v>137</v>
      </c>
      <c r="BK3070" t="s">
        <v>137</v>
      </c>
      <c r="BL3070" t="s">
        <v>137</v>
      </c>
      <c r="BM3070" t="s">
        <v>137</v>
      </c>
      <c r="BN3070" t="s">
        <v>137</v>
      </c>
      <c r="BO3070" t="s">
        <v>137</v>
      </c>
      <c r="BP3070" t="s">
        <v>137</v>
      </c>
      <c r="BQ3070" t="s">
        <v>5013</v>
      </c>
      <c r="BR3070" t="s">
        <v>192</v>
      </c>
      <c r="BS3070" t="s">
        <v>137</v>
      </c>
      <c r="BT3070" t="s">
        <v>913</v>
      </c>
      <c r="BU3070" t="s">
        <v>137</v>
      </c>
      <c r="BV3070" t="s">
        <v>71274</v>
      </c>
      <c r="BW3070" t="s">
        <v>102</v>
      </c>
      <c r="BX3070" t="s">
        <v>102</v>
      </c>
      <c r="BY3070" t="s">
        <v>102</v>
      </c>
      <c r="BZ3070" t="s">
        <v>22139</v>
      </c>
      <c r="CA3070" t="s">
        <v>144</v>
      </c>
      <c r="CB3070" t="s">
        <v>132</v>
      </c>
      <c r="CC3070" t="s">
        <v>31359</v>
      </c>
      <c r="CD3070" t="s">
        <v>71275</v>
      </c>
      <c r="CE3070" t="s">
        <v>102</v>
      </c>
    </row>
    <row r="3071" spans="1:83" x14ac:dyDescent="0.2">
      <c r="A3071" t="s">
        <v>71276</v>
      </c>
      <c r="B3071" t="s">
        <v>84</v>
      </c>
      <c r="C3071" t="s">
        <v>71277</v>
      </c>
      <c r="D3071" t="s">
        <v>71278</v>
      </c>
      <c r="E3071" t="s">
        <v>71279</v>
      </c>
      <c r="F3071" t="s">
        <v>71280</v>
      </c>
      <c r="G3071" t="s">
        <v>71281</v>
      </c>
      <c r="H3071" t="s">
        <v>71282</v>
      </c>
      <c r="I3071" t="s">
        <v>71283</v>
      </c>
      <c r="J3071" t="s">
        <v>92</v>
      </c>
      <c r="K3071" t="s">
        <v>620</v>
      </c>
      <c r="L3071" t="s">
        <v>621</v>
      </c>
      <c r="M3071" t="s">
        <v>71284</v>
      </c>
      <c r="N3071" t="s">
        <v>71285</v>
      </c>
      <c r="O3071" t="s">
        <v>71286</v>
      </c>
      <c r="P3071" t="s">
        <v>71287</v>
      </c>
      <c r="Q3071" t="s">
        <v>71288</v>
      </c>
      <c r="R3071" t="s">
        <v>71289</v>
      </c>
      <c r="S3071" t="s">
        <v>71290</v>
      </c>
      <c r="T3071" t="s">
        <v>102</v>
      </c>
      <c r="U3071" t="s">
        <v>102</v>
      </c>
      <c r="V3071" t="s">
        <v>102</v>
      </c>
      <c r="W3071" t="s">
        <v>102</v>
      </c>
      <c r="X3071" t="s">
        <v>105</v>
      </c>
      <c r="Y3071" t="s">
        <v>71291</v>
      </c>
      <c r="Z3071" t="s">
        <v>71292</v>
      </c>
      <c r="AA3071" t="s">
        <v>294</v>
      </c>
      <c r="AB3071" t="s">
        <v>388</v>
      </c>
      <c r="AC3071" t="s">
        <v>102</v>
      </c>
      <c r="AD3071" t="s">
        <v>170</v>
      </c>
      <c r="AE3071" t="s">
        <v>102</v>
      </c>
      <c r="AF3071" t="s">
        <v>633</v>
      </c>
      <c r="AG3071" t="s">
        <v>5075</v>
      </c>
      <c r="AH3071" t="s">
        <v>536</v>
      </c>
      <c r="AI3071" t="s">
        <v>127</v>
      </c>
      <c r="AJ3071" t="s">
        <v>71293</v>
      </c>
      <c r="AK3071" t="s">
        <v>71294</v>
      </c>
      <c r="AL3071" t="s">
        <v>71295</v>
      </c>
      <c r="AM3071" t="s">
        <v>71296</v>
      </c>
      <c r="AN3071" t="s">
        <v>71297</v>
      </c>
      <c r="AO3071" t="s">
        <v>71298</v>
      </c>
      <c r="AP3071" t="s">
        <v>20046</v>
      </c>
      <c r="AQ3071" t="s">
        <v>71291</v>
      </c>
      <c r="AR3071" t="s">
        <v>102</v>
      </c>
      <c r="AS3071" t="s">
        <v>102</v>
      </c>
      <c r="AT3071" t="s">
        <v>102</v>
      </c>
      <c r="AU3071" t="s">
        <v>1320</v>
      </c>
      <c r="AV3071" t="s">
        <v>71299</v>
      </c>
      <c r="AW3071" t="s">
        <v>357</v>
      </c>
      <c r="AX3071" t="s">
        <v>357</v>
      </c>
      <c r="AY3071" t="s">
        <v>1358</v>
      </c>
      <c r="AZ3071" t="s">
        <v>1204</v>
      </c>
      <c r="BA3071" t="s">
        <v>262</v>
      </c>
      <c r="BB3071" t="s">
        <v>204</v>
      </c>
      <c r="BC3071" t="s">
        <v>137</v>
      </c>
      <c r="BD3071" t="s">
        <v>137</v>
      </c>
      <c r="BE3071" t="s">
        <v>137</v>
      </c>
      <c r="BF3071" t="s">
        <v>137</v>
      </c>
      <c r="BG3071" t="s">
        <v>132</v>
      </c>
      <c r="BH3071" t="s">
        <v>137</v>
      </c>
      <c r="BI3071" t="s">
        <v>137</v>
      </c>
      <c r="BJ3071" t="s">
        <v>137</v>
      </c>
      <c r="BK3071" t="s">
        <v>137</v>
      </c>
      <c r="BL3071" t="s">
        <v>137</v>
      </c>
      <c r="BM3071" t="s">
        <v>137</v>
      </c>
      <c r="BN3071" t="s">
        <v>315</v>
      </c>
      <c r="BO3071" t="s">
        <v>137</v>
      </c>
      <c r="BP3071" t="s">
        <v>137</v>
      </c>
      <c r="BQ3071" t="s">
        <v>1122</v>
      </c>
      <c r="BR3071" t="s">
        <v>359</v>
      </c>
      <c r="BS3071" t="s">
        <v>137</v>
      </c>
      <c r="BT3071" t="s">
        <v>359</v>
      </c>
      <c r="BU3071" t="s">
        <v>137</v>
      </c>
      <c r="BV3071" t="s">
        <v>71300</v>
      </c>
      <c r="BW3071" t="s">
        <v>71301</v>
      </c>
      <c r="BX3071" t="s">
        <v>71301</v>
      </c>
      <c r="BY3071" t="s">
        <v>71302</v>
      </c>
      <c r="BZ3071" t="s">
        <v>102</v>
      </c>
      <c r="CA3071" t="s">
        <v>144</v>
      </c>
      <c r="CB3071" t="s">
        <v>313</v>
      </c>
      <c r="CC3071" t="s">
        <v>145</v>
      </c>
      <c r="CD3071" t="s">
        <v>71303</v>
      </c>
      <c r="CE3071" t="s">
        <v>102</v>
      </c>
    </row>
    <row r="3072" spans="1:83" x14ac:dyDescent="0.2">
      <c r="A3072" t="s">
        <v>71304</v>
      </c>
      <c r="B3072" t="s">
        <v>1484</v>
      </c>
      <c r="C3072" t="s">
        <v>71305</v>
      </c>
      <c r="D3072" t="s">
        <v>71306</v>
      </c>
      <c r="E3072" t="s">
        <v>7752</v>
      </c>
      <c r="F3072" t="s">
        <v>71307</v>
      </c>
      <c r="G3072" t="s">
        <v>71308</v>
      </c>
      <c r="H3072" t="s">
        <v>71309</v>
      </c>
      <c r="I3072" t="s">
        <v>71310</v>
      </c>
      <c r="J3072" t="s">
        <v>222</v>
      </c>
      <c r="K3072" t="s">
        <v>6292</v>
      </c>
      <c r="L3072" t="s">
        <v>18310</v>
      </c>
      <c r="M3072" t="s">
        <v>71311</v>
      </c>
      <c r="N3072" t="s">
        <v>71312</v>
      </c>
      <c r="O3072" t="s">
        <v>71313</v>
      </c>
      <c r="P3072" t="s">
        <v>71314</v>
      </c>
      <c r="Q3072" t="s">
        <v>71315</v>
      </c>
      <c r="R3072" t="s">
        <v>71316</v>
      </c>
      <c r="S3072" t="s">
        <v>71317</v>
      </c>
      <c r="T3072" t="s">
        <v>102</v>
      </c>
      <c r="U3072" t="s">
        <v>71318</v>
      </c>
      <c r="V3072" t="s">
        <v>71319</v>
      </c>
      <c r="W3072" t="s">
        <v>102</v>
      </c>
      <c r="X3072" t="s">
        <v>234</v>
      </c>
      <c r="Y3072" t="s">
        <v>71320</v>
      </c>
      <c r="Z3072" t="s">
        <v>71321</v>
      </c>
      <c r="AA3072" t="s">
        <v>444</v>
      </c>
      <c r="AB3072" t="s">
        <v>492</v>
      </c>
      <c r="AC3072" t="s">
        <v>102</v>
      </c>
      <c r="AD3072" t="s">
        <v>170</v>
      </c>
      <c r="AE3072" t="s">
        <v>102</v>
      </c>
      <c r="AF3072" t="s">
        <v>20924</v>
      </c>
      <c r="AG3072" t="s">
        <v>447</v>
      </c>
      <c r="AH3072" t="s">
        <v>32461</v>
      </c>
      <c r="AI3072" t="s">
        <v>102</v>
      </c>
      <c r="AJ3072" t="s">
        <v>102</v>
      </c>
      <c r="AK3072" t="s">
        <v>34320</v>
      </c>
      <c r="AL3072" t="s">
        <v>102</v>
      </c>
      <c r="AM3072" t="s">
        <v>71322</v>
      </c>
      <c r="AN3072" t="s">
        <v>34323</v>
      </c>
      <c r="AO3072" t="s">
        <v>71323</v>
      </c>
      <c r="AP3072" t="s">
        <v>44977</v>
      </c>
      <c r="AQ3072" t="s">
        <v>71320</v>
      </c>
      <c r="AR3072" t="s">
        <v>4022</v>
      </c>
      <c r="AS3072" t="s">
        <v>1703</v>
      </c>
      <c r="AT3072" t="s">
        <v>4023</v>
      </c>
      <c r="AU3072" t="s">
        <v>352</v>
      </c>
      <c r="AV3072" t="s">
        <v>71324</v>
      </c>
      <c r="AW3072" t="s">
        <v>4676</v>
      </c>
      <c r="AX3072" t="s">
        <v>4676</v>
      </c>
      <c r="AY3072" t="s">
        <v>315</v>
      </c>
      <c r="AZ3072" t="s">
        <v>315</v>
      </c>
      <c r="BA3072" t="s">
        <v>773</v>
      </c>
      <c r="BB3072" t="s">
        <v>271</v>
      </c>
      <c r="BC3072" t="s">
        <v>126</v>
      </c>
      <c r="BD3072" t="s">
        <v>313</v>
      </c>
      <c r="BE3072" t="s">
        <v>260</v>
      </c>
      <c r="BF3072" t="s">
        <v>311</v>
      </c>
      <c r="BG3072" t="s">
        <v>125</v>
      </c>
      <c r="BH3072" t="s">
        <v>507</v>
      </c>
      <c r="BI3072" t="s">
        <v>127</v>
      </c>
      <c r="BJ3072" t="s">
        <v>137</v>
      </c>
      <c r="BK3072" t="s">
        <v>137</v>
      </c>
      <c r="BL3072" t="s">
        <v>137</v>
      </c>
      <c r="BM3072" t="s">
        <v>137</v>
      </c>
      <c r="BN3072" t="s">
        <v>137</v>
      </c>
      <c r="BO3072" t="s">
        <v>137</v>
      </c>
      <c r="BP3072" t="s">
        <v>137</v>
      </c>
      <c r="BQ3072" t="s">
        <v>2919</v>
      </c>
      <c r="BR3072" t="s">
        <v>271</v>
      </c>
      <c r="BS3072" t="s">
        <v>137</v>
      </c>
      <c r="BT3072" t="s">
        <v>315</v>
      </c>
      <c r="BU3072" t="s">
        <v>137</v>
      </c>
      <c r="BV3072" t="s">
        <v>71325</v>
      </c>
      <c r="BW3072" t="s">
        <v>71326</v>
      </c>
      <c r="BX3072" t="s">
        <v>71327</v>
      </c>
      <c r="BY3072" t="s">
        <v>71328</v>
      </c>
      <c r="BZ3072" t="s">
        <v>71329</v>
      </c>
      <c r="CA3072" t="s">
        <v>144</v>
      </c>
      <c r="CB3072" t="s">
        <v>550</v>
      </c>
      <c r="CC3072" t="s">
        <v>924</v>
      </c>
      <c r="CD3072" t="s">
        <v>71330</v>
      </c>
      <c r="CE3072" t="s">
        <v>147</v>
      </c>
    </row>
    <row r="3073" spans="1:83" x14ac:dyDescent="0.2">
      <c r="A3073" t="s">
        <v>71331</v>
      </c>
      <c r="B3073" t="s">
        <v>84</v>
      </c>
      <c r="C3073" t="s">
        <v>71332</v>
      </c>
      <c r="D3073" t="s">
        <v>71333</v>
      </c>
      <c r="E3073" t="s">
        <v>71334</v>
      </c>
      <c r="F3073" t="s">
        <v>71335</v>
      </c>
      <c r="G3073" t="s">
        <v>71336</v>
      </c>
      <c r="H3073" t="s">
        <v>71337</v>
      </c>
      <c r="I3073" t="s">
        <v>71338</v>
      </c>
      <c r="J3073" t="s">
        <v>222</v>
      </c>
      <c r="K3073" t="s">
        <v>223</v>
      </c>
      <c r="L3073" t="s">
        <v>1675</v>
      </c>
      <c r="M3073" t="s">
        <v>102</v>
      </c>
      <c r="N3073" t="s">
        <v>71339</v>
      </c>
      <c r="O3073" t="s">
        <v>71340</v>
      </c>
      <c r="P3073" t="s">
        <v>71341</v>
      </c>
      <c r="Q3073" t="s">
        <v>71342</v>
      </c>
      <c r="R3073" t="s">
        <v>71343</v>
      </c>
      <c r="S3073" t="s">
        <v>71344</v>
      </c>
      <c r="T3073" t="s">
        <v>102</v>
      </c>
      <c r="U3073" t="s">
        <v>102</v>
      </c>
      <c r="V3073" t="s">
        <v>71345</v>
      </c>
      <c r="W3073" t="s">
        <v>102</v>
      </c>
      <c r="X3073" t="s">
        <v>105</v>
      </c>
      <c r="Y3073" t="s">
        <v>71346</v>
      </c>
      <c r="Z3073" t="s">
        <v>71347</v>
      </c>
      <c r="AA3073" t="s">
        <v>1608</v>
      </c>
      <c r="AB3073" t="s">
        <v>388</v>
      </c>
      <c r="AC3073" t="s">
        <v>102</v>
      </c>
      <c r="AD3073" t="s">
        <v>170</v>
      </c>
      <c r="AE3073" t="s">
        <v>102</v>
      </c>
      <c r="AF3073" t="s">
        <v>2020</v>
      </c>
      <c r="AG3073" t="s">
        <v>2129</v>
      </c>
      <c r="AH3073" t="s">
        <v>52039</v>
      </c>
      <c r="AI3073" t="s">
        <v>102</v>
      </c>
      <c r="AJ3073" t="s">
        <v>102</v>
      </c>
      <c r="AK3073" t="s">
        <v>102</v>
      </c>
      <c r="AL3073" t="s">
        <v>71348</v>
      </c>
      <c r="AM3073" t="s">
        <v>71349</v>
      </c>
      <c r="AN3073" t="s">
        <v>71350</v>
      </c>
      <c r="AO3073" t="s">
        <v>71351</v>
      </c>
      <c r="AP3073" t="s">
        <v>19555</v>
      </c>
      <c r="AQ3073" t="s">
        <v>71346</v>
      </c>
      <c r="AR3073" t="s">
        <v>102</v>
      </c>
      <c r="AS3073" t="s">
        <v>102</v>
      </c>
      <c r="AT3073" t="s">
        <v>102</v>
      </c>
      <c r="AU3073" t="s">
        <v>1957</v>
      </c>
      <c r="AV3073" t="s">
        <v>1548</v>
      </c>
      <c r="AW3073" t="s">
        <v>7906</v>
      </c>
      <c r="AX3073" t="s">
        <v>1780</v>
      </c>
      <c r="AY3073" t="s">
        <v>133</v>
      </c>
      <c r="AZ3073" t="s">
        <v>133</v>
      </c>
      <c r="BA3073" t="s">
        <v>1243</v>
      </c>
      <c r="BB3073" t="s">
        <v>550</v>
      </c>
      <c r="BC3073" t="s">
        <v>133</v>
      </c>
      <c r="BD3073" t="s">
        <v>133</v>
      </c>
      <c r="BE3073" t="s">
        <v>133</v>
      </c>
      <c r="BF3073" t="s">
        <v>133</v>
      </c>
      <c r="BG3073" t="s">
        <v>311</v>
      </c>
      <c r="BH3073" t="s">
        <v>315</v>
      </c>
      <c r="BI3073" t="s">
        <v>315</v>
      </c>
      <c r="BJ3073" t="s">
        <v>137</v>
      </c>
      <c r="BK3073" t="s">
        <v>137</v>
      </c>
      <c r="BL3073" t="s">
        <v>137</v>
      </c>
      <c r="BM3073" t="s">
        <v>137</v>
      </c>
      <c r="BN3073" t="s">
        <v>137</v>
      </c>
      <c r="BO3073" t="s">
        <v>137</v>
      </c>
      <c r="BP3073" t="s">
        <v>137</v>
      </c>
      <c r="BQ3073" t="s">
        <v>4203</v>
      </c>
      <c r="BR3073" t="s">
        <v>129</v>
      </c>
      <c r="BS3073" t="s">
        <v>137</v>
      </c>
      <c r="BT3073" t="s">
        <v>137</v>
      </c>
      <c r="BU3073" t="s">
        <v>137</v>
      </c>
      <c r="BV3073" t="s">
        <v>71352</v>
      </c>
      <c r="BW3073" t="s">
        <v>1043</v>
      </c>
      <c r="BX3073" t="s">
        <v>102</v>
      </c>
      <c r="BY3073" t="s">
        <v>1043</v>
      </c>
      <c r="BZ3073" t="s">
        <v>71353</v>
      </c>
      <c r="CA3073" t="s">
        <v>144</v>
      </c>
      <c r="CB3073" t="s">
        <v>130</v>
      </c>
      <c r="CC3073" t="s">
        <v>7911</v>
      </c>
      <c r="CD3073" t="s">
        <v>71354</v>
      </c>
      <c r="CE3073" t="s">
        <v>102</v>
      </c>
    </row>
    <row r="3074" spans="1:83" x14ac:dyDescent="0.2">
      <c r="A3074" t="s">
        <v>71355</v>
      </c>
      <c r="B3074" t="s">
        <v>84</v>
      </c>
      <c r="C3074" t="s">
        <v>71356</v>
      </c>
      <c r="D3074" t="s">
        <v>71357</v>
      </c>
      <c r="E3074" t="s">
        <v>71358</v>
      </c>
      <c r="F3074" t="s">
        <v>71359</v>
      </c>
      <c r="G3074" t="s">
        <v>71360</v>
      </c>
      <c r="H3074" t="s">
        <v>71361</v>
      </c>
      <c r="I3074" t="s">
        <v>71362</v>
      </c>
      <c r="J3074" t="s">
        <v>222</v>
      </c>
      <c r="K3074" t="s">
        <v>223</v>
      </c>
      <c r="L3074" t="s">
        <v>34116</v>
      </c>
      <c r="M3074" t="s">
        <v>102</v>
      </c>
      <c r="N3074" t="s">
        <v>71363</v>
      </c>
      <c r="O3074" t="s">
        <v>71364</v>
      </c>
      <c r="P3074" t="s">
        <v>5232</v>
      </c>
      <c r="Q3074" t="s">
        <v>4007</v>
      </c>
      <c r="R3074" t="s">
        <v>71365</v>
      </c>
      <c r="S3074" t="s">
        <v>71366</v>
      </c>
      <c r="T3074" t="s">
        <v>102</v>
      </c>
      <c r="U3074" t="s">
        <v>71367</v>
      </c>
      <c r="V3074" t="s">
        <v>71368</v>
      </c>
      <c r="W3074" t="s">
        <v>102</v>
      </c>
      <c r="X3074" t="s">
        <v>578</v>
      </c>
      <c r="Y3074" t="s">
        <v>71369</v>
      </c>
      <c r="Z3074" t="s">
        <v>32792</v>
      </c>
      <c r="AA3074" t="s">
        <v>444</v>
      </c>
      <c r="AB3074" t="s">
        <v>102</v>
      </c>
      <c r="AC3074" t="s">
        <v>71370</v>
      </c>
      <c r="AD3074" t="s">
        <v>102</v>
      </c>
      <c r="AE3074" t="s">
        <v>102</v>
      </c>
      <c r="AF3074" t="s">
        <v>65476</v>
      </c>
      <c r="AG3074" t="s">
        <v>2912</v>
      </c>
      <c r="AH3074" t="s">
        <v>346</v>
      </c>
      <c r="AI3074" t="s">
        <v>102</v>
      </c>
      <c r="AJ3074" t="s">
        <v>102</v>
      </c>
      <c r="AK3074" t="s">
        <v>102</v>
      </c>
      <c r="AL3074" t="s">
        <v>102</v>
      </c>
      <c r="AM3074" t="s">
        <v>71371</v>
      </c>
      <c r="AN3074" t="s">
        <v>102</v>
      </c>
      <c r="AO3074" t="s">
        <v>71372</v>
      </c>
      <c r="AP3074" t="s">
        <v>18295</v>
      </c>
      <c r="AQ3074" t="s">
        <v>71369</v>
      </c>
      <c r="AR3074" t="s">
        <v>102</v>
      </c>
      <c r="AS3074" t="s">
        <v>102</v>
      </c>
      <c r="AT3074" t="s">
        <v>102</v>
      </c>
      <c r="AU3074" t="s">
        <v>4503</v>
      </c>
      <c r="AV3074" t="s">
        <v>3726</v>
      </c>
      <c r="AW3074" t="s">
        <v>1039</v>
      </c>
      <c r="AX3074" t="s">
        <v>1039</v>
      </c>
      <c r="AY3074" t="s">
        <v>137</v>
      </c>
      <c r="AZ3074" t="s">
        <v>137</v>
      </c>
      <c r="BA3074" t="s">
        <v>202</v>
      </c>
      <c r="BB3074" t="s">
        <v>204</v>
      </c>
      <c r="BC3074" t="s">
        <v>133</v>
      </c>
      <c r="BD3074" t="s">
        <v>315</v>
      </c>
      <c r="BE3074" t="s">
        <v>137</v>
      </c>
      <c r="BF3074" t="s">
        <v>137</v>
      </c>
      <c r="BG3074" t="s">
        <v>359</v>
      </c>
      <c r="BH3074" t="s">
        <v>315</v>
      </c>
      <c r="BI3074" t="s">
        <v>137</v>
      </c>
      <c r="BJ3074" t="s">
        <v>137</v>
      </c>
      <c r="BK3074" t="s">
        <v>137</v>
      </c>
      <c r="BL3074" t="s">
        <v>137</v>
      </c>
      <c r="BM3074" t="s">
        <v>137</v>
      </c>
      <c r="BN3074" t="s">
        <v>137</v>
      </c>
      <c r="BO3074" t="s">
        <v>137</v>
      </c>
      <c r="BP3074" t="s">
        <v>137</v>
      </c>
      <c r="BQ3074" t="s">
        <v>2100</v>
      </c>
      <c r="BR3074" t="s">
        <v>128</v>
      </c>
      <c r="BS3074" t="s">
        <v>137</v>
      </c>
      <c r="BT3074" t="s">
        <v>137</v>
      </c>
      <c r="BU3074" t="s">
        <v>137</v>
      </c>
      <c r="BV3074" t="s">
        <v>71373</v>
      </c>
      <c r="BW3074" t="s">
        <v>71374</v>
      </c>
      <c r="BX3074" t="s">
        <v>102</v>
      </c>
      <c r="BY3074" t="s">
        <v>102</v>
      </c>
      <c r="BZ3074" t="s">
        <v>71375</v>
      </c>
      <c r="CA3074" t="s">
        <v>144</v>
      </c>
      <c r="CB3074" t="s">
        <v>262</v>
      </c>
      <c r="CC3074" t="s">
        <v>211</v>
      </c>
      <c r="CD3074" t="s">
        <v>71376</v>
      </c>
      <c r="CE3074" t="s">
        <v>784</v>
      </c>
    </row>
    <row r="3075" spans="1:83" x14ac:dyDescent="0.2">
      <c r="A3075" t="s">
        <v>71377</v>
      </c>
      <c r="B3075" t="s">
        <v>84</v>
      </c>
      <c r="C3075" t="s">
        <v>71378</v>
      </c>
      <c r="D3075" t="s">
        <v>71379</v>
      </c>
      <c r="E3075" t="s">
        <v>71380</v>
      </c>
      <c r="F3075" t="s">
        <v>71381</v>
      </c>
      <c r="G3075" t="s">
        <v>71382</v>
      </c>
      <c r="H3075" t="s">
        <v>71383</v>
      </c>
      <c r="I3075" t="s">
        <v>71384</v>
      </c>
      <c r="J3075" t="s">
        <v>222</v>
      </c>
      <c r="K3075" t="s">
        <v>223</v>
      </c>
      <c r="L3075" t="s">
        <v>34116</v>
      </c>
      <c r="M3075" t="s">
        <v>102</v>
      </c>
      <c r="N3075" t="s">
        <v>71385</v>
      </c>
      <c r="O3075" t="s">
        <v>71386</v>
      </c>
      <c r="P3075" t="s">
        <v>4044</v>
      </c>
      <c r="Q3075" t="s">
        <v>71387</v>
      </c>
      <c r="R3075" t="s">
        <v>71388</v>
      </c>
      <c r="S3075" t="s">
        <v>71389</v>
      </c>
      <c r="T3075" t="s">
        <v>102</v>
      </c>
      <c r="U3075" t="s">
        <v>71390</v>
      </c>
      <c r="V3075" t="s">
        <v>71391</v>
      </c>
      <c r="W3075" t="s">
        <v>102</v>
      </c>
      <c r="X3075" t="s">
        <v>105</v>
      </c>
      <c r="Y3075" t="s">
        <v>71392</v>
      </c>
      <c r="Z3075" t="s">
        <v>32792</v>
      </c>
      <c r="AA3075" t="s">
        <v>1608</v>
      </c>
      <c r="AB3075" t="s">
        <v>102</v>
      </c>
      <c r="AC3075" t="s">
        <v>102</v>
      </c>
      <c r="AD3075" t="s">
        <v>102</v>
      </c>
      <c r="AE3075" t="s">
        <v>102</v>
      </c>
      <c r="AF3075" t="s">
        <v>65476</v>
      </c>
      <c r="AG3075" t="s">
        <v>2129</v>
      </c>
      <c r="AH3075" t="s">
        <v>1612</v>
      </c>
      <c r="AI3075" t="s">
        <v>315</v>
      </c>
      <c r="AJ3075" t="s">
        <v>102</v>
      </c>
      <c r="AK3075" t="s">
        <v>71393</v>
      </c>
      <c r="AL3075" t="s">
        <v>71394</v>
      </c>
      <c r="AM3075" t="s">
        <v>71395</v>
      </c>
      <c r="AN3075" t="s">
        <v>71396</v>
      </c>
      <c r="AO3075" t="s">
        <v>71397</v>
      </c>
      <c r="AP3075" t="s">
        <v>305</v>
      </c>
      <c r="AQ3075" t="s">
        <v>71392</v>
      </c>
      <c r="AR3075" t="s">
        <v>102</v>
      </c>
      <c r="AS3075" t="s">
        <v>102</v>
      </c>
      <c r="AT3075" t="s">
        <v>102</v>
      </c>
      <c r="AU3075" t="s">
        <v>1957</v>
      </c>
      <c r="AV3075" t="s">
        <v>102</v>
      </c>
      <c r="AW3075" t="s">
        <v>1039</v>
      </c>
      <c r="AX3075" t="s">
        <v>1039</v>
      </c>
      <c r="AY3075" t="s">
        <v>137</v>
      </c>
      <c r="AZ3075" t="s">
        <v>137</v>
      </c>
      <c r="BA3075" t="s">
        <v>138</v>
      </c>
      <c r="BB3075" t="s">
        <v>199</v>
      </c>
      <c r="BC3075" t="s">
        <v>137</v>
      </c>
      <c r="BD3075" t="s">
        <v>137</v>
      </c>
      <c r="BE3075" t="s">
        <v>137</v>
      </c>
      <c r="BF3075" t="s">
        <v>137</v>
      </c>
      <c r="BG3075" t="s">
        <v>133</v>
      </c>
      <c r="BH3075" t="s">
        <v>315</v>
      </c>
      <c r="BI3075" t="s">
        <v>315</v>
      </c>
      <c r="BJ3075" t="s">
        <v>137</v>
      </c>
      <c r="BK3075" t="s">
        <v>137</v>
      </c>
      <c r="BL3075" t="s">
        <v>137</v>
      </c>
      <c r="BM3075" t="s">
        <v>137</v>
      </c>
      <c r="BN3075" t="s">
        <v>137</v>
      </c>
      <c r="BO3075" t="s">
        <v>137</v>
      </c>
      <c r="BP3075" t="s">
        <v>137</v>
      </c>
      <c r="BQ3075" t="s">
        <v>1122</v>
      </c>
      <c r="BR3075" t="s">
        <v>260</v>
      </c>
      <c r="BS3075" t="s">
        <v>137</v>
      </c>
      <c r="BT3075" t="s">
        <v>137</v>
      </c>
      <c r="BU3075" t="s">
        <v>137</v>
      </c>
      <c r="BV3075" t="s">
        <v>71398</v>
      </c>
      <c r="BW3075" t="s">
        <v>71399</v>
      </c>
      <c r="BX3075" t="s">
        <v>102</v>
      </c>
      <c r="BY3075" t="s">
        <v>8489</v>
      </c>
      <c r="BZ3075" t="s">
        <v>71400</v>
      </c>
      <c r="CA3075" t="s">
        <v>144</v>
      </c>
      <c r="CB3075" t="s">
        <v>692</v>
      </c>
      <c r="CC3075" t="s">
        <v>145</v>
      </c>
      <c r="CD3075" t="s">
        <v>71401</v>
      </c>
      <c r="CE3075" t="s">
        <v>147</v>
      </c>
    </row>
    <row r="3076" spans="1:83" x14ac:dyDescent="0.2">
      <c r="A3076" t="s">
        <v>71402</v>
      </c>
      <c r="B3076" t="s">
        <v>2966</v>
      </c>
      <c r="C3076" t="s">
        <v>71403</v>
      </c>
      <c r="D3076" t="s">
        <v>71404</v>
      </c>
      <c r="E3076" t="s">
        <v>71405</v>
      </c>
      <c r="F3076" t="s">
        <v>71406</v>
      </c>
      <c r="G3076" t="s">
        <v>71407</v>
      </c>
      <c r="H3076" t="s">
        <v>71408</v>
      </c>
      <c r="I3076" t="s">
        <v>71409</v>
      </c>
      <c r="J3076" t="s">
        <v>222</v>
      </c>
      <c r="K3076" t="s">
        <v>223</v>
      </c>
      <c r="L3076" t="s">
        <v>71410</v>
      </c>
      <c r="M3076" t="s">
        <v>102</v>
      </c>
      <c r="N3076" t="s">
        <v>71411</v>
      </c>
      <c r="O3076" t="s">
        <v>71412</v>
      </c>
      <c r="P3076" t="s">
        <v>71413</v>
      </c>
      <c r="Q3076" t="s">
        <v>71414</v>
      </c>
      <c r="R3076" t="s">
        <v>71415</v>
      </c>
      <c r="S3076" t="s">
        <v>71416</v>
      </c>
      <c r="T3076" t="s">
        <v>102</v>
      </c>
      <c r="U3076" t="s">
        <v>71417</v>
      </c>
      <c r="V3076" t="s">
        <v>102</v>
      </c>
      <c r="W3076" t="s">
        <v>102</v>
      </c>
      <c r="X3076" t="s">
        <v>234</v>
      </c>
      <c r="Y3076" t="s">
        <v>71418</v>
      </c>
      <c r="Z3076" t="s">
        <v>71419</v>
      </c>
      <c r="AA3076" t="s">
        <v>294</v>
      </c>
      <c r="AB3076" t="s">
        <v>102</v>
      </c>
      <c r="AC3076" t="s">
        <v>102</v>
      </c>
      <c r="AD3076" t="s">
        <v>170</v>
      </c>
      <c r="AE3076" t="s">
        <v>102</v>
      </c>
      <c r="AF3076" t="s">
        <v>71420</v>
      </c>
      <c r="AG3076" t="s">
        <v>5581</v>
      </c>
      <c r="AH3076" t="s">
        <v>71421</v>
      </c>
      <c r="AI3076" t="s">
        <v>102</v>
      </c>
      <c r="AJ3076" t="s">
        <v>102</v>
      </c>
      <c r="AK3076" t="s">
        <v>71422</v>
      </c>
      <c r="AL3076" t="s">
        <v>71423</v>
      </c>
      <c r="AM3076" t="s">
        <v>71424</v>
      </c>
      <c r="AN3076" t="s">
        <v>71425</v>
      </c>
      <c r="AO3076" t="s">
        <v>71426</v>
      </c>
      <c r="AP3076" t="s">
        <v>71427</v>
      </c>
      <c r="AQ3076" t="s">
        <v>71418</v>
      </c>
      <c r="AR3076" t="s">
        <v>71428</v>
      </c>
      <c r="AS3076" t="s">
        <v>2829</v>
      </c>
      <c r="AT3076" t="s">
        <v>71429</v>
      </c>
      <c r="AU3076" t="s">
        <v>184</v>
      </c>
      <c r="AV3076" t="s">
        <v>102</v>
      </c>
      <c r="AW3076" t="s">
        <v>601</v>
      </c>
      <c r="AX3076" t="s">
        <v>601</v>
      </c>
      <c r="AY3076" t="s">
        <v>260</v>
      </c>
      <c r="AZ3076" t="s">
        <v>260</v>
      </c>
      <c r="BA3076" t="s">
        <v>417</v>
      </c>
      <c r="BB3076" t="s">
        <v>202</v>
      </c>
      <c r="BC3076" t="s">
        <v>507</v>
      </c>
      <c r="BD3076" t="s">
        <v>138</v>
      </c>
      <c r="BE3076" t="s">
        <v>126</v>
      </c>
      <c r="BF3076" t="s">
        <v>317</v>
      </c>
      <c r="BG3076" t="s">
        <v>695</v>
      </c>
      <c r="BH3076" t="s">
        <v>138</v>
      </c>
      <c r="BI3076" t="s">
        <v>314</v>
      </c>
      <c r="BJ3076" t="s">
        <v>137</v>
      </c>
      <c r="BK3076" t="s">
        <v>137</v>
      </c>
      <c r="BL3076" t="s">
        <v>137</v>
      </c>
      <c r="BM3076" t="s">
        <v>137</v>
      </c>
      <c r="BN3076" t="s">
        <v>315</v>
      </c>
      <c r="BO3076" t="s">
        <v>137</v>
      </c>
      <c r="BP3076" t="s">
        <v>137</v>
      </c>
      <c r="BQ3076" t="s">
        <v>549</v>
      </c>
      <c r="BR3076" t="s">
        <v>260</v>
      </c>
      <c r="BS3076" t="s">
        <v>137</v>
      </c>
      <c r="BT3076" t="s">
        <v>137</v>
      </c>
      <c r="BU3076" t="s">
        <v>137</v>
      </c>
      <c r="BV3076" t="s">
        <v>71430</v>
      </c>
      <c r="BW3076" t="s">
        <v>71431</v>
      </c>
      <c r="BX3076" t="s">
        <v>102</v>
      </c>
      <c r="BY3076" t="s">
        <v>71432</v>
      </c>
      <c r="BZ3076" t="s">
        <v>71433</v>
      </c>
      <c r="CA3076" t="s">
        <v>144</v>
      </c>
      <c r="CB3076" t="s">
        <v>776</v>
      </c>
      <c r="CC3076" t="s">
        <v>211</v>
      </c>
      <c r="CD3076" t="s">
        <v>71434</v>
      </c>
      <c r="CE3076" t="s">
        <v>102</v>
      </c>
    </row>
    <row r="3077" spans="1:83" x14ac:dyDescent="0.2">
      <c r="A3077" t="s">
        <v>71435</v>
      </c>
      <c r="B3077" t="s">
        <v>31383</v>
      </c>
      <c r="C3077" t="s">
        <v>71436</v>
      </c>
      <c r="D3077" t="s">
        <v>71437</v>
      </c>
      <c r="E3077" t="s">
        <v>71438</v>
      </c>
      <c r="F3077" t="s">
        <v>71439</v>
      </c>
      <c r="G3077" t="s">
        <v>71440</v>
      </c>
      <c r="H3077" t="s">
        <v>71441</v>
      </c>
      <c r="I3077" t="s">
        <v>71442</v>
      </c>
      <c r="J3077" t="s">
        <v>222</v>
      </c>
      <c r="K3077" t="s">
        <v>223</v>
      </c>
      <c r="L3077" t="s">
        <v>71443</v>
      </c>
      <c r="M3077" t="s">
        <v>102</v>
      </c>
      <c r="N3077" t="s">
        <v>71444</v>
      </c>
      <c r="O3077" t="s">
        <v>71445</v>
      </c>
      <c r="P3077" t="s">
        <v>71446</v>
      </c>
      <c r="Q3077" t="s">
        <v>71447</v>
      </c>
      <c r="R3077" t="s">
        <v>71448</v>
      </c>
      <c r="S3077" t="s">
        <v>71449</v>
      </c>
      <c r="T3077" t="s">
        <v>102</v>
      </c>
      <c r="U3077" t="s">
        <v>71450</v>
      </c>
      <c r="V3077" t="s">
        <v>102</v>
      </c>
      <c r="W3077" t="s">
        <v>102</v>
      </c>
      <c r="X3077" t="s">
        <v>102</v>
      </c>
      <c r="Y3077" t="s">
        <v>71451</v>
      </c>
      <c r="Z3077" t="s">
        <v>71452</v>
      </c>
      <c r="AA3077" t="s">
        <v>108</v>
      </c>
      <c r="AB3077" t="s">
        <v>102</v>
      </c>
      <c r="AC3077" t="s">
        <v>102</v>
      </c>
      <c r="AD3077" t="s">
        <v>102</v>
      </c>
      <c r="AE3077" t="s">
        <v>102</v>
      </c>
      <c r="AF3077" t="s">
        <v>71453</v>
      </c>
      <c r="AG3077" t="s">
        <v>102</v>
      </c>
      <c r="AH3077" t="s">
        <v>2345</v>
      </c>
      <c r="AI3077" t="s">
        <v>102</v>
      </c>
      <c r="AJ3077" t="s">
        <v>102</v>
      </c>
      <c r="AK3077" t="s">
        <v>102</v>
      </c>
      <c r="AL3077" t="s">
        <v>71454</v>
      </c>
      <c r="AM3077" t="s">
        <v>71455</v>
      </c>
      <c r="AN3077" t="s">
        <v>71456</v>
      </c>
      <c r="AO3077" t="s">
        <v>71457</v>
      </c>
      <c r="AP3077" t="s">
        <v>62785</v>
      </c>
      <c r="AQ3077" t="s">
        <v>71451</v>
      </c>
      <c r="AR3077" t="s">
        <v>102</v>
      </c>
      <c r="AS3077" t="s">
        <v>102</v>
      </c>
      <c r="AT3077" t="s">
        <v>102</v>
      </c>
      <c r="AU3077" t="s">
        <v>119</v>
      </c>
      <c r="AV3077" t="s">
        <v>102</v>
      </c>
      <c r="AW3077" t="s">
        <v>5597</v>
      </c>
      <c r="AX3077" t="s">
        <v>1740</v>
      </c>
      <c r="AY3077" t="s">
        <v>137</v>
      </c>
      <c r="AZ3077" t="s">
        <v>137</v>
      </c>
      <c r="BA3077" t="s">
        <v>136</v>
      </c>
      <c r="BB3077" t="s">
        <v>138</v>
      </c>
      <c r="BC3077" t="s">
        <v>315</v>
      </c>
      <c r="BD3077" t="s">
        <v>315</v>
      </c>
      <c r="BE3077" t="s">
        <v>315</v>
      </c>
      <c r="BF3077" t="s">
        <v>137</v>
      </c>
      <c r="BG3077" t="s">
        <v>315</v>
      </c>
      <c r="BH3077" t="s">
        <v>137</v>
      </c>
      <c r="BI3077" t="s">
        <v>137</v>
      </c>
      <c r="BJ3077" t="s">
        <v>137</v>
      </c>
      <c r="BK3077" t="s">
        <v>137</v>
      </c>
      <c r="BL3077" t="s">
        <v>137</v>
      </c>
      <c r="BM3077" t="s">
        <v>137</v>
      </c>
      <c r="BN3077" t="s">
        <v>137</v>
      </c>
      <c r="BO3077" t="s">
        <v>137</v>
      </c>
      <c r="BP3077" t="s">
        <v>137</v>
      </c>
      <c r="BQ3077" t="s">
        <v>1959</v>
      </c>
      <c r="BR3077" t="s">
        <v>198</v>
      </c>
      <c r="BS3077" t="s">
        <v>137</v>
      </c>
      <c r="BT3077" t="s">
        <v>137</v>
      </c>
      <c r="BU3077" t="s">
        <v>137</v>
      </c>
      <c r="BV3077" t="s">
        <v>71458</v>
      </c>
      <c r="BW3077" t="s">
        <v>28879</v>
      </c>
      <c r="BX3077" t="s">
        <v>102</v>
      </c>
      <c r="BY3077" t="s">
        <v>13602</v>
      </c>
      <c r="BZ3077" t="s">
        <v>10705</v>
      </c>
      <c r="CA3077" t="s">
        <v>144</v>
      </c>
      <c r="CB3077" t="s">
        <v>128</v>
      </c>
      <c r="CC3077" t="s">
        <v>7911</v>
      </c>
      <c r="CD3077" t="s">
        <v>71459</v>
      </c>
      <c r="CE3077" t="s">
        <v>102</v>
      </c>
    </row>
    <row r="3078" spans="1:83" x14ac:dyDescent="0.2">
      <c r="A3078" t="s">
        <v>71460</v>
      </c>
      <c r="B3078" t="s">
        <v>560</v>
      </c>
      <c r="C3078" t="s">
        <v>71461</v>
      </c>
      <c r="D3078" t="s">
        <v>71462</v>
      </c>
      <c r="E3078" t="s">
        <v>71463</v>
      </c>
      <c r="F3078" t="s">
        <v>71464</v>
      </c>
      <c r="G3078" t="s">
        <v>71465</v>
      </c>
      <c r="H3078" t="s">
        <v>71466</v>
      </c>
      <c r="I3078" t="s">
        <v>71467</v>
      </c>
      <c r="J3078" t="s">
        <v>222</v>
      </c>
      <c r="K3078" t="s">
        <v>223</v>
      </c>
      <c r="L3078" t="s">
        <v>71468</v>
      </c>
      <c r="M3078" t="s">
        <v>102</v>
      </c>
      <c r="N3078" t="s">
        <v>71469</v>
      </c>
      <c r="O3078" t="s">
        <v>71470</v>
      </c>
      <c r="P3078" t="s">
        <v>34449</v>
      </c>
      <c r="Q3078" t="s">
        <v>71471</v>
      </c>
      <c r="R3078" t="s">
        <v>71472</v>
      </c>
      <c r="S3078" t="s">
        <v>71473</v>
      </c>
      <c r="T3078" t="s">
        <v>102</v>
      </c>
      <c r="U3078" t="s">
        <v>102</v>
      </c>
      <c r="V3078" t="s">
        <v>71474</v>
      </c>
      <c r="W3078" t="s">
        <v>102</v>
      </c>
      <c r="X3078" t="s">
        <v>105</v>
      </c>
      <c r="Y3078" t="s">
        <v>71475</v>
      </c>
      <c r="Z3078" t="s">
        <v>32792</v>
      </c>
      <c r="AA3078" t="s">
        <v>294</v>
      </c>
      <c r="AB3078" t="s">
        <v>102</v>
      </c>
      <c r="AC3078" t="s">
        <v>6443</v>
      </c>
      <c r="AD3078" t="s">
        <v>238</v>
      </c>
      <c r="AE3078" t="s">
        <v>102</v>
      </c>
      <c r="AF3078" t="s">
        <v>71476</v>
      </c>
      <c r="AG3078" t="s">
        <v>3944</v>
      </c>
      <c r="AH3078" t="s">
        <v>495</v>
      </c>
      <c r="AI3078" t="s">
        <v>102</v>
      </c>
      <c r="AJ3078" t="s">
        <v>102</v>
      </c>
      <c r="AK3078" t="s">
        <v>71477</v>
      </c>
      <c r="AL3078" t="s">
        <v>71478</v>
      </c>
      <c r="AM3078" t="s">
        <v>71479</v>
      </c>
      <c r="AN3078" t="s">
        <v>71480</v>
      </c>
      <c r="AO3078" t="s">
        <v>71481</v>
      </c>
      <c r="AP3078" t="s">
        <v>39115</v>
      </c>
      <c r="AQ3078" t="s">
        <v>71475</v>
      </c>
      <c r="AR3078" t="s">
        <v>102</v>
      </c>
      <c r="AS3078" t="s">
        <v>102</v>
      </c>
      <c r="AT3078" t="s">
        <v>102</v>
      </c>
      <c r="AU3078" t="s">
        <v>184</v>
      </c>
      <c r="AV3078" t="s">
        <v>102</v>
      </c>
      <c r="AW3078" t="s">
        <v>1513</v>
      </c>
      <c r="AX3078" t="s">
        <v>1513</v>
      </c>
      <c r="AY3078" t="s">
        <v>137</v>
      </c>
      <c r="AZ3078" t="s">
        <v>137</v>
      </c>
      <c r="BA3078" t="s">
        <v>550</v>
      </c>
      <c r="BB3078" t="s">
        <v>262</v>
      </c>
      <c r="BC3078" t="s">
        <v>315</v>
      </c>
      <c r="BD3078" t="s">
        <v>315</v>
      </c>
      <c r="BE3078" t="s">
        <v>315</v>
      </c>
      <c r="BF3078" t="s">
        <v>315</v>
      </c>
      <c r="BG3078" t="s">
        <v>359</v>
      </c>
      <c r="BH3078" t="s">
        <v>315</v>
      </c>
      <c r="BI3078" t="s">
        <v>137</v>
      </c>
      <c r="BJ3078" t="s">
        <v>137</v>
      </c>
      <c r="BK3078" t="s">
        <v>137</v>
      </c>
      <c r="BL3078" t="s">
        <v>137</v>
      </c>
      <c r="BM3078" t="s">
        <v>137</v>
      </c>
      <c r="BN3078" t="s">
        <v>137</v>
      </c>
      <c r="BO3078" t="s">
        <v>137</v>
      </c>
      <c r="BP3078" t="s">
        <v>137</v>
      </c>
      <c r="BQ3078" t="s">
        <v>1283</v>
      </c>
      <c r="BR3078" t="s">
        <v>126</v>
      </c>
      <c r="BS3078" t="s">
        <v>137</v>
      </c>
      <c r="BT3078" t="s">
        <v>137</v>
      </c>
      <c r="BU3078" t="s">
        <v>137</v>
      </c>
      <c r="BV3078" t="s">
        <v>71482</v>
      </c>
      <c r="BW3078" t="s">
        <v>71483</v>
      </c>
      <c r="BX3078" t="s">
        <v>102</v>
      </c>
      <c r="BY3078" t="s">
        <v>71484</v>
      </c>
      <c r="BZ3078" t="s">
        <v>71485</v>
      </c>
      <c r="CA3078" t="s">
        <v>144</v>
      </c>
      <c r="CB3078" t="s">
        <v>507</v>
      </c>
      <c r="CC3078" t="s">
        <v>211</v>
      </c>
      <c r="CD3078" t="s">
        <v>71486</v>
      </c>
      <c r="CE3078" t="s">
        <v>273</v>
      </c>
    </row>
    <row r="3079" spans="1:83" x14ac:dyDescent="0.2">
      <c r="A3079" t="s">
        <v>71487</v>
      </c>
      <c r="B3079" t="s">
        <v>5093</v>
      </c>
      <c r="C3079" t="s">
        <v>71488</v>
      </c>
      <c r="D3079" t="s">
        <v>71489</v>
      </c>
      <c r="E3079" t="s">
        <v>71490</v>
      </c>
      <c r="F3079" t="s">
        <v>71491</v>
      </c>
      <c r="G3079" t="s">
        <v>2840</v>
      </c>
      <c r="H3079" t="s">
        <v>7195</v>
      </c>
      <c r="I3079" t="s">
        <v>7196</v>
      </c>
      <c r="J3079" t="s">
        <v>222</v>
      </c>
      <c r="K3079" t="s">
        <v>223</v>
      </c>
      <c r="L3079" t="s">
        <v>432</v>
      </c>
      <c r="M3079" t="s">
        <v>102</v>
      </c>
      <c r="N3079" t="s">
        <v>71492</v>
      </c>
      <c r="O3079" t="s">
        <v>71493</v>
      </c>
      <c r="P3079" t="s">
        <v>71494</v>
      </c>
      <c r="Q3079" t="s">
        <v>71495</v>
      </c>
      <c r="R3079" t="s">
        <v>71496</v>
      </c>
      <c r="S3079" t="s">
        <v>71497</v>
      </c>
      <c r="T3079" t="s">
        <v>102</v>
      </c>
      <c r="U3079" t="s">
        <v>102</v>
      </c>
      <c r="V3079" t="s">
        <v>102</v>
      </c>
      <c r="W3079" t="s">
        <v>102</v>
      </c>
      <c r="X3079" t="s">
        <v>105</v>
      </c>
      <c r="Y3079" t="s">
        <v>71498</v>
      </c>
      <c r="Z3079" t="s">
        <v>71499</v>
      </c>
      <c r="AA3079" t="s">
        <v>294</v>
      </c>
      <c r="AB3079" t="s">
        <v>102</v>
      </c>
      <c r="AC3079" t="s">
        <v>8539</v>
      </c>
      <c r="AD3079" t="s">
        <v>170</v>
      </c>
      <c r="AE3079" t="s">
        <v>102</v>
      </c>
      <c r="AF3079" t="s">
        <v>1503</v>
      </c>
      <c r="AG3079" t="s">
        <v>12614</v>
      </c>
      <c r="AH3079" t="s">
        <v>635</v>
      </c>
      <c r="AI3079" t="s">
        <v>128</v>
      </c>
      <c r="AJ3079" t="s">
        <v>102</v>
      </c>
      <c r="AK3079" t="s">
        <v>102</v>
      </c>
      <c r="AL3079" t="s">
        <v>71500</v>
      </c>
      <c r="AM3079" t="s">
        <v>71501</v>
      </c>
      <c r="AN3079" t="s">
        <v>71502</v>
      </c>
      <c r="AO3079" t="s">
        <v>71503</v>
      </c>
      <c r="AP3079" t="s">
        <v>70482</v>
      </c>
      <c r="AQ3079" t="s">
        <v>71498</v>
      </c>
      <c r="AR3079" t="s">
        <v>102</v>
      </c>
      <c r="AS3079" t="s">
        <v>102</v>
      </c>
      <c r="AT3079" t="s">
        <v>102</v>
      </c>
      <c r="AU3079" t="s">
        <v>119</v>
      </c>
      <c r="AV3079" t="s">
        <v>102</v>
      </c>
      <c r="AW3079" t="s">
        <v>461</v>
      </c>
      <c r="AX3079" t="s">
        <v>461</v>
      </c>
      <c r="AY3079" t="s">
        <v>311</v>
      </c>
      <c r="AZ3079" t="s">
        <v>311</v>
      </c>
      <c r="BA3079" t="s">
        <v>692</v>
      </c>
      <c r="BB3079" t="s">
        <v>692</v>
      </c>
      <c r="BC3079" t="s">
        <v>314</v>
      </c>
      <c r="BD3079" t="s">
        <v>127</v>
      </c>
      <c r="BE3079" t="s">
        <v>129</v>
      </c>
      <c r="BF3079" t="s">
        <v>311</v>
      </c>
      <c r="BG3079" t="s">
        <v>507</v>
      </c>
      <c r="BH3079" t="s">
        <v>128</v>
      </c>
      <c r="BI3079" t="s">
        <v>132</v>
      </c>
      <c r="BJ3079" t="s">
        <v>137</v>
      </c>
      <c r="BK3079" t="s">
        <v>137</v>
      </c>
      <c r="BL3079" t="s">
        <v>137</v>
      </c>
      <c r="BM3079" t="s">
        <v>137</v>
      </c>
      <c r="BN3079" t="s">
        <v>137</v>
      </c>
      <c r="BO3079" t="s">
        <v>137</v>
      </c>
      <c r="BP3079" t="s">
        <v>137</v>
      </c>
      <c r="BQ3079" t="s">
        <v>1993</v>
      </c>
      <c r="BR3079" t="s">
        <v>132</v>
      </c>
      <c r="BS3079" t="s">
        <v>137</v>
      </c>
      <c r="BT3079" t="s">
        <v>137</v>
      </c>
      <c r="BU3079" t="s">
        <v>137</v>
      </c>
      <c r="BV3079" t="s">
        <v>71504</v>
      </c>
      <c r="BW3079" t="s">
        <v>27543</v>
      </c>
      <c r="BX3079" t="s">
        <v>102</v>
      </c>
      <c r="BY3079" t="s">
        <v>27543</v>
      </c>
      <c r="BZ3079" t="s">
        <v>71505</v>
      </c>
      <c r="CA3079" t="s">
        <v>144</v>
      </c>
      <c r="CB3079" t="s">
        <v>964</v>
      </c>
      <c r="CC3079" t="s">
        <v>145</v>
      </c>
      <c r="CD3079" t="s">
        <v>71506</v>
      </c>
      <c r="CE3079" t="s">
        <v>102</v>
      </c>
    </row>
    <row r="3080" spans="1:83" x14ac:dyDescent="0.2">
      <c r="A3080" t="s">
        <v>71507</v>
      </c>
      <c r="B3080" t="s">
        <v>827</v>
      </c>
      <c r="C3080" t="s">
        <v>71508</v>
      </c>
      <c r="D3080" t="s">
        <v>71509</v>
      </c>
      <c r="E3080" t="s">
        <v>71510</v>
      </c>
      <c r="F3080" t="s">
        <v>71511</v>
      </c>
      <c r="G3080" t="s">
        <v>17626</v>
      </c>
      <c r="H3080" t="s">
        <v>17627</v>
      </c>
      <c r="I3080" t="s">
        <v>17628</v>
      </c>
      <c r="J3080" t="s">
        <v>222</v>
      </c>
      <c r="K3080" t="s">
        <v>223</v>
      </c>
      <c r="L3080" t="s">
        <v>7073</v>
      </c>
      <c r="M3080" t="s">
        <v>102</v>
      </c>
      <c r="N3080" t="s">
        <v>71512</v>
      </c>
      <c r="O3080" t="s">
        <v>71513</v>
      </c>
      <c r="P3080" t="s">
        <v>71514</v>
      </c>
      <c r="Q3080" t="s">
        <v>71515</v>
      </c>
      <c r="R3080" t="s">
        <v>71516</v>
      </c>
      <c r="S3080" t="s">
        <v>71517</v>
      </c>
      <c r="T3080" t="s">
        <v>102</v>
      </c>
      <c r="U3080" t="s">
        <v>102</v>
      </c>
      <c r="V3080" t="s">
        <v>102</v>
      </c>
      <c r="W3080" t="s">
        <v>102</v>
      </c>
      <c r="X3080" t="s">
        <v>532</v>
      </c>
      <c r="Y3080" t="s">
        <v>71518</v>
      </c>
      <c r="Z3080" t="s">
        <v>22944</v>
      </c>
      <c r="AA3080" t="s">
        <v>294</v>
      </c>
      <c r="AB3080" t="s">
        <v>168</v>
      </c>
      <c r="AC3080" t="s">
        <v>102</v>
      </c>
      <c r="AD3080" t="s">
        <v>102</v>
      </c>
      <c r="AE3080" t="s">
        <v>102</v>
      </c>
      <c r="AF3080" t="s">
        <v>7085</v>
      </c>
      <c r="AG3080" t="s">
        <v>1424</v>
      </c>
      <c r="AH3080" t="s">
        <v>1066</v>
      </c>
      <c r="AI3080" t="s">
        <v>102</v>
      </c>
      <c r="AJ3080" t="s">
        <v>71519</v>
      </c>
      <c r="AK3080" t="s">
        <v>71520</v>
      </c>
      <c r="AL3080" t="s">
        <v>71521</v>
      </c>
      <c r="AM3080" t="s">
        <v>71522</v>
      </c>
      <c r="AN3080" t="s">
        <v>71523</v>
      </c>
      <c r="AO3080" t="s">
        <v>71524</v>
      </c>
      <c r="AP3080" t="s">
        <v>13632</v>
      </c>
      <c r="AQ3080" t="s">
        <v>71518</v>
      </c>
      <c r="AR3080" t="s">
        <v>102</v>
      </c>
      <c r="AS3080" t="s">
        <v>102</v>
      </c>
      <c r="AT3080" t="s">
        <v>102</v>
      </c>
      <c r="AU3080" t="s">
        <v>63078</v>
      </c>
      <c r="AV3080" t="s">
        <v>102</v>
      </c>
      <c r="AW3080" t="s">
        <v>365</v>
      </c>
      <c r="AX3080" t="s">
        <v>365</v>
      </c>
      <c r="AY3080" t="s">
        <v>133</v>
      </c>
      <c r="AZ3080" t="s">
        <v>311</v>
      </c>
      <c r="BA3080" t="s">
        <v>126</v>
      </c>
      <c r="BB3080" t="s">
        <v>263</v>
      </c>
      <c r="BC3080" t="s">
        <v>315</v>
      </c>
      <c r="BD3080" t="s">
        <v>137</v>
      </c>
      <c r="BE3080" t="s">
        <v>137</v>
      </c>
      <c r="BF3080" t="s">
        <v>137</v>
      </c>
      <c r="BG3080" t="s">
        <v>133</v>
      </c>
      <c r="BH3080" t="s">
        <v>315</v>
      </c>
      <c r="BI3080" t="s">
        <v>315</v>
      </c>
      <c r="BJ3080" t="s">
        <v>137</v>
      </c>
      <c r="BK3080" t="s">
        <v>137</v>
      </c>
      <c r="BL3080" t="s">
        <v>137</v>
      </c>
      <c r="BM3080" t="s">
        <v>137</v>
      </c>
      <c r="BN3080" t="s">
        <v>137</v>
      </c>
      <c r="BO3080" t="s">
        <v>137</v>
      </c>
      <c r="BP3080" t="s">
        <v>137</v>
      </c>
      <c r="BQ3080" t="s">
        <v>263</v>
      </c>
      <c r="BR3080" t="s">
        <v>137</v>
      </c>
      <c r="BS3080" t="s">
        <v>137</v>
      </c>
      <c r="BT3080" t="s">
        <v>137</v>
      </c>
      <c r="BU3080" t="s">
        <v>137</v>
      </c>
      <c r="BV3080" t="s">
        <v>71525</v>
      </c>
      <c r="BW3080" t="s">
        <v>102</v>
      </c>
      <c r="BX3080" t="s">
        <v>102</v>
      </c>
      <c r="BY3080" t="s">
        <v>102</v>
      </c>
      <c r="BZ3080" t="s">
        <v>3793</v>
      </c>
      <c r="CA3080" t="s">
        <v>144</v>
      </c>
      <c r="CB3080" t="s">
        <v>263</v>
      </c>
      <c r="CC3080" t="s">
        <v>102</v>
      </c>
      <c r="CD3080" t="s">
        <v>71526</v>
      </c>
      <c r="CE3080" t="s">
        <v>4211</v>
      </c>
    </row>
    <row r="3081" spans="1:83" x14ac:dyDescent="0.2">
      <c r="A3081" t="s">
        <v>71527</v>
      </c>
      <c r="B3081" t="s">
        <v>84</v>
      </c>
      <c r="C3081" t="s">
        <v>71528</v>
      </c>
      <c r="D3081" t="s">
        <v>71529</v>
      </c>
      <c r="E3081" t="s">
        <v>71530</v>
      </c>
      <c r="F3081" t="s">
        <v>71531</v>
      </c>
      <c r="G3081" t="s">
        <v>71532</v>
      </c>
      <c r="H3081" t="s">
        <v>71533</v>
      </c>
      <c r="I3081" t="s">
        <v>71534</v>
      </c>
      <c r="J3081" t="s">
        <v>222</v>
      </c>
      <c r="K3081" t="s">
        <v>223</v>
      </c>
      <c r="L3081" t="s">
        <v>35655</v>
      </c>
      <c r="M3081" t="s">
        <v>102</v>
      </c>
      <c r="N3081" t="s">
        <v>71535</v>
      </c>
      <c r="O3081" t="s">
        <v>71536</v>
      </c>
      <c r="P3081" t="s">
        <v>71537</v>
      </c>
      <c r="Q3081" t="s">
        <v>71538</v>
      </c>
      <c r="R3081" t="s">
        <v>71539</v>
      </c>
      <c r="S3081" t="s">
        <v>71540</v>
      </c>
      <c r="T3081" t="s">
        <v>102</v>
      </c>
      <c r="U3081" t="s">
        <v>102</v>
      </c>
      <c r="V3081" t="s">
        <v>71541</v>
      </c>
      <c r="W3081" t="s">
        <v>102</v>
      </c>
      <c r="X3081" t="s">
        <v>234</v>
      </c>
      <c r="Y3081" t="s">
        <v>71542</v>
      </c>
      <c r="Z3081" t="s">
        <v>71543</v>
      </c>
      <c r="AA3081" t="s">
        <v>294</v>
      </c>
      <c r="AB3081" t="s">
        <v>168</v>
      </c>
      <c r="AC3081" t="s">
        <v>71544</v>
      </c>
      <c r="AD3081" t="s">
        <v>170</v>
      </c>
      <c r="AE3081" t="s">
        <v>102</v>
      </c>
      <c r="AF3081" t="s">
        <v>35660</v>
      </c>
      <c r="AG3081" t="s">
        <v>854</v>
      </c>
      <c r="AH3081" t="s">
        <v>1066</v>
      </c>
      <c r="AI3081" t="s">
        <v>102</v>
      </c>
      <c r="AJ3081" t="s">
        <v>102</v>
      </c>
      <c r="AK3081" t="s">
        <v>102</v>
      </c>
      <c r="AL3081" t="s">
        <v>71545</v>
      </c>
      <c r="AM3081" t="s">
        <v>71546</v>
      </c>
      <c r="AN3081" t="s">
        <v>71547</v>
      </c>
      <c r="AO3081" t="s">
        <v>71548</v>
      </c>
      <c r="AP3081" t="s">
        <v>47227</v>
      </c>
      <c r="AQ3081" t="s">
        <v>71542</v>
      </c>
      <c r="AR3081" t="s">
        <v>102</v>
      </c>
      <c r="AS3081" t="s">
        <v>102</v>
      </c>
      <c r="AT3081" t="s">
        <v>102</v>
      </c>
      <c r="AU3081" t="s">
        <v>119</v>
      </c>
      <c r="AV3081" t="s">
        <v>16362</v>
      </c>
      <c r="AW3081" t="s">
        <v>690</v>
      </c>
      <c r="AX3081" t="s">
        <v>690</v>
      </c>
      <c r="AY3081" t="s">
        <v>129</v>
      </c>
      <c r="AZ3081" t="s">
        <v>359</v>
      </c>
      <c r="BA3081" t="s">
        <v>695</v>
      </c>
      <c r="BB3081" t="s">
        <v>210</v>
      </c>
      <c r="BC3081" t="s">
        <v>129</v>
      </c>
      <c r="BD3081" t="s">
        <v>129</v>
      </c>
      <c r="BE3081" t="s">
        <v>132</v>
      </c>
      <c r="BF3081" t="s">
        <v>132</v>
      </c>
      <c r="BG3081" t="s">
        <v>131</v>
      </c>
      <c r="BH3081" t="s">
        <v>311</v>
      </c>
      <c r="BI3081" t="s">
        <v>311</v>
      </c>
      <c r="BJ3081" t="s">
        <v>137</v>
      </c>
      <c r="BK3081" t="s">
        <v>137</v>
      </c>
      <c r="BL3081" t="s">
        <v>137</v>
      </c>
      <c r="BM3081" t="s">
        <v>137</v>
      </c>
      <c r="BN3081" t="s">
        <v>137</v>
      </c>
      <c r="BO3081" t="s">
        <v>137</v>
      </c>
      <c r="BP3081" t="s">
        <v>137</v>
      </c>
      <c r="BQ3081" t="s">
        <v>1994</v>
      </c>
      <c r="BR3081" t="s">
        <v>129</v>
      </c>
      <c r="BS3081" t="s">
        <v>137</v>
      </c>
      <c r="BT3081" t="s">
        <v>133</v>
      </c>
      <c r="BU3081" t="s">
        <v>137</v>
      </c>
      <c r="BV3081" t="s">
        <v>71549</v>
      </c>
      <c r="BW3081" t="s">
        <v>71550</v>
      </c>
      <c r="BX3081" t="s">
        <v>71551</v>
      </c>
      <c r="BY3081" t="s">
        <v>102</v>
      </c>
      <c r="BZ3081" t="s">
        <v>71552</v>
      </c>
      <c r="CA3081" t="s">
        <v>144</v>
      </c>
      <c r="CB3081" t="s">
        <v>262</v>
      </c>
      <c r="CC3081" t="s">
        <v>145</v>
      </c>
      <c r="CD3081" t="s">
        <v>71553</v>
      </c>
      <c r="CE3081" t="s">
        <v>147</v>
      </c>
    </row>
    <row r="3082" spans="1:83" x14ac:dyDescent="0.2">
      <c r="A3082" t="s">
        <v>71554</v>
      </c>
      <c r="B3082" t="s">
        <v>560</v>
      </c>
      <c r="C3082" t="s">
        <v>71555</v>
      </c>
      <c r="D3082" t="s">
        <v>71556</v>
      </c>
      <c r="E3082" t="s">
        <v>71557</v>
      </c>
      <c r="F3082" t="s">
        <v>71558</v>
      </c>
      <c r="G3082" t="s">
        <v>71559</v>
      </c>
      <c r="H3082" t="s">
        <v>71560</v>
      </c>
      <c r="I3082" t="s">
        <v>71561</v>
      </c>
      <c r="J3082" t="s">
        <v>222</v>
      </c>
      <c r="K3082" t="s">
        <v>223</v>
      </c>
      <c r="L3082" t="s">
        <v>7254</v>
      </c>
      <c r="M3082" t="s">
        <v>71562</v>
      </c>
      <c r="N3082" t="s">
        <v>71563</v>
      </c>
      <c r="O3082" t="s">
        <v>71564</v>
      </c>
      <c r="P3082" t="s">
        <v>71565</v>
      </c>
      <c r="Q3082" t="s">
        <v>71566</v>
      </c>
      <c r="R3082" t="s">
        <v>71567</v>
      </c>
      <c r="S3082" t="s">
        <v>71568</v>
      </c>
      <c r="T3082" t="s">
        <v>102</v>
      </c>
      <c r="U3082" t="s">
        <v>102</v>
      </c>
      <c r="V3082" t="s">
        <v>71569</v>
      </c>
      <c r="W3082" t="s">
        <v>102</v>
      </c>
      <c r="X3082" t="s">
        <v>578</v>
      </c>
      <c r="Y3082" t="s">
        <v>71570</v>
      </c>
      <c r="Z3082" t="s">
        <v>71571</v>
      </c>
      <c r="AA3082" t="s">
        <v>1608</v>
      </c>
      <c r="AB3082" t="s">
        <v>388</v>
      </c>
      <c r="AC3082" t="s">
        <v>13948</v>
      </c>
      <c r="AD3082" t="s">
        <v>170</v>
      </c>
      <c r="AE3082" t="s">
        <v>102</v>
      </c>
      <c r="AF3082" t="s">
        <v>7263</v>
      </c>
      <c r="AG3082" t="s">
        <v>2236</v>
      </c>
      <c r="AH3082" t="s">
        <v>2424</v>
      </c>
      <c r="AI3082" t="s">
        <v>102</v>
      </c>
      <c r="AJ3082" t="s">
        <v>102</v>
      </c>
      <c r="AK3082" t="s">
        <v>102</v>
      </c>
      <c r="AL3082" t="s">
        <v>102</v>
      </c>
      <c r="AM3082" t="s">
        <v>71572</v>
      </c>
      <c r="AN3082" t="s">
        <v>102</v>
      </c>
      <c r="AO3082" t="s">
        <v>71573</v>
      </c>
      <c r="AP3082" t="s">
        <v>71574</v>
      </c>
      <c r="AQ3082" t="s">
        <v>71570</v>
      </c>
      <c r="AR3082" t="s">
        <v>102</v>
      </c>
      <c r="AS3082" t="s">
        <v>102</v>
      </c>
      <c r="AT3082" t="s">
        <v>102</v>
      </c>
      <c r="AU3082" t="s">
        <v>6342</v>
      </c>
      <c r="AV3082" t="s">
        <v>102</v>
      </c>
      <c r="AW3082" t="s">
        <v>1003</v>
      </c>
      <c r="AX3082" t="s">
        <v>1039</v>
      </c>
      <c r="AY3082" t="s">
        <v>133</v>
      </c>
      <c r="AZ3082" t="s">
        <v>311</v>
      </c>
      <c r="BA3082" t="s">
        <v>200</v>
      </c>
      <c r="BB3082" t="s">
        <v>692</v>
      </c>
      <c r="BC3082" t="s">
        <v>133</v>
      </c>
      <c r="BD3082" t="s">
        <v>137</v>
      </c>
      <c r="BE3082" t="s">
        <v>137</v>
      </c>
      <c r="BF3082" t="s">
        <v>137</v>
      </c>
      <c r="BG3082" t="s">
        <v>260</v>
      </c>
      <c r="BH3082" t="s">
        <v>133</v>
      </c>
      <c r="BI3082" t="s">
        <v>315</v>
      </c>
      <c r="BJ3082" t="s">
        <v>137</v>
      </c>
      <c r="BK3082" t="s">
        <v>137</v>
      </c>
      <c r="BL3082" t="s">
        <v>137</v>
      </c>
      <c r="BM3082" t="s">
        <v>137</v>
      </c>
      <c r="BN3082" t="s">
        <v>137</v>
      </c>
      <c r="BO3082" t="s">
        <v>137</v>
      </c>
      <c r="BP3082" t="s">
        <v>137</v>
      </c>
      <c r="BQ3082" t="s">
        <v>198</v>
      </c>
      <c r="BR3082" t="s">
        <v>137</v>
      </c>
      <c r="BS3082" t="s">
        <v>137</v>
      </c>
      <c r="BT3082" t="s">
        <v>137</v>
      </c>
      <c r="BU3082" t="s">
        <v>137</v>
      </c>
      <c r="BV3082" t="s">
        <v>71575</v>
      </c>
      <c r="BW3082" t="s">
        <v>102</v>
      </c>
      <c r="BX3082" t="s">
        <v>102</v>
      </c>
      <c r="BY3082" t="s">
        <v>102</v>
      </c>
      <c r="BZ3082" t="s">
        <v>71576</v>
      </c>
      <c r="CA3082" t="s">
        <v>144</v>
      </c>
      <c r="CB3082" t="s">
        <v>692</v>
      </c>
      <c r="CC3082" t="s">
        <v>924</v>
      </c>
      <c r="CD3082" t="s">
        <v>71577</v>
      </c>
      <c r="CE3082" t="s">
        <v>54495</v>
      </c>
    </row>
    <row r="3083" spans="1:83" x14ac:dyDescent="0.2">
      <c r="A3083" t="s">
        <v>71578</v>
      </c>
      <c r="B3083" t="s">
        <v>84</v>
      </c>
      <c r="C3083" t="s">
        <v>71579</v>
      </c>
      <c r="D3083" t="s">
        <v>71580</v>
      </c>
      <c r="E3083" t="s">
        <v>71581</v>
      </c>
      <c r="F3083" t="s">
        <v>71582</v>
      </c>
      <c r="G3083" t="s">
        <v>71583</v>
      </c>
      <c r="H3083" t="s">
        <v>71584</v>
      </c>
      <c r="I3083" t="s">
        <v>71585</v>
      </c>
      <c r="J3083" t="s">
        <v>222</v>
      </c>
      <c r="K3083" t="s">
        <v>223</v>
      </c>
      <c r="L3083" t="s">
        <v>224</v>
      </c>
      <c r="M3083" t="s">
        <v>102</v>
      </c>
      <c r="N3083" t="s">
        <v>71586</v>
      </c>
      <c r="O3083" t="s">
        <v>71587</v>
      </c>
      <c r="P3083" t="s">
        <v>2518</v>
      </c>
      <c r="Q3083" t="s">
        <v>20156</v>
      </c>
      <c r="R3083" t="s">
        <v>71588</v>
      </c>
      <c r="S3083" t="s">
        <v>71589</v>
      </c>
      <c r="T3083" t="s">
        <v>102</v>
      </c>
      <c r="U3083" t="s">
        <v>102</v>
      </c>
      <c r="V3083" t="s">
        <v>71590</v>
      </c>
      <c r="W3083" t="s">
        <v>102</v>
      </c>
      <c r="X3083" t="s">
        <v>234</v>
      </c>
      <c r="Y3083" t="s">
        <v>71591</v>
      </c>
      <c r="Z3083" t="s">
        <v>71592</v>
      </c>
      <c r="AA3083" t="s">
        <v>1608</v>
      </c>
      <c r="AB3083" t="s">
        <v>1105</v>
      </c>
      <c r="AC3083" t="s">
        <v>13084</v>
      </c>
      <c r="AD3083" t="s">
        <v>170</v>
      </c>
      <c r="AE3083" t="s">
        <v>102</v>
      </c>
      <c r="AF3083" t="s">
        <v>3061</v>
      </c>
      <c r="AG3083" t="s">
        <v>172</v>
      </c>
      <c r="AH3083" t="s">
        <v>2057</v>
      </c>
      <c r="AI3083" t="s">
        <v>102</v>
      </c>
      <c r="AJ3083" t="s">
        <v>102</v>
      </c>
      <c r="AK3083" t="s">
        <v>102</v>
      </c>
      <c r="AL3083" t="s">
        <v>71593</v>
      </c>
      <c r="AM3083" t="s">
        <v>71594</v>
      </c>
      <c r="AN3083" t="s">
        <v>102</v>
      </c>
      <c r="AO3083" t="s">
        <v>71595</v>
      </c>
      <c r="AP3083" t="s">
        <v>19146</v>
      </c>
      <c r="AQ3083" t="s">
        <v>71591</v>
      </c>
      <c r="AR3083" t="s">
        <v>71596</v>
      </c>
      <c r="AS3083" t="s">
        <v>192</v>
      </c>
      <c r="AT3083" t="s">
        <v>71597</v>
      </c>
      <c r="AU3083" t="s">
        <v>22114</v>
      </c>
      <c r="AV3083" t="s">
        <v>102</v>
      </c>
      <c r="AW3083" t="s">
        <v>2357</v>
      </c>
      <c r="AX3083" t="s">
        <v>1202</v>
      </c>
      <c r="AY3083" t="s">
        <v>311</v>
      </c>
      <c r="AZ3083" t="s">
        <v>311</v>
      </c>
      <c r="BA3083" t="s">
        <v>314</v>
      </c>
      <c r="BB3083" t="s">
        <v>359</v>
      </c>
      <c r="BC3083" t="s">
        <v>136</v>
      </c>
      <c r="BD3083" t="s">
        <v>138</v>
      </c>
      <c r="BE3083" t="s">
        <v>127</v>
      </c>
      <c r="BF3083" t="s">
        <v>359</v>
      </c>
      <c r="BG3083" t="s">
        <v>359</v>
      </c>
      <c r="BH3083" t="s">
        <v>311</v>
      </c>
      <c r="BI3083" t="s">
        <v>132</v>
      </c>
      <c r="BJ3083" t="s">
        <v>315</v>
      </c>
      <c r="BK3083" t="s">
        <v>315</v>
      </c>
      <c r="BL3083" t="s">
        <v>315</v>
      </c>
      <c r="BM3083" t="s">
        <v>315</v>
      </c>
      <c r="BN3083" t="s">
        <v>137</v>
      </c>
      <c r="BO3083" t="s">
        <v>137</v>
      </c>
      <c r="BP3083" t="s">
        <v>137</v>
      </c>
      <c r="BQ3083" t="s">
        <v>8400</v>
      </c>
      <c r="BR3083" t="s">
        <v>315</v>
      </c>
      <c r="BS3083" t="s">
        <v>137</v>
      </c>
      <c r="BT3083" t="s">
        <v>137</v>
      </c>
      <c r="BU3083" t="s">
        <v>137</v>
      </c>
      <c r="BV3083" t="s">
        <v>71598</v>
      </c>
      <c r="BW3083" t="s">
        <v>102</v>
      </c>
      <c r="BX3083" t="s">
        <v>102</v>
      </c>
      <c r="BY3083" t="s">
        <v>102</v>
      </c>
      <c r="BZ3083" t="s">
        <v>71599</v>
      </c>
      <c r="CA3083" t="s">
        <v>144</v>
      </c>
      <c r="CB3083" t="s">
        <v>468</v>
      </c>
      <c r="CC3083" t="s">
        <v>924</v>
      </c>
      <c r="CD3083" t="s">
        <v>71600</v>
      </c>
      <c r="CE3083" t="s">
        <v>102</v>
      </c>
    </row>
    <row r="3084" spans="1:83" x14ac:dyDescent="0.2">
      <c r="A3084" t="s">
        <v>71601</v>
      </c>
      <c r="B3084" t="s">
        <v>84</v>
      </c>
      <c r="C3084" t="s">
        <v>71602</v>
      </c>
      <c r="D3084" t="s">
        <v>71603</v>
      </c>
      <c r="E3084" t="s">
        <v>71604</v>
      </c>
      <c r="F3084" t="s">
        <v>102</v>
      </c>
      <c r="G3084" t="s">
        <v>71605</v>
      </c>
      <c r="H3084" t="s">
        <v>71606</v>
      </c>
      <c r="I3084" t="s">
        <v>71607</v>
      </c>
      <c r="J3084" t="s">
        <v>92</v>
      </c>
      <c r="K3084" t="s">
        <v>3215</v>
      </c>
      <c r="L3084" t="s">
        <v>71608</v>
      </c>
      <c r="M3084" t="s">
        <v>71609</v>
      </c>
      <c r="N3084" t="s">
        <v>71610</v>
      </c>
      <c r="O3084" t="s">
        <v>71611</v>
      </c>
      <c r="P3084" t="s">
        <v>51048</v>
      </c>
      <c r="Q3084" t="s">
        <v>71612</v>
      </c>
      <c r="R3084" t="s">
        <v>71613</v>
      </c>
      <c r="S3084" t="s">
        <v>71614</v>
      </c>
      <c r="T3084" t="s">
        <v>102</v>
      </c>
      <c r="U3084" t="s">
        <v>102</v>
      </c>
      <c r="V3084" t="s">
        <v>102</v>
      </c>
      <c r="W3084" t="s">
        <v>102</v>
      </c>
      <c r="X3084" t="s">
        <v>105</v>
      </c>
      <c r="Y3084" t="s">
        <v>71615</v>
      </c>
      <c r="Z3084" t="s">
        <v>71616</v>
      </c>
      <c r="AA3084" t="s">
        <v>108</v>
      </c>
      <c r="AB3084" t="s">
        <v>102</v>
      </c>
      <c r="AC3084" t="s">
        <v>102</v>
      </c>
      <c r="AD3084" t="s">
        <v>1909</v>
      </c>
      <c r="AE3084" t="s">
        <v>102</v>
      </c>
      <c r="AF3084" t="s">
        <v>71617</v>
      </c>
      <c r="AG3084" t="s">
        <v>26863</v>
      </c>
      <c r="AH3084" t="s">
        <v>264</v>
      </c>
      <c r="AI3084" t="s">
        <v>102</v>
      </c>
      <c r="AJ3084" t="s">
        <v>102</v>
      </c>
      <c r="AK3084" t="s">
        <v>102</v>
      </c>
      <c r="AL3084" t="s">
        <v>71618</v>
      </c>
      <c r="AM3084" t="s">
        <v>71619</v>
      </c>
      <c r="AN3084" t="s">
        <v>102</v>
      </c>
      <c r="AO3084" t="s">
        <v>71620</v>
      </c>
      <c r="AP3084" t="s">
        <v>102</v>
      </c>
      <c r="AQ3084" t="s">
        <v>71615</v>
      </c>
      <c r="AR3084" t="s">
        <v>102</v>
      </c>
      <c r="AS3084" t="s">
        <v>102</v>
      </c>
      <c r="AT3084" t="s">
        <v>102</v>
      </c>
      <c r="AU3084" t="s">
        <v>49195</v>
      </c>
      <c r="AV3084" t="s">
        <v>102</v>
      </c>
      <c r="AW3084" t="s">
        <v>4940</v>
      </c>
      <c r="AX3084" t="s">
        <v>596</v>
      </c>
      <c r="AY3084" t="s">
        <v>1121</v>
      </c>
      <c r="AZ3084" t="s">
        <v>1397</v>
      </c>
      <c r="BA3084" t="s">
        <v>202</v>
      </c>
      <c r="BB3084" t="s">
        <v>200</v>
      </c>
      <c r="BC3084" t="s">
        <v>137</v>
      </c>
      <c r="BD3084" t="s">
        <v>137</v>
      </c>
      <c r="BE3084" t="s">
        <v>137</v>
      </c>
      <c r="BF3084" t="s">
        <v>137</v>
      </c>
      <c r="BG3084" t="s">
        <v>137</v>
      </c>
      <c r="BH3084" t="s">
        <v>137</v>
      </c>
      <c r="BI3084" t="s">
        <v>137</v>
      </c>
      <c r="BJ3084" t="s">
        <v>137</v>
      </c>
      <c r="BK3084" t="s">
        <v>137</v>
      </c>
      <c r="BL3084" t="s">
        <v>137</v>
      </c>
      <c r="BM3084" t="s">
        <v>137</v>
      </c>
      <c r="BN3084" t="s">
        <v>137</v>
      </c>
      <c r="BO3084" t="s">
        <v>137</v>
      </c>
      <c r="BP3084" t="s">
        <v>137</v>
      </c>
      <c r="BQ3084" t="s">
        <v>315</v>
      </c>
      <c r="BR3084" t="s">
        <v>137</v>
      </c>
      <c r="BS3084" t="s">
        <v>137</v>
      </c>
      <c r="BT3084" t="s">
        <v>137</v>
      </c>
      <c r="BU3084" t="s">
        <v>137</v>
      </c>
      <c r="BV3084" t="s">
        <v>102</v>
      </c>
      <c r="BW3084" t="s">
        <v>102</v>
      </c>
      <c r="BX3084" t="s">
        <v>102</v>
      </c>
      <c r="BY3084" t="s">
        <v>102</v>
      </c>
      <c r="BZ3084" t="s">
        <v>102</v>
      </c>
      <c r="CA3084" t="s">
        <v>144</v>
      </c>
      <c r="CB3084" t="s">
        <v>137</v>
      </c>
      <c r="CC3084" t="s">
        <v>102</v>
      </c>
      <c r="CD3084" t="s">
        <v>102</v>
      </c>
      <c r="CE3084" t="s">
        <v>102</v>
      </c>
    </row>
    <row r="3085" spans="1:83" x14ac:dyDescent="0.2">
      <c r="A3085" t="s">
        <v>71621</v>
      </c>
      <c r="B3085" t="s">
        <v>827</v>
      </c>
      <c r="C3085" t="s">
        <v>71622</v>
      </c>
      <c r="D3085" t="s">
        <v>71623</v>
      </c>
      <c r="E3085" t="s">
        <v>71624</v>
      </c>
      <c r="F3085" t="s">
        <v>71625</v>
      </c>
      <c r="G3085" t="s">
        <v>71626</v>
      </c>
      <c r="H3085" t="s">
        <v>71627</v>
      </c>
      <c r="I3085" t="s">
        <v>71628</v>
      </c>
      <c r="J3085" t="s">
        <v>92</v>
      </c>
      <c r="K3085" t="s">
        <v>3215</v>
      </c>
      <c r="L3085" t="s">
        <v>71629</v>
      </c>
      <c r="M3085" t="s">
        <v>71630</v>
      </c>
      <c r="N3085" t="s">
        <v>71631</v>
      </c>
      <c r="O3085" t="s">
        <v>71632</v>
      </c>
      <c r="P3085" t="s">
        <v>71633</v>
      </c>
      <c r="Q3085" t="s">
        <v>71634</v>
      </c>
      <c r="R3085" t="s">
        <v>71635</v>
      </c>
      <c r="S3085" t="s">
        <v>71636</v>
      </c>
      <c r="T3085" t="s">
        <v>102</v>
      </c>
      <c r="U3085" t="s">
        <v>102</v>
      </c>
      <c r="V3085" t="s">
        <v>102</v>
      </c>
      <c r="W3085" t="s">
        <v>41678</v>
      </c>
      <c r="X3085" t="s">
        <v>578</v>
      </c>
      <c r="Y3085" t="s">
        <v>71637</v>
      </c>
      <c r="Z3085" t="s">
        <v>71638</v>
      </c>
      <c r="AA3085" t="s">
        <v>294</v>
      </c>
      <c r="AB3085" t="s">
        <v>102</v>
      </c>
      <c r="AC3085" t="s">
        <v>71639</v>
      </c>
      <c r="AD3085" t="s">
        <v>238</v>
      </c>
      <c r="AE3085" t="s">
        <v>852</v>
      </c>
      <c r="AF3085" t="s">
        <v>71640</v>
      </c>
      <c r="AG3085" t="s">
        <v>102</v>
      </c>
      <c r="AH3085" t="s">
        <v>67799</v>
      </c>
      <c r="AI3085" t="s">
        <v>311</v>
      </c>
      <c r="AJ3085" t="s">
        <v>102</v>
      </c>
      <c r="AK3085" t="s">
        <v>71641</v>
      </c>
      <c r="AL3085" t="s">
        <v>71642</v>
      </c>
      <c r="AM3085" t="s">
        <v>71643</v>
      </c>
      <c r="AN3085" t="s">
        <v>71644</v>
      </c>
      <c r="AO3085" t="s">
        <v>71645</v>
      </c>
      <c r="AP3085" t="s">
        <v>102</v>
      </c>
      <c r="AQ3085" t="s">
        <v>71637</v>
      </c>
      <c r="AR3085" t="s">
        <v>71646</v>
      </c>
      <c r="AS3085" t="s">
        <v>71647</v>
      </c>
      <c r="AT3085" t="s">
        <v>71648</v>
      </c>
      <c r="AU3085" t="s">
        <v>2732</v>
      </c>
      <c r="AV3085" t="s">
        <v>71649</v>
      </c>
      <c r="AW3085" t="s">
        <v>775</v>
      </c>
      <c r="AX3085" t="s">
        <v>468</v>
      </c>
      <c r="AY3085" t="s">
        <v>695</v>
      </c>
      <c r="AZ3085" t="s">
        <v>819</v>
      </c>
      <c r="BA3085" t="s">
        <v>133</v>
      </c>
      <c r="BB3085" t="s">
        <v>311</v>
      </c>
      <c r="BC3085" t="s">
        <v>137</v>
      </c>
      <c r="BD3085" t="s">
        <v>137</v>
      </c>
      <c r="BE3085" t="s">
        <v>137</v>
      </c>
      <c r="BF3085" t="s">
        <v>137</v>
      </c>
      <c r="BG3085" t="s">
        <v>311</v>
      </c>
      <c r="BH3085" t="s">
        <v>315</v>
      </c>
      <c r="BI3085" t="s">
        <v>315</v>
      </c>
      <c r="BJ3085" t="s">
        <v>137</v>
      </c>
      <c r="BK3085" t="s">
        <v>137</v>
      </c>
      <c r="BL3085" t="s">
        <v>137</v>
      </c>
      <c r="BM3085" t="s">
        <v>137</v>
      </c>
      <c r="BN3085" t="s">
        <v>133</v>
      </c>
      <c r="BO3085" t="s">
        <v>315</v>
      </c>
      <c r="BP3085" t="s">
        <v>315</v>
      </c>
      <c r="BQ3085" t="s">
        <v>365</v>
      </c>
      <c r="BR3085" t="s">
        <v>133</v>
      </c>
      <c r="BS3085" t="s">
        <v>133</v>
      </c>
      <c r="BT3085" t="s">
        <v>315</v>
      </c>
      <c r="BU3085" t="s">
        <v>365</v>
      </c>
      <c r="BV3085" t="s">
        <v>71650</v>
      </c>
      <c r="BW3085" t="s">
        <v>102</v>
      </c>
      <c r="BX3085" t="s">
        <v>102</v>
      </c>
      <c r="BY3085" t="s">
        <v>102</v>
      </c>
      <c r="BZ3085" t="s">
        <v>102</v>
      </c>
      <c r="CA3085" t="s">
        <v>102</v>
      </c>
      <c r="CB3085" t="s">
        <v>137</v>
      </c>
      <c r="CC3085" t="s">
        <v>4278</v>
      </c>
      <c r="CD3085" t="s">
        <v>71651</v>
      </c>
      <c r="CE3085" t="s">
        <v>102</v>
      </c>
    </row>
    <row r="3086" spans="1:83" x14ac:dyDescent="0.2">
      <c r="A3086" t="s">
        <v>71652</v>
      </c>
      <c r="B3086" t="s">
        <v>84</v>
      </c>
      <c r="C3086" t="s">
        <v>71653</v>
      </c>
      <c r="D3086" t="s">
        <v>71654</v>
      </c>
      <c r="E3086" t="s">
        <v>71655</v>
      </c>
      <c r="F3086" t="s">
        <v>71656</v>
      </c>
      <c r="G3086" t="s">
        <v>71657</v>
      </c>
      <c r="H3086" t="s">
        <v>71658</v>
      </c>
      <c r="I3086" t="s">
        <v>71659</v>
      </c>
      <c r="J3086" t="s">
        <v>222</v>
      </c>
      <c r="K3086" t="s">
        <v>223</v>
      </c>
      <c r="L3086" t="s">
        <v>34666</v>
      </c>
      <c r="M3086" t="s">
        <v>102</v>
      </c>
      <c r="N3086" t="s">
        <v>71660</v>
      </c>
      <c r="O3086" t="s">
        <v>71661</v>
      </c>
      <c r="P3086" t="s">
        <v>2780</v>
      </c>
      <c r="Q3086" t="s">
        <v>71662</v>
      </c>
      <c r="R3086" t="s">
        <v>71663</v>
      </c>
      <c r="S3086" t="s">
        <v>71664</v>
      </c>
      <c r="T3086" t="s">
        <v>102</v>
      </c>
      <c r="U3086" t="s">
        <v>102</v>
      </c>
      <c r="V3086" t="s">
        <v>102</v>
      </c>
      <c r="W3086" t="s">
        <v>102</v>
      </c>
      <c r="X3086" t="s">
        <v>578</v>
      </c>
      <c r="Y3086" t="s">
        <v>71665</v>
      </c>
      <c r="Z3086" t="s">
        <v>71666</v>
      </c>
      <c r="AA3086" t="s">
        <v>294</v>
      </c>
      <c r="AB3086" t="s">
        <v>71667</v>
      </c>
      <c r="AC3086" t="s">
        <v>102</v>
      </c>
      <c r="AD3086" t="s">
        <v>238</v>
      </c>
      <c r="AE3086" t="s">
        <v>102</v>
      </c>
      <c r="AF3086" t="s">
        <v>34674</v>
      </c>
      <c r="AG3086" t="s">
        <v>447</v>
      </c>
      <c r="AH3086" t="s">
        <v>1612</v>
      </c>
      <c r="AI3086" t="s">
        <v>102</v>
      </c>
      <c r="AJ3086" t="s">
        <v>102</v>
      </c>
      <c r="AK3086" t="s">
        <v>71668</v>
      </c>
      <c r="AL3086" t="s">
        <v>71669</v>
      </c>
      <c r="AM3086" t="s">
        <v>71670</v>
      </c>
      <c r="AN3086" t="s">
        <v>71671</v>
      </c>
      <c r="AO3086" t="s">
        <v>71672</v>
      </c>
      <c r="AP3086" t="s">
        <v>71673</v>
      </c>
      <c r="AQ3086" t="s">
        <v>71665</v>
      </c>
      <c r="AR3086" t="s">
        <v>102</v>
      </c>
      <c r="AS3086" t="s">
        <v>102</v>
      </c>
      <c r="AT3086" t="s">
        <v>102</v>
      </c>
      <c r="AU3086" t="s">
        <v>1000</v>
      </c>
      <c r="AV3086" t="s">
        <v>102</v>
      </c>
      <c r="AW3086" t="s">
        <v>1358</v>
      </c>
      <c r="AX3086" t="s">
        <v>1358</v>
      </c>
      <c r="AY3086" t="s">
        <v>127</v>
      </c>
      <c r="AZ3086" t="s">
        <v>313</v>
      </c>
      <c r="BA3086" t="s">
        <v>200</v>
      </c>
      <c r="BB3086" t="s">
        <v>648</v>
      </c>
      <c r="BC3086" t="s">
        <v>315</v>
      </c>
      <c r="BD3086" t="s">
        <v>315</v>
      </c>
      <c r="BE3086" t="s">
        <v>315</v>
      </c>
      <c r="BF3086" t="s">
        <v>315</v>
      </c>
      <c r="BG3086" t="s">
        <v>315</v>
      </c>
      <c r="BH3086" t="s">
        <v>137</v>
      </c>
      <c r="BI3086" t="s">
        <v>137</v>
      </c>
      <c r="BJ3086" t="s">
        <v>137</v>
      </c>
      <c r="BK3086" t="s">
        <v>137</v>
      </c>
      <c r="BL3086" t="s">
        <v>137</v>
      </c>
      <c r="BM3086" t="s">
        <v>137</v>
      </c>
      <c r="BN3086" t="s">
        <v>137</v>
      </c>
      <c r="BO3086" t="s">
        <v>137</v>
      </c>
      <c r="BP3086" t="s">
        <v>137</v>
      </c>
      <c r="BQ3086" t="s">
        <v>265</v>
      </c>
      <c r="BR3086" t="s">
        <v>132</v>
      </c>
      <c r="BS3086" t="s">
        <v>137</v>
      </c>
      <c r="BT3086" t="s">
        <v>137</v>
      </c>
      <c r="BU3086" t="s">
        <v>137</v>
      </c>
      <c r="BV3086" t="s">
        <v>71674</v>
      </c>
      <c r="BW3086" t="s">
        <v>102</v>
      </c>
      <c r="BX3086" t="s">
        <v>102</v>
      </c>
      <c r="BY3086" t="s">
        <v>102</v>
      </c>
      <c r="BZ3086" t="s">
        <v>71675</v>
      </c>
      <c r="CA3086" t="s">
        <v>144</v>
      </c>
      <c r="CB3086" t="s">
        <v>310</v>
      </c>
      <c r="CC3086" t="s">
        <v>2071</v>
      </c>
      <c r="CD3086" t="s">
        <v>71676</v>
      </c>
      <c r="CE3086" t="s">
        <v>147</v>
      </c>
    </row>
    <row r="3087" spans="1:83" x14ac:dyDescent="0.2">
      <c r="A3087" t="s">
        <v>71677</v>
      </c>
      <c r="B3087" t="s">
        <v>84</v>
      </c>
      <c r="C3087" t="s">
        <v>71678</v>
      </c>
      <c r="D3087" t="s">
        <v>71679</v>
      </c>
      <c r="E3087" t="s">
        <v>71680</v>
      </c>
      <c r="F3087" t="s">
        <v>71681</v>
      </c>
      <c r="G3087" t="s">
        <v>4317</v>
      </c>
      <c r="H3087" t="s">
        <v>6761</v>
      </c>
      <c r="I3087" t="s">
        <v>6762</v>
      </c>
      <c r="J3087" t="s">
        <v>835</v>
      </c>
      <c r="K3087" t="s">
        <v>4320</v>
      </c>
      <c r="L3087" t="s">
        <v>4321</v>
      </c>
      <c r="M3087" t="s">
        <v>71682</v>
      </c>
      <c r="N3087" t="s">
        <v>71683</v>
      </c>
      <c r="O3087" t="s">
        <v>71684</v>
      </c>
      <c r="P3087" t="s">
        <v>71685</v>
      </c>
      <c r="Q3087" t="s">
        <v>71686</v>
      </c>
      <c r="R3087" t="s">
        <v>71687</v>
      </c>
      <c r="S3087" t="s">
        <v>71688</v>
      </c>
      <c r="T3087" t="s">
        <v>102</v>
      </c>
      <c r="U3087" t="s">
        <v>71689</v>
      </c>
      <c r="V3087" t="s">
        <v>71690</v>
      </c>
      <c r="W3087" t="s">
        <v>102</v>
      </c>
      <c r="X3087" t="s">
        <v>105</v>
      </c>
      <c r="Y3087" t="s">
        <v>71691</v>
      </c>
      <c r="Z3087" t="s">
        <v>71692</v>
      </c>
      <c r="AA3087" t="s">
        <v>294</v>
      </c>
      <c r="AB3087" t="s">
        <v>388</v>
      </c>
      <c r="AC3087" t="s">
        <v>102</v>
      </c>
      <c r="AD3087" t="s">
        <v>170</v>
      </c>
      <c r="AE3087" t="s">
        <v>102</v>
      </c>
      <c r="AF3087" t="s">
        <v>6771</v>
      </c>
      <c r="AG3087" t="s">
        <v>5204</v>
      </c>
      <c r="AH3087" t="s">
        <v>299</v>
      </c>
      <c r="AI3087" t="s">
        <v>102</v>
      </c>
      <c r="AJ3087" t="s">
        <v>71693</v>
      </c>
      <c r="AK3087" t="s">
        <v>102</v>
      </c>
      <c r="AL3087" t="s">
        <v>71694</v>
      </c>
      <c r="AM3087" t="s">
        <v>71695</v>
      </c>
      <c r="AN3087" t="s">
        <v>71696</v>
      </c>
      <c r="AO3087" t="s">
        <v>71697</v>
      </c>
      <c r="AP3087" t="s">
        <v>71698</v>
      </c>
      <c r="AQ3087" t="s">
        <v>71691</v>
      </c>
      <c r="AR3087" t="s">
        <v>102</v>
      </c>
      <c r="AS3087" t="s">
        <v>102</v>
      </c>
      <c r="AT3087" t="s">
        <v>102</v>
      </c>
      <c r="AU3087" t="s">
        <v>119</v>
      </c>
      <c r="AV3087" t="s">
        <v>102</v>
      </c>
      <c r="AW3087" t="s">
        <v>62491</v>
      </c>
      <c r="AX3087" t="s">
        <v>2065</v>
      </c>
      <c r="AY3087" t="s">
        <v>132</v>
      </c>
      <c r="AZ3087" t="s">
        <v>315</v>
      </c>
      <c r="BA3087" t="s">
        <v>1358</v>
      </c>
      <c r="BB3087" t="s">
        <v>263</v>
      </c>
      <c r="BC3087" t="s">
        <v>317</v>
      </c>
      <c r="BD3087" t="s">
        <v>314</v>
      </c>
      <c r="BE3087" t="s">
        <v>127</v>
      </c>
      <c r="BF3087" t="s">
        <v>127</v>
      </c>
      <c r="BG3087" t="s">
        <v>1657</v>
      </c>
      <c r="BH3087" t="s">
        <v>189</v>
      </c>
      <c r="BI3087" t="s">
        <v>692</v>
      </c>
      <c r="BJ3087" t="s">
        <v>137</v>
      </c>
      <c r="BK3087" t="s">
        <v>137</v>
      </c>
      <c r="BL3087" t="s">
        <v>137</v>
      </c>
      <c r="BM3087" t="s">
        <v>137</v>
      </c>
      <c r="BN3087" t="s">
        <v>137</v>
      </c>
      <c r="BO3087" t="s">
        <v>137</v>
      </c>
      <c r="BP3087" t="s">
        <v>137</v>
      </c>
      <c r="BQ3087" t="s">
        <v>71699</v>
      </c>
      <c r="BR3087" t="s">
        <v>210</v>
      </c>
      <c r="BS3087" t="s">
        <v>137</v>
      </c>
      <c r="BT3087" t="s">
        <v>137</v>
      </c>
      <c r="BU3087" t="s">
        <v>137</v>
      </c>
      <c r="BV3087" t="s">
        <v>71700</v>
      </c>
      <c r="BW3087" t="s">
        <v>71701</v>
      </c>
      <c r="BX3087" t="s">
        <v>102</v>
      </c>
      <c r="BY3087" t="s">
        <v>71702</v>
      </c>
      <c r="BZ3087" t="s">
        <v>71703</v>
      </c>
      <c r="CA3087" t="s">
        <v>144</v>
      </c>
      <c r="CB3087" t="s">
        <v>359</v>
      </c>
      <c r="CC3087" t="s">
        <v>211</v>
      </c>
      <c r="CD3087" t="s">
        <v>71704</v>
      </c>
      <c r="CE3087" t="s">
        <v>102</v>
      </c>
    </row>
    <row r="3088" spans="1:83" x14ac:dyDescent="0.2">
      <c r="A3088" t="s">
        <v>71705</v>
      </c>
      <c r="B3088" t="s">
        <v>1439</v>
      </c>
      <c r="C3088" t="s">
        <v>71706</v>
      </c>
      <c r="D3088" t="s">
        <v>71707</v>
      </c>
      <c r="E3088" t="s">
        <v>71708</v>
      </c>
      <c r="F3088" t="s">
        <v>71709</v>
      </c>
      <c r="G3088" t="s">
        <v>71710</v>
      </c>
      <c r="H3088" t="s">
        <v>71711</v>
      </c>
      <c r="I3088" t="s">
        <v>71712</v>
      </c>
      <c r="J3088" t="s">
        <v>222</v>
      </c>
      <c r="K3088" t="s">
        <v>223</v>
      </c>
      <c r="L3088" t="s">
        <v>1675</v>
      </c>
      <c r="M3088" t="s">
        <v>71713</v>
      </c>
      <c r="N3088" t="s">
        <v>102</v>
      </c>
      <c r="O3088" t="s">
        <v>71713</v>
      </c>
      <c r="P3088" t="s">
        <v>2518</v>
      </c>
      <c r="Q3088" t="s">
        <v>250</v>
      </c>
      <c r="R3088" t="s">
        <v>71714</v>
      </c>
      <c r="S3088" t="s">
        <v>71715</v>
      </c>
      <c r="T3088" t="s">
        <v>102</v>
      </c>
      <c r="U3088" t="s">
        <v>102</v>
      </c>
      <c r="V3088" t="s">
        <v>102</v>
      </c>
      <c r="W3088" t="s">
        <v>102</v>
      </c>
      <c r="X3088" t="s">
        <v>1727</v>
      </c>
      <c r="Y3088" t="s">
        <v>71716</v>
      </c>
      <c r="Z3088" t="s">
        <v>71717</v>
      </c>
      <c r="AA3088" t="s">
        <v>1608</v>
      </c>
      <c r="AB3088" t="s">
        <v>5483</v>
      </c>
      <c r="AC3088" t="s">
        <v>29753</v>
      </c>
      <c r="AD3088" t="s">
        <v>170</v>
      </c>
      <c r="AE3088" t="s">
        <v>102</v>
      </c>
      <c r="AF3088" t="s">
        <v>2020</v>
      </c>
      <c r="AG3088" t="s">
        <v>102</v>
      </c>
      <c r="AH3088" t="s">
        <v>2345</v>
      </c>
      <c r="AI3088" t="s">
        <v>260</v>
      </c>
      <c r="AJ3088" t="s">
        <v>102</v>
      </c>
      <c r="AK3088" t="s">
        <v>102</v>
      </c>
      <c r="AL3088" t="s">
        <v>102</v>
      </c>
      <c r="AM3088" t="s">
        <v>71718</v>
      </c>
      <c r="AN3088" t="s">
        <v>102</v>
      </c>
      <c r="AO3088" t="s">
        <v>71719</v>
      </c>
      <c r="AP3088" t="s">
        <v>71720</v>
      </c>
      <c r="AQ3088" t="s">
        <v>71716</v>
      </c>
      <c r="AR3088" t="s">
        <v>71721</v>
      </c>
      <c r="AS3088" t="s">
        <v>71722</v>
      </c>
      <c r="AT3088" t="s">
        <v>71723</v>
      </c>
      <c r="AU3088" t="s">
        <v>184</v>
      </c>
      <c r="AV3088" t="s">
        <v>102</v>
      </c>
      <c r="AW3088" t="s">
        <v>1359</v>
      </c>
      <c r="AX3088" t="s">
        <v>817</v>
      </c>
      <c r="AY3088" t="s">
        <v>359</v>
      </c>
      <c r="AZ3088" t="s">
        <v>127</v>
      </c>
      <c r="BA3088" t="s">
        <v>200</v>
      </c>
      <c r="BB3088" t="s">
        <v>507</v>
      </c>
      <c r="BC3088" t="s">
        <v>317</v>
      </c>
      <c r="BD3088" t="s">
        <v>317</v>
      </c>
      <c r="BE3088" t="s">
        <v>317</v>
      </c>
      <c r="BF3088" t="s">
        <v>317</v>
      </c>
      <c r="BG3088" t="s">
        <v>138</v>
      </c>
      <c r="BH3088" t="s">
        <v>313</v>
      </c>
      <c r="BI3088" t="s">
        <v>127</v>
      </c>
      <c r="BJ3088" t="s">
        <v>137</v>
      </c>
      <c r="BK3088" t="s">
        <v>137</v>
      </c>
      <c r="BL3088" t="s">
        <v>137</v>
      </c>
      <c r="BM3088" t="s">
        <v>137</v>
      </c>
      <c r="BN3088" t="s">
        <v>132</v>
      </c>
      <c r="BO3088" t="s">
        <v>132</v>
      </c>
      <c r="BP3088" t="s">
        <v>315</v>
      </c>
      <c r="BQ3088" t="s">
        <v>262</v>
      </c>
      <c r="BR3088" t="s">
        <v>315</v>
      </c>
      <c r="BS3088" t="s">
        <v>137</v>
      </c>
      <c r="BT3088" t="s">
        <v>137</v>
      </c>
      <c r="BU3088" t="s">
        <v>311</v>
      </c>
      <c r="BV3088" t="s">
        <v>71724</v>
      </c>
      <c r="BW3088" t="s">
        <v>102</v>
      </c>
      <c r="BX3088" t="s">
        <v>102</v>
      </c>
      <c r="BY3088" t="s">
        <v>102</v>
      </c>
      <c r="BZ3088" t="s">
        <v>71725</v>
      </c>
      <c r="CA3088" t="s">
        <v>144</v>
      </c>
      <c r="CB3088" t="s">
        <v>552</v>
      </c>
      <c r="CC3088" t="s">
        <v>4654</v>
      </c>
      <c r="CD3088" t="s">
        <v>71726</v>
      </c>
      <c r="CE3088" t="s">
        <v>3206</v>
      </c>
    </row>
    <row r="3089" spans="1:83" x14ac:dyDescent="0.2">
      <c r="A3089" t="s">
        <v>71727</v>
      </c>
      <c r="B3089" t="s">
        <v>84</v>
      </c>
      <c r="C3089" t="s">
        <v>71728</v>
      </c>
      <c r="D3089" t="s">
        <v>71729</v>
      </c>
      <c r="E3089" t="s">
        <v>71730</v>
      </c>
      <c r="F3089" t="s">
        <v>71731</v>
      </c>
      <c r="G3089" t="s">
        <v>2840</v>
      </c>
      <c r="H3089" t="s">
        <v>2841</v>
      </c>
      <c r="I3089" t="s">
        <v>2842</v>
      </c>
      <c r="J3089" t="s">
        <v>222</v>
      </c>
      <c r="K3089" t="s">
        <v>223</v>
      </c>
      <c r="L3089" t="s">
        <v>432</v>
      </c>
      <c r="M3089" t="s">
        <v>102</v>
      </c>
      <c r="N3089" t="s">
        <v>71732</v>
      </c>
      <c r="O3089" t="s">
        <v>71733</v>
      </c>
      <c r="P3089" t="s">
        <v>2780</v>
      </c>
      <c r="Q3089" t="s">
        <v>71734</v>
      </c>
      <c r="R3089" t="s">
        <v>71735</v>
      </c>
      <c r="S3089" t="s">
        <v>71736</v>
      </c>
      <c r="T3089" t="s">
        <v>102</v>
      </c>
      <c r="U3089" t="s">
        <v>102</v>
      </c>
      <c r="V3089" t="s">
        <v>71737</v>
      </c>
      <c r="W3089" t="s">
        <v>102</v>
      </c>
      <c r="X3089" t="s">
        <v>234</v>
      </c>
      <c r="Y3089" t="s">
        <v>11589</v>
      </c>
      <c r="Z3089" t="s">
        <v>71738</v>
      </c>
      <c r="AA3089" t="s">
        <v>1608</v>
      </c>
      <c r="AB3089" t="s">
        <v>3059</v>
      </c>
      <c r="AC3089" t="s">
        <v>102</v>
      </c>
      <c r="AD3089" t="s">
        <v>238</v>
      </c>
      <c r="AE3089" t="s">
        <v>102</v>
      </c>
      <c r="AF3089" t="s">
        <v>71739</v>
      </c>
      <c r="AG3089" t="s">
        <v>1065</v>
      </c>
      <c r="AH3089" t="s">
        <v>635</v>
      </c>
      <c r="AI3089" t="s">
        <v>102</v>
      </c>
      <c r="AJ3089" t="s">
        <v>102</v>
      </c>
      <c r="AK3089" t="s">
        <v>102</v>
      </c>
      <c r="AL3089" t="s">
        <v>71740</v>
      </c>
      <c r="AM3089" t="s">
        <v>71741</v>
      </c>
      <c r="AN3089" t="s">
        <v>71742</v>
      </c>
      <c r="AO3089" t="s">
        <v>71743</v>
      </c>
      <c r="AP3089" t="s">
        <v>9948</v>
      </c>
      <c r="AQ3089" t="s">
        <v>11589</v>
      </c>
      <c r="AR3089" t="s">
        <v>102</v>
      </c>
      <c r="AS3089" t="s">
        <v>102</v>
      </c>
      <c r="AT3089" t="s">
        <v>102</v>
      </c>
      <c r="AU3089" t="s">
        <v>1957</v>
      </c>
      <c r="AV3089" t="s">
        <v>13091</v>
      </c>
      <c r="AW3089" t="s">
        <v>737</v>
      </c>
      <c r="AX3089" t="s">
        <v>2360</v>
      </c>
      <c r="AY3089" t="s">
        <v>260</v>
      </c>
      <c r="AZ3089" t="s">
        <v>128</v>
      </c>
      <c r="BA3089" t="s">
        <v>262</v>
      </c>
      <c r="BB3089" t="s">
        <v>692</v>
      </c>
      <c r="BC3089" t="s">
        <v>129</v>
      </c>
      <c r="BD3089" t="s">
        <v>311</v>
      </c>
      <c r="BE3089" t="s">
        <v>132</v>
      </c>
      <c r="BF3089" t="s">
        <v>133</v>
      </c>
      <c r="BG3089" t="s">
        <v>127</v>
      </c>
      <c r="BH3089" t="s">
        <v>128</v>
      </c>
      <c r="BI3089" t="s">
        <v>311</v>
      </c>
      <c r="BJ3089" t="s">
        <v>137</v>
      </c>
      <c r="BK3089" t="s">
        <v>137</v>
      </c>
      <c r="BL3089" t="s">
        <v>137</v>
      </c>
      <c r="BM3089" t="s">
        <v>137</v>
      </c>
      <c r="BN3089" t="s">
        <v>137</v>
      </c>
      <c r="BO3089" t="s">
        <v>137</v>
      </c>
      <c r="BP3089" t="s">
        <v>137</v>
      </c>
      <c r="BQ3089" t="s">
        <v>1780</v>
      </c>
      <c r="BR3089" t="s">
        <v>315</v>
      </c>
      <c r="BS3089" t="s">
        <v>137</v>
      </c>
      <c r="BT3089" t="s">
        <v>137</v>
      </c>
      <c r="BU3089" t="s">
        <v>137</v>
      </c>
      <c r="BV3089" t="s">
        <v>71744</v>
      </c>
      <c r="BW3089" t="s">
        <v>11571</v>
      </c>
      <c r="BX3089" t="s">
        <v>102</v>
      </c>
      <c r="BY3089" t="s">
        <v>11571</v>
      </c>
      <c r="BZ3089" t="s">
        <v>71745</v>
      </c>
      <c r="CA3089" t="s">
        <v>144</v>
      </c>
      <c r="CB3089" t="s">
        <v>125</v>
      </c>
      <c r="CC3089" t="s">
        <v>145</v>
      </c>
      <c r="CD3089" t="s">
        <v>71746</v>
      </c>
      <c r="CE3089" t="s">
        <v>102</v>
      </c>
    </row>
    <row r="3090" spans="1:83" x14ac:dyDescent="0.2">
      <c r="A3090" t="s">
        <v>71747</v>
      </c>
      <c r="B3090" t="s">
        <v>84</v>
      </c>
      <c r="C3090" t="s">
        <v>71748</v>
      </c>
      <c r="D3090" t="s">
        <v>71749</v>
      </c>
      <c r="E3090" t="s">
        <v>8123</v>
      </c>
      <c r="F3090" t="s">
        <v>71750</v>
      </c>
      <c r="G3090" t="s">
        <v>2840</v>
      </c>
      <c r="H3090" t="s">
        <v>7195</v>
      </c>
      <c r="I3090" t="s">
        <v>7196</v>
      </c>
      <c r="J3090" t="s">
        <v>222</v>
      </c>
      <c r="K3090" t="s">
        <v>223</v>
      </c>
      <c r="L3090" t="s">
        <v>432</v>
      </c>
      <c r="M3090" t="s">
        <v>102</v>
      </c>
      <c r="N3090" t="s">
        <v>71751</v>
      </c>
      <c r="O3090" t="s">
        <v>71752</v>
      </c>
      <c r="P3090" t="s">
        <v>51048</v>
      </c>
      <c r="Q3090" t="s">
        <v>71753</v>
      </c>
      <c r="R3090" t="s">
        <v>71754</v>
      </c>
      <c r="S3090" t="s">
        <v>71755</v>
      </c>
      <c r="T3090" t="s">
        <v>102</v>
      </c>
      <c r="U3090" t="s">
        <v>102</v>
      </c>
      <c r="V3090" t="s">
        <v>71756</v>
      </c>
      <c r="W3090" t="s">
        <v>102</v>
      </c>
      <c r="X3090" t="s">
        <v>105</v>
      </c>
      <c r="Y3090" t="s">
        <v>7143</v>
      </c>
      <c r="Z3090" t="s">
        <v>71757</v>
      </c>
      <c r="AA3090" t="s">
        <v>108</v>
      </c>
      <c r="AB3090" t="s">
        <v>3059</v>
      </c>
      <c r="AC3090" t="s">
        <v>102</v>
      </c>
      <c r="AD3090" t="s">
        <v>238</v>
      </c>
      <c r="AE3090" t="s">
        <v>102</v>
      </c>
      <c r="AF3090" t="s">
        <v>1503</v>
      </c>
      <c r="AG3090" t="s">
        <v>3649</v>
      </c>
      <c r="AH3090" t="s">
        <v>495</v>
      </c>
      <c r="AI3090" t="s">
        <v>102</v>
      </c>
      <c r="AJ3090" t="s">
        <v>102</v>
      </c>
      <c r="AK3090" t="s">
        <v>71758</v>
      </c>
      <c r="AL3090" t="s">
        <v>71759</v>
      </c>
      <c r="AM3090" t="s">
        <v>102</v>
      </c>
      <c r="AN3090" t="s">
        <v>71760</v>
      </c>
      <c r="AO3090" t="s">
        <v>71761</v>
      </c>
      <c r="AP3090" t="s">
        <v>34638</v>
      </c>
      <c r="AQ3090" t="s">
        <v>7143</v>
      </c>
      <c r="AR3090" t="s">
        <v>102</v>
      </c>
      <c r="AS3090" t="s">
        <v>102</v>
      </c>
      <c r="AT3090" t="s">
        <v>102</v>
      </c>
      <c r="AU3090" t="s">
        <v>352</v>
      </c>
      <c r="AV3090" t="s">
        <v>15932</v>
      </c>
      <c r="AW3090" t="s">
        <v>3690</v>
      </c>
      <c r="AX3090" t="s">
        <v>3690</v>
      </c>
      <c r="AY3090" t="s">
        <v>315</v>
      </c>
      <c r="AZ3090" t="s">
        <v>315</v>
      </c>
      <c r="BA3090" t="s">
        <v>775</v>
      </c>
      <c r="BB3090" t="s">
        <v>271</v>
      </c>
      <c r="BC3090" t="s">
        <v>128</v>
      </c>
      <c r="BD3090" t="s">
        <v>129</v>
      </c>
      <c r="BE3090" t="s">
        <v>132</v>
      </c>
      <c r="BF3090" t="s">
        <v>132</v>
      </c>
      <c r="BG3090" t="s">
        <v>262</v>
      </c>
      <c r="BH3090" t="s">
        <v>507</v>
      </c>
      <c r="BI3090" t="s">
        <v>131</v>
      </c>
      <c r="BJ3090" t="s">
        <v>137</v>
      </c>
      <c r="BK3090" t="s">
        <v>137</v>
      </c>
      <c r="BL3090" t="s">
        <v>137</v>
      </c>
      <c r="BM3090" t="s">
        <v>137</v>
      </c>
      <c r="BN3090" t="s">
        <v>137</v>
      </c>
      <c r="BO3090" t="s">
        <v>137</v>
      </c>
      <c r="BP3090" t="s">
        <v>137</v>
      </c>
      <c r="BQ3090" t="s">
        <v>7906</v>
      </c>
      <c r="BR3090" t="s">
        <v>126</v>
      </c>
      <c r="BS3090" t="s">
        <v>137</v>
      </c>
      <c r="BT3090" t="s">
        <v>137</v>
      </c>
      <c r="BU3090" t="s">
        <v>137</v>
      </c>
      <c r="BV3090" t="s">
        <v>71762</v>
      </c>
      <c r="BW3090" t="s">
        <v>71763</v>
      </c>
      <c r="BX3090" t="s">
        <v>102</v>
      </c>
      <c r="BY3090" t="s">
        <v>9078</v>
      </c>
      <c r="BZ3090" t="s">
        <v>71764</v>
      </c>
      <c r="CA3090" t="s">
        <v>144</v>
      </c>
      <c r="CB3090" t="s">
        <v>263</v>
      </c>
      <c r="CC3090" t="s">
        <v>145</v>
      </c>
      <c r="CD3090" t="s">
        <v>71765</v>
      </c>
      <c r="CE3090" t="s">
        <v>102</v>
      </c>
    </row>
    <row r="3091" spans="1:83" x14ac:dyDescent="0.2">
      <c r="A3091" t="s">
        <v>71766</v>
      </c>
      <c r="B3091" t="s">
        <v>84</v>
      </c>
      <c r="C3091" t="s">
        <v>71767</v>
      </c>
      <c r="D3091" t="s">
        <v>102</v>
      </c>
      <c r="E3091" t="s">
        <v>71768</v>
      </c>
      <c r="F3091" t="s">
        <v>71769</v>
      </c>
      <c r="G3091" t="s">
        <v>71770</v>
      </c>
      <c r="H3091" t="s">
        <v>71771</v>
      </c>
      <c r="I3091" t="s">
        <v>71772</v>
      </c>
      <c r="J3091" t="s">
        <v>222</v>
      </c>
      <c r="K3091" t="s">
        <v>223</v>
      </c>
      <c r="L3091" t="s">
        <v>1675</v>
      </c>
      <c r="M3091" t="s">
        <v>102</v>
      </c>
      <c r="N3091" t="s">
        <v>71773</v>
      </c>
      <c r="O3091" t="s">
        <v>71774</v>
      </c>
      <c r="P3091" t="s">
        <v>28214</v>
      </c>
      <c r="Q3091" t="s">
        <v>71775</v>
      </c>
      <c r="R3091" t="s">
        <v>71776</v>
      </c>
      <c r="S3091" t="s">
        <v>71777</v>
      </c>
      <c r="T3091" t="s">
        <v>102</v>
      </c>
      <c r="U3091" t="s">
        <v>102</v>
      </c>
      <c r="V3091" t="s">
        <v>71778</v>
      </c>
      <c r="W3091" t="s">
        <v>102</v>
      </c>
      <c r="X3091" t="s">
        <v>105</v>
      </c>
      <c r="Y3091" t="s">
        <v>62168</v>
      </c>
      <c r="Z3091" t="s">
        <v>20473</v>
      </c>
      <c r="AA3091" t="s">
        <v>1187</v>
      </c>
      <c r="AB3091" t="s">
        <v>4152</v>
      </c>
      <c r="AC3091" t="s">
        <v>5202</v>
      </c>
      <c r="AD3091" t="s">
        <v>170</v>
      </c>
      <c r="AE3091" t="s">
        <v>102</v>
      </c>
      <c r="AF3091" t="s">
        <v>2020</v>
      </c>
      <c r="AG3091" t="s">
        <v>3680</v>
      </c>
      <c r="AH3091" t="s">
        <v>635</v>
      </c>
      <c r="AI3091" t="s">
        <v>102</v>
      </c>
      <c r="AJ3091" t="s">
        <v>102</v>
      </c>
      <c r="AK3091" t="s">
        <v>102</v>
      </c>
      <c r="AL3091" t="s">
        <v>71779</v>
      </c>
      <c r="AM3091" t="s">
        <v>71780</v>
      </c>
      <c r="AN3091" t="s">
        <v>71781</v>
      </c>
      <c r="AO3091" t="s">
        <v>71782</v>
      </c>
      <c r="AP3091" t="s">
        <v>48627</v>
      </c>
      <c r="AQ3091" t="s">
        <v>62168</v>
      </c>
      <c r="AR3091" t="s">
        <v>102</v>
      </c>
      <c r="AS3091" t="s">
        <v>102</v>
      </c>
      <c r="AT3091" t="s">
        <v>102</v>
      </c>
      <c r="AU3091" t="s">
        <v>184</v>
      </c>
      <c r="AV3091" t="s">
        <v>102</v>
      </c>
      <c r="AW3091" t="s">
        <v>549</v>
      </c>
      <c r="AX3091" t="s">
        <v>549</v>
      </c>
      <c r="AY3091" t="s">
        <v>132</v>
      </c>
      <c r="AZ3091" t="s">
        <v>132</v>
      </c>
      <c r="BA3091" t="s">
        <v>775</v>
      </c>
      <c r="BB3091" t="s">
        <v>195</v>
      </c>
      <c r="BC3091" t="s">
        <v>128</v>
      </c>
      <c r="BD3091" t="s">
        <v>128</v>
      </c>
      <c r="BE3091" t="s">
        <v>132</v>
      </c>
      <c r="BF3091" t="s">
        <v>132</v>
      </c>
      <c r="BG3091" t="s">
        <v>359</v>
      </c>
      <c r="BH3091" t="s">
        <v>132</v>
      </c>
      <c r="BI3091" t="s">
        <v>132</v>
      </c>
      <c r="BJ3091" t="s">
        <v>137</v>
      </c>
      <c r="BK3091" t="s">
        <v>137</v>
      </c>
      <c r="BL3091" t="s">
        <v>137</v>
      </c>
      <c r="BM3091" t="s">
        <v>137</v>
      </c>
      <c r="BN3091" t="s">
        <v>137</v>
      </c>
      <c r="BO3091" t="s">
        <v>137</v>
      </c>
      <c r="BP3091" t="s">
        <v>137</v>
      </c>
      <c r="BQ3091" t="s">
        <v>11465</v>
      </c>
      <c r="BR3091" t="s">
        <v>317</v>
      </c>
      <c r="BS3091" t="s">
        <v>137</v>
      </c>
      <c r="BT3091" t="s">
        <v>137</v>
      </c>
      <c r="BU3091" t="s">
        <v>137</v>
      </c>
      <c r="BV3091" t="s">
        <v>71783</v>
      </c>
      <c r="BW3091" t="s">
        <v>71784</v>
      </c>
      <c r="BX3091" t="s">
        <v>102</v>
      </c>
      <c r="BY3091" t="s">
        <v>19531</v>
      </c>
      <c r="BZ3091" t="s">
        <v>71785</v>
      </c>
      <c r="CA3091" t="s">
        <v>144</v>
      </c>
      <c r="CB3091" t="s">
        <v>692</v>
      </c>
      <c r="CC3091" t="s">
        <v>145</v>
      </c>
      <c r="CD3091" t="s">
        <v>71786</v>
      </c>
      <c r="CE3091" t="s">
        <v>147</v>
      </c>
    </row>
    <row r="3092" spans="1:83" x14ac:dyDescent="0.2">
      <c r="A3092" t="s">
        <v>71787</v>
      </c>
      <c r="B3092" t="s">
        <v>84</v>
      </c>
      <c r="C3092" t="s">
        <v>71788</v>
      </c>
      <c r="D3092" t="s">
        <v>71789</v>
      </c>
      <c r="E3092" t="s">
        <v>71790</v>
      </c>
      <c r="F3092" t="s">
        <v>71791</v>
      </c>
      <c r="G3092" t="s">
        <v>71792</v>
      </c>
      <c r="H3092" t="s">
        <v>71793</v>
      </c>
      <c r="I3092" t="s">
        <v>71794</v>
      </c>
      <c r="J3092" t="s">
        <v>17016</v>
      </c>
      <c r="K3092" t="s">
        <v>65779</v>
      </c>
      <c r="L3092" t="s">
        <v>65780</v>
      </c>
      <c r="M3092" t="s">
        <v>71795</v>
      </c>
      <c r="N3092" t="s">
        <v>71796</v>
      </c>
      <c r="O3092" t="s">
        <v>71797</v>
      </c>
      <c r="P3092" t="s">
        <v>71798</v>
      </c>
      <c r="Q3092" t="s">
        <v>71799</v>
      </c>
      <c r="R3092" t="s">
        <v>71800</v>
      </c>
      <c r="S3092" t="s">
        <v>71801</v>
      </c>
      <c r="T3092" t="s">
        <v>102</v>
      </c>
      <c r="U3092" t="s">
        <v>102</v>
      </c>
      <c r="V3092" t="s">
        <v>71802</v>
      </c>
      <c r="W3092" t="s">
        <v>102</v>
      </c>
      <c r="X3092" t="s">
        <v>105</v>
      </c>
      <c r="Y3092" t="s">
        <v>71803</v>
      </c>
      <c r="Z3092" t="s">
        <v>71804</v>
      </c>
      <c r="AA3092" t="s">
        <v>108</v>
      </c>
      <c r="AB3092" t="s">
        <v>8449</v>
      </c>
      <c r="AC3092" t="s">
        <v>26804</v>
      </c>
      <c r="AD3092" t="s">
        <v>238</v>
      </c>
      <c r="AE3092" t="s">
        <v>102</v>
      </c>
      <c r="AF3092" t="s">
        <v>71805</v>
      </c>
      <c r="AG3092" t="s">
        <v>3680</v>
      </c>
      <c r="AH3092" t="s">
        <v>765</v>
      </c>
      <c r="AI3092" t="s">
        <v>133</v>
      </c>
      <c r="AJ3092" t="s">
        <v>102</v>
      </c>
      <c r="AK3092" t="s">
        <v>71806</v>
      </c>
      <c r="AL3092" t="s">
        <v>71807</v>
      </c>
      <c r="AM3092" t="s">
        <v>71808</v>
      </c>
      <c r="AN3092" t="s">
        <v>71809</v>
      </c>
      <c r="AO3092" t="s">
        <v>71810</v>
      </c>
      <c r="AP3092" t="s">
        <v>71811</v>
      </c>
      <c r="AQ3092" t="s">
        <v>71803</v>
      </c>
      <c r="AR3092" t="s">
        <v>102</v>
      </c>
      <c r="AS3092" t="s">
        <v>102</v>
      </c>
      <c r="AT3092" t="s">
        <v>102</v>
      </c>
      <c r="AU3092" t="s">
        <v>184</v>
      </c>
      <c r="AV3092" t="s">
        <v>1548</v>
      </c>
      <c r="AW3092" t="s">
        <v>1038</v>
      </c>
      <c r="AX3092" t="s">
        <v>1038</v>
      </c>
      <c r="AY3092" t="s">
        <v>128</v>
      </c>
      <c r="AZ3092" t="s">
        <v>311</v>
      </c>
      <c r="BA3092" t="s">
        <v>775</v>
      </c>
      <c r="BB3092" t="s">
        <v>271</v>
      </c>
      <c r="BC3092" t="s">
        <v>133</v>
      </c>
      <c r="BD3092" t="s">
        <v>315</v>
      </c>
      <c r="BE3092" t="s">
        <v>315</v>
      </c>
      <c r="BF3092" t="s">
        <v>315</v>
      </c>
      <c r="BG3092" t="s">
        <v>127</v>
      </c>
      <c r="BH3092" t="s">
        <v>311</v>
      </c>
      <c r="BI3092" t="s">
        <v>315</v>
      </c>
      <c r="BJ3092" t="s">
        <v>137</v>
      </c>
      <c r="BK3092" t="s">
        <v>137</v>
      </c>
      <c r="BL3092" t="s">
        <v>137</v>
      </c>
      <c r="BM3092" t="s">
        <v>137</v>
      </c>
      <c r="BN3092" t="s">
        <v>137</v>
      </c>
      <c r="BO3092" t="s">
        <v>137</v>
      </c>
      <c r="BP3092" t="s">
        <v>137</v>
      </c>
      <c r="BQ3092" t="s">
        <v>3887</v>
      </c>
      <c r="BR3092" t="s">
        <v>314</v>
      </c>
      <c r="BS3092" t="s">
        <v>137</v>
      </c>
      <c r="BT3092" t="s">
        <v>133</v>
      </c>
      <c r="BU3092" t="s">
        <v>137</v>
      </c>
      <c r="BV3092" t="s">
        <v>71812</v>
      </c>
      <c r="BW3092" t="s">
        <v>53990</v>
      </c>
      <c r="BX3092" t="s">
        <v>16551</v>
      </c>
      <c r="BY3092" t="s">
        <v>12145</v>
      </c>
      <c r="BZ3092" t="s">
        <v>71813</v>
      </c>
      <c r="CA3092" t="s">
        <v>144</v>
      </c>
      <c r="CB3092" t="s">
        <v>130</v>
      </c>
      <c r="CC3092" t="s">
        <v>145</v>
      </c>
      <c r="CD3092" t="s">
        <v>71814</v>
      </c>
      <c r="CE3092" t="s">
        <v>147</v>
      </c>
    </row>
    <row r="3093" spans="1:83" x14ac:dyDescent="0.2">
      <c r="A3093" t="s">
        <v>71815</v>
      </c>
      <c r="B3093" t="s">
        <v>84</v>
      </c>
      <c r="C3093" t="s">
        <v>71816</v>
      </c>
      <c r="D3093" t="s">
        <v>71817</v>
      </c>
      <c r="E3093" t="s">
        <v>71818</v>
      </c>
      <c r="F3093" t="s">
        <v>71819</v>
      </c>
      <c r="G3093" t="s">
        <v>13669</v>
      </c>
      <c r="H3093" t="s">
        <v>13670</v>
      </c>
      <c r="I3093" t="s">
        <v>13671</v>
      </c>
      <c r="J3093" t="s">
        <v>222</v>
      </c>
      <c r="K3093" t="s">
        <v>223</v>
      </c>
      <c r="L3093" t="s">
        <v>568</v>
      </c>
      <c r="M3093" t="s">
        <v>102</v>
      </c>
      <c r="N3093" t="s">
        <v>71820</v>
      </c>
      <c r="O3093" t="s">
        <v>71821</v>
      </c>
      <c r="P3093" t="s">
        <v>4492</v>
      </c>
      <c r="Q3093" t="s">
        <v>71822</v>
      </c>
      <c r="R3093" t="s">
        <v>71823</v>
      </c>
      <c r="S3093" t="s">
        <v>71824</v>
      </c>
      <c r="T3093" t="s">
        <v>102</v>
      </c>
      <c r="U3093" t="s">
        <v>102</v>
      </c>
      <c r="V3093" t="s">
        <v>102</v>
      </c>
      <c r="W3093" t="s">
        <v>102</v>
      </c>
      <c r="X3093" t="s">
        <v>105</v>
      </c>
      <c r="Y3093" t="s">
        <v>71825</v>
      </c>
      <c r="Z3093" t="s">
        <v>71826</v>
      </c>
      <c r="AA3093" t="s">
        <v>294</v>
      </c>
      <c r="AB3093" t="s">
        <v>4152</v>
      </c>
      <c r="AC3093" t="s">
        <v>102</v>
      </c>
      <c r="AD3093" t="s">
        <v>170</v>
      </c>
      <c r="AE3093" t="s">
        <v>102</v>
      </c>
      <c r="AF3093" t="s">
        <v>900</v>
      </c>
      <c r="AG3093" t="s">
        <v>2912</v>
      </c>
      <c r="AH3093" t="s">
        <v>299</v>
      </c>
      <c r="AI3093" t="s">
        <v>102</v>
      </c>
      <c r="AJ3093" t="s">
        <v>102</v>
      </c>
      <c r="AK3093" t="s">
        <v>71827</v>
      </c>
      <c r="AL3093" t="s">
        <v>71828</v>
      </c>
      <c r="AM3093" t="s">
        <v>71829</v>
      </c>
      <c r="AN3093" t="s">
        <v>71830</v>
      </c>
      <c r="AO3093" t="s">
        <v>71831</v>
      </c>
      <c r="AP3093" t="s">
        <v>71832</v>
      </c>
      <c r="AQ3093" t="s">
        <v>71825</v>
      </c>
      <c r="AR3093" t="s">
        <v>102</v>
      </c>
      <c r="AS3093" t="s">
        <v>102</v>
      </c>
      <c r="AT3093" t="s">
        <v>102</v>
      </c>
      <c r="AU3093" t="s">
        <v>184</v>
      </c>
      <c r="AV3093" t="s">
        <v>102</v>
      </c>
      <c r="AW3093" t="s">
        <v>1358</v>
      </c>
      <c r="AX3093" t="s">
        <v>604</v>
      </c>
      <c r="AY3093" t="s">
        <v>132</v>
      </c>
      <c r="AZ3093" t="s">
        <v>311</v>
      </c>
      <c r="BA3093" t="s">
        <v>550</v>
      </c>
      <c r="BB3093" t="s">
        <v>199</v>
      </c>
      <c r="BC3093" t="s">
        <v>311</v>
      </c>
      <c r="BD3093" t="s">
        <v>311</v>
      </c>
      <c r="BE3093" t="s">
        <v>311</v>
      </c>
      <c r="BF3093" t="s">
        <v>132</v>
      </c>
      <c r="BG3093" t="s">
        <v>128</v>
      </c>
      <c r="BH3093" t="s">
        <v>132</v>
      </c>
      <c r="BI3093" t="s">
        <v>133</v>
      </c>
      <c r="BJ3093" t="s">
        <v>137</v>
      </c>
      <c r="BK3093" t="s">
        <v>137</v>
      </c>
      <c r="BL3093" t="s">
        <v>137</v>
      </c>
      <c r="BM3093" t="s">
        <v>137</v>
      </c>
      <c r="BN3093" t="s">
        <v>315</v>
      </c>
      <c r="BO3093" t="s">
        <v>137</v>
      </c>
      <c r="BP3093" t="s">
        <v>137</v>
      </c>
      <c r="BQ3093" t="s">
        <v>1919</v>
      </c>
      <c r="BR3093" t="s">
        <v>260</v>
      </c>
      <c r="BS3093" t="s">
        <v>137</v>
      </c>
      <c r="BT3093" t="s">
        <v>137</v>
      </c>
      <c r="BU3093" t="s">
        <v>137</v>
      </c>
      <c r="BV3093" t="s">
        <v>71833</v>
      </c>
      <c r="BW3093" t="s">
        <v>5366</v>
      </c>
      <c r="BX3093" t="s">
        <v>102</v>
      </c>
      <c r="BY3093" t="s">
        <v>16551</v>
      </c>
      <c r="BZ3093" t="s">
        <v>71834</v>
      </c>
      <c r="CA3093" t="s">
        <v>144</v>
      </c>
      <c r="CB3093" t="s">
        <v>507</v>
      </c>
      <c r="CC3093" t="s">
        <v>145</v>
      </c>
      <c r="CD3093" t="s">
        <v>71835</v>
      </c>
      <c r="CE3093" t="s">
        <v>102</v>
      </c>
    </row>
    <row r="3094" spans="1:83" x14ac:dyDescent="0.2">
      <c r="A3094" t="s">
        <v>71836</v>
      </c>
      <c r="B3094" t="s">
        <v>84</v>
      </c>
      <c r="C3094" t="s">
        <v>71837</v>
      </c>
      <c r="D3094" t="s">
        <v>71838</v>
      </c>
      <c r="E3094" t="s">
        <v>71839</v>
      </c>
      <c r="F3094" t="s">
        <v>71840</v>
      </c>
      <c r="G3094" t="s">
        <v>2840</v>
      </c>
      <c r="H3094" t="s">
        <v>2841</v>
      </c>
      <c r="I3094" t="s">
        <v>2842</v>
      </c>
      <c r="J3094" t="s">
        <v>222</v>
      </c>
      <c r="K3094" t="s">
        <v>223</v>
      </c>
      <c r="L3094" t="s">
        <v>432</v>
      </c>
      <c r="M3094" t="s">
        <v>102</v>
      </c>
      <c r="N3094" t="s">
        <v>71841</v>
      </c>
      <c r="O3094" t="s">
        <v>71842</v>
      </c>
      <c r="P3094" t="s">
        <v>5232</v>
      </c>
      <c r="Q3094" t="s">
        <v>71843</v>
      </c>
      <c r="R3094" t="s">
        <v>71844</v>
      </c>
      <c r="S3094" t="s">
        <v>71845</v>
      </c>
      <c r="T3094" t="s">
        <v>102</v>
      </c>
      <c r="U3094" t="s">
        <v>102</v>
      </c>
      <c r="V3094" t="s">
        <v>102</v>
      </c>
      <c r="W3094" t="s">
        <v>102</v>
      </c>
      <c r="X3094" t="s">
        <v>532</v>
      </c>
      <c r="Y3094" t="s">
        <v>71846</v>
      </c>
      <c r="Z3094" t="s">
        <v>71847</v>
      </c>
      <c r="AA3094" t="s">
        <v>108</v>
      </c>
      <c r="AB3094" t="s">
        <v>102</v>
      </c>
      <c r="AC3094" t="s">
        <v>102</v>
      </c>
      <c r="AD3094" t="s">
        <v>102</v>
      </c>
      <c r="AE3094" t="s">
        <v>102</v>
      </c>
      <c r="AF3094" t="s">
        <v>71848</v>
      </c>
      <c r="AG3094" t="s">
        <v>2912</v>
      </c>
      <c r="AH3094" t="s">
        <v>264</v>
      </c>
      <c r="AI3094" t="s">
        <v>260</v>
      </c>
      <c r="AJ3094" t="s">
        <v>102</v>
      </c>
      <c r="AK3094" t="s">
        <v>102</v>
      </c>
      <c r="AL3094" t="s">
        <v>71849</v>
      </c>
      <c r="AM3094" t="s">
        <v>71850</v>
      </c>
      <c r="AN3094" t="s">
        <v>71851</v>
      </c>
      <c r="AO3094" t="s">
        <v>71852</v>
      </c>
      <c r="AP3094" t="s">
        <v>51984</v>
      </c>
      <c r="AQ3094" t="s">
        <v>71846</v>
      </c>
      <c r="AR3094" t="s">
        <v>102</v>
      </c>
      <c r="AS3094" t="s">
        <v>102</v>
      </c>
      <c r="AT3094" t="s">
        <v>102</v>
      </c>
      <c r="AU3094" t="s">
        <v>3475</v>
      </c>
      <c r="AV3094" t="s">
        <v>102</v>
      </c>
      <c r="AW3094" t="s">
        <v>365</v>
      </c>
      <c r="AX3094" t="s">
        <v>365</v>
      </c>
      <c r="AY3094" t="s">
        <v>137</v>
      </c>
      <c r="AZ3094" t="s">
        <v>137</v>
      </c>
      <c r="BA3094" t="s">
        <v>317</v>
      </c>
      <c r="BB3094" t="s">
        <v>550</v>
      </c>
      <c r="BC3094" t="s">
        <v>315</v>
      </c>
      <c r="BD3094" t="s">
        <v>137</v>
      </c>
      <c r="BE3094" t="s">
        <v>137</v>
      </c>
      <c r="BF3094" t="s">
        <v>137</v>
      </c>
      <c r="BG3094" t="s">
        <v>315</v>
      </c>
      <c r="BH3094" t="s">
        <v>137</v>
      </c>
      <c r="BI3094" t="s">
        <v>137</v>
      </c>
      <c r="BJ3094" t="s">
        <v>137</v>
      </c>
      <c r="BK3094" t="s">
        <v>137</v>
      </c>
      <c r="BL3094" t="s">
        <v>137</v>
      </c>
      <c r="BM3094" t="s">
        <v>137</v>
      </c>
      <c r="BN3094" t="s">
        <v>137</v>
      </c>
      <c r="BO3094" t="s">
        <v>137</v>
      </c>
      <c r="BP3094" t="s">
        <v>137</v>
      </c>
      <c r="BQ3094" t="s">
        <v>193</v>
      </c>
      <c r="BR3094" t="s">
        <v>133</v>
      </c>
      <c r="BS3094" t="s">
        <v>137</v>
      </c>
      <c r="BT3094" t="s">
        <v>137</v>
      </c>
      <c r="BU3094" t="s">
        <v>137</v>
      </c>
      <c r="BV3094" t="s">
        <v>71853</v>
      </c>
      <c r="BW3094" t="s">
        <v>71854</v>
      </c>
      <c r="BX3094" t="s">
        <v>102</v>
      </c>
      <c r="BY3094" t="s">
        <v>16551</v>
      </c>
      <c r="BZ3094" t="s">
        <v>71855</v>
      </c>
      <c r="CA3094" t="s">
        <v>144</v>
      </c>
      <c r="CB3094" t="s">
        <v>313</v>
      </c>
      <c r="CC3094" t="s">
        <v>211</v>
      </c>
      <c r="CD3094" t="s">
        <v>71856</v>
      </c>
      <c r="CE3094" t="s">
        <v>102</v>
      </c>
    </row>
    <row r="3095" spans="1:83" x14ac:dyDescent="0.2">
      <c r="A3095" t="s">
        <v>71857</v>
      </c>
      <c r="B3095" t="s">
        <v>84</v>
      </c>
      <c r="C3095" t="s">
        <v>71858</v>
      </c>
      <c r="D3095" t="s">
        <v>71859</v>
      </c>
      <c r="E3095" t="s">
        <v>71860</v>
      </c>
      <c r="F3095" t="s">
        <v>71861</v>
      </c>
      <c r="G3095" t="s">
        <v>2840</v>
      </c>
      <c r="H3095" t="s">
        <v>7195</v>
      </c>
      <c r="I3095" t="s">
        <v>7196</v>
      </c>
      <c r="J3095" t="s">
        <v>222</v>
      </c>
      <c r="K3095" t="s">
        <v>223</v>
      </c>
      <c r="L3095" t="s">
        <v>432</v>
      </c>
      <c r="M3095" t="s">
        <v>102</v>
      </c>
      <c r="N3095" t="s">
        <v>71862</v>
      </c>
      <c r="O3095" t="s">
        <v>71862</v>
      </c>
      <c r="P3095" t="s">
        <v>2518</v>
      </c>
      <c r="Q3095" t="s">
        <v>250</v>
      </c>
      <c r="R3095" t="s">
        <v>71863</v>
      </c>
      <c r="S3095" t="s">
        <v>71864</v>
      </c>
      <c r="T3095" t="s">
        <v>102</v>
      </c>
      <c r="U3095" t="s">
        <v>102</v>
      </c>
      <c r="V3095" t="s">
        <v>71865</v>
      </c>
      <c r="W3095" t="s">
        <v>102</v>
      </c>
      <c r="X3095" t="s">
        <v>234</v>
      </c>
      <c r="Y3095" t="s">
        <v>71866</v>
      </c>
      <c r="Z3095" t="s">
        <v>71867</v>
      </c>
      <c r="AA3095" t="s">
        <v>108</v>
      </c>
      <c r="AB3095" t="s">
        <v>3059</v>
      </c>
      <c r="AC3095" t="s">
        <v>102</v>
      </c>
      <c r="AD3095" t="s">
        <v>102</v>
      </c>
      <c r="AE3095" t="s">
        <v>102</v>
      </c>
      <c r="AF3095" t="s">
        <v>1503</v>
      </c>
      <c r="AG3095" t="s">
        <v>5387</v>
      </c>
      <c r="AH3095" t="s">
        <v>1612</v>
      </c>
      <c r="AI3095" t="s">
        <v>102</v>
      </c>
      <c r="AJ3095" t="s">
        <v>102</v>
      </c>
      <c r="AK3095" t="s">
        <v>71868</v>
      </c>
      <c r="AL3095" t="s">
        <v>71869</v>
      </c>
      <c r="AM3095" t="s">
        <v>71870</v>
      </c>
      <c r="AN3095" t="s">
        <v>71871</v>
      </c>
      <c r="AO3095" t="s">
        <v>71872</v>
      </c>
      <c r="AP3095" t="s">
        <v>52555</v>
      </c>
      <c r="AQ3095" t="s">
        <v>71866</v>
      </c>
      <c r="AR3095" t="s">
        <v>102</v>
      </c>
      <c r="AS3095" t="s">
        <v>102</v>
      </c>
      <c r="AT3095" t="s">
        <v>102</v>
      </c>
      <c r="AU3095" t="s">
        <v>1957</v>
      </c>
      <c r="AV3095" t="s">
        <v>102</v>
      </c>
      <c r="AW3095" t="s">
        <v>1923</v>
      </c>
      <c r="AX3095" t="s">
        <v>1923</v>
      </c>
      <c r="AY3095" t="s">
        <v>315</v>
      </c>
      <c r="AZ3095" t="s">
        <v>315</v>
      </c>
      <c r="BA3095" t="s">
        <v>199</v>
      </c>
      <c r="BB3095" t="s">
        <v>136</v>
      </c>
      <c r="BC3095" t="s">
        <v>317</v>
      </c>
      <c r="BD3095" t="s">
        <v>359</v>
      </c>
      <c r="BE3095" t="s">
        <v>128</v>
      </c>
      <c r="BF3095" t="s">
        <v>128</v>
      </c>
      <c r="BG3095" t="s">
        <v>314</v>
      </c>
      <c r="BH3095" t="s">
        <v>129</v>
      </c>
      <c r="BI3095" t="s">
        <v>132</v>
      </c>
      <c r="BJ3095" t="s">
        <v>137</v>
      </c>
      <c r="BK3095" t="s">
        <v>137</v>
      </c>
      <c r="BL3095" t="s">
        <v>137</v>
      </c>
      <c r="BM3095" t="s">
        <v>137</v>
      </c>
      <c r="BN3095" t="s">
        <v>137</v>
      </c>
      <c r="BO3095" t="s">
        <v>137</v>
      </c>
      <c r="BP3095" t="s">
        <v>137</v>
      </c>
      <c r="BQ3095" t="s">
        <v>6042</v>
      </c>
      <c r="BR3095" t="s">
        <v>315</v>
      </c>
      <c r="BS3095" t="s">
        <v>137</v>
      </c>
      <c r="BT3095" t="s">
        <v>315</v>
      </c>
      <c r="BU3095" t="s">
        <v>137</v>
      </c>
      <c r="BV3095" t="s">
        <v>71873</v>
      </c>
      <c r="BW3095" t="s">
        <v>11980</v>
      </c>
      <c r="BX3095" t="s">
        <v>11980</v>
      </c>
      <c r="BY3095" t="s">
        <v>11980</v>
      </c>
      <c r="BZ3095" t="s">
        <v>71874</v>
      </c>
      <c r="CA3095" t="s">
        <v>144</v>
      </c>
      <c r="CB3095" t="s">
        <v>819</v>
      </c>
      <c r="CC3095" t="s">
        <v>924</v>
      </c>
      <c r="CD3095" t="s">
        <v>71875</v>
      </c>
      <c r="CE3095" t="s">
        <v>102</v>
      </c>
    </row>
    <row r="3096" spans="1:83" x14ac:dyDescent="0.2">
      <c r="A3096" t="s">
        <v>71876</v>
      </c>
      <c r="B3096" t="s">
        <v>827</v>
      </c>
      <c r="C3096" t="s">
        <v>71877</v>
      </c>
      <c r="D3096" t="s">
        <v>71878</v>
      </c>
      <c r="E3096" t="s">
        <v>71879</v>
      </c>
      <c r="F3096" t="s">
        <v>71880</v>
      </c>
      <c r="G3096" t="s">
        <v>71881</v>
      </c>
      <c r="H3096" t="s">
        <v>71882</v>
      </c>
      <c r="I3096" t="s">
        <v>71883</v>
      </c>
      <c r="J3096" t="s">
        <v>222</v>
      </c>
      <c r="K3096" t="s">
        <v>223</v>
      </c>
      <c r="L3096" t="s">
        <v>61888</v>
      </c>
      <c r="M3096" t="s">
        <v>102</v>
      </c>
      <c r="N3096" t="s">
        <v>71884</v>
      </c>
      <c r="O3096" t="s">
        <v>71885</v>
      </c>
      <c r="P3096" t="s">
        <v>71886</v>
      </c>
      <c r="Q3096" t="s">
        <v>71887</v>
      </c>
      <c r="R3096" t="s">
        <v>71888</v>
      </c>
      <c r="S3096" t="s">
        <v>71889</v>
      </c>
      <c r="T3096" t="s">
        <v>102</v>
      </c>
      <c r="U3096" t="s">
        <v>71890</v>
      </c>
      <c r="V3096" t="s">
        <v>102</v>
      </c>
      <c r="W3096" t="s">
        <v>71891</v>
      </c>
      <c r="X3096" t="s">
        <v>578</v>
      </c>
      <c r="Y3096" t="s">
        <v>71892</v>
      </c>
      <c r="Z3096" t="s">
        <v>71893</v>
      </c>
      <c r="AA3096" t="s">
        <v>108</v>
      </c>
      <c r="AB3096" t="s">
        <v>102</v>
      </c>
      <c r="AC3096" t="s">
        <v>71894</v>
      </c>
      <c r="AD3096" t="s">
        <v>170</v>
      </c>
      <c r="AE3096" t="s">
        <v>3716</v>
      </c>
      <c r="AF3096" t="s">
        <v>71895</v>
      </c>
      <c r="AG3096" t="s">
        <v>102</v>
      </c>
      <c r="AH3096" t="s">
        <v>4261</v>
      </c>
      <c r="AI3096" t="s">
        <v>102</v>
      </c>
      <c r="AJ3096" t="s">
        <v>102</v>
      </c>
      <c r="AK3096" t="s">
        <v>71896</v>
      </c>
      <c r="AL3096" t="s">
        <v>71897</v>
      </c>
      <c r="AM3096" t="s">
        <v>71898</v>
      </c>
      <c r="AN3096" t="s">
        <v>71899</v>
      </c>
      <c r="AO3096" t="s">
        <v>71900</v>
      </c>
      <c r="AP3096" t="s">
        <v>71901</v>
      </c>
      <c r="AQ3096" t="s">
        <v>71892</v>
      </c>
      <c r="AR3096" t="s">
        <v>71902</v>
      </c>
      <c r="AS3096" t="s">
        <v>71903</v>
      </c>
      <c r="AT3096" t="s">
        <v>71904</v>
      </c>
      <c r="AU3096" t="s">
        <v>2732</v>
      </c>
      <c r="AV3096" t="s">
        <v>71905</v>
      </c>
      <c r="AW3096" t="s">
        <v>1202</v>
      </c>
      <c r="AX3096" t="s">
        <v>596</v>
      </c>
      <c r="AY3096" t="s">
        <v>310</v>
      </c>
      <c r="AZ3096" t="s">
        <v>692</v>
      </c>
      <c r="BA3096" t="s">
        <v>313</v>
      </c>
      <c r="BB3096" t="s">
        <v>314</v>
      </c>
      <c r="BC3096" t="s">
        <v>311</v>
      </c>
      <c r="BD3096" t="s">
        <v>132</v>
      </c>
      <c r="BE3096" t="s">
        <v>132</v>
      </c>
      <c r="BF3096" t="s">
        <v>133</v>
      </c>
      <c r="BG3096" t="s">
        <v>313</v>
      </c>
      <c r="BH3096" t="s">
        <v>311</v>
      </c>
      <c r="BI3096" t="s">
        <v>311</v>
      </c>
      <c r="BJ3096" t="s">
        <v>315</v>
      </c>
      <c r="BK3096" t="s">
        <v>315</v>
      </c>
      <c r="BL3096" t="s">
        <v>315</v>
      </c>
      <c r="BM3096" t="s">
        <v>137</v>
      </c>
      <c r="BN3096" t="s">
        <v>133</v>
      </c>
      <c r="BO3096" t="s">
        <v>137</v>
      </c>
      <c r="BP3096" t="s">
        <v>137</v>
      </c>
      <c r="BQ3096" t="s">
        <v>5597</v>
      </c>
      <c r="BR3096" t="s">
        <v>311</v>
      </c>
      <c r="BS3096" t="s">
        <v>311</v>
      </c>
      <c r="BT3096" t="s">
        <v>133</v>
      </c>
      <c r="BU3096" t="s">
        <v>411</v>
      </c>
      <c r="BV3096" t="s">
        <v>71906</v>
      </c>
      <c r="BW3096" t="s">
        <v>102</v>
      </c>
      <c r="BX3096" t="s">
        <v>102</v>
      </c>
      <c r="BY3096" t="s">
        <v>102</v>
      </c>
      <c r="BZ3096" t="s">
        <v>71907</v>
      </c>
      <c r="CA3096" t="s">
        <v>144</v>
      </c>
      <c r="CB3096" t="s">
        <v>260</v>
      </c>
      <c r="CC3096" t="s">
        <v>4278</v>
      </c>
      <c r="CD3096" t="s">
        <v>71908</v>
      </c>
      <c r="CE3096" t="s">
        <v>8588</v>
      </c>
    </row>
    <row r="3097" spans="1:83" x14ac:dyDescent="0.2">
      <c r="A3097" t="s">
        <v>71909</v>
      </c>
      <c r="B3097" t="s">
        <v>84</v>
      </c>
      <c r="C3097" t="s">
        <v>71910</v>
      </c>
      <c r="D3097" t="s">
        <v>71911</v>
      </c>
      <c r="E3097" t="s">
        <v>71912</v>
      </c>
      <c r="F3097" t="s">
        <v>71913</v>
      </c>
      <c r="G3097" t="s">
        <v>1444</v>
      </c>
      <c r="H3097" t="s">
        <v>1445</v>
      </c>
      <c r="I3097" t="s">
        <v>1446</v>
      </c>
      <c r="J3097" t="s">
        <v>222</v>
      </c>
      <c r="K3097" t="s">
        <v>223</v>
      </c>
      <c r="L3097" t="s">
        <v>568</v>
      </c>
      <c r="M3097" t="s">
        <v>71914</v>
      </c>
      <c r="N3097" t="s">
        <v>71915</v>
      </c>
      <c r="O3097" t="s">
        <v>71916</v>
      </c>
      <c r="P3097" t="s">
        <v>16961</v>
      </c>
      <c r="Q3097" t="s">
        <v>71917</v>
      </c>
      <c r="R3097" t="s">
        <v>71918</v>
      </c>
      <c r="S3097" t="s">
        <v>71919</v>
      </c>
      <c r="T3097" t="s">
        <v>102</v>
      </c>
      <c r="U3097" t="s">
        <v>102</v>
      </c>
      <c r="V3097" t="s">
        <v>71920</v>
      </c>
      <c r="W3097" t="s">
        <v>102</v>
      </c>
      <c r="X3097" t="s">
        <v>105</v>
      </c>
      <c r="Y3097" t="s">
        <v>71921</v>
      </c>
      <c r="Z3097" t="s">
        <v>71922</v>
      </c>
      <c r="AA3097" t="s">
        <v>108</v>
      </c>
      <c r="AB3097" t="s">
        <v>4152</v>
      </c>
      <c r="AC3097" t="s">
        <v>71923</v>
      </c>
      <c r="AD3097" t="s">
        <v>102</v>
      </c>
      <c r="AE3097" t="s">
        <v>102</v>
      </c>
      <c r="AF3097" t="s">
        <v>61638</v>
      </c>
      <c r="AG3097" t="s">
        <v>5075</v>
      </c>
      <c r="AH3097" t="s">
        <v>1066</v>
      </c>
      <c r="AI3097" t="s">
        <v>102</v>
      </c>
      <c r="AJ3097" t="s">
        <v>102</v>
      </c>
      <c r="AK3097" t="s">
        <v>71924</v>
      </c>
      <c r="AL3097" t="s">
        <v>71925</v>
      </c>
      <c r="AM3097" t="s">
        <v>71926</v>
      </c>
      <c r="AN3097" t="s">
        <v>71927</v>
      </c>
      <c r="AO3097" t="s">
        <v>71928</v>
      </c>
      <c r="AP3097" t="s">
        <v>19586</v>
      </c>
      <c r="AQ3097" t="s">
        <v>71921</v>
      </c>
      <c r="AR3097" t="s">
        <v>102</v>
      </c>
      <c r="AS3097" t="s">
        <v>102</v>
      </c>
      <c r="AT3097" t="s">
        <v>102</v>
      </c>
      <c r="AU3097" t="s">
        <v>184</v>
      </c>
      <c r="AV3097" t="s">
        <v>16362</v>
      </c>
      <c r="AW3097" t="s">
        <v>1201</v>
      </c>
      <c r="AX3097" t="s">
        <v>917</v>
      </c>
      <c r="AY3097" t="s">
        <v>359</v>
      </c>
      <c r="AZ3097" t="s">
        <v>311</v>
      </c>
      <c r="BA3097" t="s">
        <v>775</v>
      </c>
      <c r="BB3097" t="s">
        <v>695</v>
      </c>
      <c r="BC3097" t="s">
        <v>314</v>
      </c>
      <c r="BD3097" t="s">
        <v>359</v>
      </c>
      <c r="BE3097" t="s">
        <v>260</v>
      </c>
      <c r="BF3097" t="s">
        <v>129</v>
      </c>
      <c r="BG3097" t="s">
        <v>136</v>
      </c>
      <c r="BH3097" t="s">
        <v>314</v>
      </c>
      <c r="BI3097" t="s">
        <v>260</v>
      </c>
      <c r="BJ3097" t="s">
        <v>315</v>
      </c>
      <c r="BK3097" t="s">
        <v>315</v>
      </c>
      <c r="BL3097" t="s">
        <v>137</v>
      </c>
      <c r="BM3097" t="s">
        <v>137</v>
      </c>
      <c r="BN3097" t="s">
        <v>137</v>
      </c>
      <c r="BO3097" t="s">
        <v>137</v>
      </c>
      <c r="BP3097" t="s">
        <v>137</v>
      </c>
      <c r="BQ3097" t="s">
        <v>11904</v>
      </c>
      <c r="BR3097" t="s">
        <v>136</v>
      </c>
      <c r="BS3097" t="s">
        <v>137</v>
      </c>
      <c r="BT3097" t="s">
        <v>137</v>
      </c>
      <c r="BU3097" t="s">
        <v>137</v>
      </c>
      <c r="BV3097" t="s">
        <v>71929</v>
      </c>
      <c r="BW3097" t="s">
        <v>71930</v>
      </c>
      <c r="BX3097" t="s">
        <v>102</v>
      </c>
      <c r="BY3097" t="s">
        <v>17777</v>
      </c>
      <c r="BZ3097" t="s">
        <v>71931</v>
      </c>
      <c r="CA3097" t="s">
        <v>144</v>
      </c>
      <c r="CB3097" t="s">
        <v>695</v>
      </c>
      <c r="CC3097" t="s">
        <v>145</v>
      </c>
      <c r="CD3097" t="s">
        <v>71932</v>
      </c>
      <c r="CE3097" t="s">
        <v>147</v>
      </c>
    </row>
    <row r="3098" spans="1:83" x14ac:dyDescent="0.2">
      <c r="A3098" t="s">
        <v>71933</v>
      </c>
      <c r="B3098" t="s">
        <v>84</v>
      </c>
      <c r="C3098" t="s">
        <v>71934</v>
      </c>
      <c r="D3098" t="s">
        <v>71935</v>
      </c>
      <c r="E3098" t="s">
        <v>71936</v>
      </c>
      <c r="F3098" t="s">
        <v>71937</v>
      </c>
      <c r="G3098" t="s">
        <v>71938</v>
      </c>
      <c r="H3098" t="s">
        <v>71939</v>
      </c>
      <c r="I3098" t="s">
        <v>71940</v>
      </c>
      <c r="J3098" t="s">
        <v>222</v>
      </c>
      <c r="K3098" t="s">
        <v>223</v>
      </c>
      <c r="L3098" t="s">
        <v>224</v>
      </c>
      <c r="M3098" t="s">
        <v>102</v>
      </c>
      <c r="N3098" t="s">
        <v>102</v>
      </c>
      <c r="O3098" t="s">
        <v>102</v>
      </c>
      <c r="P3098" t="s">
        <v>102</v>
      </c>
      <c r="Q3098" t="s">
        <v>102</v>
      </c>
      <c r="R3098" t="s">
        <v>71941</v>
      </c>
      <c r="S3098" t="s">
        <v>71942</v>
      </c>
      <c r="T3098" t="s">
        <v>102</v>
      </c>
      <c r="U3098" t="s">
        <v>102</v>
      </c>
      <c r="V3098" t="s">
        <v>71943</v>
      </c>
      <c r="W3098" t="s">
        <v>102</v>
      </c>
      <c r="X3098" t="s">
        <v>105</v>
      </c>
      <c r="Y3098" t="s">
        <v>71944</v>
      </c>
      <c r="Z3098" t="s">
        <v>34831</v>
      </c>
      <c r="AA3098" t="s">
        <v>1271</v>
      </c>
      <c r="AB3098" t="s">
        <v>3059</v>
      </c>
      <c r="AC3098" t="s">
        <v>102</v>
      </c>
      <c r="AD3098" t="s">
        <v>102</v>
      </c>
      <c r="AE3098" t="s">
        <v>102</v>
      </c>
      <c r="AF3098" t="s">
        <v>3061</v>
      </c>
      <c r="AG3098" t="s">
        <v>2423</v>
      </c>
      <c r="AH3098" t="s">
        <v>2621</v>
      </c>
      <c r="AI3098" t="s">
        <v>102</v>
      </c>
      <c r="AJ3098" t="s">
        <v>102</v>
      </c>
      <c r="AK3098" t="s">
        <v>102</v>
      </c>
      <c r="AL3098" t="s">
        <v>71945</v>
      </c>
      <c r="AM3098" t="s">
        <v>71946</v>
      </c>
      <c r="AN3098" t="s">
        <v>102</v>
      </c>
      <c r="AO3098" t="s">
        <v>71947</v>
      </c>
      <c r="AP3098" t="s">
        <v>8721</v>
      </c>
      <c r="AQ3098" t="s">
        <v>71944</v>
      </c>
      <c r="AR3098" t="s">
        <v>102</v>
      </c>
      <c r="AS3098" t="s">
        <v>102</v>
      </c>
      <c r="AT3098" t="s">
        <v>102</v>
      </c>
      <c r="AU3098" t="s">
        <v>184</v>
      </c>
      <c r="AV3098" t="s">
        <v>102</v>
      </c>
      <c r="AW3098" t="s">
        <v>1474</v>
      </c>
      <c r="AX3098" t="s">
        <v>1474</v>
      </c>
      <c r="AY3098" t="s">
        <v>315</v>
      </c>
      <c r="AZ3098" t="s">
        <v>315</v>
      </c>
      <c r="BA3098" t="s">
        <v>550</v>
      </c>
      <c r="BB3098" t="s">
        <v>648</v>
      </c>
      <c r="BC3098" t="s">
        <v>128</v>
      </c>
      <c r="BD3098" t="s">
        <v>311</v>
      </c>
      <c r="BE3098" t="s">
        <v>311</v>
      </c>
      <c r="BF3098" t="s">
        <v>132</v>
      </c>
      <c r="BG3098" t="s">
        <v>260</v>
      </c>
      <c r="BH3098" t="s">
        <v>311</v>
      </c>
      <c r="BI3098" t="s">
        <v>132</v>
      </c>
      <c r="BJ3098" t="s">
        <v>137</v>
      </c>
      <c r="BK3098" t="s">
        <v>137</v>
      </c>
      <c r="BL3098" t="s">
        <v>137</v>
      </c>
      <c r="BM3098" t="s">
        <v>137</v>
      </c>
      <c r="BN3098" t="s">
        <v>137</v>
      </c>
      <c r="BO3098" t="s">
        <v>137</v>
      </c>
      <c r="BP3098" t="s">
        <v>137</v>
      </c>
      <c r="BQ3098" t="s">
        <v>8298</v>
      </c>
      <c r="BR3098" t="s">
        <v>315</v>
      </c>
      <c r="BS3098" t="s">
        <v>137</v>
      </c>
      <c r="BT3098" t="s">
        <v>137</v>
      </c>
      <c r="BU3098" t="s">
        <v>137</v>
      </c>
      <c r="BV3098" t="s">
        <v>71948</v>
      </c>
      <c r="BW3098" t="s">
        <v>5721</v>
      </c>
      <c r="BX3098" t="s">
        <v>102</v>
      </c>
      <c r="BY3098" t="s">
        <v>5721</v>
      </c>
      <c r="BZ3098" t="s">
        <v>71949</v>
      </c>
      <c r="CA3098" t="s">
        <v>144</v>
      </c>
      <c r="CB3098" t="s">
        <v>261</v>
      </c>
      <c r="CC3098" t="s">
        <v>145</v>
      </c>
      <c r="CD3098" t="s">
        <v>71950</v>
      </c>
      <c r="CE3098" t="s">
        <v>102</v>
      </c>
    </row>
    <row r="3099" spans="1:83" x14ac:dyDescent="0.2">
      <c r="A3099" t="s">
        <v>71951</v>
      </c>
      <c r="B3099" t="s">
        <v>84</v>
      </c>
      <c r="C3099" t="s">
        <v>71952</v>
      </c>
      <c r="D3099" t="s">
        <v>52877</v>
      </c>
      <c r="E3099" t="s">
        <v>71953</v>
      </c>
      <c r="F3099" t="s">
        <v>71954</v>
      </c>
      <c r="G3099" t="s">
        <v>4513</v>
      </c>
      <c r="H3099" t="s">
        <v>4514</v>
      </c>
      <c r="I3099" t="s">
        <v>4515</v>
      </c>
      <c r="J3099" t="s">
        <v>222</v>
      </c>
      <c r="K3099" t="s">
        <v>223</v>
      </c>
      <c r="L3099" t="s">
        <v>1675</v>
      </c>
      <c r="M3099" t="s">
        <v>102</v>
      </c>
      <c r="N3099" t="s">
        <v>71955</v>
      </c>
      <c r="O3099" t="s">
        <v>71956</v>
      </c>
      <c r="P3099" t="s">
        <v>4492</v>
      </c>
      <c r="Q3099" t="s">
        <v>71957</v>
      </c>
      <c r="R3099" t="s">
        <v>71958</v>
      </c>
      <c r="S3099" t="s">
        <v>71959</v>
      </c>
      <c r="T3099" t="s">
        <v>102</v>
      </c>
      <c r="U3099" t="s">
        <v>102</v>
      </c>
      <c r="V3099" t="s">
        <v>102</v>
      </c>
      <c r="W3099" t="s">
        <v>102</v>
      </c>
      <c r="X3099" t="s">
        <v>234</v>
      </c>
      <c r="Y3099" t="s">
        <v>71960</v>
      </c>
      <c r="Z3099" t="s">
        <v>71961</v>
      </c>
      <c r="AA3099" t="s">
        <v>294</v>
      </c>
      <c r="AB3099" t="s">
        <v>3059</v>
      </c>
      <c r="AC3099" t="s">
        <v>102</v>
      </c>
      <c r="AD3099" t="s">
        <v>102</v>
      </c>
      <c r="AE3099" t="s">
        <v>102</v>
      </c>
      <c r="AF3099" t="s">
        <v>2020</v>
      </c>
      <c r="AG3099" t="s">
        <v>2423</v>
      </c>
      <c r="AH3099" t="s">
        <v>1066</v>
      </c>
      <c r="AI3099" t="s">
        <v>102</v>
      </c>
      <c r="AJ3099" t="s">
        <v>71962</v>
      </c>
      <c r="AK3099" t="s">
        <v>102</v>
      </c>
      <c r="AL3099" t="s">
        <v>71963</v>
      </c>
      <c r="AM3099" t="s">
        <v>71964</v>
      </c>
      <c r="AN3099" t="s">
        <v>71965</v>
      </c>
      <c r="AO3099" t="s">
        <v>71966</v>
      </c>
      <c r="AP3099" t="s">
        <v>54396</v>
      </c>
      <c r="AQ3099" t="s">
        <v>71960</v>
      </c>
      <c r="AR3099" t="s">
        <v>102</v>
      </c>
      <c r="AS3099" t="s">
        <v>102</v>
      </c>
      <c r="AT3099" t="s">
        <v>102</v>
      </c>
      <c r="AU3099" t="s">
        <v>119</v>
      </c>
      <c r="AV3099" t="s">
        <v>102</v>
      </c>
      <c r="AW3099" t="s">
        <v>775</v>
      </c>
      <c r="AX3099" t="s">
        <v>775</v>
      </c>
      <c r="AY3099" t="s">
        <v>133</v>
      </c>
      <c r="AZ3099" t="s">
        <v>311</v>
      </c>
      <c r="BA3099" t="s">
        <v>314</v>
      </c>
      <c r="BB3099" t="s">
        <v>648</v>
      </c>
      <c r="BC3099" t="s">
        <v>315</v>
      </c>
      <c r="BD3099" t="s">
        <v>137</v>
      </c>
      <c r="BE3099" t="s">
        <v>137</v>
      </c>
      <c r="BF3099" t="s">
        <v>137</v>
      </c>
      <c r="BG3099" t="s">
        <v>133</v>
      </c>
      <c r="BH3099" t="s">
        <v>315</v>
      </c>
      <c r="BI3099" t="s">
        <v>315</v>
      </c>
      <c r="BJ3099" t="s">
        <v>137</v>
      </c>
      <c r="BK3099" t="s">
        <v>137</v>
      </c>
      <c r="BL3099" t="s">
        <v>137</v>
      </c>
      <c r="BM3099" t="s">
        <v>137</v>
      </c>
      <c r="BN3099" t="s">
        <v>315</v>
      </c>
      <c r="BO3099" t="s">
        <v>137</v>
      </c>
      <c r="BP3099" t="s">
        <v>137</v>
      </c>
      <c r="BQ3099" t="s">
        <v>204</v>
      </c>
      <c r="BR3099" t="s">
        <v>128</v>
      </c>
      <c r="BS3099" t="s">
        <v>137</v>
      </c>
      <c r="BT3099" t="s">
        <v>137</v>
      </c>
      <c r="BU3099" t="s">
        <v>137</v>
      </c>
      <c r="BV3099" t="s">
        <v>71967</v>
      </c>
      <c r="BW3099" t="s">
        <v>71968</v>
      </c>
      <c r="BX3099" t="s">
        <v>102</v>
      </c>
      <c r="BY3099" t="s">
        <v>71969</v>
      </c>
      <c r="BZ3099" t="s">
        <v>71970</v>
      </c>
      <c r="CA3099" t="s">
        <v>144</v>
      </c>
      <c r="CB3099" t="s">
        <v>199</v>
      </c>
      <c r="CC3099" t="s">
        <v>211</v>
      </c>
      <c r="CD3099" t="s">
        <v>71971</v>
      </c>
      <c r="CE3099" t="s">
        <v>102</v>
      </c>
    </row>
    <row r="3100" spans="1:83" x14ac:dyDescent="0.2">
      <c r="A3100" t="s">
        <v>71972</v>
      </c>
      <c r="B3100" t="s">
        <v>84</v>
      </c>
      <c r="C3100" t="s">
        <v>71973</v>
      </c>
      <c r="D3100" t="s">
        <v>71974</v>
      </c>
      <c r="E3100" t="s">
        <v>71975</v>
      </c>
      <c r="F3100" t="s">
        <v>71976</v>
      </c>
      <c r="G3100" t="s">
        <v>71977</v>
      </c>
      <c r="H3100" t="s">
        <v>71978</v>
      </c>
      <c r="I3100" t="s">
        <v>71979</v>
      </c>
      <c r="J3100" t="s">
        <v>222</v>
      </c>
      <c r="K3100" t="s">
        <v>223</v>
      </c>
      <c r="L3100" t="s">
        <v>5828</v>
      </c>
      <c r="M3100" t="s">
        <v>71980</v>
      </c>
      <c r="N3100" t="s">
        <v>71981</v>
      </c>
      <c r="O3100" t="s">
        <v>71982</v>
      </c>
      <c r="P3100" t="s">
        <v>71983</v>
      </c>
      <c r="Q3100" t="s">
        <v>71984</v>
      </c>
      <c r="R3100" t="s">
        <v>71985</v>
      </c>
      <c r="S3100" t="s">
        <v>71986</v>
      </c>
      <c r="T3100" t="s">
        <v>102</v>
      </c>
      <c r="U3100" t="s">
        <v>102</v>
      </c>
      <c r="V3100" t="s">
        <v>71987</v>
      </c>
      <c r="W3100" t="s">
        <v>102</v>
      </c>
      <c r="X3100" t="s">
        <v>234</v>
      </c>
      <c r="Y3100" t="s">
        <v>71988</v>
      </c>
      <c r="Z3100" t="s">
        <v>71989</v>
      </c>
      <c r="AA3100" t="s">
        <v>1187</v>
      </c>
      <c r="AB3100" t="s">
        <v>3059</v>
      </c>
      <c r="AC3100" t="s">
        <v>102</v>
      </c>
      <c r="AD3100" t="s">
        <v>102</v>
      </c>
      <c r="AE3100" t="s">
        <v>102</v>
      </c>
      <c r="AF3100" t="s">
        <v>5838</v>
      </c>
      <c r="AG3100" t="s">
        <v>2094</v>
      </c>
      <c r="AH3100" t="s">
        <v>2022</v>
      </c>
      <c r="AI3100" t="s">
        <v>102</v>
      </c>
      <c r="AJ3100" t="s">
        <v>102</v>
      </c>
      <c r="AK3100" t="s">
        <v>102</v>
      </c>
      <c r="AL3100" t="s">
        <v>71990</v>
      </c>
      <c r="AM3100" t="s">
        <v>71991</v>
      </c>
      <c r="AN3100" t="s">
        <v>71992</v>
      </c>
      <c r="AO3100" t="s">
        <v>71993</v>
      </c>
      <c r="AP3100" t="s">
        <v>28680</v>
      </c>
      <c r="AQ3100" t="s">
        <v>71988</v>
      </c>
      <c r="AR3100" t="s">
        <v>102</v>
      </c>
      <c r="AS3100" t="s">
        <v>102</v>
      </c>
      <c r="AT3100" t="s">
        <v>102</v>
      </c>
      <c r="AU3100" t="s">
        <v>119</v>
      </c>
      <c r="AV3100" t="s">
        <v>30571</v>
      </c>
      <c r="AW3100" t="s">
        <v>691</v>
      </c>
      <c r="AX3100" t="s">
        <v>123</v>
      </c>
      <c r="AY3100" t="s">
        <v>137</v>
      </c>
      <c r="AZ3100" t="s">
        <v>137</v>
      </c>
      <c r="BA3100" t="s">
        <v>507</v>
      </c>
      <c r="BB3100" t="s">
        <v>695</v>
      </c>
      <c r="BC3100" t="s">
        <v>132</v>
      </c>
      <c r="BD3100" t="s">
        <v>132</v>
      </c>
      <c r="BE3100" t="s">
        <v>315</v>
      </c>
      <c r="BF3100" t="s">
        <v>315</v>
      </c>
      <c r="BG3100" t="s">
        <v>133</v>
      </c>
      <c r="BH3100" t="s">
        <v>315</v>
      </c>
      <c r="BI3100" t="s">
        <v>315</v>
      </c>
      <c r="BJ3100" t="s">
        <v>137</v>
      </c>
      <c r="BK3100" t="s">
        <v>137</v>
      </c>
      <c r="BL3100" t="s">
        <v>137</v>
      </c>
      <c r="BM3100" t="s">
        <v>137</v>
      </c>
      <c r="BN3100" t="s">
        <v>137</v>
      </c>
      <c r="BO3100" t="s">
        <v>137</v>
      </c>
      <c r="BP3100" t="s">
        <v>137</v>
      </c>
      <c r="BQ3100" t="s">
        <v>3408</v>
      </c>
      <c r="BR3100" t="s">
        <v>129</v>
      </c>
      <c r="BS3100" t="s">
        <v>137</v>
      </c>
      <c r="BT3100" t="s">
        <v>137</v>
      </c>
      <c r="BU3100" t="s">
        <v>137</v>
      </c>
      <c r="BV3100" t="s">
        <v>71994</v>
      </c>
      <c r="BW3100" t="s">
        <v>11798</v>
      </c>
      <c r="BX3100" t="s">
        <v>102</v>
      </c>
      <c r="BY3100" t="s">
        <v>11572</v>
      </c>
      <c r="BZ3100" t="s">
        <v>71995</v>
      </c>
      <c r="CA3100" t="s">
        <v>144</v>
      </c>
      <c r="CB3100" t="s">
        <v>210</v>
      </c>
      <c r="CC3100" t="s">
        <v>211</v>
      </c>
      <c r="CD3100" t="s">
        <v>71996</v>
      </c>
      <c r="CE3100" t="s">
        <v>147</v>
      </c>
    </row>
    <row r="3101" spans="1:83" x14ac:dyDescent="0.2">
      <c r="A3101" t="s">
        <v>71997</v>
      </c>
      <c r="B3101" t="s">
        <v>84</v>
      </c>
      <c r="C3101" t="s">
        <v>71998</v>
      </c>
      <c r="D3101" t="s">
        <v>71999</v>
      </c>
      <c r="E3101" t="s">
        <v>72000</v>
      </c>
      <c r="F3101" t="s">
        <v>72001</v>
      </c>
      <c r="G3101" t="s">
        <v>11988</v>
      </c>
      <c r="H3101" t="s">
        <v>2224</v>
      </c>
      <c r="I3101" t="s">
        <v>2225</v>
      </c>
      <c r="J3101" t="s">
        <v>222</v>
      </c>
      <c r="K3101" t="s">
        <v>223</v>
      </c>
      <c r="L3101" t="s">
        <v>375</v>
      </c>
      <c r="M3101" t="s">
        <v>102</v>
      </c>
      <c r="N3101" t="s">
        <v>72002</v>
      </c>
      <c r="O3101" t="s">
        <v>72003</v>
      </c>
      <c r="P3101" t="s">
        <v>13787</v>
      </c>
      <c r="Q3101" t="s">
        <v>72004</v>
      </c>
      <c r="R3101" t="s">
        <v>72005</v>
      </c>
      <c r="S3101" t="s">
        <v>72006</v>
      </c>
      <c r="T3101" t="s">
        <v>102</v>
      </c>
      <c r="U3101" t="s">
        <v>102</v>
      </c>
      <c r="V3101" t="s">
        <v>102</v>
      </c>
      <c r="W3101" t="s">
        <v>102</v>
      </c>
      <c r="X3101" t="s">
        <v>105</v>
      </c>
      <c r="Y3101" t="s">
        <v>72007</v>
      </c>
      <c r="Z3101" t="s">
        <v>72008</v>
      </c>
      <c r="AA3101" t="s">
        <v>1608</v>
      </c>
      <c r="AB3101" t="s">
        <v>3059</v>
      </c>
      <c r="AC3101" t="s">
        <v>9069</v>
      </c>
      <c r="AD3101" t="s">
        <v>1909</v>
      </c>
      <c r="AE3101" t="s">
        <v>102</v>
      </c>
      <c r="AF3101" t="s">
        <v>18457</v>
      </c>
      <c r="AG3101" t="s">
        <v>7757</v>
      </c>
      <c r="AH3101" t="s">
        <v>2621</v>
      </c>
      <c r="AI3101" t="s">
        <v>132</v>
      </c>
      <c r="AJ3101" t="s">
        <v>102</v>
      </c>
      <c r="AK3101" t="s">
        <v>72009</v>
      </c>
      <c r="AL3101" t="s">
        <v>72010</v>
      </c>
      <c r="AM3101" t="s">
        <v>72011</v>
      </c>
      <c r="AN3101" t="s">
        <v>72012</v>
      </c>
      <c r="AO3101" t="s">
        <v>72013</v>
      </c>
      <c r="AP3101" t="s">
        <v>8108</v>
      </c>
      <c r="AQ3101" t="s">
        <v>72007</v>
      </c>
      <c r="AR3101" t="s">
        <v>102</v>
      </c>
      <c r="AS3101" t="s">
        <v>102</v>
      </c>
      <c r="AT3101" t="s">
        <v>102</v>
      </c>
      <c r="AU3101" t="s">
        <v>32238</v>
      </c>
      <c r="AV3101" t="s">
        <v>102</v>
      </c>
      <c r="AW3101" t="s">
        <v>1658</v>
      </c>
      <c r="AX3101" t="s">
        <v>1658</v>
      </c>
      <c r="AY3101" t="s">
        <v>315</v>
      </c>
      <c r="AZ3101" t="s">
        <v>133</v>
      </c>
      <c r="BA3101" t="s">
        <v>126</v>
      </c>
      <c r="BB3101" t="s">
        <v>131</v>
      </c>
      <c r="BC3101" t="s">
        <v>132</v>
      </c>
      <c r="BD3101" t="s">
        <v>133</v>
      </c>
      <c r="BE3101" t="s">
        <v>315</v>
      </c>
      <c r="BF3101" t="s">
        <v>315</v>
      </c>
      <c r="BG3101" t="s">
        <v>317</v>
      </c>
      <c r="BH3101" t="s">
        <v>311</v>
      </c>
      <c r="BI3101" t="s">
        <v>132</v>
      </c>
      <c r="BJ3101" t="s">
        <v>137</v>
      </c>
      <c r="BK3101" t="s">
        <v>137</v>
      </c>
      <c r="BL3101" t="s">
        <v>137</v>
      </c>
      <c r="BM3101" t="s">
        <v>137</v>
      </c>
      <c r="BN3101" t="s">
        <v>137</v>
      </c>
      <c r="BO3101" t="s">
        <v>137</v>
      </c>
      <c r="BP3101" t="s">
        <v>137</v>
      </c>
      <c r="BQ3101" t="s">
        <v>4237</v>
      </c>
      <c r="BR3101" t="s">
        <v>137</v>
      </c>
      <c r="BS3101" t="s">
        <v>137</v>
      </c>
      <c r="BT3101" t="s">
        <v>137</v>
      </c>
      <c r="BU3101" t="s">
        <v>137</v>
      </c>
      <c r="BV3101" t="s">
        <v>72014</v>
      </c>
      <c r="BW3101" t="s">
        <v>102</v>
      </c>
      <c r="BX3101" t="s">
        <v>102</v>
      </c>
      <c r="BY3101" t="s">
        <v>102</v>
      </c>
      <c r="BZ3101" t="s">
        <v>72015</v>
      </c>
      <c r="CA3101" t="s">
        <v>144</v>
      </c>
      <c r="CB3101" t="s">
        <v>134</v>
      </c>
      <c r="CC3101" t="s">
        <v>12056</v>
      </c>
      <c r="CD3101" t="s">
        <v>72016</v>
      </c>
      <c r="CE3101" t="s">
        <v>102</v>
      </c>
    </row>
    <row r="3102" spans="1:83" x14ac:dyDescent="0.2">
      <c r="A3102" t="s">
        <v>72017</v>
      </c>
      <c r="B3102" t="s">
        <v>84</v>
      </c>
      <c r="C3102" t="s">
        <v>72018</v>
      </c>
      <c r="D3102" t="s">
        <v>72019</v>
      </c>
      <c r="E3102" t="s">
        <v>72020</v>
      </c>
      <c r="F3102" t="s">
        <v>72021</v>
      </c>
      <c r="G3102" t="s">
        <v>72022</v>
      </c>
      <c r="H3102" t="s">
        <v>72023</v>
      </c>
      <c r="I3102" t="s">
        <v>72024</v>
      </c>
      <c r="J3102" t="s">
        <v>222</v>
      </c>
      <c r="K3102" t="s">
        <v>223</v>
      </c>
      <c r="L3102" t="s">
        <v>224</v>
      </c>
      <c r="M3102" t="s">
        <v>102</v>
      </c>
      <c r="N3102" t="s">
        <v>72025</v>
      </c>
      <c r="O3102" t="s">
        <v>72026</v>
      </c>
      <c r="P3102" t="s">
        <v>72027</v>
      </c>
      <c r="Q3102" t="s">
        <v>72028</v>
      </c>
      <c r="R3102" t="s">
        <v>72029</v>
      </c>
      <c r="S3102" t="s">
        <v>72030</v>
      </c>
      <c r="T3102" t="s">
        <v>102</v>
      </c>
      <c r="U3102" t="s">
        <v>102</v>
      </c>
      <c r="V3102" t="s">
        <v>72031</v>
      </c>
      <c r="W3102" t="s">
        <v>102</v>
      </c>
      <c r="X3102" t="s">
        <v>234</v>
      </c>
      <c r="Y3102" t="s">
        <v>6029</v>
      </c>
      <c r="Z3102" t="s">
        <v>72032</v>
      </c>
      <c r="AA3102" t="s">
        <v>108</v>
      </c>
      <c r="AB3102" t="s">
        <v>4152</v>
      </c>
      <c r="AC3102" t="s">
        <v>102</v>
      </c>
      <c r="AD3102" t="s">
        <v>170</v>
      </c>
      <c r="AE3102" t="s">
        <v>102</v>
      </c>
      <c r="AF3102" t="s">
        <v>72033</v>
      </c>
      <c r="AG3102" t="s">
        <v>3649</v>
      </c>
      <c r="AH3102" t="s">
        <v>1612</v>
      </c>
      <c r="AI3102" t="s">
        <v>102</v>
      </c>
      <c r="AJ3102" t="s">
        <v>102</v>
      </c>
      <c r="AK3102" t="s">
        <v>102</v>
      </c>
      <c r="AL3102" t="s">
        <v>72034</v>
      </c>
      <c r="AM3102" t="s">
        <v>72035</v>
      </c>
      <c r="AN3102" t="s">
        <v>72036</v>
      </c>
      <c r="AO3102" t="s">
        <v>72037</v>
      </c>
      <c r="AP3102" t="s">
        <v>48450</v>
      </c>
      <c r="AQ3102" t="s">
        <v>6029</v>
      </c>
      <c r="AR3102" t="s">
        <v>102</v>
      </c>
      <c r="AS3102" t="s">
        <v>102</v>
      </c>
      <c r="AT3102" t="s">
        <v>102</v>
      </c>
      <c r="AU3102" t="s">
        <v>184</v>
      </c>
      <c r="AV3102" t="s">
        <v>72038</v>
      </c>
      <c r="AW3102" t="s">
        <v>3103</v>
      </c>
      <c r="AX3102" t="s">
        <v>3103</v>
      </c>
      <c r="AY3102" t="s">
        <v>359</v>
      </c>
      <c r="AZ3102" t="s">
        <v>132</v>
      </c>
      <c r="BA3102" t="s">
        <v>309</v>
      </c>
      <c r="BB3102" t="s">
        <v>202</v>
      </c>
      <c r="BC3102" t="s">
        <v>314</v>
      </c>
      <c r="BD3102" t="s">
        <v>314</v>
      </c>
      <c r="BE3102" t="s">
        <v>128</v>
      </c>
      <c r="BF3102" t="s">
        <v>128</v>
      </c>
      <c r="BG3102" t="s">
        <v>552</v>
      </c>
      <c r="BH3102" t="s">
        <v>313</v>
      </c>
      <c r="BI3102" t="s">
        <v>359</v>
      </c>
      <c r="BJ3102" t="s">
        <v>137</v>
      </c>
      <c r="BK3102" t="s">
        <v>137</v>
      </c>
      <c r="BL3102" t="s">
        <v>137</v>
      </c>
      <c r="BM3102" t="s">
        <v>137</v>
      </c>
      <c r="BN3102" t="s">
        <v>137</v>
      </c>
      <c r="BO3102" t="s">
        <v>137</v>
      </c>
      <c r="BP3102" t="s">
        <v>137</v>
      </c>
      <c r="BQ3102" t="s">
        <v>15016</v>
      </c>
      <c r="BR3102" t="s">
        <v>260</v>
      </c>
      <c r="BS3102" t="s">
        <v>137</v>
      </c>
      <c r="BT3102" t="s">
        <v>137</v>
      </c>
      <c r="BU3102" t="s">
        <v>137</v>
      </c>
      <c r="BV3102" t="s">
        <v>72039</v>
      </c>
      <c r="BW3102" t="s">
        <v>72040</v>
      </c>
      <c r="BX3102" t="s">
        <v>102</v>
      </c>
      <c r="BY3102" t="s">
        <v>4130</v>
      </c>
      <c r="BZ3102" t="s">
        <v>72041</v>
      </c>
      <c r="CA3102" t="s">
        <v>144</v>
      </c>
      <c r="CB3102" t="s">
        <v>199</v>
      </c>
      <c r="CC3102" t="s">
        <v>145</v>
      </c>
      <c r="CD3102" t="s">
        <v>72042</v>
      </c>
      <c r="CE3102" t="s">
        <v>102</v>
      </c>
    </row>
    <row r="3103" spans="1:83" x14ac:dyDescent="0.2">
      <c r="A3103" t="s">
        <v>72043</v>
      </c>
      <c r="B3103" t="s">
        <v>84</v>
      </c>
      <c r="C3103" t="s">
        <v>72044</v>
      </c>
      <c r="D3103" t="s">
        <v>72045</v>
      </c>
      <c r="E3103" t="s">
        <v>72046</v>
      </c>
      <c r="F3103" t="s">
        <v>72047</v>
      </c>
      <c r="G3103" t="s">
        <v>72048</v>
      </c>
      <c r="H3103" t="s">
        <v>72049</v>
      </c>
      <c r="I3103" t="s">
        <v>72050</v>
      </c>
      <c r="J3103" t="s">
        <v>222</v>
      </c>
      <c r="K3103" t="s">
        <v>6292</v>
      </c>
      <c r="L3103" t="s">
        <v>18310</v>
      </c>
      <c r="M3103" t="s">
        <v>72051</v>
      </c>
      <c r="N3103" t="s">
        <v>72052</v>
      </c>
      <c r="O3103" t="s">
        <v>72053</v>
      </c>
      <c r="P3103" t="s">
        <v>72054</v>
      </c>
      <c r="Q3103" t="s">
        <v>72055</v>
      </c>
      <c r="R3103" t="s">
        <v>72056</v>
      </c>
      <c r="S3103" t="s">
        <v>72057</v>
      </c>
      <c r="T3103" t="s">
        <v>102</v>
      </c>
      <c r="U3103" t="s">
        <v>72058</v>
      </c>
      <c r="V3103" t="s">
        <v>102</v>
      </c>
      <c r="W3103" t="s">
        <v>102</v>
      </c>
      <c r="X3103" t="s">
        <v>105</v>
      </c>
      <c r="Y3103" t="s">
        <v>23575</v>
      </c>
      <c r="Z3103" t="s">
        <v>72059</v>
      </c>
      <c r="AA3103" t="s">
        <v>1271</v>
      </c>
      <c r="AB3103" t="s">
        <v>4152</v>
      </c>
      <c r="AC3103" t="s">
        <v>61139</v>
      </c>
      <c r="AD3103" t="s">
        <v>170</v>
      </c>
      <c r="AE3103" t="s">
        <v>102</v>
      </c>
      <c r="AF3103" t="s">
        <v>72060</v>
      </c>
      <c r="AG3103" t="s">
        <v>3530</v>
      </c>
      <c r="AH3103" t="s">
        <v>536</v>
      </c>
      <c r="AI3103" t="s">
        <v>102</v>
      </c>
      <c r="AJ3103" t="s">
        <v>102</v>
      </c>
      <c r="AK3103" t="s">
        <v>102</v>
      </c>
      <c r="AL3103" t="s">
        <v>72061</v>
      </c>
      <c r="AM3103" t="s">
        <v>72062</v>
      </c>
      <c r="AN3103" t="s">
        <v>72063</v>
      </c>
      <c r="AO3103" t="s">
        <v>72064</v>
      </c>
      <c r="AP3103" t="s">
        <v>45875</v>
      </c>
      <c r="AQ3103" t="s">
        <v>23575</v>
      </c>
      <c r="AR3103" t="s">
        <v>102</v>
      </c>
      <c r="AS3103" t="s">
        <v>102</v>
      </c>
      <c r="AT3103" t="s">
        <v>102</v>
      </c>
      <c r="AU3103" t="s">
        <v>3475</v>
      </c>
      <c r="AV3103" t="s">
        <v>72065</v>
      </c>
      <c r="AW3103" t="s">
        <v>689</v>
      </c>
      <c r="AX3103" t="s">
        <v>689</v>
      </c>
      <c r="AY3103" t="s">
        <v>128</v>
      </c>
      <c r="AZ3103" t="s">
        <v>311</v>
      </c>
      <c r="BA3103" t="s">
        <v>1003</v>
      </c>
      <c r="BB3103" t="s">
        <v>134</v>
      </c>
      <c r="BC3103" t="s">
        <v>133</v>
      </c>
      <c r="BD3103" t="s">
        <v>133</v>
      </c>
      <c r="BE3103" t="s">
        <v>133</v>
      </c>
      <c r="BF3103" t="s">
        <v>133</v>
      </c>
      <c r="BG3103" t="s">
        <v>130</v>
      </c>
      <c r="BH3103" t="s">
        <v>127</v>
      </c>
      <c r="BI3103" t="s">
        <v>129</v>
      </c>
      <c r="BJ3103" t="s">
        <v>137</v>
      </c>
      <c r="BK3103" t="s">
        <v>137</v>
      </c>
      <c r="BL3103" t="s">
        <v>137</v>
      </c>
      <c r="BM3103" t="s">
        <v>137</v>
      </c>
      <c r="BN3103" t="s">
        <v>137</v>
      </c>
      <c r="BO3103" t="s">
        <v>137</v>
      </c>
      <c r="BP3103" t="s">
        <v>137</v>
      </c>
      <c r="BQ3103" t="s">
        <v>2861</v>
      </c>
      <c r="BR3103" t="s">
        <v>311</v>
      </c>
      <c r="BS3103" t="s">
        <v>137</v>
      </c>
      <c r="BT3103" t="s">
        <v>137</v>
      </c>
      <c r="BU3103" t="s">
        <v>137</v>
      </c>
      <c r="BV3103" t="s">
        <v>72066</v>
      </c>
      <c r="BW3103" t="s">
        <v>72067</v>
      </c>
      <c r="BX3103" t="s">
        <v>102</v>
      </c>
      <c r="BY3103" t="s">
        <v>102</v>
      </c>
      <c r="BZ3103" t="s">
        <v>72068</v>
      </c>
      <c r="CA3103" t="s">
        <v>144</v>
      </c>
      <c r="CB3103" t="s">
        <v>550</v>
      </c>
      <c r="CC3103" t="s">
        <v>145</v>
      </c>
      <c r="CD3103" t="s">
        <v>72069</v>
      </c>
      <c r="CE3103" t="s">
        <v>102</v>
      </c>
    </row>
    <row r="3104" spans="1:83" x14ac:dyDescent="0.2">
      <c r="A3104" t="s">
        <v>72070</v>
      </c>
      <c r="B3104" t="s">
        <v>827</v>
      </c>
      <c r="C3104" t="s">
        <v>72071</v>
      </c>
      <c r="D3104" t="s">
        <v>72072</v>
      </c>
      <c r="E3104" t="s">
        <v>72073</v>
      </c>
      <c r="F3104" t="s">
        <v>72074</v>
      </c>
      <c r="G3104" t="s">
        <v>1217</v>
      </c>
      <c r="H3104" t="s">
        <v>1218</v>
      </c>
      <c r="I3104" t="s">
        <v>1219</v>
      </c>
      <c r="J3104" t="s">
        <v>222</v>
      </c>
      <c r="K3104" t="s">
        <v>223</v>
      </c>
      <c r="L3104" t="s">
        <v>432</v>
      </c>
      <c r="M3104" t="s">
        <v>72075</v>
      </c>
      <c r="N3104" t="s">
        <v>72076</v>
      </c>
      <c r="O3104" t="s">
        <v>72077</v>
      </c>
      <c r="P3104" t="s">
        <v>72078</v>
      </c>
      <c r="Q3104" t="s">
        <v>72079</v>
      </c>
      <c r="R3104" t="s">
        <v>72080</v>
      </c>
      <c r="S3104" t="s">
        <v>72081</v>
      </c>
      <c r="T3104" t="s">
        <v>102</v>
      </c>
      <c r="U3104" t="s">
        <v>72082</v>
      </c>
      <c r="V3104" t="s">
        <v>102</v>
      </c>
      <c r="W3104" t="s">
        <v>4561</v>
      </c>
      <c r="X3104" t="s">
        <v>385</v>
      </c>
      <c r="Y3104" t="s">
        <v>72083</v>
      </c>
      <c r="Z3104" t="s">
        <v>72084</v>
      </c>
      <c r="AA3104" t="s">
        <v>294</v>
      </c>
      <c r="AB3104" t="s">
        <v>102</v>
      </c>
      <c r="AC3104" t="s">
        <v>72085</v>
      </c>
      <c r="AD3104" t="s">
        <v>1909</v>
      </c>
      <c r="AE3104" t="s">
        <v>296</v>
      </c>
      <c r="AF3104" t="s">
        <v>1503</v>
      </c>
      <c r="AG3104" t="s">
        <v>102</v>
      </c>
      <c r="AH3104" t="s">
        <v>765</v>
      </c>
      <c r="AI3104" t="s">
        <v>128</v>
      </c>
      <c r="AJ3104" t="s">
        <v>72086</v>
      </c>
      <c r="AK3104" t="s">
        <v>72087</v>
      </c>
      <c r="AL3104" t="s">
        <v>72088</v>
      </c>
      <c r="AM3104" t="s">
        <v>72089</v>
      </c>
      <c r="AN3104" t="s">
        <v>72090</v>
      </c>
      <c r="AO3104" t="s">
        <v>72091</v>
      </c>
      <c r="AP3104" t="s">
        <v>54266</v>
      </c>
      <c r="AQ3104" t="s">
        <v>72083</v>
      </c>
      <c r="AR3104" t="s">
        <v>72092</v>
      </c>
      <c r="AS3104" t="s">
        <v>72093</v>
      </c>
      <c r="AT3104" t="s">
        <v>72094</v>
      </c>
      <c r="AU3104" t="s">
        <v>184</v>
      </c>
      <c r="AV3104" t="s">
        <v>72095</v>
      </c>
      <c r="AW3104" t="s">
        <v>123</v>
      </c>
      <c r="AX3104" t="s">
        <v>466</v>
      </c>
      <c r="AY3104" t="s">
        <v>128</v>
      </c>
      <c r="AZ3104" t="s">
        <v>127</v>
      </c>
      <c r="BA3104" t="s">
        <v>648</v>
      </c>
      <c r="BB3104" t="s">
        <v>199</v>
      </c>
      <c r="BC3104" t="s">
        <v>137</v>
      </c>
      <c r="BD3104" t="s">
        <v>137</v>
      </c>
      <c r="BE3104" t="s">
        <v>137</v>
      </c>
      <c r="BF3104" t="s">
        <v>137</v>
      </c>
      <c r="BG3104" t="s">
        <v>202</v>
      </c>
      <c r="BH3104" t="s">
        <v>200</v>
      </c>
      <c r="BI3104" t="s">
        <v>126</v>
      </c>
      <c r="BJ3104" t="s">
        <v>137</v>
      </c>
      <c r="BK3104" t="s">
        <v>137</v>
      </c>
      <c r="BL3104" t="s">
        <v>137</v>
      </c>
      <c r="BM3104" t="s">
        <v>137</v>
      </c>
      <c r="BN3104" t="s">
        <v>137</v>
      </c>
      <c r="BO3104" t="s">
        <v>137</v>
      </c>
      <c r="BP3104" t="s">
        <v>137</v>
      </c>
      <c r="BQ3104" t="s">
        <v>1513</v>
      </c>
      <c r="BR3104" t="s">
        <v>126</v>
      </c>
      <c r="BS3104" t="s">
        <v>315</v>
      </c>
      <c r="BT3104" t="s">
        <v>315</v>
      </c>
      <c r="BU3104" t="s">
        <v>692</v>
      </c>
      <c r="BV3104" t="s">
        <v>72096</v>
      </c>
      <c r="BW3104" t="s">
        <v>72097</v>
      </c>
      <c r="BX3104" t="s">
        <v>102</v>
      </c>
      <c r="BY3104" t="s">
        <v>72098</v>
      </c>
      <c r="BZ3104" t="s">
        <v>102</v>
      </c>
      <c r="CA3104" t="s">
        <v>144</v>
      </c>
      <c r="CB3104" t="s">
        <v>132</v>
      </c>
      <c r="CC3104" t="s">
        <v>145</v>
      </c>
      <c r="CD3104" t="s">
        <v>72099</v>
      </c>
      <c r="CE3104" t="s">
        <v>8588</v>
      </c>
    </row>
    <row r="3105" spans="1:83" x14ac:dyDescent="0.2">
      <c r="A3105" t="s">
        <v>72100</v>
      </c>
      <c r="B3105" t="s">
        <v>84</v>
      </c>
      <c r="C3105" t="s">
        <v>72101</v>
      </c>
      <c r="D3105" t="s">
        <v>72102</v>
      </c>
      <c r="E3105" t="s">
        <v>72103</v>
      </c>
      <c r="F3105" t="s">
        <v>72104</v>
      </c>
      <c r="G3105" t="s">
        <v>72105</v>
      </c>
      <c r="H3105" t="s">
        <v>72106</v>
      </c>
      <c r="I3105" t="s">
        <v>72107</v>
      </c>
      <c r="J3105" t="s">
        <v>222</v>
      </c>
      <c r="K3105" t="s">
        <v>223</v>
      </c>
      <c r="L3105" t="s">
        <v>7254</v>
      </c>
      <c r="M3105" t="s">
        <v>102</v>
      </c>
      <c r="N3105" t="s">
        <v>72108</v>
      </c>
      <c r="O3105" t="s">
        <v>72109</v>
      </c>
      <c r="P3105" t="s">
        <v>72110</v>
      </c>
      <c r="Q3105" t="s">
        <v>72111</v>
      </c>
      <c r="R3105" t="s">
        <v>72112</v>
      </c>
      <c r="S3105" t="s">
        <v>72113</v>
      </c>
      <c r="T3105" t="s">
        <v>102</v>
      </c>
      <c r="U3105" t="s">
        <v>102</v>
      </c>
      <c r="V3105" t="s">
        <v>72114</v>
      </c>
      <c r="W3105" t="s">
        <v>102</v>
      </c>
      <c r="X3105" t="s">
        <v>105</v>
      </c>
      <c r="Y3105" t="s">
        <v>72115</v>
      </c>
      <c r="Z3105" t="s">
        <v>72116</v>
      </c>
      <c r="AA3105" t="s">
        <v>1608</v>
      </c>
      <c r="AB3105" t="s">
        <v>8449</v>
      </c>
      <c r="AC3105" t="s">
        <v>1730</v>
      </c>
      <c r="AD3105" t="s">
        <v>238</v>
      </c>
      <c r="AE3105" t="s">
        <v>102</v>
      </c>
      <c r="AF3105" t="s">
        <v>7263</v>
      </c>
      <c r="AG3105" t="s">
        <v>3156</v>
      </c>
      <c r="AH3105" t="s">
        <v>2621</v>
      </c>
      <c r="AI3105" t="s">
        <v>102</v>
      </c>
      <c r="AJ3105" t="s">
        <v>102</v>
      </c>
      <c r="AK3105" t="s">
        <v>72117</v>
      </c>
      <c r="AL3105" t="s">
        <v>72118</v>
      </c>
      <c r="AM3105" t="s">
        <v>72119</v>
      </c>
      <c r="AN3105" t="s">
        <v>72120</v>
      </c>
      <c r="AO3105" t="s">
        <v>72121</v>
      </c>
      <c r="AP3105" t="s">
        <v>72122</v>
      </c>
      <c r="AQ3105" t="s">
        <v>72115</v>
      </c>
      <c r="AR3105" t="s">
        <v>102</v>
      </c>
      <c r="AS3105" t="s">
        <v>102</v>
      </c>
      <c r="AT3105" t="s">
        <v>102</v>
      </c>
      <c r="AU3105" t="s">
        <v>6751</v>
      </c>
      <c r="AV3105" t="s">
        <v>15932</v>
      </c>
      <c r="AW3105" t="s">
        <v>1549</v>
      </c>
      <c r="AX3105" t="s">
        <v>1549</v>
      </c>
      <c r="AY3105" t="s">
        <v>315</v>
      </c>
      <c r="AZ3105" t="s">
        <v>315</v>
      </c>
      <c r="BA3105" t="s">
        <v>271</v>
      </c>
      <c r="BB3105" t="s">
        <v>271</v>
      </c>
      <c r="BC3105" t="s">
        <v>315</v>
      </c>
      <c r="BD3105" t="s">
        <v>137</v>
      </c>
      <c r="BE3105" t="s">
        <v>137</v>
      </c>
      <c r="BF3105" t="s">
        <v>137</v>
      </c>
      <c r="BG3105" t="s">
        <v>126</v>
      </c>
      <c r="BH3105" t="s">
        <v>311</v>
      </c>
      <c r="BI3105" t="s">
        <v>133</v>
      </c>
      <c r="BJ3105" t="s">
        <v>137</v>
      </c>
      <c r="BK3105" t="s">
        <v>137</v>
      </c>
      <c r="BL3105" t="s">
        <v>137</v>
      </c>
      <c r="BM3105" t="s">
        <v>137</v>
      </c>
      <c r="BN3105" t="s">
        <v>137</v>
      </c>
      <c r="BO3105" t="s">
        <v>137</v>
      </c>
      <c r="BP3105" t="s">
        <v>137</v>
      </c>
      <c r="BQ3105" t="s">
        <v>596</v>
      </c>
      <c r="BR3105" t="s">
        <v>315</v>
      </c>
      <c r="BS3105" t="s">
        <v>137</v>
      </c>
      <c r="BT3105" t="s">
        <v>137</v>
      </c>
      <c r="BU3105" t="s">
        <v>137</v>
      </c>
      <c r="BV3105" t="s">
        <v>72123</v>
      </c>
      <c r="BW3105" t="s">
        <v>11573</v>
      </c>
      <c r="BX3105" t="s">
        <v>102</v>
      </c>
      <c r="BY3105" t="s">
        <v>102</v>
      </c>
      <c r="BZ3105" t="s">
        <v>62888</v>
      </c>
      <c r="CA3105" t="s">
        <v>144</v>
      </c>
      <c r="CB3105" t="s">
        <v>507</v>
      </c>
      <c r="CC3105" t="s">
        <v>145</v>
      </c>
      <c r="CD3105" t="s">
        <v>72124</v>
      </c>
      <c r="CE3105" t="s">
        <v>147</v>
      </c>
    </row>
    <row r="3106" spans="1:83" x14ac:dyDescent="0.2">
      <c r="A3106" t="s">
        <v>72125</v>
      </c>
      <c r="B3106" t="s">
        <v>84</v>
      </c>
      <c r="C3106" t="s">
        <v>72126</v>
      </c>
      <c r="D3106" t="s">
        <v>72127</v>
      </c>
      <c r="E3106" t="s">
        <v>72128</v>
      </c>
      <c r="F3106" t="s">
        <v>72129</v>
      </c>
      <c r="G3106" t="s">
        <v>72130</v>
      </c>
      <c r="H3106" t="s">
        <v>72131</v>
      </c>
      <c r="I3106" t="s">
        <v>72132</v>
      </c>
      <c r="J3106" t="s">
        <v>222</v>
      </c>
      <c r="K3106" t="s">
        <v>223</v>
      </c>
      <c r="L3106" t="s">
        <v>7254</v>
      </c>
      <c r="M3106" t="s">
        <v>102</v>
      </c>
      <c r="N3106" t="s">
        <v>72133</v>
      </c>
      <c r="O3106" t="s">
        <v>72134</v>
      </c>
      <c r="P3106" t="s">
        <v>72135</v>
      </c>
      <c r="Q3106" t="s">
        <v>72136</v>
      </c>
      <c r="R3106" t="s">
        <v>72137</v>
      </c>
      <c r="S3106" t="s">
        <v>72138</v>
      </c>
      <c r="T3106" t="s">
        <v>102</v>
      </c>
      <c r="U3106" t="s">
        <v>102</v>
      </c>
      <c r="V3106" t="s">
        <v>72139</v>
      </c>
      <c r="W3106" t="s">
        <v>102</v>
      </c>
      <c r="X3106" t="s">
        <v>105</v>
      </c>
      <c r="Y3106" t="s">
        <v>72140</v>
      </c>
      <c r="Z3106" t="s">
        <v>72141</v>
      </c>
      <c r="AA3106" t="s">
        <v>108</v>
      </c>
      <c r="AB3106" t="s">
        <v>3059</v>
      </c>
      <c r="AC3106" t="s">
        <v>72142</v>
      </c>
      <c r="AD3106" t="s">
        <v>238</v>
      </c>
      <c r="AE3106" t="s">
        <v>102</v>
      </c>
      <c r="AF3106" t="s">
        <v>7263</v>
      </c>
      <c r="AG3106" t="s">
        <v>447</v>
      </c>
      <c r="AH3106" t="s">
        <v>299</v>
      </c>
      <c r="AI3106" t="s">
        <v>132</v>
      </c>
      <c r="AJ3106" t="s">
        <v>102</v>
      </c>
      <c r="AK3106" t="s">
        <v>102</v>
      </c>
      <c r="AL3106" t="s">
        <v>72143</v>
      </c>
      <c r="AM3106" t="s">
        <v>72144</v>
      </c>
      <c r="AN3106" t="s">
        <v>72145</v>
      </c>
      <c r="AO3106" t="s">
        <v>72146</v>
      </c>
      <c r="AP3106" t="s">
        <v>72147</v>
      </c>
      <c r="AQ3106" t="s">
        <v>72140</v>
      </c>
      <c r="AR3106" t="s">
        <v>102</v>
      </c>
      <c r="AS3106" t="s">
        <v>102</v>
      </c>
      <c r="AT3106" t="s">
        <v>102</v>
      </c>
      <c r="AU3106" t="s">
        <v>2732</v>
      </c>
      <c r="AV3106" t="s">
        <v>15767</v>
      </c>
      <c r="AW3106" t="s">
        <v>1358</v>
      </c>
      <c r="AX3106" t="s">
        <v>1358</v>
      </c>
      <c r="AY3106" t="s">
        <v>137</v>
      </c>
      <c r="AZ3106" t="s">
        <v>137</v>
      </c>
      <c r="BA3106" t="s">
        <v>552</v>
      </c>
      <c r="BB3106" t="s">
        <v>776</v>
      </c>
      <c r="BC3106" t="s">
        <v>315</v>
      </c>
      <c r="BD3106" t="s">
        <v>315</v>
      </c>
      <c r="BE3106" t="s">
        <v>315</v>
      </c>
      <c r="BF3106" t="s">
        <v>315</v>
      </c>
      <c r="BG3106" t="s">
        <v>648</v>
      </c>
      <c r="BH3106" t="s">
        <v>311</v>
      </c>
      <c r="BI3106" t="s">
        <v>132</v>
      </c>
      <c r="BJ3106" t="s">
        <v>137</v>
      </c>
      <c r="BK3106" t="s">
        <v>137</v>
      </c>
      <c r="BL3106" t="s">
        <v>137</v>
      </c>
      <c r="BM3106" t="s">
        <v>137</v>
      </c>
      <c r="BN3106" t="s">
        <v>137</v>
      </c>
      <c r="BO3106" t="s">
        <v>137</v>
      </c>
      <c r="BP3106" t="s">
        <v>137</v>
      </c>
      <c r="BQ3106" t="s">
        <v>1283</v>
      </c>
      <c r="BR3106" t="s">
        <v>128</v>
      </c>
      <c r="BS3106" t="s">
        <v>137</v>
      </c>
      <c r="BT3106" t="s">
        <v>137</v>
      </c>
      <c r="BU3106" t="s">
        <v>137</v>
      </c>
      <c r="BV3106" t="s">
        <v>72148</v>
      </c>
      <c r="BW3106" t="s">
        <v>5150</v>
      </c>
      <c r="BX3106" t="s">
        <v>102</v>
      </c>
      <c r="BY3106" t="s">
        <v>5722</v>
      </c>
      <c r="BZ3106" t="s">
        <v>72149</v>
      </c>
      <c r="CA3106" t="s">
        <v>144</v>
      </c>
      <c r="CB3106" t="s">
        <v>648</v>
      </c>
      <c r="CC3106" t="s">
        <v>145</v>
      </c>
      <c r="CD3106" t="s">
        <v>72150</v>
      </c>
      <c r="CE3106" t="s">
        <v>102</v>
      </c>
    </row>
    <row r="3107" spans="1:83" x14ac:dyDescent="0.2">
      <c r="A3107" t="s">
        <v>72151</v>
      </c>
      <c r="B3107" t="s">
        <v>84</v>
      </c>
      <c r="C3107" t="s">
        <v>72152</v>
      </c>
      <c r="D3107" t="s">
        <v>72153</v>
      </c>
      <c r="E3107" t="s">
        <v>72154</v>
      </c>
      <c r="F3107" t="s">
        <v>72155</v>
      </c>
      <c r="G3107" t="s">
        <v>72156</v>
      </c>
      <c r="H3107" t="s">
        <v>72157</v>
      </c>
      <c r="I3107" t="s">
        <v>72158</v>
      </c>
      <c r="J3107" t="s">
        <v>222</v>
      </c>
      <c r="K3107" t="s">
        <v>223</v>
      </c>
      <c r="L3107" t="s">
        <v>568</v>
      </c>
      <c r="M3107" t="s">
        <v>102</v>
      </c>
      <c r="N3107" t="s">
        <v>72159</v>
      </c>
      <c r="O3107" t="s">
        <v>72160</v>
      </c>
      <c r="P3107" t="s">
        <v>2780</v>
      </c>
      <c r="Q3107" t="s">
        <v>72161</v>
      </c>
      <c r="R3107" t="s">
        <v>72162</v>
      </c>
      <c r="S3107" t="s">
        <v>72163</v>
      </c>
      <c r="T3107" t="s">
        <v>102</v>
      </c>
      <c r="U3107" t="s">
        <v>102</v>
      </c>
      <c r="V3107" t="s">
        <v>72164</v>
      </c>
      <c r="W3107" t="s">
        <v>102</v>
      </c>
      <c r="X3107" t="s">
        <v>234</v>
      </c>
      <c r="Y3107" t="s">
        <v>72165</v>
      </c>
      <c r="Z3107" t="s">
        <v>72166</v>
      </c>
      <c r="AA3107" t="s">
        <v>294</v>
      </c>
      <c r="AB3107" t="s">
        <v>8449</v>
      </c>
      <c r="AC3107" t="s">
        <v>102</v>
      </c>
      <c r="AD3107" t="s">
        <v>238</v>
      </c>
      <c r="AE3107" t="s">
        <v>102</v>
      </c>
      <c r="AF3107" t="s">
        <v>900</v>
      </c>
      <c r="AG3107" t="s">
        <v>3680</v>
      </c>
      <c r="AH3107" t="s">
        <v>2022</v>
      </c>
      <c r="AI3107" t="s">
        <v>102</v>
      </c>
      <c r="AJ3107" t="s">
        <v>102</v>
      </c>
      <c r="AK3107" t="s">
        <v>102</v>
      </c>
      <c r="AL3107" t="s">
        <v>102</v>
      </c>
      <c r="AM3107" t="s">
        <v>72167</v>
      </c>
      <c r="AN3107" t="s">
        <v>72168</v>
      </c>
      <c r="AO3107" t="s">
        <v>72169</v>
      </c>
      <c r="AP3107" t="s">
        <v>26090</v>
      </c>
      <c r="AQ3107" t="s">
        <v>72165</v>
      </c>
      <c r="AR3107" t="s">
        <v>102</v>
      </c>
      <c r="AS3107" t="s">
        <v>102</v>
      </c>
      <c r="AT3107" t="s">
        <v>102</v>
      </c>
      <c r="AU3107" t="s">
        <v>1320</v>
      </c>
      <c r="AV3107" t="s">
        <v>102</v>
      </c>
      <c r="AW3107" t="s">
        <v>411</v>
      </c>
      <c r="AX3107" t="s">
        <v>411</v>
      </c>
      <c r="AY3107" t="s">
        <v>315</v>
      </c>
      <c r="AZ3107" t="s">
        <v>315</v>
      </c>
      <c r="BA3107" t="s">
        <v>210</v>
      </c>
      <c r="BB3107" t="s">
        <v>310</v>
      </c>
      <c r="BC3107" t="s">
        <v>129</v>
      </c>
      <c r="BD3107" t="s">
        <v>133</v>
      </c>
      <c r="BE3107" t="s">
        <v>315</v>
      </c>
      <c r="BF3107" t="s">
        <v>315</v>
      </c>
      <c r="BG3107" t="s">
        <v>317</v>
      </c>
      <c r="BH3107" t="s">
        <v>129</v>
      </c>
      <c r="BI3107" t="s">
        <v>129</v>
      </c>
      <c r="BJ3107" t="s">
        <v>137</v>
      </c>
      <c r="BK3107" t="s">
        <v>137</v>
      </c>
      <c r="BL3107" t="s">
        <v>137</v>
      </c>
      <c r="BM3107" t="s">
        <v>137</v>
      </c>
      <c r="BN3107" t="s">
        <v>137</v>
      </c>
      <c r="BO3107" t="s">
        <v>137</v>
      </c>
      <c r="BP3107" t="s">
        <v>137</v>
      </c>
      <c r="BQ3107" t="s">
        <v>254</v>
      </c>
      <c r="BR3107" t="s">
        <v>359</v>
      </c>
      <c r="BS3107" t="s">
        <v>137</v>
      </c>
      <c r="BT3107" t="s">
        <v>315</v>
      </c>
      <c r="BU3107" t="s">
        <v>137</v>
      </c>
      <c r="BV3107" t="s">
        <v>72170</v>
      </c>
      <c r="BW3107" t="s">
        <v>72171</v>
      </c>
      <c r="BX3107" t="s">
        <v>8489</v>
      </c>
      <c r="BY3107" t="s">
        <v>72172</v>
      </c>
      <c r="BZ3107" t="s">
        <v>72173</v>
      </c>
      <c r="CA3107" t="s">
        <v>144</v>
      </c>
      <c r="CB3107" t="s">
        <v>550</v>
      </c>
      <c r="CC3107" t="s">
        <v>211</v>
      </c>
      <c r="CD3107" t="s">
        <v>72174</v>
      </c>
      <c r="CE3107" t="s">
        <v>147</v>
      </c>
    </row>
    <row r="3108" spans="1:83" x14ac:dyDescent="0.2">
      <c r="A3108" t="s">
        <v>72175</v>
      </c>
      <c r="B3108" t="s">
        <v>84</v>
      </c>
      <c r="C3108" t="s">
        <v>72176</v>
      </c>
      <c r="D3108" t="s">
        <v>72177</v>
      </c>
      <c r="E3108" t="s">
        <v>72178</v>
      </c>
      <c r="F3108" t="s">
        <v>72179</v>
      </c>
      <c r="G3108" t="s">
        <v>72180</v>
      </c>
      <c r="H3108" t="s">
        <v>72181</v>
      </c>
      <c r="I3108" t="s">
        <v>72182</v>
      </c>
      <c r="J3108" t="s">
        <v>222</v>
      </c>
      <c r="K3108" t="s">
        <v>223</v>
      </c>
      <c r="L3108" t="s">
        <v>432</v>
      </c>
      <c r="M3108" t="s">
        <v>102</v>
      </c>
      <c r="N3108" t="s">
        <v>72183</v>
      </c>
      <c r="O3108" t="s">
        <v>72184</v>
      </c>
      <c r="P3108" t="s">
        <v>35959</v>
      </c>
      <c r="Q3108" t="s">
        <v>72185</v>
      </c>
      <c r="R3108" t="s">
        <v>72186</v>
      </c>
      <c r="S3108" t="s">
        <v>72187</v>
      </c>
      <c r="T3108" t="s">
        <v>102</v>
      </c>
      <c r="U3108" t="s">
        <v>102</v>
      </c>
      <c r="V3108" t="s">
        <v>72188</v>
      </c>
      <c r="W3108" t="s">
        <v>102</v>
      </c>
      <c r="X3108" t="s">
        <v>105</v>
      </c>
      <c r="Y3108" t="s">
        <v>72189</v>
      </c>
      <c r="Z3108" t="s">
        <v>72190</v>
      </c>
      <c r="AA3108" t="s">
        <v>1608</v>
      </c>
      <c r="AB3108" t="s">
        <v>3059</v>
      </c>
      <c r="AC3108" t="s">
        <v>72191</v>
      </c>
      <c r="AD3108" t="s">
        <v>170</v>
      </c>
      <c r="AE3108" t="s">
        <v>102</v>
      </c>
      <c r="AF3108" t="s">
        <v>1064</v>
      </c>
      <c r="AG3108" t="s">
        <v>298</v>
      </c>
      <c r="AH3108" t="s">
        <v>2345</v>
      </c>
      <c r="AI3108" t="s">
        <v>102</v>
      </c>
      <c r="AJ3108" t="s">
        <v>102</v>
      </c>
      <c r="AK3108" t="s">
        <v>72192</v>
      </c>
      <c r="AL3108" t="s">
        <v>72193</v>
      </c>
      <c r="AM3108" t="s">
        <v>72194</v>
      </c>
      <c r="AN3108" t="s">
        <v>72195</v>
      </c>
      <c r="AO3108" t="s">
        <v>72196</v>
      </c>
      <c r="AP3108" t="s">
        <v>15015</v>
      </c>
      <c r="AQ3108" t="s">
        <v>72189</v>
      </c>
      <c r="AR3108" t="s">
        <v>102</v>
      </c>
      <c r="AS3108" t="s">
        <v>102</v>
      </c>
      <c r="AT3108" t="s">
        <v>102</v>
      </c>
      <c r="AU3108" t="s">
        <v>48078</v>
      </c>
      <c r="AV3108" t="s">
        <v>15767</v>
      </c>
      <c r="AW3108" t="s">
        <v>646</v>
      </c>
      <c r="AX3108" t="s">
        <v>646</v>
      </c>
      <c r="AY3108" t="s">
        <v>315</v>
      </c>
      <c r="AZ3108" t="s">
        <v>133</v>
      </c>
      <c r="BA3108" t="s">
        <v>260</v>
      </c>
      <c r="BB3108" t="s">
        <v>313</v>
      </c>
      <c r="BC3108" t="s">
        <v>129</v>
      </c>
      <c r="BD3108" t="s">
        <v>132</v>
      </c>
      <c r="BE3108" t="s">
        <v>133</v>
      </c>
      <c r="BF3108" t="s">
        <v>133</v>
      </c>
      <c r="BG3108" t="s">
        <v>129</v>
      </c>
      <c r="BH3108" t="s">
        <v>315</v>
      </c>
      <c r="BI3108" t="s">
        <v>137</v>
      </c>
      <c r="BJ3108" t="s">
        <v>137</v>
      </c>
      <c r="BK3108" t="s">
        <v>137</v>
      </c>
      <c r="BL3108" t="s">
        <v>137</v>
      </c>
      <c r="BM3108" t="s">
        <v>137</v>
      </c>
      <c r="BN3108" t="s">
        <v>315</v>
      </c>
      <c r="BO3108" t="s">
        <v>137</v>
      </c>
      <c r="BP3108" t="s">
        <v>137</v>
      </c>
      <c r="BQ3108" t="s">
        <v>1204</v>
      </c>
      <c r="BR3108" t="s">
        <v>137</v>
      </c>
      <c r="BS3108" t="s">
        <v>137</v>
      </c>
      <c r="BT3108" t="s">
        <v>137</v>
      </c>
      <c r="BU3108" t="s">
        <v>137</v>
      </c>
      <c r="BV3108" t="s">
        <v>72197</v>
      </c>
      <c r="BW3108" t="s">
        <v>102</v>
      </c>
      <c r="BX3108" t="s">
        <v>102</v>
      </c>
      <c r="BY3108" t="s">
        <v>102</v>
      </c>
      <c r="BZ3108" t="s">
        <v>72198</v>
      </c>
      <c r="CA3108" t="s">
        <v>144</v>
      </c>
      <c r="CB3108" t="s">
        <v>964</v>
      </c>
      <c r="CC3108" t="s">
        <v>924</v>
      </c>
      <c r="CD3108" t="s">
        <v>72199</v>
      </c>
      <c r="CE3108" t="s">
        <v>102</v>
      </c>
    </row>
    <row r="3109" spans="1:83" x14ac:dyDescent="0.2">
      <c r="A3109" t="s">
        <v>72200</v>
      </c>
      <c r="B3109" t="s">
        <v>84</v>
      </c>
      <c r="C3109" t="s">
        <v>72201</v>
      </c>
      <c r="D3109" t="s">
        <v>72202</v>
      </c>
      <c r="E3109" t="s">
        <v>72203</v>
      </c>
      <c r="F3109" t="s">
        <v>72204</v>
      </c>
      <c r="G3109" t="s">
        <v>11988</v>
      </c>
      <c r="H3109" t="s">
        <v>11989</v>
      </c>
      <c r="I3109" t="s">
        <v>11990</v>
      </c>
      <c r="J3109" t="s">
        <v>222</v>
      </c>
      <c r="K3109" t="s">
        <v>223</v>
      </c>
      <c r="L3109" t="s">
        <v>375</v>
      </c>
      <c r="M3109" t="s">
        <v>102</v>
      </c>
      <c r="N3109" t="s">
        <v>72205</v>
      </c>
      <c r="O3109" t="s">
        <v>72206</v>
      </c>
      <c r="P3109" t="s">
        <v>4895</v>
      </c>
      <c r="Q3109" t="s">
        <v>72207</v>
      </c>
      <c r="R3109" t="s">
        <v>72208</v>
      </c>
      <c r="S3109" t="s">
        <v>72209</v>
      </c>
      <c r="T3109" t="s">
        <v>102</v>
      </c>
      <c r="U3109" t="s">
        <v>102</v>
      </c>
      <c r="V3109" t="s">
        <v>70309</v>
      </c>
      <c r="W3109" t="s">
        <v>102</v>
      </c>
      <c r="X3109" t="s">
        <v>234</v>
      </c>
      <c r="Y3109" t="s">
        <v>72210</v>
      </c>
      <c r="Z3109" t="s">
        <v>72211</v>
      </c>
      <c r="AA3109" t="s">
        <v>2272</v>
      </c>
      <c r="AB3109" t="s">
        <v>8449</v>
      </c>
      <c r="AC3109" t="s">
        <v>102</v>
      </c>
      <c r="AD3109" t="s">
        <v>238</v>
      </c>
      <c r="AE3109" t="s">
        <v>102</v>
      </c>
      <c r="AF3109" t="s">
        <v>2235</v>
      </c>
      <c r="AG3109" t="s">
        <v>111</v>
      </c>
      <c r="AH3109" t="s">
        <v>2621</v>
      </c>
      <c r="AI3109" t="s">
        <v>102</v>
      </c>
      <c r="AJ3109" t="s">
        <v>102</v>
      </c>
      <c r="AK3109" t="s">
        <v>72212</v>
      </c>
      <c r="AL3109" t="s">
        <v>72213</v>
      </c>
      <c r="AM3109" t="s">
        <v>72214</v>
      </c>
      <c r="AN3109" t="s">
        <v>72215</v>
      </c>
      <c r="AO3109" t="s">
        <v>72216</v>
      </c>
      <c r="AP3109" t="s">
        <v>72217</v>
      </c>
      <c r="AQ3109" t="s">
        <v>72210</v>
      </c>
      <c r="AR3109" t="s">
        <v>102</v>
      </c>
      <c r="AS3109" t="s">
        <v>102</v>
      </c>
      <c r="AT3109" t="s">
        <v>102</v>
      </c>
      <c r="AU3109" t="s">
        <v>352</v>
      </c>
      <c r="AV3109" t="s">
        <v>102</v>
      </c>
      <c r="AW3109" t="s">
        <v>265</v>
      </c>
      <c r="AX3109" t="s">
        <v>265</v>
      </c>
      <c r="AY3109" t="s">
        <v>137</v>
      </c>
      <c r="AZ3109" t="s">
        <v>137</v>
      </c>
      <c r="BA3109" t="s">
        <v>202</v>
      </c>
      <c r="BB3109" t="s">
        <v>552</v>
      </c>
      <c r="BC3109" t="s">
        <v>133</v>
      </c>
      <c r="BD3109" t="s">
        <v>315</v>
      </c>
      <c r="BE3109" t="s">
        <v>137</v>
      </c>
      <c r="BF3109" t="s">
        <v>137</v>
      </c>
      <c r="BG3109" t="s">
        <v>127</v>
      </c>
      <c r="BH3109" t="s">
        <v>132</v>
      </c>
      <c r="BI3109" t="s">
        <v>132</v>
      </c>
      <c r="BJ3109" t="s">
        <v>137</v>
      </c>
      <c r="BK3109" t="s">
        <v>137</v>
      </c>
      <c r="BL3109" t="s">
        <v>137</v>
      </c>
      <c r="BM3109" t="s">
        <v>137</v>
      </c>
      <c r="BN3109" t="s">
        <v>137</v>
      </c>
      <c r="BO3109" t="s">
        <v>137</v>
      </c>
      <c r="BP3109" t="s">
        <v>137</v>
      </c>
      <c r="BQ3109" t="s">
        <v>1358</v>
      </c>
      <c r="BR3109" t="s">
        <v>128</v>
      </c>
      <c r="BS3109" t="s">
        <v>137</v>
      </c>
      <c r="BT3109" t="s">
        <v>137</v>
      </c>
      <c r="BU3109" t="s">
        <v>137</v>
      </c>
      <c r="BV3109" t="s">
        <v>72218</v>
      </c>
      <c r="BW3109" t="s">
        <v>72219</v>
      </c>
      <c r="BX3109" t="s">
        <v>102</v>
      </c>
      <c r="BY3109" t="s">
        <v>72220</v>
      </c>
      <c r="BZ3109" t="s">
        <v>49213</v>
      </c>
      <c r="CA3109" t="s">
        <v>144</v>
      </c>
      <c r="CB3109" t="s">
        <v>648</v>
      </c>
      <c r="CC3109" t="s">
        <v>145</v>
      </c>
      <c r="CD3109" t="s">
        <v>72221</v>
      </c>
      <c r="CE3109" t="s">
        <v>102</v>
      </c>
    </row>
    <row r="3110" spans="1:83" x14ac:dyDescent="0.2">
      <c r="A3110" t="s">
        <v>72222</v>
      </c>
      <c r="B3110" t="s">
        <v>84</v>
      </c>
      <c r="C3110" t="s">
        <v>72223</v>
      </c>
      <c r="D3110" t="s">
        <v>72224</v>
      </c>
      <c r="E3110" t="s">
        <v>72225</v>
      </c>
      <c r="F3110" t="s">
        <v>72226</v>
      </c>
      <c r="G3110" t="s">
        <v>72227</v>
      </c>
      <c r="H3110" t="s">
        <v>72228</v>
      </c>
      <c r="I3110" t="s">
        <v>72229</v>
      </c>
      <c r="J3110" t="s">
        <v>222</v>
      </c>
      <c r="K3110" t="s">
        <v>223</v>
      </c>
      <c r="L3110" t="s">
        <v>34666</v>
      </c>
      <c r="M3110" t="s">
        <v>102</v>
      </c>
      <c r="N3110" t="s">
        <v>72230</v>
      </c>
      <c r="O3110" t="s">
        <v>72231</v>
      </c>
      <c r="P3110" t="s">
        <v>72232</v>
      </c>
      <c r="Q3110" t="s">
        <v>72233</v>
      </c>
      <c r="R3110" t="s">
        <v>72234</v>
      </c>
      <c r="S3110" t="s">
        <v>72235</v>
      </c>
      <c r="T3110" t="s">
        <v>102</v>
      </c>
      <c r="U3110" t="s">
        <v>102</v>
      </c>
      <c r="V3110" t="s">
        <v>72236</v>
      </c>
      <c r="W3110" t="s">
        <v>102</v>
      </c>
      <c r="X3110" t="s">
        <v>105</v>
      </c>
      <c r="Y3110" t="s">
        <v>72237</v>
      </c>
      <c r="Z3110" t="s">
        <v>39776</v>
      </c>
      <c r="AA3110" t="s">
        <v>1187</v>
      </c>
      <c r="AB3110" t="s">
        <v>3059</v>
      </c>
      <c r="AC3110" t="s">
        <v>9229</v>
      </c>
      <c r="AD3110" t="s">
        <v>102</v>
      </c>
      <c r="AE3110" t="s">
        <v>102</v>
      </c>
      <c r="AF3110" t="s">
        <v>34674</v>
      </c>
      <c r="AG3110" t="s">
        <v>2306</v>
      </c>
      <c r="AH3110" t="s">
        <v>1768</v>
      </c>
      <c r="AI3110" t="s">
        <v>102</v>
      </c>
      <c r="AJ3110" t="s">
        <v>102</v>
      </c>
      <c r="AK3110" t="s">
        <v>72238</v>
      </c>
      <c r="AL3110" t="s">
        <v>72239</v>
      </c>
      <c r="AM3110" t="s">
        <v>72240</v>
      </c>
      <c r="AN3110" t="s">
        <v>72241</v>
      </c>
      <c r="AO3110" t="s">
        <v>72242</v>
      </c>
      <c r="AP3110" t="s">
        <v>72243</v>
      </c>
      <c r="AQ3110" t="s">
        <v>72237</v>
      </c>
      <c r="AR3110" t="s">
        <v>102</v>
      </c>
      <c r="AS3110" t="s">
        <v>102</v>
      </c>
      <c r="AT3110" t="s">
        <v>102</v>
      </c>
      <c r="AU3110" t="s">
        <v>1320</v>
      </c>
      <c r="AV3110" t="s">
        <v>102</v>
      </c>
      <c r="AW3110" t="s">
        <v>1922</v>
      </c>
      <c r="AX3110" t="s">
        <v>1922</v>
      </c>
      <c r="AY3110" t="s">
        <v>315</v>
      </c>
      <c r="AZ3110" t="s">
        <v>133</v>
      </c>
      <c r="BA3110" t="s">
        <v>648</v>
      </c>
      <c r="BB3110" t="s">
        <v>417</v>
      </c>
      <c r="BC3110" t="s">
        <v>132</v>
      </c>
      <c r="BD3110" t="s">
        <v>133</v>
      </c>
      <c r="BE3110" t="s">
        <v>137</v>
      </c>
      <c r="BF3110" t="s">
        <v>137</v>
      </c>
      <c r="BG3110" t="s">
        <v>133</v>
      </c>
      <c r="BH3110" t="s">
        <v>133</v>
      </c>
      <c r="BI3110" t="s">
        <v>133</v>
      </c>
      <c r="BJ3110" t="s">
        <v>137</v>
      </c>
      <c r="BK3110" t="s">
        <v>137</v>
      </c>
      <c r="BL3110" t="s">
        <v>137</v>
      </c>
      <c r="BM3110" t="s">
        <v>137</v>
      </c>
      <c r="BN3110" t="s">
        <v>137</v>
      </c>
      <c r="BO3110" t="s">
        <v>137</v>
      </c>
      <c r="BP3110" t="s">
        <v>137</v>
      </c>
      <c r="BQ3110" t="s">
        <v>4344</v>
      </c>
      <c r="BR3110" t="s">
        <v>311</v>
      </c>
      <c r="BS3110" t="s">
        <v>137</v>
      </c>
      <c r="BT3110" t="s">
        <v>137</v>
      </c>
      <c r="BU3110" t="s">
        <v>137</v>
      </c>
      <c r="BV3110" t="s">
        <v>72244</v>
      </c>
      <c r="BW3110" t="s">
        <v>3847</v>
      </c>
      <c r="BX3110" t="s">
        <v>102</v>
      </c>
      <c r="BY3110" t="s">
        <v>32881</v>
      </c>
      <c r="BZ3110" t="s">
        <v>72245</v>
      </c>
      <c r="CA3110" t="s">
        <v>144</v>
      </c>
      <c r="CB3110" t="s">
        <v>202</v>
      </c>
      <c r="CC3110" t="s">
        <v>145</v>
      </c>
      <c r="CD3110" t="s">
        <v>72246</v>
      </c>
      <c r="CE3110" t="s">
        <v>147</v>
      </c>
    </row>
    <row r="3111" spans="1:83" x14ac:dyDescent="0.2">
      <c r="A3111" t="s">
        <v>72247</v>
      </c>
      <c r="B3111" t="s">
        <v>84</v>
      </c>
      <c r="C3111" t="s">
        <v>72248</v>
      </c>
      <c r="D3111" t="s">
        <v>72249</v>
      </c>
      <c r="E3111" t="s">
        <v>72250</v>
      </c>
      <c r="F3111" t="s">
        <v>72251</v>
      </c>
      <c r="G3111" t="s">
        <v>72252</v>
      </c>
      <c r="H3111" t="s">
        <v>72253</v>
      </c>
      <c r="I3111" t="s">
        <v>72254</v>
      </c>
      <c r="J3111" t="s">
        <v>222</v>
      </c>
      <c r="K3111" t="s">
        <v>223</v>
      </c>
      <c r="L3111" t="s">
        <v>568</v>
      </c>
      <c r="M3111" t="s">
        <v>72255</v>
      </c>
      <c r="N3111" t="s">
        <v>72256</v>
      </c>
      <c r="O3111" t="s">
        <v>72257</v>
      </c>
      <c r="P3111" t="s">
        <v>18001</v>
      </c>
      <c r="Q3111" t="s">
        <v>72258</v>
      </c>
      <c r="R3111" t="s">
        <v>72259</v>
      </c>
      <c r="S3111" t="s">
        <v>72260</v>
      </c>
      <c r="T3111" t="s">
        <v>102</v>
      </c>
      <c r="U3111" t="s">
        <v>102</v>
      </c>
      <c r="V3111" t="s">
        <v>102</v>
      </c>
      <c r="W3111" t="s">
        <v>102</v>
      </c>
      <c r="X3111" t="s">
        <v>105</v>
      </c>
      <c r="Y3111" t="s">
        <v>72261</v>
      </c>
      <c r="Z3111" t="s">
        <v>72262</v>
      </c>
      <c r="AA3111" t="s">
        <v>108</v>
      </c>
      <c r="AB3111" t="s">
        <v>8449</v>
      </c>
      <c r="AC3111" t="s">
        <v>102</v>
      </c>
      <c r="AD3111" t="s">
        <v>238</v>
      </c>
      <c r="AE3111" t="s">
        <v>102</v>
      </c>
      <c r="AF3111" t="s">
        <v>900</v>
      </c>
      <c r="AG3111" t="s">
        <v>2306</v>
      </c>
      <c r="AH3111" t="s">
        <v>495</v>
      </c>
      <c r="AI3111" t="s">
        <v>129</v>
      </c>
      <c r="AJ3111" t="s">
        <v>102</v>
      </c>
      <c r="AK3111" t="s">
        <v>102</v>
      </c>
      <c r="AL3111" t="s">
        <v>72263</v>
      </c>
      <c r="AM3111" t="s">
        <v>72264</v>
      </c>
      <c r="AN3111" t="s">
        <v>72265</v>
      </c>
      <c r="AO3111" t="s">
        <v>72266</v>
      </c>
      <c r="AP3111" t="s">
        <v>16632</v>
      </c>
      <c r="AQ3111" t="s">
        <v>72261</v>
      </c>
      <c r="AR3111" t="s">
        <v>102</v>
      </c>
      <c r="AS3111" t="s">
        <v>102</v>
      </c>
      <c r="AT3111" t="s">
        <v>102</v>
      </c>
      <c r="AU3111" t="s">
        <v>352</v>
      </c>
      <c r="AV3111" t="s">
        <v>1548</v>
      </c>
      <c r="AW3111" t="s">
        <v>123</v>
      </c>
      <c r="AX3111" t="s">
        <v>123</v>
      </c>
      <c r="AY3111" t="s">
        <v>315</v>
      </c>
      <c r="AZ3111" t="s">
        <v>133</v>
      </c>
      <c r="BA3111" t="s">
        <v>191</v>
      </c>
      <c r="BB3111" t="s">
        <v>189</v>
      </c>
      <c r="BC3111" t="s">
        <v>315</v>
      </c>
      <c r="BD3111" t="s">
        <v>315</v>
      </c>
      <c r="BE3111" t="s">
        <v>315</v>
      </c>
      <c r="BF3111" t="s">
        <v>137</v>
      </c>
      <c r="BG3111" t="s">
        <v>260</v>
      </c>
      <c r="BH3111" t="s">
        <v>132</v>
      </c>
      <c r="BI3111" t="s">
        <v>133</v>
      </c>
      <c r="BJ3111" t="s">
        <v>137</v>
      </c>
      <c r="BK3111" t="s">
        <v>137</v>
      </c>
      <c r="BL3111" t="s">
        <v>137</v>
      </c>
      <c r="BM3111" t="s">
        <v>137</v>
      </c>
      <c r="BN3111" t="s">
        <v>137</v>
      </c>
      <c r="BO3111" t="s">
        <v>137</v>
      </c>
      <c r="BP3111" t="s">
        <v>137</v>
      </c>
      <c r="BQ3111" t="s">
        <v>124</v>
      </c>
      <c r="BR3111" t="s">
        <v>260</v>
      </c>
      <c r="BS3111" t="s">
        <v>137</v>
      </c>
      <c r="BT3111" t="s">
        <v>137</v>
      </c>
      <c r="BU3111" t="s">
        <v>137</v>
      </c>
      <c r="BV3111" t="s">
        <v>72267</v>
      </c>
      <c r="BW3111" t="s">
        <v>24099</v>
      </c>
      <c r="BX3111" t="s">
        <v>102</v>
      </c>
      <c r="BY3111" t="s">
        <v>6700</v>
      </c>
      <c r="BZ3111" t="s">
        <v>72268</v>
      </c>
      <c r="CA3111" t="s">
        <v>144</v>
      </c>
      <c r="CB3111" t="s">
        <v>200</v>
      </c>
      <c r="CC3111" t="s">
        <v>145</v>
      </c>
      <c r="CD3111" t="s">
        <v>72269</v>
      </c>
      <c r="CE3111" t="s">
        <v>102</v>
      </c>
    </row>
    <row r="3112" spans="1:83" x14ac:dyDescent="0.2">
      <c r="A3112" t="s">
        <v>72270</v>
      </c>
      <c r="B3112" t="s">
        <v>84</v>
      </c>
      <c r="C3112" t="s">
        <v>72271</v>
      </c>
      <c r="D3112" t="s">
        <v>72272</v>
      </c>
      <c r="E3112" t="s">
        <v>72273</v>
      </c>
      <c r="F3112" t="s">
        <v>72274</v>
      </c>
      <c r="G3112" t="s">
        <v>6432</v>
      </c>
      <c r="H3112" t="s">
        <v>6433</v>
      </c>
      <c r="I3112" t="s">
        <v>6434</v>
      </c>
      <c r="J3112" t="s">
        <v>222</v>
      </c>
      <c r="K3112" t="s">
        <v>223</v>
      </c>
      <c r="L3112" t="s">
        <v>224</v>
      </c>
      <c r="M3112" t="s">
        <v>102</v>
      </c>
      <c r="N3112" t="s">
        <v>72275</v>
      </c>
      <c r="O3112" t="s">
        <v>72276</v>
      </c>
      <c r="P3112" t="s">
        <v>4492</v>
      </c>
      <c r="Q3112" t="s">
        <v>72277</v>
      </c>
      <c r="R3112" t="s">
        <v>72278</v>
      </c>
      <c r="S3112" t="s">
        <v>72279</v>
      </c>
      <c r="T3112" t="s">
        <v>102</v>
      </c>
      <c r="U3112" t="s">
        <v>102</v>
      </c>
      <c r="V3112" t="s">
        <v>72280</v>
      </c>
      <c r="W3112" t="s">
        <v>102</v>
      </c>
      <c r="X3112" t="s">
        <v>105</v>
      </c>
      <c r="Y3112" t="s">
        <v>72281</v>
      </c>
      <c r="Z3112" t="s">
        <v>72282</v>
      </c>
      <c r="AA3112" t="s">
        <v>1608</v>
      </c>
      <c r="AB3112" t="s">
        <v>8449</v>
      </c>
      <c r="AC3112" t="s">
        <v>102</v>
      </c>
      <c r="AD3112" t="s">
        <v>238</v>
      </c>
      <c r="AE3112" t="s">
        <v>102</v>
      </c>
      <c r="AF3112" t="s">
        <v>72283</v>
      </c>
      <c r="AG3112" t="s">
        <v>808</v>
      </c>
      <c r="AH3112" t="s">
        <v>173</v>
      </c>
      <c r="AI3112" t="s">
        <v>102</v>
      </c>
      <c r="AJ3112" t="s">
        <v>102</v>
      </c>
      <c r="AK3112" t="s">
        <v>102</v>
      </c>
      <c r="AL3112" t="s">
        <v>72284</v>
      </c>
      <c r="AM3112" t="s">
        <v>72285</v>
      </c>
      <c r="AN3112" t="s">
        <v>72286</v>
      </c>
      <c r="AO3112" t="s">
        <v>72287</v>
      </c>
      <c r="AP3112" t="s">
        <v>20127</v>
      </c>
      <c r="AQ3112" t="s">
        <v>72281</v>
      </c>
      <c r="AR3112" t="s">
        <v>102</v>
      </c>
      <c r="AS3112" t="s">
        <v>102</v>
      </c>
      <c r="AT3112" t="s">
        <v>102</v>
      </c>
      <c r="AU3112" t="s">
        <v>7324</v>
      </c>
      <c r="AV3112" t="s">
        <v>16414</v>
      </c>
      <c r="AW3112" t="s">
        <v>604</v>
      </c>
      <c r="AX3112" t="s">
        <v>604</v>
      </c>
      <c r="AY3112" t="s">
        <v>128</v>
      </c>
      <c r="AZ3112" t="s">
        <v>359</v>
      </c>
      <c r="BA3112" t="s">
        <v>131</v>
      </c>
      <c r="BB3112" t="s">
        <v>130</v>
      </c>
      <c r="BC3112" t="s">
        <v>129</v>
      </c>
      <c r="BD3112" t="s">
        <v>133</v>
      </c>
      <c r="BE3112" t="s">
        <v>133</v>
      </c>
      <c r="BF3112" t="s">
        <v>133</v>
      </c>
      <c r="BG3112" t="s">
        <v>128</v>
      </c>
      <c r="BH3112" t="s">
        <v>132</v>
      </c>
      <c r="BI3112" t="s">
        <v>133</v>
      </c>
      <c r="BJ3112" t="s">
        <v>315</v>
      </c>
      <c r="BK3112" t="s">
        <v>137</v>
      </c>
      <c r="BL3112" t="s">
        <v>137</v>
      </c>
      <c r="BM3112" t="s">
        <v>137</v>
      </c>
      <c r="BN3112" t="s">
        <v>137</v>
      </c>
      <c r="BO3112" t="s">
        <v>137</v>
      </c>
      <c r="BP3112" t="s">
        <v>137</v>
      </c>
      <c r="BQ3112" t="s">
        <v>2530</v>
      </c>
      <c r="BR3112" t="s">
        <v>315</v>
      </c>
      <c r="BS3112" t="s">
        <v>137</v>
      </c>
      <c r="BT3112" t="s">
        <v>137</v>
      </c>
      <c r="BU3112" t="s">
        <v>137</v>
      </c>
      <c r="BV3112" t="s">
        <v>72288</v>
      </c>
      <c r="BW3112" t="s">
        <v>9980</v>
      </c>
      <c r="BX3112" t="s">
        <v>102</v>
      </c>
      <c r="BY3112" t="s">
        <v>9980</v>
      </c>
      <c r="BZ3112" t="s">
        <v>72289</v>
      </c>
      <c r="CA3112" t="s">
        <v>144</v>
      </c>
      <c r="CB3112" t="s">
        <v>506</v>
      </c>
      <c r="CC3112" t="s">
        <v>924</v>
      </c>
      <c r="CD3112" t="s">
        <v>72290</v>
      </c>
      <c r="CE3112" t="s">
        <v>102</v>
      </c>
    </row>
    <row r="3113" spans="1:83" x14ac:dyDescent="0.2">
      <c r="A3113" t="s">
        <v>72291</v>
      </c>
      <c r="B3113" t="s">
        <v>84</v>
      </c>
      <c r="C3113" t="s">
        <v>72292</v>
      </c>
      <c r="D3113" t="s">
        <v>72293</v>
      </c>
      <c r="E3113" t="s">
        <v>72294</v>
      </c>
      <c r="F3113" t="s">
        <v>72295</v>
      </c>
      <c r="G3113" t="s">
        <v>72296</v>
      </c>
      <c r="H3113" t="s">
        <v>72297</v>
      </c>
      <c r="I3113" t="s">
        <v>72298</v>
      </c>
      <c r="J3113" t="s">
        <v>222</v>
      </c>
      <c r="K3113" t="s">
        <v>223</v>
      </c>
      <c r="L3113" t="s">
        <v>5474</v>
      </c>
      <c r="M3113" t="s">
        <v>72299</v>
      </c>
      <c r="N3113" t="s">
        <v>72300</v>
      </c>
      <c r="O3113" t="s">
        <v>72301</v>
      </c>
      <c r="P3113" t="s">
        <v>72302</v>
      </c>
      <c r="Q3113" t="s">
        <v>72303</v>
      </c>
      <c r="R3113" t="s">
        <v>72304</v>
      </c>
      <c r="S3113" t="s">
        <v>72305</v>
      </c>
      <c r="T3113" t="s">
        <v>102</v>
      </c>
      <c r="U3113" t="s">
        <v>102</v>
      </c>
      <c r="V3113" t="s">
        <v>72306</v>
      </c>
      <c r="W3113" t="s">
        <v>102</v>
      </c>
      <c r="X3113" t="s">
        <v>105</v>
      </c>
      <c r="Y3113" t="s">
        <v>72307</v>
      </c>
      <c r="Z3113" t="s">
        <v>32792</v>
      </c>
      <c r="AA3113" t="s">
        <v>1608</v>
      </c>
      <c r="AB3113" t="s">
        <v>4152</v>
      </c>
      <c r="AC3113" t="s">
        <v>102</v>
      </c>
      <c r="AD3113" t="s">
        <v>102</v>
      </c>
      <c r="AE3113" t="s">
        <v>102</v>
      </c>
      <c r="AF3113" t="s">
        <v>5484</v>
      </c>
      <c r="AG3113" t="s">
        <v>298</v>
      </c>
      <c r="AH3113" t="s">
        <v>299</v>
      </c>
      <c r="AI3113" t="s">
        <v>313</v>
      </c>
      <c r="AJ3113" t="s">
        <v>102</v>
      </c>
      <c r="AK3113" t="s">
        <v>72308</v>
      </c>
      <c r="AL3113" t="s">
        <v>72309</v>
      </c>
      <c r="AM3113" t="s">
        <v>72310</v>
      </c>
      <c r="AN3113" t="s">
        <v>72311</v>
      </c>
      <c r="AO3113" t="s">
        <v>72312</v>
      </c>
      <c r="AP3113" t="s">
        <v>50057</v>
      </c>
      <c r="AQ3113" t="s">
        <v>72307</v>
      </c>
      <c r="AR3113" t="s">
        <v>102</v>
      </c>
      <c r="AS3113" t="s">
        <v>102</v>
      </c>
      <c r="AT3113" t="s">
        <v>102</v>
      </c>
      <c r="AU3113" t="s">
        <v>119</v>
      </c>
      <c r="AV3113" t="s">
        <v>102</v>
      </c>
      <c r="AW3113" t="s">
        <v>406</v>
      </c>
      <c r="AX3113" t="s">
        <v>406</v>
      </c>
      <c r="AY3113" t="s">
        <v>137</v>
      </c>
      <c r="AZ3113" t="s">
        <v>137</v>
      </c>
      <c r="BA3113" t="s">
        <v>417</v>
      </c>
      <c r="BB3113" t="s">
        <v>550</v>
      </c>
      <c r="BC3113" t="s">
        <v>133</v>
      </c>
      <c r="BD3113" t="s">
        <v>133</v>
      </c>
      <c r="BE3113" t="s">
        <v>315</v>
      </c>
      <c r="BF3113" t="s">
        <v>315</v>
      </c>
      <c r="BG3113" t="s">
        <v>131</v>
      </c>
      <c r="BH3113" t="s">
        <v>128</v>
      </c>
      <c r="BI3113" t="s">
        <v>311</v>
      </c>
      <c r="BJ3113" t="s">
        <v>137</v>
      </c>
      <c r="BK3113" t="s">
        <v>137</v>
      </c>
      <c r="BL3113" t="s">
        <v>137</v>
      </c>
      <c r="BM3113" t="s">
        <v>137</v>
      </c>
      <c r="BN3113" t="s">
        <v>137</v>
      </c>
      <c r="BO3113" t="s">
        <v>137</v>
      </c>
      <c r="BP3113" t="s">
        <v>137</v>
      </c>
      <c r="BQ3113" t="s">
        <v>308</v>
      </c>
      <c r="BR3113" t="s">
        <v>260</v>
      </c>
      <c r="BS3113" t="s">
        <v>137</v>
      </c>
      <c r="BT3113" t="s">
        <v>315</v>
      </c>
      <c r="BU3113" t="s">
        <v>137</v>
      </c>
      <c r="BV3113" t="s">
        <v>72313</v>
      </c>
      <c r="BW3113" t="s">
        <v>72314</v>
      </c>
      <c r="BX3113" t="s">
        <v>15373</v>
      </c>
      <c r="BY3113" t="s">
        <v>72315</v>
      </c>
      <c r="BZ3113" t="s">
        <v>72316</v>
      </c>
      <c r="CA3113" t="s">
        <v>144</v>
      </c>
      <c r="CB3113" t="s">
        <v>134</v>
      </c>
      <c r="CC3113" t="s">
        <v>145</v>
      </c>
      <c r="CD3113" t="s">
        <v>72317</v>
      </c>
      <c r="CE3113" t="s">
        <v>102</v>
      </c>
    </row>
    <row r="3114" spans="1:83" x14ac:dyDescent="0.2">
      <c r="A3114" t="s">
        <v>72318</v>
      </c>
      <c r="B3114" t="s">
        <v>32189</v>
      </c>
      <c r="C3114" t="s">
        <v>72319</v>
      </c>
      <c r="D3114" t="s">
        <v>102</v>
      </c>
      <c r="E3114" t="s">
        <v>72320</v>
      </c>
      <c r="F3114" t="s">
        <v>72321</v>
      </c>
      <c r="G3114" t="s">
        <v>2542</v>
      </c>
      <c r="H3114" t="s">
        <v>2543</v>
      </c>
      <c r="I3114" t="s">
        <v>2544</v>
      </c>
      <c r="J3114" t="s">
        <v>92</v>
      </c>
      <c r="K3114" t="s">
        <v>93</v>
      </c>
      <c r="L3114" t="s">
        <v>94</v>
      </c>
      <c r="M3114" t="s">
        <v>102</v>
      </c>
      <c r="N3114" t="s">
        <v>102</v>
      </c>
      <c r="O3114" t="s">
        <v>102</v>
      </c>
      <c r="P3114" t="s">
        <v>102</v>
      </c>
      <c r="Q3114" t="s">
        <v>102</v>
      </c>
      <c r="R3114" t="s">
        <v>72322</v>
      </c>
      <c r="S3114" t="s">
        <v>72323</v>
      </c>
      <c r="T3114" t="s">
        <v>102</v>
      </c>
      <c r="U3114" t="s">
        <v>102</v>
      </c>
      <c r="V3114" t="s">
        <v>102</v>
      </c>
      <c r="W3114" t="s">
        <v>102</v>
      </c>
      <c r="X3114" t="s">
        <v>105</v>
      </c>
      <c r="Y3114" t="s">
        <v>72324</v>
      </c>
      <c r="Z3114" t="s">
        <v>72325</v>
      </c>
      <c r="AA3114" t="s">
        <v>444</v>
      </c>
      <c r="AB3114" t="s">
        <v>102</v>
      </c>
      <c r="AC3114" t="s">
        <v>63348</v>
      </c>
      <c r="AD3114" t="s">
        <v>1909</v>
      </c>
      <c r="AE3114" t="s">
        <v>102</v>
      </c>
      <c r="AF3114" t="s">
        <v>110</v>
      </c>
      <c r="AG3114" t="s">
        <v>111</v>
      </c>
      <c r="AH3114" t="s">
        <v>102</v>
      </c>
      <c r="AI3114" t="s">
        <v>102</v>
      </c>
      <c r="AJ3114" t="s">
        <v>102</v>
      </c>
      <c r="AK3114" t="s">
        <v>102</v>
      </c>
      <c r="AL3114" t="s">
        <v>102</v>
      </c>
      <c r="AM3114" t="s">
        <v>72326</v>
      </c>
      <c r="AN3114" t="s">
        <v>102</v>
      </c>
      <c r="AO3114" t="s">
        <v>72327</v>
      </c>
      <c r="AP3114" t="s">
        <v>102</v>
      </c>
      <c r="AQ3114" t="s">
        <v>72324</v>
      </c>
      <c r="AR3114" t="s">
        <v>102</v>
      </c>
      <c r="AS3114" t="s">
        <v>102</v>
      </c>
      <c r="AT3114" t="s">
        <v>102</v>
      </c>
      <c r="AU3114" t="s">
        <v>102</v>
      </c>
      <c r="AV3114" t="s">
        <v>6391</v>
      </c>
      <c r="AW3114" t="s">
        <v>265</v>
      </c>
      <c r="AX3114" t="s">
        <v>265</v>
      </c>
      <c r="AY3114" t="s">
        <v>309</v>
      </c>
      <c r="AZ3114" t="s">
        <v>1885</v>
      </c>
      <c r="BA3114" t="s">
        <v>271</v>
      </c>
      <c r="BB3114" t="s">
        <v>309</v>
      </c>
      <c r="BC3114" t="s">
        <v>311</v>
      </c>
      <c r="BD3114" t="s">
        <v>133</v>
      </c>
      <c r="BE3114" t="s">
        <v>133</v>
      </c>
      <c r="BF3114" t="s">
        <v>133</v>
      </c>
      <c r="BG3114" t="s">
        <v>311</v>
      </c>
      <c r="BH3114" t="s">
        <v>315</v>
      </c>
      <c r="BI3114" t="s">
        <v>315</v>
      </c>
      <c r="BJ3114" t="s">
        <v>311</v>
      </c>
      <c r="BK3114" t="s">
        <v>133</v>
      </c>
      <c r="BL3114" t="s">
        <v>133</v>
      </c>
      <c r="BM3114" t="s">
        <v>133</v>
      </c>
      <c r="BN3114" t="s">
        <v>311</v>
      </c>
      <c r="BO3114" t="s">
        <v>315</v>
      </c>
      <c r="BP3114" t="s">
        <v>315</v>
      </c>
      <c r="BQ3114" t="s">
        <v>137</v>
      </c>
      <c r="BR3114" t="s">
        <v>137</v>
      </c>
      <c r="BS3114" t="s">
        <v>137</v>
      </c>
      <c r="BT3114" t="s">
        <v>137</v>
      </c>
      <c r="BU3114" t="s">
        <v>137</v>
      </c>
      <c r="BV3114" t="s">
        <v>102</v>
      </c>
      <c r="BW3114" t="s">
        <v>102</v>
      </c>
      <c r="BX3114" t="s">
        <v>102</v>
      </c>
      <c r="BY3114" t="s">
        <v>102</v>
      </c>
      <c r="BZ3114" t="s">
        <v>102</v>
      </c>
      <c r="CA3114" t="s">
        <v>144</v>
      </c>
      <c r="CB3114" t="s">
        <v>137</v>
      </c>
      <c r="CC3114" t="s">
        <v>102</v>
      </c>
      <c r="CD3114" t="s">
        <v>102</v>
      </c>
      <c r="CE3114" t="s">
        <v>147</v>
      </c>
    </row>
    <row r="3115" spans="1:83" x14ac:dyDescent="0.2">
      <c r="A3115" t="s">
        <v>72328</v>
      </c>
      <c r="B3115" t="s">
        <v>84</v>
      </c>
      <c r="C3115" t="s">
        <v>72329</v>
      </c>
      <c r="D3115" t="s">
        <v>72330</v>
      </c>
      <c r="E3115" t="s">
        <v>72331</v>
      </c>
      <c r="F3115" t="s">
        <v>72332</v>
      </c>
      <c r="G3115" t="s">
        <v>72333</v>
      </c>
      <c r="H3115" t="s">
        <v>72334</v>
      </c>
      <c r="I3115" t="s">
        <v>72335</v>
      </c>
      <c r="J3115" t="s">
        <v>222</v>
      </c>
      <c r="K3115" t="s">
        <v>223</v>
      </c>
      <c r="L3115" t="s">
        <v>568</v>
      </c>
      <c r="M3115" t="s">
        <v>102</v>
      </c>
      <c r="N3115" t="s">
        <v>72336</v>
      </c>
      <c r="O3115" t="s">
        <v>72337</v>
      </c>
      <c r="P3115" t="s">
        <v>72338</v>
      </c>
      <c r="Q3115" t="s">
        <v>72339</v>
      </c>
      <c r="R3115" t="s">
        <v>72340</v>
      </c>
      <c r="S3115" t="s">
        <v>72341</v>
      </c>
      <c r="T3115" t="s">
        <v>102</v>
      </c>
      <c r="U3115" t="s">
        <v>102</v>
      </c>
      <c r="V3115" t="s">
        <v>72342</v>
      </c>
      <c r="W3115" t="s">
        <v>102</v>
      </c>
      <c r="X3115" t="s">
        <v>234</v>
      </c>
      <c r="Y3115" t="s">
        <v>72343</v>
      </c>
      <c r="Z3115" t="s">
        <v>72344</v>
      </c>
      <c r="AA3115" t="s">
        <v>1608</v>
      </c>
      <c r="AB3115" t="s">
        <v>8449</v>
      </c>
      <c r="AC3115" t="s">
        <v>14316</v>
      </c>
      <c r="AD3115" t="s">
        <v>102</v>
      </c>
      <c r="AE3115" t="s">
        <v>102</v>
      </c>
      <c r="AF3115" t="s">
        <v>900</v>
      </c>
      <c r="AG3115" t="s">
        <v>3530</v>
      </c>
      <c r="AH3115" t="s">
        <v>765</v>
      </c>
      <c r="AI3115" t="s">
        <v>102</v>
      </c>
      <c r="AJ3115" t="s">
        <v>102</v>
      </c>
      <c r="AK3115" t="s">
        <v>72345</v>
      </c>
      <c r="AL3115" t="s">
        <v>72346</v>
      </c>
      <c r="AM3115" t="s">
        <v>72347</v>
      </c>
      <c r="AN3115" t="s">
        <v>72348</v>
      </c>
      <c r="AO3115" t="s">
        <v>72349</v>
      </c>
      <c r="AP3115" t="s">
        <v>21884</v>
      </c>
      <c r="AQ3115" t="s">
        <v>72343</v>
      </c>
      <c r="AR3115" t="s">
        <v>102</v>
      </c>
      <c r="AS3115" t="s">
        <v>102</v>
      </c>
      <c r="AT3115" t="s">
        <v>102</v>
      </c>
      <c r="AU3115" t="s">
        <v>1957</v>
      </c>
      <c r="AV3115" t="s">
        <v>102</v>
      </c>
      <c r="AW3115" t="s">
        <v>365</v>
      </c>
      <c r="AX3115" t="s">
        <v>365</v>
      </c>
      <c r="AY3115" t="s">
        <v>133</v>
      </c>
      <c r="AZ3115" t="s">
        <v>311</v>
      </c>
      <c r="BA3115" t="s">
        <v>130</v>
      </c>
      <c r="BB3115" t="s">
        <v>210</v>
      </c>
      <c r="BC3115" t="s">
        <v>133</v>
      </c>
      <c r="BD3115" t="s">
        <v>133</v>
      </c>
      <c r="BE3115" t="s">
        <v>137</v>
      </c>
      <c r="BF3115" t="s">
        <v>137</v>
      </c>
      <c r="BG3115" t="s">
        <v>359</v>
      </c>
      <c r="BH3115" t="s">
        <v>129</v>
      </c>
      <c r="BI3115" t="s">
        <v>129</v>
      </c>
      <c r="BJ3115" t="s">
        <v>315</v>
      </c>
      <c r="BK3115" t="s">
        <v>315</v>
      </c>
      <c r="BL3115" t="s">
        <v>137</v>
      </c>
      <c r="BM3115" t="s">
        <v>137</v>
      </c>
      <c r="BN3115" t="s">
        <v>137</v>
      </c>
      <c r="BO3115" t="s">
        <v>137</v>
      </c>
      <c r="BP3115" t="s">
        <v>137</v>
      </c>
      <c r="BQ3115" t="s">
        <v>691</v>
      </c>
      <c r="BR3115" t="s">
        <v>311</v>
      </c>
      <c r="BS3115" t="s">
        <v>137</v>
      </c>
      <c r="BT3115" t="s">
        <v>137</v>
      </c>
      <c r="BU3115" t="s">
        <v>137</v>
      </c>
      <c r="BV3115" t="s">
        <v>72350</v>
      </c>
      <c r="BW3115" t="s">
        <v>3847</v>
      </c>
      <c r="BX3115" t="s">
        <v>102</v>
      </c>
      <c r="BY3115" t="s">
        <v>5721</v>
      </c>
      <c r="BZ3115" t="s">
        <v>7707</v>
      </c>
      <c r="CA3115" t="s">
        <v>144</v>
      </c>
      <c r="CB3115" t="s">
        <v>550</v>
      </c>
      <c r="CC3115" t="s">
        <v>145</v>
      </c>
      <c r="CD3115" t="s">
        <v>72351</v>
      </c>
      <c r="CE3115" t="s">
        <v>102</v>
      </c>
    </row>
    <row r="3116" spans="1:83" x14ac:dyDescent="0.2">
      <c r="A3116" t="s">
        <v>72352</v>
      </c>
      <c r="B3116" t="s">
        <v>84</v>
      </c>
      <c r="C3116" t="s">
        <v>72353</v>
      </c>
      <c r="D3116" t="s">
        <v>72354</v>
      </c>
      <c r="E3116" t="s">
        <v>72355</v>
      </c>
      <c r="F3116" t="s">
        <v>72356</v>
      </c>
      <c r="G3116" t="s">
        <v>72357</v>
      </c>
      <c r="H3116" t="s">
        <v>72358</v>
      </c>
      <c r="I3116" t="s">
        <v>72359</v>
      </c>
      <c r="J3116" t="s">
        <v>222</v>
      </c>
      <c r="K3116" t="s">
        <v>223</v>
      </c>
      <c r="L3116" t="s">
        <v>35655</v>
      </c>
      <c r="M3116" t="s">
        <v>102</v>
      </c>
      <c r="N3116" t="s">
        <v>72360</v>
      </c>
      <c r="O3116" t="s">
        <v>72361</v>
      </c>
      <c r="P3116" t="s">
        <v>4895</v>
      </c>
      <c r="Q3116" t="s">
        <v>72362</v>
      </c>
      <c r="R3116" t="s">
        <v>72363</v>
      </c>
      <c r="S3116" t="s">
        <v>72364</v>
      </c>
      <c r="T3116" t="s">
        <v>102</v>
      </c>
      <c r="U3116" t="s">
        <v>102</v>
      </c>
      <c r="V3116" t="s">
        <v>72365</v>
      </c>
      <c r="W3116" t="s">
        <v>102</v>
      </c>
      <c r="X3116" t="s">
        <v>105</v>
      </c>
      <c r="Y3116" t="s">
        <v>9165</v>
      </c>
      <c r="Z3116" t="s">
        <v>54438</v>
      </c>
      <c r="AA3116" t="s">
        <v>294</v>
      </c>
      <c r="AB3116" t="s">
        <v>3059</v>
      </c>
      <c r="AC3116" t="s">
        <v>102</v>
      </c>
      <c r="AD3116" t="s">
        <v>102</v>
      </c>
      <c r="AE3116" t="s">
        <v>102</v>
      </c>
      <c r="AF3116" t="s">
        <v>35660</v>
      </c>
      <c r="AG3116" t="s">
        <v>19579</v>
      </c>
      <c r="AH3116" t="s">
        <v>1066</v>
      </c>
      <c r="AI3116" t="s">
        <v>102</v>
      </c>
      <c r="AJ3116" t="s">
        <v>102</v>
      </c>
      <c r="AK3116" t="s">
        <v>72366</v>
      </c>
      <c r="AL3116" t="s">
        <v>72367</v>
      </c>
      <c r="AM3116" t="s">
        <v>72368</v>
      </c>
      <c r="AN3116" t="s">
        <v>72369</v>
      </c>
      <c r="AO3116" t="s">
        <v>72370</v>
      </c>
      <c r="AP3116" t="s">
        <v>51144</v>
      </c>
      <c r="AQ3116" t="s">
        <v>9165</v>
      </c>
      <c r="AR3116" t="s">
        <v>102</v>
      </c>
      <c r="AS3116" t="s">
        <v>102</v>
      </c>
      <c r="AT3116" t="s">
        <v>102</v>
      </c>
      <c r="AU3116" t="s">
        <v>1957</v>
      </c>
      <c r="AV3116" t="s">
        <v>102</v>
      </c>
      <c r="AW3116" t="s">
        <v>737</v>
      </c>
      <c r="AX3116" t="s">
        <v>737</v>
      </c>
      <c r="AY3116" t="s">
        <v>315</v>
      </c>
      <c r="AZ3116" t="s">
        <v>315</v>
      </c>
      <c r="BA3116" t="s">
        <v>1243</v>
      </c>
      <c r="BB3116" t="s">
        <v>134</v>
      </c>
      <c r="BC3116" t="s">
        <v>132</v>
      </c>
      <c r="BD3116" t="s">
        <v>133</v>
      </c>
      <c r="BE3116" t="s">
        <v>315</v>
      </c>
      <c r="BF3116" t="s">
        <v>315</v>
      </c>
      <c r="BG3116" t="s">
        <v>313</v>
      </c>
      <c r="BH3116" t="s">
        <v>260</v>
      </c>
      <c r="BI3116" t="s">
        <v>133</v>
      </c>
      <c r="BJ3116" t="s">
        <v>137</v>
      </c>
      <c r="BK3116" t="s">
        <v>137</v>
      </c>
      <c r="BL3116" t="s">
        <v>137</v>
      </c>
      <c r="BM3116" t="s">
        <v>137</v>
      </c>
      <c r="BN3116" t="s">
        <v>137</v>
      </c>
      <c r="BO3116" t="s">
        <v>137</v>
      </c>
      <c r="BP3116" t="s">
        <v>137</v>
      </c>
      <c r="BQ3116" t="s">
        <v>2244</v>
      </c>
      <c r="BR3116" t="s">
        <v>311</v>
      </c>
      <c r="BS3116" t="s">
        <v>137</v>
      </c>
      <c r="BT3116" t="s">
        <v>137</v>
      </c>
      <c r="BU3116" t="s">
        <v>137</v>
      </c>
      <c r="BV3116" t="s">
        <v>72371</v>
      </c>
      <c r="BW3116" t="s">
        <v>21954</v>
      </c>
      <c r="BX3116" t="s">
        <v>102</v>
      </c>
      <c r="BY3116" t="s">
        <v>72372</v>
      </c>
      <c r="BZ3116" t="s">
        <v>72373</v>
      </c>
      <c r="CA3116" t="s">
        <v>144</v>
      </c>
      <c r="CB3116" t="s">
        <v>136</v>
      </c>
      <c r="CC3116" t="s">
        <v>145</v>
      </c>
      <c r="CD3116" t="s">
        <v>72374</v>
      </c>
      <c r="CE3116" t="s">
        <v>102</v>
      </c>
    </row>
    <row r="3117" spans="1:83" x14ac:dyDescent="0.2">
      <c r="A3117" t="s">
        <v>72375</v>
      </c>
      <c r="B3117" t="s">
        <v>21752</v>
      </c>
      <c r="C3117" t="s">
        <v>72376</v>
      </c>
      <c r="D3117" t="s">
        <v>72377</v>
      </c>
      <c r="E3117" t="s">
        <v>72378</v>
      </c>
      <c r="F3117" t="s">
        <v>72379</v>
      </c>
      <c r="G3117" t="s">
        <v>72380</v>
      </c>
      <c r="H3117" t="s">
        <v>72381</v>
      </c>
      <c r="I3117" t="s">
        <v>72382</v>
      </c>
      <c r="J3117" t="s">
        <v>222</v>
      </c>
      <c r="K3117" t="s">
        <v>223</v>
      </c>
      <c r="L3117" t="s">
        <v>16061</v>
      </c>
      <c r="M3117" t="s">
        <v>102</v>
      </c>
      <c r="N3117" t="s">
        <v>72383</v>
      </c>
      <c r="O3117" t="s">
        <v>72384</v>
      </c>
      <c r="P3117" t="s">
        <v>72385</v>
      </c>
      <c r="Q3117" t="s">
        <v>72386</v>
      </c>
      <c r="R3117" t="s">
        <v>72387</v>
      </c>
      <c r="S3117" t="s">
        <v>72388</v>
      </c>
      <c r="T3117" t="s">
        <v>102</v>
      </c>
      <c r="U3117" t="s">
        <v>102</v>
      </c>
      <c r="V3117" t="s">
        <v>102</v>
      </c>
      <c r="W3117" t="s">
        <v>102</v>
      </c>
      <c r="X3117" t="s">
        <v>102</v>
      </c>
      <c r="Y3117" t="s">
        <v>72389</v>
      </c>
      <c r="Z3117" t="s">
        <v>72390</v>
      </c>
      <c r="AA3117" t="s">
        <v>1608</v>
      </c>
      <c r="AB3117" t="s">
        <v>102</v>
      </c>
      <c r="AC3117" t="s">
        <v>102</v>
      </c>
      <c r="AD3117" t="s">
        <v>102</v>
      </c>
      <c r="AE3117" t="s">
        <v>102</v>
      </c>
      <c r="AF3117" t="s">
        <v>16072</v>
      </c>
      <c r="AG3117" t="s">
        <v>1807</v>
      </c>
      <c r="AH3117" t="s">
        <v>1387</v>
      </c>
      <c r="AI3117" t="s">
        <v>260</v>
      </c>
      <c r="AJ3117" t="s">
        <v>102</v>
      </c>
      <c r="AK3117" t="s">
        <v>72391</v>
      </c>
      <c r="AL3117" t="s">
        <v>72392</v>
      </c>
      <c r="AM3117" t="s">
        <v>72393</v>
      </c>
      <c r="AN3117" t="s">
        <v>102</v>
      </c>
      <c r="AO3117" t="s">
        <v>72394</v>
      </c>
      <c r="AP3117" t="s">
        <v>28828</v>
      </c>
      <c r="AQ3117" t="s">
        <v>72389</v>
      </c>
      <c r="AR3117" t="s">
        <v>102</v>
      </c>
      <c r="AS3117" t="s">
        <v>102</v>
      </c>
      <c r="AT3117" t="s">
        <v>102</v>
      </c>
      <c r="AU3117" t="s">
        <v>32073</v>
      </c>
      <c r="AV3117" t="s">
        <v>7733</v>
      </c>
      <c r="AW3117" t="s">
        <v>1359</v>
      </c>
      <c r="AX3117" t="s">
        <v>357</v>
      </c>
      <c r="AY3117" t="s">
        <v>133</v>
      </c>
      <c r="AZ3117" t="s">
        <v>132</v>
      </c>
      <c r="BA3117" t="s">
        <v>310</v>
      </c>
      <c r="BB3117" t="s">
        <v>210</v>
      </c>
      <c r="BC3117" t="s">
        <v>132</v>
      </c>
      <c r="BD3117" t="s">
        <v>315</v>
      </c>
      <c r="BE3117" t="s">
        <v>315</v>
      </c>
      <c r="BF3117" t="s">
        <v>137</v>
      </c>
      <c r="BG3117" t="s">
        <v>129</v>
      </c>
      <c r="BH3117" t="s">
        <v>311</v>
      </c>
      <c r="BI3117" t="s">
        <v>133</v>
      </c>
      <c r="BJ3117" t="s">
        <v>137</v>
      </c>
      <c r="BK3117" t="s">
        <v>137</v>
      </c>
      <c r="BL3117" t="s">
        <v>137</v>
      </c>
      <c r="BM3117" t="s">
        <v>137</v>
      </c>
      <c r="BN3117" t="s">
        <v>137</v>
      </c>
      <c r="BO3117" t="s">
        <v>137</v>
      </c>
      <c r="BP3117" t="s">
        <v>137</v>
      </c>
      <c r="BQ3117" t="s">
        <v>1360</v>
      </c>
      <c r="BR3117" t="s">
        <v>137</v>
      </c>
      <c r="BS3117" t="s">
        <v>137</v>
      </c>
      <c r="BT3117" t="s">
        <v>137</v>
      </c>
      <c r="BU3117" t="s">
        <v>137</v>
      </c>
      <c r="BV3117" t="s">
        <v>72395</v>
      </c>
      <c r="BW3117" t="s">
        <v>102</v>
      </c>
      <c r="BX3117" t="s">
        <v>102</v>
      </c>
      <c r="BY3117" t="s">
        <v>102</v>
      </c>
      <c r="BZ3117" t="s">
        <v>72396</v>
      </c>
      <c r="CA3117" t="s">
        <v>144</v>
      </c>
      <c r="CB3117" t="s">
        <v>695</v>
      </c>
      <c r="CC3117" t="s">
        <v>211</v>
      </c>
      <c r="CD3117" t="s">
        <v>72397</v>
      </c>
      <c r="CE3117" t="s">
        <v>102</v>
      </c>
    </row>
    <row r="3118" spans="1:83" x14ac:dyDescent="0.2">
      <c r="A3118" t="s">
        <v>72398</v>
      </c>
      <c r="B3118" t="s">
        <v>84</v>
      </c>
      <c r="C3118" t="s">
        <v>72399</v>
      </c>
      <c r="D3118" t="s">
        <v>72400</v>
      </c>
      <c r="E3118" t="s">
        <v>72401</v>
      </c>
      <c r="F3118" t="s">
        <v>72402</v>
      </c>
      <c r="G3118" t="s">
        <v>13669</v>
      </c>
      <c r="H3118" t="s">
        <v>13670</v>
      </c>
      <c r="I3118" t="s">
        <v>13671</v>
      </c>
      <c r="J3118" t="s">
        <v>222</v>
      </c>
      <c r="K3118" t="s">
        <v>223</v>
      </c>
      <c r="L3118" t="s">
        <v>568</v>
      </c>
      <c r="M3118" t="s">
        <v>72403</v>
      </c>
      <c r="N3118" t="s">
        <v>72404</v>
      </c>
      <c r="O3118" t="s">
        <v>72405</v>
      </c>
      <c r="P3118" t="s">
        <v>2548</v>
      </c>
      <c r="Q3118" t="s">
        <v>72406</v>
      </c>
      <c r="R3118" t="s">
        <v>72407</v>
      </c>
      <c r="S3118" t="s">
        <v>72408</v>
      </c>
      <c r="T3118" t="s">
        <v>102</v>
      </c>
      <c r="U3118" t="s">
        <v>102</v>
      </c>
      <c r="V3118" t="s">
        <v>102</v>
      </c>
      <c r="W3118" t="s">
        <v>102</v>
      </c>
      <c r="X3118" t="s">
        <v>234</v>
      </c>
      <c r="Y3118" t="s">
        <v>13652</v>
      </c>
      <c r="Z3118" t="s">
        <v>72409</v>
      </c>
      <c r="AA3118" t="s">
        <v>108</v>
      </c>
      <c r="AB3118" t="s">
        <v>8449</v>
      </c>
      <c r="AC3118" t="s">
        <v>102</v>
      </c>
      <c r="AD3118" t="s">
        <v>238</v>
      </c>
      <c r="AE3118" t="s">
        <v>102</v>
      </c>
      <c r="AF3118" t="s">
        <v>900</v>
      </c>
      <c r="AG3118" t="s">
        <v>2129</v>
      </c>
      <c r="AH3118" t="s">
        <v>264</v>
      </c>
      <c r="AI3118" t="s">
        <v>102</v>
      </c>
      <c r="AJ3118" t="s">
        <v>102</v>
      </c>
      <c r="AK3118" t="s">
        <v>102</v>
      </c>
      <c r="AL3118" t="s">
        <v>72410</v>
      </c>
      <c r="AM3118" t="s">
        <v>72411</v>
      </c>
      <c r="AN3118" t="s">
        <v>72412</v>
      </c>
      <c r="AO3118" t="s">
        <v>72413</v>
      </c>
      <c r="AP3118" t="s">
        <v>33202</v>
      </c>
      <c r="AQ3118" t="s">
        <v>13652</v>
      </c>
      <c r="AR3118" t="s">
        <v>102</v>
      </c>
      <c r="AS3118" t="s">
        <v>102</v>
      </c>
      <c r="AT3118" t="s">
        <v>102</v>
      </c>
      <c r="AU3118" t="s">
        <v>33964</v>
      </c>
      <c r="AV3118" t="s">
        <v>102</v>
      </c>
      <c r="AW3118" t="s">
        <v>3408</v>
      </c>
      <c r="AX3118" t="s">
        <v>3408</v>
      </c>
      <c r="AY3118" t="s">
        <v>311</v>
      </c>
      <c r="AZ3118" t="s">
        <v>311</v>
      </c>
      <c r="BA3118" t="s">
        <v>692</v>
      </c>
      <c r="BB3118" t="s">
        <v>695</v>
      </c>
      <c r="BC3118" t="s">
        <v>133</v>
      </c>
      <c r="BD3118" t="s">
        <v>133</v>
      </c>
      <c r="BE3118" t="s">
        <v>133</v>
      </c>
      <c r="BF3118" t="s">
        <v>133</v>
      </c>
      <c r="BG3118" t="s">
        <v>127</v>
      </c>
      <c r="BH3118" t="s">
        <v>132</v>
      </c>
      <c r="BI3118" t="s">
        <v>132</v>
      </c>
      <c r="BJ3118" t="s">
        <v>137</v>
      </c>
      <c r="BK3118" t="s">
        <v>137</v>
      </c>
      <c r="BL3118" t="s">
        <v>137</v>
      </c>
      <c r="BM3118" t="s">
        <v>137</v>
      </c>
      <c r="BN3118" t="s">
        <v>137</v>
      </c>
      <c r="BO3118" t="s">
        <v>137</v>
      </c>
      <c r="BP3118" t="s">
        <v>137</v>
      </c>
      <c r="BQ3118" t="s">
        <v>193</v>
      </c>
      <c r="BR3118" t="s">
        <v>137</v>
      </c>
      <c r="BS3118" t="s">
        <v>137</v>
      </c>
      <c r="BT3118" t="s">
        <v>137</v>
      </c>
      <c r="BU3118" t="s">
        <v>137</v>
      </c>
      <c r="BV3118" t="s">
        <v>72414</v>
      </c>
      <c r="BW3118" t="s">
        <v>102</v>
      </c>
      <c r="BX3118" t="s">
        <v>102</v>
      </c>
      <c r="BY3118" t="s">
        <v>102</v>
      </c>
      <c r="BZ3118" t="s">
        <v>72415</v>
      </c>
      <c r="CA3118" t="s">
        <v>144</v>
      </c>
      <c r="CB3118" t="s">
        <v>262</v>
      </c>
      <c r="CC3118" t="s">
        <v>924</v>
      </c>
      <c r="CD3118" t="s">
        <v>72416</v>
      </c>
      <c r="CE3118" t="s">
        <v>102</v>
      </c>
    </row>
    <row r="3119" spans="1:83" x14ac:dyDescent="0.2">
      <c r="A3119" t="s">
        <v>72417</v>
      </c>
      <c r="B3119" t="s">
        <v>84</v>
      </c>
      <c r="C3119" t="s">
        <v>72418</v>
      </c>
      <c r="D3119" t="s">
        <v>72419</v>
      </c>
      <c r="E3119" t="s">
        <v>72420</v>
      </c>
      <c r="F3119" t="s">
        <v>72421</v>
      </c>
      <c r="G3119" t="s">
        <v>13669</v>
      </c>
      <c r="H3119" t="s">
        <v>13670</v>
      </c>
      <c r="I3119" t="s">
        <v>13671</v>
      </c>
      <c r="J3119" t="s">
        <v>222</v>
      </c>
      <c r="K3119" t="s">
        <v>223</v>
      </c>
      <c r="L3119" t="s">
        <v>568</v>
      </c>
      <c r="M3119" t="s">
        <v>102</v>
      </c>
      <c r="N3119" t="s">
        <v>72422</v>
      </c>
      <c r="O3119" t="s">
        <v>72423</v>
      </c>
      <c r="P3119" t="s">
        <v>4895</v>
      </c>
      <c r="Q3119" t="s">
        <v>72424</v>
      </c>
      <c r="R3119" t="s">
        <v>72425</v>
      </c>
      <c r="S3119" t="s">
        <v>72426</v>
      </c>
      <c r="T3119" t="s">
        <v>102</v>
      </c>
      <c r="U3119" t="s">
        <v>102</v>
      </c>
      <c r="V3119" t="s">
        <v>102</v>
      </c>
      <c r="W3119" t="s">
        <v>102</v>
      </c>
      <c r="X3119" t="s">
        <v>234</v>
      </c>
      <c r="Y3119" t="s">
        <v>72427</v>
      </c>
      <c r="Z3119" t="s">
        <v>72428</v>
      </c>
      <c r="AA3119" t="s">
        <v>1271</v>
      </c>
      <c r="AB3119" t="s">
        <v>11367</v>
      </c>
      <c r="AC3119" t="s">
        <v>102</v>
      </c>
      <c r="AD3119" t="s">
        <v>238</v>
      </c>
      <c r="AE3119" t="s">
        <v>102</v>
      </c>
      <c r="AF3119" t="s">
        <v>900</v>
      </c>
      <c r="AG3119" t="s">
        <v>447</v>
      </c>
      <c r="AH3119" t="s">
        <v>727</v>
      </c>
      <c r="AI3119" t="s">
        <v>102</v>
      </c>
      <c r="AJ3119" t="s">
        <v>102</v>
      </c>
      <c r="AK3119" t="s">
        <v>102</v>
      </c>
      <c r="AL3119" t="s">
        <v>102</v>
      </c>
      <c r="AM3119" t="s">
        <v>72429</v>
      </c>
      <c r="AN3119" t="s">
        <v>72430</v>
      </c>
      <c r="AO3119" t="s">
        <v>72431</v>
      </c>
      <c r="AP3119" t="s">
        <v>21982</v>
      </c>
      <c r="AQ3119" t="s">
        <v>72427</v>
      </c>
      <c r="AR3119" t="s">
        <v>102</v>
      </c>
      <c r="AS3119" t="s">
        <v>102</v>
      </c>
      <c r="AT3119" t="s">
        <v>102</v>
      </c>
      <c r="AU3119" t="s">
        <v>184</v>
      </c>
      <c r="AV3119" t="s">
        <v>102</v>
      </c>
      <c r="AW3119" t="s">
        <v>646</v>
      </c>
      <c r="AX3119" t="s">
        <v>265</v>
      </c>
      <c r="AY3119" t="s">
        <v>133</v>
      </c>
      <c r="AZ3119" t="s">
        <v>311</v>
      </c>
      <c r="BA3119" t="s">
        <v>507</v>
      </c>
      <c r="BB3119" t="s">
        <v>199</v>
      </c>
      <c r="BC3119" t="s">
        <v>129</v>
      </c>
      <c r="BD3119" t="s">
        <v>129</v>
      </c>
      <c r="BE3119" t="s">
        <v>311</v>
      </c>
      <c r="BF3119" t="s">
        <v>132</v>
      </c>
      <c r="BG3119" t="s">
        <v>314</v>
      </c>
      <c r="BH3119" t="s">
        <v>129</v>
      </c>
      <c r="BI3119" t="s">
        <v>311</v>
      </c>
      <c r="BJ3119" t="s">
        <v>137</v>
      </c>
      <c r="BK3119" t="s">
        <v>137</v>
      </c>
      <c r="BL3119" t="s">
        <v>137</v>
      </c>
      <c r="BM3119" t="s">
        <v>137</v>
      </c>
      <c r="BN3119" t="s">
        <v>137</v>
      </c>
      <c r="BO3119" t="s">
        <v>137</v>
      </c>
      <c r="BP3119" t="s">
        <v>137</v>
      </c>
      <c r="BQ3119" t="s">
        <v>197</v>
      </c>
      <c r="BR3119" t="s">
        <v>129</v>
      </c>
      <c r="BS3119" t="s">
        <v>137</v>
      </c>
      <c r="BT3119" t="s">
        <v>137</v>
      </c>
      <c r="BU3119" t="s">
        <v>137</v>
      </c>
      <c r="BV3119" t="s">
        <v>72432</v>
      </c>
      <c r="BW3119" t="s">
        <v>67131</v>
      </c>
      <c r="BX3119" t="s">
        <v>102</v>
      </c>
      <c r="BY3119" t="s">
        <v>11798</v>
      </c>
      <c r="BZ3119" t="s">
        <v>72433</v>
      </c>
      <c r="CA3119" t="s">
        <v>144</v>
      </c>
      <c r="CB3119" t="s">
        <v>262</v>
      </c>
      <c r="CC3119" t="s">
        <v>211</v>
      </c>
      <c r="CD3119" t="s">
        <v>72434</v>
      </c>
      <c r="CE3119" t="s">
        <v>102</v>
      </c>
    </row>
    <row r="3120" spans="1:83" x14ac:dyDescent="0.2">
      <c r="A3120" t="s">
        <v>72435</v>
      </c>
      <c r="B3120" t="s">
        <v>84</v>
      </c>
      <c r="C3120" t="s">
        <v>72436</v>
      </c>
      <c r="D3120" t="s">
        <v>72437</v>
      </c>
      <c r="E3120" t="s">
        <v>72438</v>
      </c>
      <c r="F3120" t="s">
        <v>72439</v>
      </c>
      <c r="G3120" t="s">
        <v>72440</v>
      </c>
      <c r="H3120" t="s">
        <v>72441</v>
      </c>
      <c r="I3120" t="s">
        <v>72442</v>
      </c>
      <c r="J3120" t="s">
        <v>222</v>
      </c>
      <c r="K3120" t="s">
        <v>223</v>
      </c>
      <c r="L3120" t="s">
        <v>224</v>
      </c>
      <c r="M3120" t="s">
        <v>102</v>
      </c>
      <c r="N3120" t="s">
        <v>72443</v>
      </c>
      <c r="O3120" t="s">
        <v>72444</v>
      </c>
      <c r="P3120" t="s">
        <v>72445</v>
      </c>
      <c r="Q3120" t="s">
        <v>72446</v>
      </c>
      <c r="R3120" t="s">
        <v>72447</v>
      </c>
      <c r="S3120" t="s">
        <v>72448</v>
      </c>
      <c r="T3120" t="s">
        <v>102</v>
      </c>
      <c r="U3120" t="s">
        <v>57499</v>
      </c>
      <c r="V3120" t="s">
        <v>102</v>
      </c>
      <c r="W3120" t="s">
        <v>102</v>
      </c>
      <c r="X3120" t="s">
        <v>234</v>
      </c>
      <c r="Y3120" t="s">
        <v>72449</v>
      </c>
      <c r="Z3120" t="s">
        <v>72450</v>
      </c>
      <c r="AA3120" t="s">
        <v>294</v>
      </c>
      <c r="AB3120" t="s">
        <v>3059</v>
      </c>
      <c r="AC3120" t="s">
        <v>102</v>
      </c>
      <c r="AD3120" t="s">
        <v>238</v>
      </c>
      <c r="AE3120" t="s">
        <v>102</v>
      </c>
      <c r="AF3120" t="s">
        <v>3061</v>
      </c>
      <c r="AG3120" t="s">
        <v>4015</v>
      </c>
      <c r="AH3120" t="s">
        <v>1066</v>
      </c>
      <c r="AI3120" t="s">
        <v>102</v>
      </c>
      <c r="AJ3120" t="s">
        <v>102</v>
      </c>
      <c r="AK3120" t="s">
        <v>72451</v>
      </c>
      <c r="AL3120" t="s">
        <v>72452</v>
      </c>
      <c r="AM3120" t="s">
        <v>72453</v>
      </c>
      <c r="AN3120" t="s">
        <v>72454</v>
      </c>
      <c r="AO3120" t="s">
        <v>72455</v>
      </c>
      <c r="AP3120" t="s">
        <v>72456</v>
      </c>
      <c r="AQ3120" t="s">
        <v>72449</v>
      </c>
      <c r="AR3120" t="s">
        <v>102</v>
      </c>
      <c r="AS3120" t="s">
        <v>102</v>
      </c>
      <c r="AT3120" t="s">
        <v>102</v>
      </c>
      <c r="AU3120" t="s">
        <v>50476</v>
      </c>
      <c r="AV3120" t="s">
        <v>8614</v>
      </c>
      <c r="AW3120" t="s">
        <v>599</v>
      </c>
      <c r="AX3120" t="s">
        <v>309</v>
      </c>
      <c r="AY3120" t="s">
        <v>311</v>
      </c>
      <c r="AZ3120" t="s">
        <v>359</v>
      </c>
      <c r="BA3120" t="s">
        <v>127</v>
      </c>
      <c r="BB3120" t="s">
        <v>138</v>
      </c>
      <c r="BC3120" t="s">
        <v>260</v>
      </c>
      <c r="BD3120" t="s">
        <v>260</v>
      </c>
      <c r="BE3120" t="s">
        <v>260</v>
      </c>
      <c r="BF3120" t="s">
        <v>128</v>
      </c>
      <c r="BG3120" t="s">
        <v>133</v>
      </c>
      <c r="BH3120" t="s">
        <v>133</v>
      </c>
      <c r="BI3120" t="s">
        <v>137</v>
      </c>
      <c r="BJ3120" t="s">
        <v>137</v>
      </c>
      <c r="BK3120" t="s">
        <v>137</v>
      </c>
      <c r="BL3120" t="s">
        <v>137</v>
      </c>
      <c r="BM3120" t="s">
        <v>137</v>
      </c>
      <c r="BN3120" t="s">
        <v>137</v>
      </c>
      <c r="BO3120" t="s">
        <v>137</v>
      </c>
      <c r="BP3120" t="s">
        <v>137</v>
      </c>
      <c r="BQ3120" t="s">
        <v>506</v>
      </c>
      <c r="BR3120" t="s">
        <v>137</v>
      </c>
      <c r="BS3120" t="s">
        <v>137</v>
      </c>
      <c r="BT3120" t="s">
        <v>137</v>
      </c>
      <c r="BU3120" t="s">
        <v>137</v>
      </c>
      <c r="BV3120" t="s">
        <v>72457</v>
      </c>
      <c r="BW3120" t="s">
        <v>102</v>
      </c>
      <c r="BX3120" t="s">
        <v>102</v>
      </c>
      <c r="BY3120" t="s">
        <v>102</v>
      </c>
      <c r="BZ3120" t="s">
        <v>72458</v>
      </c>
      <c r="CA3120" t="s">
        <v>144</v>
      </c>
      <c r="CB3120" t="s">
        <v>195</v>
      </c>
      <c r="CC3120" t="s">
        <v>102</v>
      </c>
      <c r="CD3120" t="s">
        <v>72459</v>
      </c>
      <c r="CE3120" t="s">
        <v>102</v>
      </c>
    </row>
    <row r="3121" spans="1:83" x14ac:dyDescent="0.2">
      <c r="A3121" t="s">
        <v>72460</v>
      </c>
      <c r="B3121" t="s">
        <v>84</v>
      </c>
      <c r="C3121" t="s">
        <v>72461</v>
      </c>
      <c r="D3121" t="s">
        <v>72462</v>
      </c>
      <c r="E3121" t="s">
        <v>72463</v>
      </c>
      <c r="F3121" t="s">
        <v>72464</v>
      </c>
      <c r="G3121" t="s">
        <v>72465</v>
      </c>
      <c r="H3121" t="s">
        <v>72466</v>
      </c>
      <c r="I3121" t="s">
        <v>72467</v>
      </c>
      <c r="J3121" t="s">
        <v>222</v>
      </c>
      <c r="K3121" t="s">
        <v>223</v>
      </c>
      <c r="L3121" t="s">
        <v>432</v>
      </c>
      <c r="M3121" t="s">
        <v>72468</v>
      </c>
      <c r="N3121" t="s">
        <v>72469</v>
      </c>
      <c r="O3121" t="s">
        <v>72470</v>
      </c>
      <c r="P3121" t="s">
        <v>65942</v>
      </c>
      <c r="Q3121" t="s">
        <v>72471</v>
      </c>
      <c r="R3121" t="s">
        <v>72472</v>
      </c>
      <c r="S3121" t="s">
        <v>72473</v>
      </c>
      <c r="T3121" t="s">
        <v>102</v>
      </c>
      <c r="U3121" t="s">
        <v>102</v>
      </c>
      <c r="V3121" t="s">
        <v>102</v>
      </c>
      <c r="W3121" t="s">
        <v>102</v>
      </c>
      <c r="X3121" t="s">
        <v>105</v>
      </c>
      <c r="Y3121" t="s">
        <v>72474</v>
      </c>
      <c r="Z3121" t="s">
        <v>72475</v>
      </c>
      <c r="AA3121" t="s">
        <v>1608</v>
      </c>
      <c r="AB3121" t="s">
        <v>3059</v>
      </c>
      <c r="AC3121" t="s">
        <v>7667</v>
      </c>
      <c r="AD3121" t="s">
        <v>102</v>
      </c>
      <c r="AE3121" t="s">
        <v>102</v>
      </c>
      <c r="AF3121" t="s">
        <v>1064</v>
      </c>
      <c r="AG3121" t="s">
        <v>2306</v>
      </c>
      <c r="AH3121" t="s">
        <v>635</v>
      </c>
      <c r="AI3121" t="s">
        <v>102</v>
      </c>
      <c r="AJ3121" t="s">
        <v>102</v>
      </c>
      <c r="AK3121" t="s">
        <v>102</v>
      </c>
      <c r="AL3121" t="s">
        <v>72476</v>
      </c>
      <c r="AM3121" t="s">
        <v>72477</v>
      </c>
      <c r="AN3121" t="s">
        <v>72478</v>
      </c>
      <c r="AO3121" t="s">
        <v>72479</v>
      </c>
      <c r="AP3121" t="s">
        <v>72480</v>
      </c>
      <c r="AQ3121" t="s">
        <v>72474</v>
      </c>
      <c r="AR3121" t="s">
        <v>102</v>
      </c>
      <c r="AS3121" t="s">
        <v>102</v>
      </c>
      <c r="AT3121" t="s">
        <v>102</v>
      </c>
      <c r="AU3121" t="s">
        <v>119</v>
      </c>
      <c r="AV3121" t="s">
        <v>15932</v>
      </c>
      <c r="AW3121" t="s">
        <v>4709</v>
      </c>
      <c r="AX3121" t="s">
        <v>4709</v>
      </c>
      <c r="AY3121" t="s">
        <v>128</v>
      </c>
      <c r="AZ3121" t="s">
        <v>311</v>
      </c>
      <c r="BA3121" t="s">
        <v>775</v>
      </c>
      <c r="BB3121" t="s">
        <v>271</v>
      </c>
      <c r="BC3121" t="s">
        <v>315</v>
      </c>
      <c r="BD3121" t="s">
        <v>315</v>
      </c>
      <c r="BE3121" t="s">
        <v>137</v>
      </c>
      <c r="BF3121" t="s">
        <v>137</v>
      </c>
      <c r="BG3121" t="s">
        <v>128</v>
      </c>
      <c r="BH3121" t="s">
        <v>129</v>
      </c>
      <c r="BI3121" t="s">
        <v>132</v>
      </c>
      <c r="BJ3121" t="s">
        <v>137</v>
      </c>
      <c r="BK3121" t="s">
        <v>137</v>
      </c>
      <c r="BL3121" t="s">
        <v>137</v>
      </c>
      <c r="BM3121" t="s">
        <v>137</v>
      </c>
      <c r="BN3121" t="s">
        <v>137</v>
      </c>
      <c r="BO3121" t="s">
        <v>137</v>
      </c>
      <c r="BP3121" t="s">
        <v>137</v>
      </c>
      <c r="BQ3121" t="s">
        <v>1739</v>
      </c>
      <c r="BR3121" t="s">
        <v>692</v>
      </c>
      <c r="BS3121" t="s">
        <v>137</v>
      </c>
      <c r="BT3121" t="s">
        <v>133</v>
      </c>
      <c r="BU3121" t="s">
        <v>137</v>
      </c>
      <c r="BV3121" t="s">
        <v>72481</v>
      </c>
      <c r="BW3121" t="s">
        <v>72482</v>
      </c>
      <c r="BX3121" t="s">
        <v>102</v>
      </c>
      <c r="BY3121" t="s">
        <v>8108</v>
      </c>
      <c r="BZ3121" t="s">
        <v>72483</v>
      </c>
      <c r="CA3121" t="s">
        <v>144</v>
      </c>
      <c r="CB3121" t="s">
        <v>128</v>
      </c>
      <c r="CC3121" t="s">
        <v>145</v>
      </c>
      <c r="CD3121" t="s">
        <v>72484</v>
      </c>
      <c r="CE3121" t="s">
        <v>102</v>
      </c>
    </row>
    <row r="3122" spans="1:83" x14ac:dyDescent="0.2">
      <c r="A3122" t="s">
        <v>72485</v>
      </c>
      <c r="B3122" t="s">
        <v>84</v>
      </c>
      <c r="C3122" t="s">
        <v>72486</v>
      </c>
      <c r="D3122" t="s">
        <v>72487</v>
      </c>
      <c r="E3122" t="s">
        <v>72488</v>
      </c>
      <c r="F3122" t="s">
        <v>72489</v>
      </c>
      <c r="G3122" t="s">
        <v>72490</v>
      </c>
      <c r="H3122" t="s">
        <v>72491</v>
      </c>
      <c r="I3122" t="s">
        <v>72492</v>
      </c>
      <c r="J3122" t="s">
        <v>222</v>
      </c>
      <c r="K3122" t="s">
        <v>223</v>
      </c>
      <c r="L3122" t="s">
        <v>7254</v>
      </c>
      <c r="M3122" t="s">
        <v>102</v>
      </c>
      <c r="N3122" t="s">
        <v>72493</v>
      </c>
      <c r="O3122" t="s">
        <v>72494</v>
      </c>
      <c r="P3122" t="s">
        <v>3524</v>
      </c>
      <c r="Q3122" t="s">
        <v>72495</v>
      </c>
      <c r="R3122" t="s">
        <v>72496</v>
      </c>
      <c r="S3122" t="s">
        <v>72497</v>
      </c>
      <c r="T3122" t="s">
        <v>102</v>
      </c>
      <c r="U3122" t="s">
        <v>102</v>
      </c>
      <c r="V3122" t="s">
        <v>102</v>
      </c>
      <c r="W3122" t="s">
        <v>102</v>
      </c>
      <c r="X3122" t="s">
        <v>105</v>
      </c>
      <c r="Y3122" t="s">
        <v>72498</v>
      </c>
      <c r="Z3122" t="s">
        <v>53646</v>
      </c>
      <c r="AA3122" t="s">
        <v>294</v>
      </c>
      <c r="AB3122" t="s">
        <v>3059</v>
      </c>
      <c r="AC3122" t="s">
        <v>102</v>
      </c>
      <c r="AD3122" t="s">
        <v>238</v>
      </c>
      <c r="AE3122" t="s">
        <v>102</v>
      </c>
      <c r="AF3122" t="s">
        <v>7263</v>
      </c>
      <c r="AG3122" t="s">
        <v>2524</v>
      </c>
      <c r="AH3122" t="s">
        <v>299</v>
      </c>
      <c r="AI3122" t="s">
        <v>102</v>
      </c>
      <c r="AJ3122" t="s">
        <v>102</v>
      </c>
      <c r="AK3122" t="s">
        <v>102</v>
      </c>
      <c r="AL3122" t="s">
        <v>72499</v>
      </c>
      <c r="AM3122" t="s">
        <v>72500</v>
      </c>
      <c r="AN3122" t="s">
        <v>72501</v>
      </c>
      <c r="AO3122" t="s">
        <v>72502</v>
      </c>
      <c r="AP3122" t="s">
        <v>48649</v>
      </c>
      <c r="AQ3122" t="s">
        <v>72498</v>
      </c>
      <c r="AR3122" t="s">
        <v>102</v>
      </c>
      <c r="AS3122" t="s">
        <v>102</v>
      </c>
      <c r="AT3122" t="s">
        <v>102</v>
      </c>
      <c r="AU3122" t="s">
        <v>352</v>
      </c>
      <c r="AV3122" t="s">
        <v>15932</v>
      </c>
      <c r="AW3122" t="s">
        <v>965</v>
      </c>
      <c r="AX3122" t="s">
        <v>965</v>
      </c>
      <c r="AY3122" t="s">
        <v>315</v>
      </c>
      <c r="AZ3122" t="s">
        <v>133</v>
      </c>
      <c r="BA3122" t="s">
        <v>199</v>
      </c>
      <c r="BB3122" t="s">
        <v>262</v>
      </c>
      <c r="BC3122" t="s">
        <v>132</v>
      </c>
      <c r="BD3122" t="s">
        <v>133</v>
      </c>
      <c r="BE3122" t="s">
        <v>133</v>
      </c>
      <c r="BF3122" t="s">
        <v>133</v>
      </c>
      <c r="BG3122" t="s">
        <v>260</v>
      </c>
      <c r="BH3122" t="s">
        <v>315</v>
      </c>
      <c r="BI3122" t="s">
        <v>315</v>
      </c>
      <c r="BJ3122" t="s">
        <v>137</v>
      </c>
      <c r="BK3122" t="s">
        <v>137</v>
      </c>
      <c r="BL3122" t="s">
        <v>137</v>
      </c>
      <c r="BM3122" t="s">
        <v>137</v>
      </c>
      <c r="BN3122" t="s">
        <v>137</v>
      </c>
      <c r="BO3122" t="s">
        <v>137</v>
      </c>
      <c r="BP3122" t="s">
        <v>137</v>
      </c>
      <c r="BQ3122" t="s">
        <v>196</v>
      </c>
      <c r="BR3122" t="s">
        <v>129</v>
      </c>
      <c r="BS3122" t="s">
        <v>137</v>
      </c>
      <c r="BT3122" t="s">
        <v>137</v>
      </c>
      <c r="BU3122" t="s">
        <v>137</v>
      </c>
      <c r="BV3122" t="s">
        <v>66579</v>
      </c>
      <c r="BW3122" t="s">
        <v>10948</v>
      </c>
      <c r="BX3122" t="s">
        <v>102</v>
      </c>
      <c r="BY3122" t="s">
        <v>56586</v>
      </c>
      <c r="BZ3122" t="s">
        <v>17442</v>
      </c>
      <c r="CA3122" t="s">
        <v>144</v>
      </c>
      <c r="CB3122" t="s">
        <v>550</v>
      </c>
      <c r="CC3122" t="s">
        <v>145</v>
      </c>
      <c r="CD3122" t="s">
        <v>72503</v>
      </c>
      <c r="CE3122" t="s">
        <v>102</v>
      </c>
    </row>
    <row r="3123" spans="1:83" x14ac:dyDescent="0.2">
      <c r="A3123" t="s">
        <v>72504</v>
      </c>
      <c r="B3123" t="s">
        <v>84</v>
      </c>
      <c r="C3123" t="s">
        <v>72505</v>
      </c>
      <c r="D3123" t="s">
        <v>72506</v>
      </c>
      <c r="E3123" t="s">
        <v>72507</v>
      </c>
      <c r="F3123" t="s">
        <v>72508</v>
      </c>
      <c r="G3123" t="s">
        <v>72509</v>
      </c>
      <c r="H3123" t="s">
        <v>72510</v>
      </c>
      <c r="I3123" t="s">
        <v>72511</v>
      </c>
      <c r="J3123" t="s">
        <v>222</v>
      </c>
      <c r="K3123" t="s">
        <v>223</v>
      </c>
      <c r="L3123" t="s">
        <v>432</v>
      </c>
      <c r="M3123" t="s">
        <v>72512</v>
      </c>
      <c r="N3123" t="s">
        <v>72513</v>
      </c>
      <c r="O3123" t="s">
        <v>72514</v>
      </c>
      <c r="P3123" t="s">
        <v>11298</v>
      </c>
      <c r="Q3123" t="s">
        <v>72515</v>
      </c>
      <c r="R3123" t="s">
        <v>72516</v>
      </c>
      <c r="S3123" t="s">
        <v>72517</v>
      </c>
      <c r="T3123" t="s">
        <v>102</v>
      </c>
      <c r="U3123" t="s">
        <v>102</v>
      </c>
      <c r="V3123" t="s">
        <v>72518</v>
      </c>
      <c r="W3123" t="s">
        <v>102</v>
      </c>
      <c r="X3123" t="s">
        <v>105</v>
      </c>
      <c r="Y3123" t="s">
        <v>72519</v>
      </c>
      <c r="Z3123" t="s">
        <v>72520</v>
      </c>
      <c r="AA3123" t="s">
        <v>108</v>
      </c>
      <c r="AB3123" t="s">
        <v>4152</v>
      </c>
      <c r="AC3123" t="s">
        <v>102</v>
      </c>
      <c r="AD3123" t="s">
        <v>238</v>
      </c>
      <c r="AE3123" t="s">
        <v>296</v>
      </c>
      <c r="AF3123" t="s">
        <v>22426</v>
      </c>
      <c r="AG3123" t="s">
        <v>2912</v>
      </c>
      <c r="AH3123" t="s">
        <v>495</v>
      </c>
      <c r="AI3123" t="s">
        <v>132</v>
      </c>
      <c r="AJ3123" t="s">
        <v>72521</v>
      </c>
      <c r="AK3123" t="s">
        <v>72522</v>
      </c>
      <c r="AL3123" t="s">
        <v>72523</v>
      </c>
      <c r="AM3123" t="s">
        <v>72524</v>
      </c>
      <c r="AN3123" t="s">
        <v>72525</v>
      </c>
      <c r="AO3123" t="s">
        <v>72526</v>
      </c>
      <c r="AP3123" t="s">
        <v>9412</v>
      </c>
      <c r="AQ3123" t="s">
        <v>72519</v>
      </c>
      <c r="AR3123" t="s">
        <v>102</v>
      </c>
      <c r="AS3123" t="s">
        <v>102</v>
      </c>
      <c r="AT3123" t="s">
        <v>102</v>
      </c>
      <c r="AU3123" t="s">
        <v>184</v>
      </c>
      <c r="AV3123" t="s">
        <v>15932</v>
      </c>
      <c r="AW3123" t="s">
        <v>913</v>
      </c>
      <c r="AX3123" t="s">
        <v>1513</v>
      </c>
      <c r="AY3123" t="s">
        <v>315</v>
      </c>
      <c r="AZ3123" t="s">
        <v>133</v>
      </c>
      <c r="BA3123" t="s">
        <v>550</v>
      </c>
      <c r="BB3123" t="s">
        <v>262</v>
      </c>
      <c r="BC3123" t="s">
        <v>315</v>
      </c>
      <c r="BD3123" t="s">
        <v>137</v>
      </c>
      <c r="BE3123" t="s">
        <v>137</v>
      </c>
      <c r="BF3123" t="s">
        <v>137</v>
      </c>
      <c r="BG3123" t="s">
        <v>128</v>
      </c>
      <c r="BH3123" t="s">
        <v>133</v>
      </c>
      <c r="BI3123" t="s">
        <v>315</v>
      </c>
      <c r="BJ3123" t="s">
        <v>137</v>
      </c>
      <c r="BK3123" t="s">
        <v>137</v>
      </c>
      <c r="BL3123" t="s">
        <v>137</v>
      </c>
      <c r="BM3123" t="s">
        <v>137</v>
      </c>
      <c r="BN3123" t="s">
        <v>137</v>
      </c>
      <c r="BO3123" t="s">
        <v>137</v>
      </c>
      <c r="BP3123" t="s">
        <v>137</v>
      </c>
      <c r="BQ3123" t="s">
        <v>1204</v>
      </c>
      <c r="BR3123" t="s">
        <v>314</v>
      </c>
      <c r="BS3123" t="s">
        <v>137</v>
      </c>
      <c r="BT3123" t="s">
        <v>137</v>
      </c>
      <c r="BU3123" t="s">
        <v>137</v>
      </c>
      <c r="BV3123" t="s">
        <v>72527</v>
      </c>
      <c r="BW3123" t="s">
        <v>72528</v>
      </c>
      <c r="BX3123" t="s">
        <v>102</v>
      </c>
      <c r="BY3123" t="s">
        <v>23639</v>
      </c>
      <c r="BZ3123" t="s">
        <v>7909</v>
      </c>
      <c r="CA3123" t="s">
        <v>144</v>
      </c>
      <c r="CB3123" t="s">
        <v>138</v>
      </c>
      <c r="CC3123" t="s">
        <v>145</v>
      </c>
      <c r="CD3123" t="s">
        <v>72529</v>
      </c>
      <c r="CE3123" t="s">
        <v>102</v>
      </c>
    </row>
    <row r="3124" spans="1:83" x14ac:dyDescent="0.2">
      <c r="A3124" t="s">
        <v>72530</v>
      </c>
      <c r="B3124" t="s">
        <v>84</v>
      </c>
      <c r="C3124" t="s">
        <v>72531</v>
      </c>
      <c r="D3124" t="s">
        <v>72532</v>
      </c>
      <c r="E3124" t="s">
        <v>72533</v>
      </c>
      <c r="F3124" t="s">
        <v>72534</v>
      </c>
      <c r="G3124" t="s">
        <v>31937</v>
      </c>
      <c r="H3124" t="s">
        <v>31938</v>
      </c>
      <c r="I3124" t="s">
        <v>31939</v>
      </c>
      <c r="J3124" t="s">
        <v>222</v>
      </c>
      <c r="K3124" t="s">
        <v>223</v>
      </c>
      <c r="L3124" t="s">
        <v>5828</v>
      </c>
      <c r="M3124" t="s">
        <v>72535</v>
      </c>
      <c r="N3124" t="s">
        <v>72536</v>
      </c>
      <c r="O3124" t="s">
        <v>72537</v>
      </c>
      <c r="P3124" t="s">
        <v>72538</v>
      </c>
      <c r="Q3124" t="s">
        <v>72539</v>
      </c>
      <c r="R3124" t="s">
        <v>72540</v>
      </c>
      <c r="S3124" t="s">
        <v>72541</v>
      </c>
      <c r="T3124" t="s">
        <v>102</v>
      </c>
      <c r="U3124" t="s">
        <v>72542</v>
      </c>
      <c r="V3124" t="s">
        <v>72543</v>
      </c>
      <c r="W3124" t="s">
        <v>102</v>
      </c>
      <c r="X3124" t="s">
        <v>105</v>
      </c>
      <c r="Y3124" t="s">
        <v>72544</v>
      </c>
      <c r="Z3124" t="s">
        <v>40871</v>
      </c>
      <c r="AA3124" t="s">
        <v>1608</v>
      </c>
      <c r="AB3124" t="s">
        <v>72545</v>
      </c>
      <c r="AC3124" t="s">
        <v>72546</v>
      </c>
      <c r="AD3124" t="s">
        <v>170</v>
      </c>
      <c r="AE3124" t="s">
        <v>102</v>
      </c>
      <c r="AF3124" t="s">
        <v>72547</v>
      </c>
      <c r="AG3124" t="s">
        <v>5264</v>
      </c>
      <c r="AH3124" t="s">
        <v>1066</v>
      </c>
      <c r="AI3124" t="s">
        <v>102</v>
      </c>
      <c r="AJ3124" t="s">
        <v>102</v>
      </c>
      <c r="AK3124" t="s">
        <v>72548</v>
      </c>
      <c r="AL3124" t="s">
        <v>72549</v>
      </c>
      <c r="AM3124" t="s">
        <v>72550</v>
      </c>
      <c r="AN3124" t="s">
        <v>72551</v>
      </c>
      <c r="AO3124" t="s">
        <v>72552</v>
      </c>
      <c r="AP3124" t="s">
        <v>51144</v>
      </c>
      <c r="AQ3124" t="s">
        <v>72544</v>
      </c>
      <c r="AR3124" t="s">
        <v>102</v>
      </c>
      <c r="AS3124" t="s">
        <v>102</v>
      </c>
      <c r="AT3124" t="s">
        <v>102</v>
      </c>
      <c r="AU3124" t="s">
        <v>352</v>
      </c>
      <c r="AV3124" t="s">
        <v>8054</v>
      </c>
      <c r="AW3124" t="s">
        <v>1283</v>
      </c>
      <c r="AX3124" t="s">
        <v>1658</v>
      </c>
      <c r="AY3124" t="s">
        <v>315</v>
      </c>
      <c r="AZ3124" t="s">
        <v>133</v>
      </c>
      <c r="BA3124" t="s">
        <v>202</v>
      </c>
      <c r="BB3124" t="s">
        <v>136</v>
      </c>
      <c r="BC3124" t="s">
        <v>132</v>
      </c>
      <c r="BD3124" t="s">
        <v>315</v>
      </c>
      <c r="BE3124" t="s">
        <v>137</v>
      </c>
      <c r="BF3124" t="s">
        <v>137</v>
      </c>
      <c r="BG3124" t="s">
        <v>128</v>
      </c>
      <c r="BH3124" t="s">
        <v>133</v>
      </c>
      <c r="BI3124" t="s">
        <v>133</v>
      </c>
      <c r="BJ3124" t="s">
        <v>137</v>
      </c>
      <c r="BK3124" t="s">
        <v>137</v>
      </c>
      <c r="BL3124" t="s">
        <v>137</v>
      </c>
      <c r="BM3124" t="s">
        <v>137</v>
      </c>
      <c r="BN3124" t="s">
        <v>137</v>
      </c>
      <c r="BO3124" t="s">
        <v>137</v>
      </c>
      <c r="BP3124" t="s">
        <v>137</v>
      </c>
      <c r="BQ3124" t="s">
        <v>3570</v>
      </c>
      <c r="BR3124" t="s">
        <v>311</v>
      </c>
      <c r="BS3124" t="s">
        <v>137</v>
      </c>
      <c r="BT3124" t="s">
        <v>315</v>
      </c>
      <c r="BU3124" t="s">
        <v>137</v>
      </c>
      <c r="BV3124" t="s">
        <v>72553</v>
      </c>
      <c r="BW3124" t="s">
        <v>72554</v>
      </c>
      <c r="BX3124" t="s">
        <v>12975</v>
      </c>
      <c r="BY3124" t="s">
        <v>25314</v>
      </c>
      <c r="BZ3124" t="s">
        <v>72555</v>
      </c>
      <c r="CA3124" t="s">
        <v>144</v>
      </c>
      <c r="CB3124" t="s">
        <v>191</v>
      </c>
      <c r="CC3124" t="s">
        <v>145</v>
      </c>
      <c r="CD3124" t="s">
        <v>72556</v>
      </c>
      <c r="CE3124" t="s">
        <v>147</v>
      </c>
    </row>
    <row r="3125" spans="1:83" x14ac:dyDescent="0.2">
      <c r="A3125" t="s">
        <v>72557</v>
      </c>
      <c r="B3125" t="s">
        <v>84</v>
      </c>
      <c r="C3125" t="s">
        <v>72558</v>
      </c>
      <c r="D3125" t="s">
        <v>72559</v>
      </c>
      <c r="E3125" t="s">
        <v>72560</v>
      </c>
      <c r="F3125" t="s">
        <v>72561</v>
      </c>
      <c r="G3125" t="s">
        <v>2840</v>
      </c>
      <c r="H3125" t="s">
        <v>7195</v>
      </c>
      <c r="I3125" t="s">
        <v>7196</v>
      </c>
      <c r="J3125" t="s">
        <v>222</v>
      </c>
      <c r="K3125" t="s">
        <v>223</v>
      </c>
      <c r="L3125" t="s">
        <v>432</v>
      </c>
      <c r="M3125" t="s">
        <v>102</v>
      </c>
      <c r="N3125" t="s">
        <v>72562</v>
      </c>
      <c r="O3125" t="s">
        <v>72563</v>
      </c>
      <c r="P3125" t="s">
        <v>67303</v>
      </c>
      <c r="Q3125" t="s">
        <v>72564</v>
      </c>
      <c r="R3125" t="s">
        <v>72565</v>
      </c>
      <c r="S3125" t="s">
        <v>72566</v>
      </c>
      <c r="T3125" t="s">
        <v>102</v>
      </c>
      <c r="U3125" t="s">
        <v>102</v>
      </c>
      <c r="V3125" t="s">
        <v>72567</v>
      </c>
      <c r="W3125" t="s">
        <v>102</v>
      </c>
      <c r="X3125" t="s">
        <v>578</v>
      </c>
      <c r="Y3125" t="s">
        <v>72568</v>
      </c>
      <c r="Z3125" t="s">
        <v>72569</v>
      </c>
      <c r="AA3125" t="s">
        <v>294</v>
      </c>
      <c r="AB3125" t="s">
        <v>102</v>
      </c>
      <c r="AC3125" t="s">
        <v>102</v>
      </c>
      <c r="AD3125" t="s">
        <v>102</v>
      </c>
      <c r="AE3125" t="s">
        <v>102</v>
      </c>
      <c r="AF3125" t="s">
        <v>21878</v>
      </c>
      <c r="AG3125" t="s">
        <v>5075</v>
      </c>
      <c r="AH3125" t="s">
        <v>495</v>
      </c>
      <c r="AI3125" t="s">
        <v>313</v>
      </c>
      <c r="AJ3125" t="s">
        <v>102</v>
      </c>
      <c r="AK3125" t="s">
        <v>72570</v>
      </c>
      <c r="AL3125" t="s">
        <v>72571</v>
      </c>
      <c r="AM3125" t="s">
        <v>72572</v>
      </c>
      <c r="AN3125" t="s">
        <v>72573</v>
      </c>
      <c r="AO3125" t="s">
        <v>72574</v>
      </c>
      <c r="AP3125" t="s">
        <v>22140</v>
      </c>
      <c r="AQ3125" t="s">
        <v>72568</v>
      </c>
      <c r="AR3125" t="s">
        <v>102</v>
      </c>
      <c r="AS3125" t="s">
        <v>102</v>
      </c>
      <c r="AT3125" t="s">
        <v>102</v>
      </c>
      <c r="AU3125" t="s">
        <v>50080</v>
      </c>
      <c r="AV3125" t="s">
        <v>102</v>
      </c>
      <c r="AW3125" t="s">
        <v>468</v>
      </c>
      <c r="AX3125" t="s">
        <v>468</v>
      </c>
      <c r="AY3125" t="s">
        <v>132</v>
      </c>
      <c r="AZ3125" t="s">
        <v>128</v>
      </c>
      <c r="BA3125" t="s">
        <v>507</v>
      </c>
      <c r="BB3125" t="s">
        <v>552</v>
      </c>
      <c r="BC3125" t="s">
        <v>137</v>
      </c>
      <c r="BD3125" t="s">
        <v>137</v>
      </c>
      <c r="BE3125" t="s">
        <v>137</v>
      </c>
      <c r="BF3125" t="s">
        <v>137</v>
      </c>
      <c r="BG3125" t="s">
        <v>314</v>
      </c>
      <c r="BH3125" t="s">
        <v>311</v>
      </c>
      <c r="BI3125" t="s">
        <v>133</v>
      </c>
      <c r="BJ3125" t="s">
        <v>137</v>
      </c>
      <c r="BK3125" t="s">
        <v>137</v>
      </c>
      <c r="BL3125" t="s">
        <v>137</v>
      </c>
      <c r="BM3125" t="s">
        <v>137</v>
      </c>
      <c r="BN3125" t="s">
        <v>137</v>
      </c>
      <c r="BO3125" t="s">
        <v>137</v>
      </c>
      <c r="BP3125" t="s">
        <v>137</v>
      </c>
      <c r="BQ3125" t="s">
        <v>189</v>
      </c>
      <c r="BR3125" t="s">
        <v>137</v>
      </c>
      <c r="BS3125" t="s">
        <v>137</v>
      </c>
      <c r="BT3125" t="s">
        <v>137</v>
      </c>
      <c r="BU3125" t="s">
        <v>137</v>
      </c>
      <c r="BV3125" t="s">
        <v>72575</v>
      </c>
      <c r="BW3125" t="s">
        <v>102</v>
      </c>
      <c r="BX3125" t="s">
        <v>102</v>
      </c>
      <c r="BY3125" t="s">
        <v>102</v>
      </c>
      <c r="BZ3125" t="s">
        <v>102</v>
      </c>
      <c r="CA3125" t="s">
        <v>144</v>
      </c>
      <c r="CB3125" t="s">
        <v>131</v>
      </c>
      <c r="CC3125" t="s">
        <v>102</v>
      </c>
      <c r="CD3125" t="s">
        <v>72576</v>
      </c>
      <c r="CE3125" t="s">
        <v>102</v>
      </c>
    </row>
    <row r="3126" spans="1:83" x14ac:dyDescent="0.2">
      <c r="A3126" t="s">
        <v>72577</v>
      </c>
      <c r="B3126" t="s">
        <v>84</v>
      </c>
      <c r="C3126" t="s">
        <v>72578</v>
      </c>
      <c r="D3126" t="s">
        <v>72579</v>
      </c>
      <c r="E3126" t="s">
        <v>72580</v>
      </c>
      <c r="F3126" t="s">
        <v>72581</v>
      </c>
      <c r="G3126" t="s">
        <v>72582</v>
      </c>
      <c r="H3126" t="s">
        <v>72583</v>
      </c>
      <c r="I3126" t="s">
        <v>72584</v>
      </c>
      <c r="J3126" t="s">
        <v>222</v>
      </c>
      <c r="K3126" t="s">
        <v>223</v>
      </c>
      <c r="L3126" t="s">
        <v>432</v>
      </c>
      <c r="M3126" t="s">
        <v>102</v>
      </c>
      <c r="N3126" t="s">
        <v>72585</v>
      </c>
      <c r="O3126" t="s">
        <v>72586</v>
      </c>
      <c r="P3126" t="s">
        <v>72587</v>
      </c>
      <c r="Q3126" t="s">
        <v>72588</v>
      </c>
      <c r="R3126" t="s">
        <v>72589</v>
      </c>
      <c r="S3126" t="s">
        <v>72590</v>
      </c>
      <c r="T3126" t="s">
        <v>102</v>
      </c>
      <c r="U3126" t="s">
        <v>102</v>
      </c>
      <c r="V3126" t="s">
        <v>102</v>
      </c>
      <c r="W3126" t="s">
        <v>102</v>
      </c>
      <c r="X3126" t="s">
        <v>105</v>
      </c>
      <c r="Y3126" t="s">
        <v>72591</v>
      </c>
      <c r="Z3126" t="s">
        <v>72592</v>
      </c>
      <c r="AA3126" t="s">
        <v>1271</v>
      </c>
      <c r="AB3126" t="s">
        <v>102</v>
      </c>
      <c r="AC3126" t="s">
        <v>102</v>
      </c>
      <c r="AD3126" t="s">
        <v>170</v>
      </c>
      <c r="AE3126" t="s">
        <v>102</v>
      </c>
      <c r="AF3126" t="s">
        <v>1064</v>
      </c>
      <c r="AG3126" t="s">
        <v>3649</v>
      </c>
      <c r="AH3126" t="s">
        <v>765</v>
      </c>
      <c r="AI3126" t="s">
        <v>127</v>
      </c>
      <c r="AJ3126" t="s">
        <v>102</v>
      </c>
      <c r="AK3126" t="s">
        <v>72593</v>
      </c>
      <c r="AL3126" t="s">
        <v>72594</v>
      </c>
      <c r="AM3126" t="s">
        <v>72595</v>
      </c>
      <c r="AN3126" t="s">
        <v>72596</v>
      </c>
      <c r="AO3126" t="s">
        <v>72597</v>
      </c>
      <c r="AP3126" t="s">
        <v>30324</v>
      </c>
      <c r="AQ3126" t="s">
        <v>72591</v>
      </c>
      <c r="AR3126" t="s">
        <v>102</v>
      </c>
      <c r="AS3126" t="s">
        <v>102</v>
      </c>
      <c r="AT3126" t="s">
        <v>102</v>
      </c>
      <c r="AU3126" t="s">
        <v>51012</v>
      </c>
      <c r="AV3126" t="s">
        <v>8297</v>
      </c>
      <c r="AW3126" t="s">
        <v>548</v>
      </c>
      <c r="AX3126" t="s">
        <v>548</v>
      </c>
      <c r="AY3126" t="s">
        <v>133</v>
      </c>
      <c r="AZ3126" t="s">
        <v>132</v>
      </c>
      <c r="BA3126" t="s">
        <v>200</v>
      </c>
      <c r="BB3126" t="s">
        <v>648</v>
      </c>
      <c r="BC3126" t="s">
        <v>128</v>
      </c>
      <c r="BD3126" t="s">
        <v>129</v>
      </c>
      <c r="BE3126" t="s">
        <v>129</v>
      </c>
      <c r="BF3126" t="s">
        <v>311</v>
      </c>
      <c r="BG3126" t="s">
        <v>260</v>
      </c>
      <c r="BH3126" t="s">
        <v>129</v>
      </c>
      <c r="BI3126" t="s">
        <v>311</v>
      </c>
      <c r="BJ3126" t="s">
        <v>137</v>
      </c>
      <c r="BK3126" t="s">
        <v>137</v>
      </c>
      <c r="BL3126" t="s">
        <v>137</v>
      </c>
      <c r="BM3126" t="s">
        <v>137</v>
      </c>
      <c r="BN3126" t="s">
        <v>137</v>
      </c>
      <c r="BO3126" t="s">
        <v>137</v>
      </c>
      <c r="BP3126" t="s">
        <v>137</v>
      </c>
      <c r="BQ3126" t="s">
        <v>461</v>
      </c>
      <c r="BR3126" t="s">
        <v>137</v>
      </c>
      <c r="BS3126" t="s">
        <v>137</v>
      </c>
      <c r="BT3126" t="s">
        <v>137</v>
      </c>
      <c r="BU3126" t="s">
        <v>137</v>
      </c>
      <c r="BV3126" t="s">
        <v>72598</v>
      </c>
      <c r="BW3126" t="s">
        <v>102</v>
      </c>
      <c r="BX3126" t="s">
        <v>102</v>
      </c>
      <c r="BY3126" t="s">
        <v>102</v>
      </c>
      <c r="BZ3126" t="s">
        <v>72599</v>
      </c>
      <c r="CA3126" t="s">
        <v>144</v>
      </c>
      <c r="CB3126" t="s">
        <v>204</v>
      </c>
      <c r="CC3126" t="s">
        <v>102</v>
      </c>
      <c r="CD3126" t="s">
        <v>72600</v>
      </c>
      <c r="CE3126" t="s">
        <v>102</v>
      </c>
    </row>
    <row r="3127" spans="1:83" x14ac:dyDescent="0.2">
      <c r="A3127" t="s">
        <v>72601</v>
      </c>
      <c r="B3127" t="s">
        <v>84</v>
      </c>
      <c r="C3127" t="s">
        <v>72602</v>
      </c>
      <c r="D3127" t="s">
        <v>72603</v>
      </c>
      <c r="E3127" t="s">
        <v>72604</v>
      </c>
      <c r="F3127" t="s">
        <v>72605</v>
      </c>
      <c r="G3127" t="s">
        <v>13669</v>
      </c>
      <c r="H3127" t="s">
        <v>13670</v>
      </c>
      <c r="I3127" t="s">
        <v>13671</v>
      </c>
      <c r="J3127" t="s">
        <v>222</v>
      </c>
      <c r="K3127" t="s">
        <v>223</v>
      </c>
      <c r="L3127" t="s">
        <v>568</v>
      </c>
      <c r="M3127" t="s">
        <v>72606</v>
      </c>
      <c r="N3127" t="s">
        <v>72607</v>
      </c>
      <c r="O3127" t="s">
        <v>72608</v>
      </c>
      <c r="P3127" t="s">
        <v>35959</v>
      </c>
      <c r="Q3127" t="s">
        <v>72609</v>
      </c>
      <c r="R3127" t="s">
        <v>72610</v>
      </c>
      <c r="S3127" t="s">
        <v>72611</v>
      </c>
      <c r="T3127" t="s">
        <v>102</v>
      </c>
      <c r="U3127" t="s">
        <v>102</v>
      </c>
      <c r="V3127" t="s">
        <v>102</v>
      </c>
      <c r="W3127" t="s">
        <v>102</v>
      </c>
      <c r="X3127" t="s">
        <v>105</v>
      </c>
      <c r="Y3127" t="s">
        <v>72612</v>
      </c>
      <c r="Z3127" t="s">
        <v>72613</v>
      </c>
      <c r="AA3127" t="s">
        <v>108</v>
      </c>
      <c r="AB3127" t="s">
        <v>102</v>
      </c>
      <c r="AC3127" t="s">
        <v>102</v>
      </c>
      <c r="AD3127" t="s">
        <v>170</v>
      </c>
      <c r="AE3127" t="s">
        <v>102</v>
      </c>
      <c r="AF3127" t="s">
        <v>900</v>
      </c>
      <c r="AG3127" t="s">
        <v>3649</v>
      </c>
      <c r="AH3127" t="s">
        <v>299</v>
      </c>
      <c r="AI3127" t="s">
        <v>315</v>
      </c>
      <c r="AJ3127" t="s">
        <v>102</v>
      </c>
      <c r="AK3127" t="s">
        <v>72614</v>
      </c>
      <c r="AL3127" t="s">
        <v>72615</v>
      </c>
      <c r="AM3127" t="s">
        <v>72616</v>
      </c>
      <c r="AN3127" t="s">
        <v>72617</v>
      </c>
      <c r="AO3127" t="s">
        <v>72618</v>
      </c>
      <c r="AP3127" t="s">
        <v>72619</v>
      </c>
      <c r="AQ3127" t="s">
        <v>72612</v>
      </c>
      <c r="AR3127" t="s">
        <v>102</v>
      </c>
      <c r="AS3127" t="s">
        <v>102</v>
      </c>
      <c r="AT3127" t="s">
        <v>102</v>
      </c>
      <c r="AU3127" t="s">
        <v>2732</v>
      </c>
      <c r="AV3127" t="s">
        <v>16414</v>
      </c>
      <c r="AW3127" t="s">
        <v>1397</v>
      </c>
      <c r="AX3127" t="s">
        <v>1397</v>
      </c>
      <c r="AY3127" t="s">
        <v>128</v>
      </c>
      <c r="AZ3127" t="s">
        <v>260</v>
      </c>
      <c r="BA3127" t="s">
        <v>550</v>
      </c>
      <c r="BB3127" t="s">
        <v>417</v>
      </c>
      <c r="BC3127" t="s">
        <v>359</v>
      </c>
      <c r="BD3127" t="s">
        <v>260</v>
      </c>
      <c r="BE3127" t="s">
        <v>128</v>
      </c>
      <c r="BF3127" t="s">
        <v>128</v>
      </c>
      <c r="BG3127" t="s">
        <v>507</v>
      </c>
      <c r="BH3127" t="s">
        <v>131</v>
      </c>
      <c r="BI3127" t="s">
        <v>127</v>
      </c>
      <c r="BJ3127" t="s">
        <v>137</v>
      </c>
      <c r="BK3127" t="s">
        <v>137</v>
      </c>
      <c r="BL3127" t="s">
        <v>137</v>
      </c>
      <c r="BM3127" t="s">
        <v>137</v>
      </c>
      <c r="BN3127" t="s">
        <v>315</v>
      </c>
      <c r="BO3127" t="s">
        <v>315</v>
      </c>
      <c r="BP3127" t="s">
        <v>315</v>
      </c>
      <c r="BQ3127" t="s">
        <v>461</v>
      </c>
      <c r="BR3127" t="s">
        <v>133</v>
      </c>
      <c r="BS3127" t="s">
        <v>137</v>
      </c>
      <c r="BT3127" t="s">
        <v>137</v>
      </c>
      <c r="BU3127" t="s">
        <v>137</v>
      </c>
      <c r="BV3127" t="s">
        <v>72620</v>
      </c>
      <c r="BW3127" t="s">
        <v>12146</v>
      </c>
      <c r="BX3127" t="s">
        <v>102</v>
      </c>
      <c r="BY3127" t="s">
        <v>12146</v>
      </c>
      <c r="BZ3127" t="s">
        <v>72621</v>
      </c>
      <c r="CA3127" t="s">
        <v>144</v>
      </c>
      <c r="CB3127" t="s">
        <v>204</v>
      </c>
      <c r="CC3127" t="s">
        <v>145</v>
      </c>
      <c r="CD3127" t="s">
        <v>72622</v>
      </c>
      <c r="CE3127" t="s">
        <v>102</v>
      </c>
    </row>
    <row r="3128" spans="1:83" x14ac:dyDescent="0.2">
      <c r="A3128" t="s">
        <v>72623</v>
      </c>
      <c r="B3128" t="s">
        <v>84</v>
      </c>
      <c r="C3128" t="s">
        <v>72624</v>
      </c>
      <c r="D3128" t="s">
        <v>72625</v>
      </c>
      <c r="E3128" t="s">
        <v>72626</v>
      </c>
      <c r="F3128" t="s">
        <v>72627</v>
      </c>
      <c r="G3128" t="s">
        <v>11988</v>
      </c>
      <c r="H3128" t="s">
        <v>2224</v>
      </c>
      <c r="I3128" t="s">
        <v>2225</v>
      </c>
      <c r="J3128" t="s">
        <v>222</v>
      </c>
      <c r="K3128" t="s">
        <v>223</v>
      </c>
      <c r="L3128" t="s">
        <v>375</v>
      </c>
      <c r="M3128" t="s">
        <v>102</v>
      </c>
      <c r="N3128" t="s">
        <v>72628</v>
      </c>
      <c r="O3128" t="s">
        <v>72629</v>
      </c>
      <c r="P3128" t="s">
        <v>5769</v>
      </c>
      <c r="Q3128" t="s">
        <v>72630</v>
      </c>
      <c r="R3128" t="s">
        <v>72631</v>
      </c>
      <c r="S3128" t="s">
        <v>72632</v>
      </c>
      <c r="T3128" t="s">
        <v>102</v>
      </c>
      <c r="U3128" t="s">
        <v>102</v>
      </c>
      <c r="V3128" t="s">
        <v>102</v>
      </c>
      <c r="W3128" t="s">
        <v>102</v>
      </c>
      <c r="X3128" t="s">
        <v>1685</v>
      </c>
      <c r="Y3128" t="s">
        <v>72633</v>
      </c>
      <c r="Z3128" t="s">
        <v>72634</v>
      </c>
      <c r="AA3128" t="s">
        <v>294</v>
      </c>
      <c r="AB3128" t="s">
        <v>102</v>
      </c>
      <c r="AC3128" t="s">
        <v>24332</v>
      </c>
      <c r="AD3128" t="s">
        <v>238</v>
      </c>
      <c r="AE3128" t="s">
        <v>102</v>
      </c>
      <c r="AF3128" t="s">
        <v>18457</v>
      </c>
      <c r="AG3128" t="s">
        <v>808</v>
      </c>
      <c r="AH3128" t="s">
        <v>2621</v>
      </c>
      <c r="AI3128" t="s">
        <v>102</v>
      </c>
      <c r="AJ3128" t="s">
        <v>102</v>
      </c>
      <c r="AK3128" t="s">
        <v>72635</v>
      </c>
      <c r="AL3128" t="s">
        <v>72636</v>
      </c>
      <c r="AM3128" t="s">
        <v>72637</v>
      </c>
      <c r="AN3128" t="s">
        <v>72638</v>
      </c>
      <c r="AO3128" t="s">
        <v>72639</v>
      </c>
      <c r="AP3128" t="s">
        <v>7938</v>
      </c>
      <c r="AQ3128" t="s">
        <v>72633</v>
      </c>
      <c r="AR3128" t="s">
        <v>72640</v>
      </c>
      <c r="AS3128" t="s">
        <v>250</v>
      </c>
      <c r="AT3128" t="s">
        <v>1319</v>
      </c>
      <c r="AU3128" t="s">
        <v>1000</v>
      </c>
      <c r="AV3128" t="s">
        <v>102</v>
      </c>
      <c r="AW3128" t="s">
        <v>646</v>
      </c>
      <c r="AX3128" t="s">
        <v>646</v>
      </c>
      <c r="AY3128" t="s">
        <v>133</v>
      </c>
      <c r="AZ3128" t="s">
        <v>311</v>
      </c>
      <c r="BA3128" t="s">
        <v>138</v>
      </c>
      <c r="BB3128" t="s">
        <v>263</v>
      </c>
      <c r="BC3128" t="s">
        <v>132</v>
      </c>
      <c r="BD3128" t="s">
        <v>133</v>
      </c>
      <c r="BE3128" t="s">
        <v>315</v>
      </c>
      <c r="BF3128" t="s">
        <v>315</v>
      </c>
      <c r="BG3128" t="s">
        <v>133</v>
      </c>
      <c r="BH3128" t="s">
        <v>133</v>
      </c>
      <c r="BI3128" t="s">
        <v>315</v>
      </c>
      <c r="BJ3128" t="s">
        <v>137</v>
      </c>
      <c r="BK3128" t="s">
        <v>137</v>
      </c>
      <c r="BL3128" t="s">
        <v>137</v>
      </c>
      <c r="BM3128" t="s">
        <v>137</v>
      </c>
      <c r="BN3128" t="s">
        <v>137</v>
      </c>
      <c r="BO3128" t="s">
        <v>137</v>
      </c>
      <c r="BP3128" t="s">
        <v>137</v>
      </c>
      <c r="BQ3128" t="s">
        <v>1919</v>
      </c>
      <c r="BR3128" t="s">
        <v>315</v>
      </c>
      <c r="BS3128" t="s">
        <v>137</v>
      </c>
      <c r="BT3128" t="s">
        <v>137</v>
      </c>
      <c r="BU3128" t="s">
        <v>315</v>
      </c>
      <c r="BV3128" t="s">
        <v>72641</v>
      </c>
      <c r="BW3128" t="s">
        <v>7456</v>
      </c>
      <c r="BX3128" t="s">
        <v>102</v>
      </c>
      <c r="BY3128" t="s">
        <v>102</v>
      </c>
      <c r="BZ3128" t="s">
        <v>13256</v>
      </c>
      <c r="CA3128" t="s">
        <v>144</v>
      </c>
      <c r="CB3128" t="s">
        <v>199</v>
      </c>
      <c r="CC3128" t="s">
        <v>145</v>
      </c>
      <c r="CD3128" t="s">
        <v>72642</v>
      </c>
      <c r="CE3128" t="s">
        <v>102</v>
      </c>
    </row>
    <row r="3129" spans="1:83" x14ac:dyDescent="0.2">
      <c r="A3129" t="s">
        <v>72643</v>
      </c>
      <c r="B3129" t="s">
        <v>84</v>
      </c>
      <c r="C3129" t="s">
        <v>72644</v>
      </c>
      <c r="D3129" t="s">
        <v>72645</v>
      </c>
      <c r="E3129" t="s">
        <v>72646</v>
      </c>
      <c r="F3129" t="s">
        <v>72647</v>
      </c>
      <c r="G3129" t="s">
        <v>72648</v>
      </c>
      <c r="H3129" t="s">
        <v>72649</v>
      </c>
      <c r="I3129" t="s">
        <v>72650</v>
      </c>
      <c r="J3129" t="s">
        <v>222</v>
      </c>
      <c r="K3129" t="s">
        <v>223</v>
      </c>
      <c r="L3129" t="s">
        <v>7073</v>
      </c>
      <c r="M3129" t="s">
        <v>72651</v>
      </c>
      <c r="N3129" t="s">
        <v>72652</v>
      </c>
      <c r="O3129" t="s">
        <v>72653</v>
      </c>
      <c r="P3129" t="s">
        <v>72654</v>
      </c>
      <c r="Q3129" t="s">
        <v>72655</v>
      </c>
      <c r="R3129" t="s">
        <v>72656</v>
      </c>
      <c r="S3129" t="s">
        <v>72657</v>
      </c>
      <c r="T3129" t="s">
        <v>102</v>
      </c>
      <c r="U3129" t="s">
        <v>102</v>
      </c>
      <c r="V3129" t="s">
        <v>72658</v>
      </c>
      <c r="W3129" t="s">
        <v>102</v>
      </c>
      <c r="X3129" t="s">
        <v>532</v>
      </c>
      <c r="Y3129" t="s">
        <v>72659</v>
      </c>
      <c r="Z3129" t="s">
        <v>72660</v>
      </c>
      <c r="AA3129" t="s">
        <v>108</v>
      </c>
      <c r="AB3129" t="s">
        <v>102</v>
      </c>
      <c r="AC3129" t="s">
        <v>102</v>
      </c>
      <c r="AD3129" t="s">
        <v>170</v>
      </c>
      <c r="AE3129" t="s">
        <v>102</v>
      </c>
      <c r="AF3129" t="s">
        <v>7085</v>
      </c>
      <c r="AG3129" t="s">
        <v>3530</v>
      </c>
      <c r="AH3129" t="s">
        <v>299</v>
      </c>
      <c r="AI3129" t="s">
        <v>102</v>
      </c>
      <c r="AJ3129" t="s">
        <v>102</v>
      </c>
      <c r="AK3129" t="s">
        <v>102</v>
      </c>
      <c r="AL3129" t="s">
        <v>102</v>
      </c>
      <c r="AM3129" t="s">
        <v>72661</v>
      </c>
      <c r="AN3129" t="s">
        <v>72662</v>
      </c>
      <c r="AO3129" t="s">
        <v>72663</v>
      </c>
      <c r="AP3129" t="s">
        <v>72664</v>
      </c>
      <c r="AQ3129" t="s">
        <v>72659</v>
      </c>
      <c r="AR3129" t="s">
        <v>102</v>
      </c>
      <c r="AS3129" t="s">
        <v>102</v>
      </c>
      <c r="AT3129" t="s">
        <v>102</v>
      </c>
      <c r="AU3129" t="s">
        <v>352</v>
      </c>
      <c r="AV3129" t="s">
        <v>16414</v>
      </c>
      <c r="AW3129" t="s">
        <v>7906</v>
      </c>
      <c r="AX3129" t="s">
        <v>7734</v>
      </c>
      <c r="AY3129" t="s">
        <v>133</v>
      </c>
      <c r="AZ3129" t="s">
        <v>133</v>
      </c>
      <c r="BA3129" t="s">
        <v>775</v>
      </c>
      <c r="BB3129" t="s">
        <v>310</v>
      </c>
      <c r="BC3129" t="s">
        <v>311</v>
      </c>
      <c r="BD3129" t="s">
        <v>311</v>
      </c>
      <c r="BE3129" t="s">
        <v>133</v>
      </c>
      <c r="BF3129" t="s">
        <v>133</v>
      </c>
      <c r="BG3129" t="s">
        <v>127</v>
      </c>
      <c r="BH3129" t="s">
        <v>133</v>
      </c>
      <c r="BI3129" t="s">
        <v>315</v>
      </c>
      <c r="BJ3129" t="s">
        <v>137</v>
      </c>
      <c r="BK3129" t="s">
        <v>137</v>
      </c>
      <c r="BL3129" t="s">
        <v>137</v>
      </c>
      <c r="BM3129" t="s">
        <v>137</v>
      </c>
      <c r="BN3129" t="s">
        <v>137</v>
      </c>
      <c r="BO3129" t="s">
        <v>137</v>
      </c>
      <c r="BP3129" t="s">
        <v>137</v>
      </c>
      <c r="BQ3129" t="s">
        <v>1886</v>
      </c>
      <c r="BR3129" t="s">
        <v>200</v>
      </c>
      <c r="BS3129" t="s">
        <v>137</v>
      </c>
      <c r="BT3129" t="s">
        <v>137</v>
      </c>
      <c r="BU3129" t="s">
        <v>137</v>
      </c>
      <c r="BV3129" t="s">
        <v>72665</v>
      </c>
      <c r="BW3129" t="s">
        <v>72666</v>
      </c>
      <c r="BX3129" t="s">
        <v>102</v>
      </c>
      <c r="BY3129" t="s">
        <v>4705</v>
      </c>
      <c r="BZ3129" t="s">
        <v>72667</v>
      </c>
      <c r="CA3129" t="s">
        <v>144</v>
      </c>
      <c r="CB3129" t="s">
        <v>317</v>
      </c>
      <c r="CC3129" t="s">
        <v>145</v>
      </c>
      <c r="CD3129" t="s">
        <v>72668</v>
      </c>
      <c r="CE3129" t="s">
        <v>102</v>
      </c>
    </row>
    <row r="3130" spans="1:83" x14ac:dyDescent="0.2">
      <c r="A3130" t="s">
        <v>72669</v>
      </c>
      <c r="B3130" t="s">
        <v>84</v>
      </c>
      <c r="C3130" t="s">
        <v>72670</v>
      </c>
      <c r="D3130" t="s">
        <v>72671</v>
      </c>
      <c r="E3130" t="s">
        <v>72672</v>
      </c>
      <c r="F3130" t="s">
        <v>72673</v>
      </c>
      <c r="G3130" t="s">
        <v>3046</v>
      </c>
      <c r="H3130" t="s">
        <v>3047</v>
      </c>
      <c r="I3130" t="s">
        <v>3048</v>
      </c>
      <c r="J3130" t="s">
        <v>222</v>
      </c>
      <c r="K3130" t="s">
        <v>223</v>
      </c>
      <c r="L3130" t="s">
        <v>224</v>
      </c>
      <c r="M3130" t="s">
        <v>102</v>
      </c>
      <c r="N3130" t="s">
        <v>72674</v>
      </c>
      <c r="O3130" t="s">
        <v>72675</v>
      </c>
      <c r="P3130" t="s">
        <v>1800</v>
      </c>
      <c r="Q3130" t="s">
        <v>72676</v>
      </c>
      <c r="R3130" t="s">
        <v>72677</v>
      </c>
      <c r="S3130" t="s">
        <v>72678</v>
      </c>
      <c r="T3130" t="s">
        <v>102</v>
      </c>
      <c r="U3130" t="s">
        <v>102</v>
      </c>
      <c r="V3130" t="s">
        <v>102</v>
      </c>
      <c r="W3130" t="s">
        <v>102</v>
      </c>
      <c r="X3130" t="s">
        <v>105</v>
      </c>
      <c r="Y3130" t="s">
        <v>72679</v>
      </c>
      <c r="Z3130" t="s">
        <v>72680</v>
      </c>
      <c r="AA3130" t="s">
        <v>108</v>
      </c>
      <c r="AB3130" t="s">
        <v>102</v>
      </c>
      <c r="AC3130" t="s">
        <v>5202</v>
      </c>
      <c r="AD3130" t="s">
        <v>170</v>
      </c>
      <c r="AE3130" t="s">
        <v>102</v>
      </c>
      <c r="AF3130" t="s">
        <v>3061</v>
      </c>
      <c r="AG3130" t="s">
        <v>2129</v>
      </c>
      <c r="AH3130" t="s">
        <v>495</v>
      </c>
      <c r="AI3130" t="s">
        <v>102</v>
      </c>
      <c r="AJ3130" t="s">
        <v>102</v>
      </c>
      <c r="AK3130" t="s">
        <v>72681</v>
      </c>
      <c r="AL3130" t="s">
        <v>72682</v>
      </c>
      <c r="AM3130" t="s">
        <v>72683</v>
      </c>
      <c r="AN3130" t="s">
        <v>72684</v>
      </c>
      <c r="AO3130" t="s">
        <v>72685</v>
      </c>
      <c r="AP3130" t="s">
        <v>55535</v>
      </c>
      <c r="AQ3130" t="s">
        <v>72679</v>
      </c>
      <c r="AR3130" t="s">
        <v>102</v>
      </c>
      <c r="AS3130" t="s">
        <v>102</v>
      </c>
      <c r="AT3130" t="s">
        <v>102</v>
      </c>
      <c r="AU3130" t="s">
        <v>352</v>
      </c>
      <c r="AV3130" t="s">
        <v>1548</v>
      </c>
      <c r="AW3130" t="s">
        <v>3600</v>
      </c>
      <c r="AX3130" t="s">
        <v>198</v>
      </c>
      <c r="AY3130" t="s">
        <v>133</v>
      </c>
      <c r="AZ3130" t="s">
        <v>311</v>
      </c>
      <c r="BA3130" t="s">
        <v>417</v>
      </c>
      <c r="BB3130" t="s">
        <v>210</v>
      </c>
      <c r="BC3130" t="s">
        <v>133</v>
      </c>
      <c r="BD3130" t="s">
        <v>133</v>
      </c>
      <c r="BE3130" t="s">
        <v>315</v>
      </c>
      <c r="BF3130" t="s">
        <v>315</v>
      </c>
      <c r="BG3130" t="s">
        <v>126</v>
      </c>
      <c r="BH3130" t="s">
        <v>311</v>
      </c>
      <c r="BI3130" t="s">
        <v>133</v>
      </c>
      <c r="BJ3130" t="s">
        <v>137</v>
      </c>
      <c r="BK3130" t="s">
        <v>137</v>
      </c>
      <c r="BL3130" t="s">
        <v>137</v>
      </c>
      <c r="BM3130" t="s">
        <v>137</v>
      </c>
      <c r="BN3130" t="s">
        <v>137</v>
      </c>
      <c r="BO3130" t="s">
        <v>137</v>
      </c>
      <c r="BP3130" t="s">
        <v>137</v>
      </c>
      <c r="BQ3130" t="s">
        <v>1922</v>
      </c>
      <c r="BR3130" t="s">
        <v>311</v>
      </c>
      <c r="BS3130" t="s">
        <v>137</v>
      </c>
      <c r="BT3130" t="s">
        <v>315</v>
      </c>
      <c r="BU3130" t="s">
        <v>137</v>
      </c>
      <c r="BV3130" t="s">
        <v>72686</v>
      </c>
      <c r="BW3130" t="s">
        <v>72687</v>
      </c>
      <c r="BX3130" t="s">
        <v>7874</v>
      </c>
      <c r="BY3130" t="s">
        <v>72688</v>
      </c>
      <c r="BZ3130" t="s">
        <v>7707</v>
      </c>
      <c r="CA3130" t="s">
        <v>144</v>
      </c>
      <c r="CB3130" t="s">
        <v>131</v>
      </c>
      <c r="CC3130" t="s">
        <v>145</v>
      </c>
      <c r="CD3130" t="s">
        <v>72689</v>
      </c>
      <c r="CE3130" t="s">
        <v>102</v>
      </c>
    </row>
    <row r="3131" spans="1:83" x14ac:dyDescent="0.2">
      <c r="A3131" t="s">
        <v>72690</v>
      </c>
      <c r="B3131" t="s">
        <v>84</v>
      </c>
      <c r="C3131" t="s">
        <v>72691</v>
      </c>
      <c r="D3131" t="s">
        <v>72692</v>
      </c>
      <c r="E3131" t="s">
        <v>72693</v>
      </c>
      <c r="F3131" t="s">
        <v>72694</v>
      </c>
      <c r="G3131" t="s">
        <v>72695</v>
      </c>
      <c r="H3131" t="s">
        <v>72696</v>
      </c>
      <c r="I3131" t="s">
        <v>72697</v>
      </c>
      <c r="J3131" t="s">
        <v>222</v>
      </c>
      <c r="K3131" t="s">
        <v>223</v>
      </c>
      <c r="L3131" t="s">
        <v>568</v>
      </c>
      <c r="M3131" t="s">
        <v>102</v>
      </c>
      <c r="N3131" t="s">
        <v>72698</v>
      </c>
      <c r="O3131" t="s">
        <v>72699</v>
      </c>
      <c r="P3131" t="s">
        <v>3524</v>
      </c>
      <c r="Q3131" t="s">
        <v>72700</v>
      </c>
      <c r="R3131" t="s">
        <v>72701</v>
      </c>
      <c r="S3131" t="s">
        <v>72702</v>
      </c>
      <c r="T3131" t="s">
        <v>102</v>
      </c>
      <c r="U3131" t="s">
        <v>102</v>
      </c>
      <c r="V3131" t="s">
        <v>72703</v>
      </c>
      <c r="W3131" t="s">
        <v>102</v>
      </c>
      <c r="X3131" t="s">
        <v>105</v>
      </c>
      <c r="Y3131" t="s">
        <v>72704</v>
      </c>
      <c r="Z3131" t="s">
        <v>72705</v>
      </c>
      <c r="AA3131" t="s">
        <v>108</v>
      </c>
      <c r="AB3131" t="s">
        <v>102</v>
      </c>
      <c r="AC3131" t="s">
        <v>102</v>
      </c>
      <c r="AD3131" t="s">
        <v>170</v>
      </c>
      <c r="AE3131" t="s">
        <v>102</v>
      </c>
      <c r="AF3131" t="s">
        <v>900</v>
      </c>
      <c r="AG3131" t="s">
        <v>5264</v>
      </c>
      <c r="AH3131" t="s">
        <v>765</v>
      </c>
      <c r="AI3131" t="s">
        <v>128</v>
      </c>
      <c r="AJ3131" t="s">
        <v>102</v>
      </c>
      <c r="AK3131" t="s">
        <v>102</v>
      </c>
      <c r="AL3131" t="s">
        <v>72706</v>
      </c>
      <c r="AM3131" t="s">
        <v>72707</v>
      </c>
      <c r="AN3131" t="s">
        <v>72708</v>
      </c>
      <c r="AO3131" t="s">
        <v>72709</v>
      </c>
      <c r="AP3131" t="s">
        <v>33907</v>
      </c>
      <c r="AQ3131" t="s">
        <v>72704</v>
      </c>
      <c r="AR3131" t="s">
        <v>102</v>
      </c>
      <c r="AS3131" t="s">
        <v>102</v>
      </c>
      <c r="AT3131" t="s">
        <v>102</v>
      </c>
      <c r="AU3131" t="s">
        <v>41238</v>
      </c>
      <c r="AV3131" t="s">
        <v>102</v>
      </c>
      <c r="AW3131" t="s">
        <v>198</v>
      </c>
      <c r="AX3131" t="s">
        <v>198</v>
      </c>
      <c r="AY3131" t="s">
        <v>132</v>
      </c>
      <c r="AZ3131" t="s">
        <v>129</v>
      </c>
      <c r="BA3131" t="s">
        <v>138</v>
      </c>
      <c r="BB3131" t="s">
        <v>692</v>
      </c>
      <c r="BC3131" t="s">
        <v>315</v>
      </c>
      <c r="BD3131" t="s">
        <v>315</v>
      </c>
      <c r="BE3131" t="s">
        <v>315</v>
      </c>
      <c r="BF3131" t="s">
        <v>315</v>
      </c>
      <c r="BG3131" t="s">
        <v>129</v>
      </c>
      <c r="BH3131" t="s">
        <v>132</v>
      </c>
      <c r="BI3131" t="s">
        <v>137</v>
      </c>
      <c r="BJ3131" t="s">
        <v>137</v>
      </c>
      <c r="BK3131" t="s">
        <v>137</v>
      </c>
      <c r="BL3131" t="s">
        <v>137</v>
      </c>
      <c r="BM3131" t="s">
        <v>137</v>
      </c>
      <c r="BN3131" t="s">
        <v>315</v>
      </c>
      <c r="BO3131" t="s">
        <v>315</v>
      </c>
      <c r="BP3131" t="s">
        <v>137</v>
      </c>
      <c r="BQ3131" t="s">
        <v>198</v>
      </c>
      <c r="BR3131" t="s">
        <v>137</v>
      </c>
      <c r="BS3131" t="s">
        <v>137</v>
      </c>
      <c r="BT3131" t="s">
        <v>137</v>
      </c>
      <c r="BU3131" t="s">
        <v>137</v>
      </c>
      <c r="BV3131" t="s">
        <v>72710</v>
      </c>
      <c r="BW3131" t="s">
        <v>102</v>
      </c>
      <c r="BX3131" t="s">
        <v>102</v>
      </c>
      <c r="BY3131" t="s">
        <v>102</v>
      </c>
      <c r="BZ3131" t="s">
        <v>72711</v>
      </c>
      <c r="CA3131" t="s">
        <v>144</v>
      </c>
      <c r="CB3131" t="s">
        <v>552</v>
      </c>
      <c r="CC3131" t="s">
        <v>211</v>
      </c>
      <c r="CD3131" t="s">
        <v>72712</v>
      </c>
      <c r="CE3131" t="s">
        <v>102</v>
      </c>
    </row>
    <row r="3132" spans="1:83" x14ac:dyDescent="0.2">
      <c r="A3132" t="s">
        <v>72713</v>
      </c>
      <c r="B3132" t="s">
        <v>84</v>
      </c>
      <c r="C3132" t="s">
        <v>72714</v>
      </c>
      <c r="D3132" t="s">
        <v>72715</v>
      </c>
      <c r="E3132" t="s">
        <v>72716</v>
      </c>
      <c r="F3132" t="s">
        <v>72717</v>
      </c>
      <c r="G3132" t="s">
        <v>46800</v>
      </c>
      <c r="H3132" t="s">
        <v>39396</v>
      </c>
      <c r="I3132" t="s">
        <v>72718</v>
      </c>
      <c r="J3132" t="s">
        <v>222</v>
      </c>
      <c r="K3132" t="s">
        <v>223</v>
      </c>
      <c r="L3132" t="s">
        <v>37219</v>
      </c>
      <c r="M3132" t="s">
        <v>102</v>
      </c>
      <c r="N3132" t="s">
        <v>72719</v>
      </c>
      <c r="O3132" t="s">
        <v>72720</v>
      </c>
      <c r="P3132" t="s">
        <v>9576</v>
      </c>
      <c r="Q3132" t="s">
        <v>72721</v>
      </c>
      <c r="R3132" t="s">
        <v>72722</v>
      </c>
      <c r="S3132" t="s">
        <v>72723</v>
      </c>
      <c r="T3132" t="s">
        <v>102</v>
      </c>
      <c r="U3132" t="s">
        <v>102</v>
      </c>
      <c r="V3132" t="s">
        <v>102</v>
      </c>
      <c r="W3132" t="s">
        <v>102</v>
      </c>
      <c r="X3132" t="s">
        <v>105</v>
      </c>
      <c r="Y3132" t="s">
        <v>72724</v>
      </c>
      <c r="Z3132" t="s">
        <v>72725</v>
      </c>
      <c r="AA3132" t="s">
        <v>1271</v>
      </c>
      <c r="AB3132" t="s">
        <v>102</v>
      </c>
      <c r="AC3132" t="s">
        <v>102</v>
      </c>
      <c r="AD3132" t="s">
        <v>170</v>
      </c>
      <c r="AE3132" t="s">
        <v>102</v>
      </c>
      <c r="AF3132" t="s">
        <v>37227</v>
      </c>
      <c r="AG3132" t="s">
        <v>7146</v>
      </c>
      <c r="AH3132" t="s">
        <v>1768</v>
      </c>
      <c r="AI3132" t="s">
        <v>102</v>
      </c>
      <c r="AJ3132" t="s">
        <v>102</v>
      </c>
      <c r="AK3132" t="s">
        <v>102</v>
      </c>
      <c r="AL3132" t="s">
        <v>72726</v>
      </c>
      <c r="AM3132" t="s">
        <v>72727</v>
      </c>
      <c r="AN3132" t="s">
        <v>72728</v>
      </c>
      <c r="AO3132" t="s">
        <v>72729</v>
      </c>
      <c r="AP3132" t="s">
        <v>47569</v>
      </c>
      <c r="AQ3132" t="s">
        <v>72724</v>
      </c>
      <c r="AR3132" t="s">
        <v>102</v>
      </c>
      <c r="AS3132" t="s">
        <v>102</v>
      </c>
      <c r="AT3132" t="s">
        <v>102</v>
      </c>
      <c r="AU3132" t="s">
        <v>1957</v>
      </c>
      <c r="AV3132" t="s">
        <v>23607</v>
      </c>
      <c r="AW3132" t="s">
        <v>1658</v>
      </c>
      <c r="AX3132" t="s">
        <v>1658</v>
      </c>
      <c r="AY3132" t="s">
        <v>137</v>
      </c>
      <c r="AZ3132" t="s">
        <v>137</v>
      </c>
      <c r="BA3132" t="s">
        <v>201</v>
      </c>
      <c r="BB3132" t="s">
        <v>776</v>
      </c>
      <c r="BC3132" t="s">
        <v>137</v>
      </c>
      <c r="BD3132" t="s">
        <v>137</v>
      </c>
      <c r="BE3132" t="s">
        <v>137</v>
      </c>
      <c r="BF3132" t="s">
        <v>137</v>
      </c>
      <c r="BG3132" t="s">
        <v>129</v>
      </c>
      <c r="BH3132" t="s">
        <v>137</v>
      </c>
      <c r="BI3132" t="s">
        <v>137</v>
      </c>
      <c r="BJ3132" t="s">
        <v>137</v>
      </c>
      <c r="BK3132" t="s">
        <v>137</v>
      </c>
      <c r="BL3132" t="s">
        <v>137</v>
      </c>
      <c r="BM3132" t="s">
        <v>137</v>
      </c>
      <c r="BN3132" t="s">
        <v>137</v>
      </c>
      <c r="BO3132" t="s">
        <v>137</v>
      </c>
      <c r="BP3132" t="s">
        <v>137</v>
      </c>
      <c r="BQ3132" t="s">
        <v>416</v>
      </c>
      <c r="BR3132" t="s">
        <v>132</v>
      </c>
      <c r="BS3132" t="s">
        <v>137</v>
      </c>
      <c r="BT3132" t="s">
        <v>137</v>
      </c>
      <c r="BU3132" t="s">
        <v>137</v>
      </c>
      <c r="BV3132" t="s">
        <v>61600</v>
      </c>
      <c r="BW3132" t="s">
        <v>63310</v>
      </c>
      <c r="BX3132" t="s">
        <v>102</v>
      </c>
      <c r="BY3132" t="s">
        <v>71969</v>
      </c>
      <c r="BZ3132" t="s">
        <v>102</v>
      </c>
      <c r="CA3132" t="s">
        <v>144</v>
      </c>
      <c r="CB3132" t="s">
        <v>200</v>
      </c>
      <c r="CC3132" t="s">
        <v>145</v>
      </c>
      <c r="CD3132" t="s">
        <v>72730</v>
      </c>
      <c r="CE3132" t="s">
        <v>147</v>
      </c>
    </row>
    <row r="3133" spans="1:83" x14ac:dyDescent="0.2">
      <c r="A3133" t="s">
        <v>72731</v>
      </c>
      <c r="B3133" t="s">
        <v>84</v>
      </c>
      <c r="C3133" t="s">
        <v>72732</v>
      </c>
      <c r="D3133" t="s">
        <v>72733</v>
      </c>
      <c r="E3133" t="s">
        <v>72734</v>
      </c>
      <c r="F3133" t="s">
        <v>72735</v>
      </c>
      <c r="G3133" t="s">
        <v>46244</v>
      </c>
      <c r="H3133" t="s">
        <v>46245</v>
      </c>
      <c r="I3133" t="s">
        <v>46246</v>
      </c>
      <c r="J3133" t="s">
        <v>222</v>
      </c>
      <c r="K3133" t="s">
        <v>223</v>
      </c>
      <c r="L3133" t="s">
        <v>2296</v>
      </c>
      <c r="M3133" t="s">
        <v>102</v>
      </c>
      <c r="N3133" t="s">
        <v>72736</v>
      </c>
      <c r="O3133" t="s">
        <v>72737</v>
      </c>
      <c r="P3133" t="s">
        <v>72738</v>
      </c>
      <c r="Q3133" t="s">
        <v>72739</v>
      </c>
      <c r="R3133" t="s">
        <v>72740</v>
      </c>
      <c r="S3133" t="s">
        <v>72741</v>
      </c>
      <c r="T3133" t="s">
        <v>102</v>
      </c>
      <c r="U3133" t="s">
        <v>102</v>
      </c>
      <c r="V3133" t="s">
        <v>102</v>
      </c>
      <c r="W3133" t="s">
        <v>102</v>
      </c>
      <c r="X3133" t="s">
        <v>105</v>
      </c>
      <c r="Y3133" t="s">
        <v>4525</v>
      </c>
      <c r="Z3133" t="s">
        <v>72742</v>
      </c>
      <c r="AA3133" t="s">
        <v>108</v>
      </c>
      <c r="AB3133" t="s">
        <v>102</v>
      </c>
      <c r="AC3133" t="s">
        <v>102</v>
      </c>
      <c r="AD3133" t="s">
        <v>170</v>
      </c>
      <c r="AE3133" t="s">
        <v>102</v>
      </c>
      <c r="AF3133" t="s">
        <v>4901</v>
      </c>
      <c r="AG3133" t="s">
        <v>2524</v>
      </c>
      <c r="AH3133" t="s">
        <v>2621</v>
      </c>
      <c r="AI3133" t="s">
        <v>102</v>
      </c>
      <c r="AJ3133" t="s">
        <v>102</v>
      </c>
      <c r="AK3133" t="s">
        <v>102</v>
      </c>
      <c r="AL3133" t="s">
        <v>72743</v>
      </c>
      <c r="AM3133" t="s">
        <v>72744</v>
      </c>
      <c r="AN3133" t="s">
        <v>72745</v>
      </c>
      <c r="AO3133" t="s">
        <v>72746</v>
      </c>
      <c r="AP3133" t="s">
        <v>72747</v>
      </c>
      <c r="AQ3133" t="s">
        <v>4525</v>
      </c>
      <c r="AR3133" t="s">
        <v>102</v>
      </c>
      <c r="AS3133" t="s">
        <v>102</v>
      </c>
      <c r="AT3133" t="s">
        <v>102</v>
      </c>
      <c r="AU3133" t="s">
        <v>31573</v>
      </c>
      <c r="AV3133" t="s">
        <v>1548</v>
      </c>
      <c r="AW3133" t="s">
        <v>1038</v>
      </c>
      <c r="AX3133" t="s">
        <v>1038</v>
      </c>
      <c r="AY3133" t="s">
        <v>133</v>
      </c>
      <c r="AZ3133" t="s">
        <v>133</v>
      </c>
      <c r="BA3133" t="s">
        <v>210</v>
      </c>
      <c r="BB3133" t="s">
        <v>417</v>
      </c>
      <c r="BC3133" t="s">
        <v>133</v>
      </c>
      <c r="BD3133" t="s">
        <v>315</v>
      </c>
      <c r="BE3133" t="s">
        <v>137</v>
      </c>
      <c r="BF3133" t="s">
        <v>137</v>
      </c>
      <c r="BG3133" t="s">
        <v>128</v>
      </c>
      <c r="BH3133" t="s">
        <v>311</v>
      </c>
      <c r="BI3133" t="s">
        <v>133</v>
      </c>
      <c r="BJ3133" t="s">
        <v>137</v>
      </c>
      <c r="BK3133" t="s">
        <v>137</v>
      </c>
      <c r="BL3133" t="s">
        <v>137</v>
      </c>
      <c r="BM3133" t="s">
        <v>137</v>
      </c>
      <c r="BN3133" t="s">
        <v>137</v>
      </c>
      <c r="BO3133" t="s">
        <v>137</v>
      </c>
      <c r="BP3133" t="s">
        <v>137</v>
      </c>
      <c r="BQ3133" t="s">
        <v>867</v>
      </c>
      <c r="BR3133" t="s">
        <v>137</v>
      </c>
      <c r="BS3133" t="s">
        <v>137</v>
      </c>
      <c r="BT3133" t="s">
        <v>137</v>
      </c>
      <c r="BU3133" t="s">
        <v>137</v>
      </c>
      <c r="BV3133" t="s">
        <v>72748</v>
      </c>
      <c r="BW3133" t="s">
        <v>102</v>
      </c>
      <c r="BX3133" t="s">
        <v>102</v>
      </c>
      <c r="BY3133" t="s">
        <v>102</v>
      </c>
      <c r="BZ3133" t="s">
        <v>72749</v>
      </c>
      <c r="CA3133" t="s">
        <v>144</v>
      </c>
      <c r="CB3133" t="s">
        <v>692</v>
      </c>
      <c r="CC3133" t="s">
        <v>3244</v>
      </c>
      <c r="CD3133" t="s">
        <v>72750</v>
      </c>
      <c r="CE3133" t="s">
        <v>102</v>
      </c>
    </row>
    <row r="3134" spans="1:83" x14ac:dyDescent="0.2">
      <c r="A3134" t="s">
        <v>72751</v>
      </c>
      <c r="B3134" t="s">
        <v>84</v>
      </c>
      <c r="C3134" t="s">
        <v>72752</v>
      </c>
      <c r="D3134" t="s">
        <v>72753</v>
      </c>
      <c r="E3134" t="s">
        <v>72754</v>
      </c>
      <c r="F3134" t="s">
        <v>72755</v>
      </c>
      <c r="G3134" t="s">
        <v>36813</v>
      </c>
      <c r="H3134" t="s">
        <v>72756</v>
      </c>
      <c r="I3134" t="s">
        <v>72757</v>
      </c>
      <c r="J3134" t="s">
        <v>835</v>
      </c>
      <c r="K3134" t="s">
        <v>15118</v>
      </c>
      <c r="L3134" t="s">
        <v>18478</v>
      </c>
      <c r="M3134" t="s">
        <v>102</v>
      </c>
      <c r="N3134" t="s">
        <v>72758</v>
      </c>
      <c r="O3134" t="s">
        <v>72759</v>
      </c>
      <c r="P3134" t="s">
        <v>65347</v>
      </c>
      <c r="Q3134" t="s">
        <v>72760</v>
      </c>
      <c r="R3134" t="s">
        <v>72761</v>
      </c>
      <c r="S3134" t="s">
        <v>72762</v>
      </c>
      <c r="T3134" t="s">
        <v>102</v>
      </c>
      <c r="U3134" t="s">
        <v>102</v>
      </c>
      <c r="V3134" t="s">
        <v>72763</v>
      </c>
      <c r="W3134" t="s">
        <v>102</v>
      </c>
      <c r="X3134" t="s">
        <v>105</v>
      </c>
      <c r="Y3134" t="s">
        <v>72764</v>
      </c>
      <c r="Z3134" t="s">
        <v>69598</v>
      </c>
      <c r="AA3134" t="s">
        <v>294</v>
      </c>
      <c r="AB3134" t="s">
        <v>102</v>
      </c>
      <c r="AC3134" t="s">
        <v>72765</v>
      </c>
      <c r="AD3134" t="s">
        <v>102</v>
      </c>
      <c r="AE3134" t="s">
        <v>102</v>
      </c>
      <c r="AF3134" t="s">
        <v>18488</v>
      </c>
      <c r="AG3134" t="s">
        <v>2306</v>
      </c>
      <c r="AH3134" t="s">
        <v>635</v>
      </c>
      <c r="AI3134" t="s">
        <v>315</v>
      </c>
      <c r="AJ3134" t="s">
        <v>102</v>
      </c>
      <c r="AK3134" t="s">
        <v>72766</v>
      </c>
      <c r="AL3134" t="s">
        <v>72767</v>
      </c>
      <c r="AM3134" t="s">
        <v>72768</v>
      </c>
      <c r="AN3134" t="s">
        <v>72769</v>
      </c>
      <c r="AO3134" t="s">
        <v>72770</v>
      </c>
      <c r="AP3134" t="s">
        <v>14623</v>
      </c>
      <c r="AQ3134" t="s">
        <v>72764</v>
      </c>
      <c r="AR3134" t="s">
        <v>102</v>
      </c>
      <c r="AS3134" t="s">
        <v>102</v>
      </c>
      <c r="AT3134" t="s">
        <v>102</v>
      </c>
      <c r="AU3134" t="s">
        <v>119</v>
      </c>
      <c r="AV3134" t="s">
        <v>102</v>
      </c>
      <c r="AW3134" t="s">
        <v>599</v>
      </c>
      <c r="AX3134" t="s">
        <v>309</v>
      </c>
      <c r="AY3134" t="s">
        <v>315</v>
      </c>
      <c r="AZ3134" t="s">
        <v>133</v>
      </c>
      <c r="BA3134" t="s">
        <v>202</v>
      </c>
      <c r="BB3134" t="s">
        <v>210</v>
      </c>
      <c r="BC3134" t="s">
        <v>137</v>
      </c>
      <c r="BD3134" t="s">
        <v>137</v>
      </c>
      <c r="BE3134" t="s">
        <v>137</v>
      </c>
      <c r="BF3134" t="s">
        <v>137</v>
      </c>
      <c r="BG3134" t="s">
        <v>311</v>
      </c>
      <c r="BH3134" t="s">
        <v>133</v>
      </c>
      <c r="BI3134" t="s">
        <v>133</v>
      </c>
      <c r="BJ3134" t="s">
        <v>137</v>
      </c>
      <c r="BK3134" t="s">
        <v>137</v>
      </c>
      <c r="BL3134" t="s">
        <v>137</v>
      </c>
      <c r="BM3134" t="s">
        <v>137</v>
      </c>
      <c r="BN3134" t="s">
        <v>137</v>
      </c>
      <c r="BO3134" t="s">
        <v>137</v>
      </c>
      <c r="BP3134" t="s">
        <v>137</v>
      </c>
      <c r="BQ3134" t="s">
        <v>1658</v>
      </c>
      <c r="BR3134" t="s">
        <v>132</v>
      </c>
      <c r="BS3134" t="s">
        <v>137</v>
      </c>
      <c r="BT3134" t="s">
        <v>137</v>
      </c>
      <c r="BU3134" t="s">
        <v>137</v>
      </c>
      <c r="BV3134" t="s">
        <v>72771</v>
      </c>
      <c r="BW3134" t="s">
        <v>6192</v>
      </c>
      <c r="BX3134" t="s">
        <v>102</v>
      </c>
      <c r="BY3134" t="s">
        <v>15427</v>
      </c>
      <c r="BZ3134" t="s">
        <v>8244</v>
      </c>
      <c r="CA3134" t="s">
        <v>144</v>
      </c>
      <c r="CB3134" t="s">
        <v>202</v>
      </c>
      <c r="CC3134" t="s">
        <v>145</v>
      </c>
      <c r="CD3134" t="s">
        <v>72772</v>
      </c>
      <c r="CE3134" t="s">
        <v>147</v>
      </c>
    </row>
    <row r="3135" spans="1:83" x14ac:dyDescent="0.2">
      <c r="A3135" t="s">
        <v>72773</v>
      </c>
      <c r="B3135" t="s">
        <v>84</v>
      </c>
      <c r="C3135" t="s">
        <v>72774</v>
      </c>
      <c r="D3135" t="s">
        <v>72775</v>
      </c>
      <c r="E3135" t="s">
        <v>72776</v>
      </c>
      <c r="F3135" t="s">
        <v>72777</v>
      </c>
      <c r="G3135" t="s">
        <v>72778</v>
      </c>
      <c r="H3135" t="s">
        <v>72779</v>
      </c>
      <c r="I3135" t="s">
        <v>72780</v>
      </c>
      <c r="J3135" t="s">
        <v>92</v>
      </c>
      <c r="K3135" t="s">
        <v>93</v>
      </c>
      <c r="L3135" t="s">
        <v>94</v>
      </c>
      <c r="M3135" t="s">
        <v>72781</v>
      </c>
      <c r="N3135" t="s">
        <v>72782</v>
      </c>
      <c r="O3135" t="s">
        <v>72783</v>
      </c>
      <c r="P3135" t="s">
        <v>4895</v>
      </c>
      <c r="Q3135" t="s">
        <v>72784</v>
      </c>
      <c r="R3135" t="s">
        <v>72785</v>
      </c>
      <c r="S3135" t="s">
        <v>72786</v>
      </c>
      <c r="T3135" t="s">
        <v>102</v>
      </c>
      <c r="U3135" t="s">
        <v>102</v>
      </c>
      <c r="V3135" t="s">
        <v>102</v>
      </c>
      <c r="W3135" t="s">
        <v>102</v>
      </c>
      <c r="X3135" t="s">
        <v>105</v>
      </c>
      <c r="Y3135" t="s">
        <v>72787</v>
      </c>
      <c r="Z3135" t="s">
        <v>72788</v>
      </c>
      <c r="AA3135" t="s">
        <v>1608</v>
      </c>
      <c r="AB3135" t="s">
        <v>102</v>
      </c>
      <c r="AC3135" t="s">
        <v>72789</v>
      </c>
      <c r="AD3135" t="s">
        <v>102</v>
      </c>
      <c r="AE3135" t="s">
        <v>102</v>
      </c>
      <c r="AF3135" t="s">
        <v>72790</v>
      </c>
      <c r="AG3135" t="s">
        <v>5075</v>
      </c>
      <c r="AH3135" t="s">
        <v>635</v>
      </c>
      <c r="AI3135" t="s">
        <v>128</v>
      </c>
      <c r="AJ3135" t="s">
        <v>102</v>
      </c>
      <c r="AK3135" t="s">
        <v>102</v>
      </c>
      <c r="AL3135" t="s">
        <v>102</v>
      </c>
      <c r="AM3135" t="s">
        <v>72791</v>
      </c>
      <c r="AN3135" t="s">
        <v>72792</v>
      </c>
      <c r="AO3135" t="s">
        <v>72793</v>
      </c>
      <c r="AP3135" t="s">
        <v>35945</v>
      </c>
      <c r="AQ3135" t="s">
        <v>72787</v>
      </c>
      <c r="AR3135" t="s">
        <v>102</v>
      </c>
      <c r="AS3135" t="s">
        <v>102</v>
      </c>
      <c r="AT3135" t="s">
        <v>102</v>
      </c>
      <c r="AU3135" t="s">
        <v>61316</v>
      </c>
      <c r="AV3135" t="s">
        <v>72794</v>
      </c>
      <c r="AW3135" t="s">
        <v>462</v>
      </c>
      <c r="AX3135" t="s">
        <v>462</v>
      </c>
      <c r="AY3135" t="s">
        <v>466</v>
      </c>
      <c r="AZ3135" t="s">
        <v>257</v>
      </c>
      <c r="BA3135" t="s">
        <v>317</v>
      </c>
      <c r="BB3135" t="s">
        <v>126</v>
      </c>
      <c r="BC3135" t="s">
        <v>137</v>
      </c>
      <c r="BD3135" t="s">
        <v>137</v>
      </c>
      <c r="BE3135" t="s">
        <v>137</v>
      </c>
      <c r="BF3135" t="s">
        <v>137</v>
      </c>
      <c r="BG3135" t="s">
        <v>133</v>
      </c>
      <c r="BH3135" t="s">
        <v>137</v>
      </c>
      <c r="BI3135" t="s">
        <v>137</v>
      </c>
      <c r="BJ3135" t="s">
        <v>137</v>
      </c>
      <c r="BK3135" t="s">
        <v>137</v>
      </c>
      <c r="BL3135" t="s">
        <v>137</v>
      </c>
      <c r="BM3135" t="s">
        <v>137</v>
      </c>
      <c r="BN3135" t="s">
        <v>137</v>
      </c>
      <c r="BO3135" t="s">
        <v>137</v>
      </c>
      <c r="BP3135" t="s">
        <v>137</v>
      </c>
      <c r="BQ3135" t="s">
        <v>1549</v>
      </c>
      <c r="BR3135" t="s">
        <v>137</v>
      </c>
      <c r="BS3135" t="s">
        <v>137</v>
      </c>
      <c r="BT3135" t="s">
        <v>137</v>
      </c>
      <c r="BU3135" t="s">
        <v>137</v>
      </c>
      <c r="BV3135" t="s">
        <v>72795</v>
      </c>
      <c r="BW3135" t="s">
        <v>102</v>
      </c>
      <c r="BX3135" t="s">
        <v>102</v>
      </c>
      <c r="BY3135" t="s">
        <v>102</v>
      </c>
      <c r="BZ3135" t="s">
        <v>26517</v>
      </c>
      <c r="CA3135" t="s">
        <v>144</v>
      </c>
      <c r="CB3135" t="s">
        <v>128</v>
      </c>
      <c r="CC3135" t="s">
        <v>145</v>
      </c>
      <c r="CD3135" t="s">
        <v>72796</v>
      </c>
      <c r="CE3135" t="s">
        <v>147</v>
      </c>
    </row>
    <row r="3136" spans="1:83" x14ac:dyDescent="0.2">
      <c r="A3136" t="s">
        <v>72797</v>
      </c>
      <c r="B3136" t="s">
        <v>9984</v>
      </c>
      <c r="C3136" t="s">
        <v>72798</v>
      </c>
      <c r="D3136" t="s">
        <v>72799</v>
      </c>
      <c r="E3136" t="s">
        <v>72800</v>
      </c>
      <c r="F3136" t="s">
        <v>72801</v>
      </c>
      <c r="G3136" t="s">
        <v>72802</v>
      </c>
      <c r="H3136" t="s">
        <v>72803</v>
      </c>
      <c r="I3136" t="s">
        <v>72804</v>
      </c>
      <c r="J3136" t="s">
        <v>92</v>
      </c>
      <c r="K3136" t="s">
        <v>3550</v>
      </c>
      <c r="L3136" t="s">
        <v>3551</v>
      </c>
      <c r="M3136" t="s">
        <v>72805</v>
      </c>
      <c r="N3136" t="s">
        <v>72806</v>
      </c>
      <c r="O3136" t="s">
        <v>72807</v>
      </c>
      <c r="P3136" t="s">
        <v>72808</v>
      </c>
      <c r="Q3136" t="s">
        <v>72809</v>
      </c>
      <c r="R3136" t="s">
        <v>72810</v>
      </c>
      <c r="S3136" t="s">
        <v>72811</v>
      </c>
      <c r="T3136" t="s">
        <v>102</v>
      </c>
      <c r="U3136" t="s">
        <v>102</v>
      </c>
      <c r="V3136" t="s">
        <v>102</v>
      </c>
      <c r="W3136" t="s">
        <v>102</v>
      </c>
      <c r="X3136" t="s">
        <v>532</v>
      </c>
      <c r="Y3136" t="s">
        <v>72812</v>
      </c>
      <c r="Z3136" t="s">
        <v>72813</v>
      </c>
      <c r="AA3136" t="s">
        <v>108</v>
      </c>
      <c r="AB3136" t="s">
        <v>102</v>
      </c>
      <c r="AC3136" t="s">
        <v>7667</v>
      </c>
      <c r="AD3136" t="s">
        <v>238</v>
      </c>
      <c r="AE3136" t="s">
        <v>102</v>
      </c>
      <c r="AF3136" t="s">
        <v>22000</v>
      </c>
      <c r="AG3136" t="s">
        <v>26863</v>
      </c>
      <c r="AH3136" t="s">
        <v>299</v>
      </c>
      <c r="AI3136" t="s">
        <v>128</v>
      </c>
      <c r="AJ3136" t="s">
        <v>102</v>
      </c>
      <c r="AK3136" t="s">
        <v>72814</v>
      </c>
      <c r="AL3136" t="s">
        <v>72815</v>
      </c>
      <c r="AM3136" t="s">
        <v>72816</v>
      </c>
      <c r="AN3136" t="s">
        <v>72817</v>
      </c>
      <c r="AO3136" t="s">
        <v>72818</v>
      </c>
      <c r="AP3136" t="s">
        <v>2062</v>
      </c>
      <c r="AQ3136" t="s">
        <v>72812</v>
      </c>
      <c r="AR3136" t="s">
        <v>102</v>
      </c>
      <c r="AS3136" t="s">
        <v>102</v>
      </c>
      <c r="AT3136" t="s">
        <v>102</v>
      </c>
      <c r="AU3136" t="s">
        <v>1000</v>
      </c>
      <c r="AV3136" t="s">
        <v>72819</v>
      </c>
      <c r="AW3136" t="s">
        <v>1513</v>
      </c>
      <c r="AX3136" t="s">
        <v>1513</v>
      </c>
      <c r="AY3136" t="s">
        <v>193</v>
      </c>
      <c r="AZ3136" t="s">
        <v>1204</v>
      </c>
      <c r="BA3136" t="s">
        <v>313</v>
      </c>
      <c r="BB3136" t="s">
        <v>507</v>
      </c>
      <c r="BC3136" t="s">
        <v>137</v>
      </c>
      <c r="BD3136" t="s">
        <v>137</v>
      </c>
      <c r="BE3136" t="s">
        <v>137</v>
      </c>
      <c r="BF3136" t="s">
        <v>137</v>
      </c>
      <c r="BG3136" t="s">
        <v>315</v>
      </c>
      <c r="BH3136" t="s">
        <v>315</v>
      </c>
      <c r="BI3136" t="s">
        <v>137</v>
      </c>
      <c r="BJ3136" t="s">
        <v>137</v>
      </c>
      <c r="BK3136" t="s">
        <v>137</v>
      </c>
      <c r="BL3136" t="s">
        <v>137</v>
      </c>
      <c r="BM3136" t="s">
        <v>137</v>
      </c>
      <c r="BN3136" t="s">
        <v>315</v>
      </c>
      <c r="BO3136" t="s">
        <v>315</v>
      </c>
      <c r="BP3136" t="s">
        <v>137</v>
      </c>
      <c r="BQ3136" t="s">
        <v>462</v>
      </c>
      <c r="BR3136" t="s">
        <v>315</v>
      </c>
      <c r="BS3136" t="s">
        <v>137</v>
      </c>
      <c r="BT3136" t="s">
        <v>315</v>
      </c>
      <c r="BU3136" t="s">
        <v>137</v>
      </c>
      <c r="BV3136" t="s">
        <v>58735</v>
      </c>
      <c r="BW3136" t="s">
        <v>102</v>
      </c>
      <c r="BX3136" t="s">
        <v>102</v>
      </c>
      <c r="BY3136" t="s">
        <v>102</v>
      </c>
      <c r="BZ3136" t="s">
        <v>72820</v>
      </c>
      <c r="CA3136" t="s">
        <v>144</v>
      </c>
      <c r="CB3136" t="s">
        <v>127</v>
      </c>
      <c r="CC3136" t="s">
        <v>145</v>
      </c>
      <c r="CD3136" t="s">
        <v>72821</v>
      </c>
      <c r="CE3136" t="s">
        <v>102</v>
      </c>
    </row>
    <row r="3137" spans="1:83" x14ac:dyDescent="0.2">
      <c r="A3137" t="s">
        <v>72822</v>
      </c>
      <c r="B3137" t="s">
        <v>84</v>
      </c>
      <c r="C3137" t="s">
        <v>72823</v>
      </c>
      <c r="D3137" t="s">
        <v>72824</v>
      </c>
      <c r="E3137" t="s">
        <v>72825</v>
      </c>
      <c r="F3137" t="s">
        <v>72826</v>
      </c>
      <c r="G3137" t="s">
        <v>13669</v>
      </c>
      <c r="H3137" t="s">
        <v>13670</v>
      </c>
      <c r="I3137" t="s">
        <v>13671</v>
      </c>
      <c r="J3137" t="s">
        <v>222</v>
      </c>
      <c r="K3137" t="s">
        <v>223</v>
      </c>
      <c r="L3137" t="s">
        <v>568</v>
      </c>
      <c r="M3137" t="s">
        <v>72827</v>
      </c>
      <c r="N3137" t="s">
        <v>72828</v>
      </c>
      <c r="O3137" t="s">
        <v>72829</v>
      </c>
      <c r="P3137" t="s">
        <v>72830</v>
      </c>
      <c r="Q3137" t="s">
        <v>72831</v>
      </c>
      <c r="R3137" t="s">
        <v>72832</v>
      </c>
      <c r="S3137" t="s">
        <v>72833</v>
      </c>
      <c r="T3137" t="s">
        <v>102</v>
      </c>
      <c r="U3137" t="s">
        <v>102</v>
      </c>
      <c r="V3137" t="s">
        <v>72834</v>
      </c>
      <c r="W3137" t="s">
        <v>102</v>
      </c>
      <c r="X3137" t="s">
        <v>532</v>
      </c>
      <c r="Y3137" t="s">
        <v>72835</v>
      </c>
      <c r="Z3137" t="s">
        <v>72836</v>
      </c>
      <c r="AA3137" t="s">
        <v>294</v>
      </c>
      <c r="AB3137" t="s">
        <v>102</v>
      </c>
      <c r="AC3137" t="s">
        <v>102</v>
      </c>
      <c r="AD3137" t="s">
        <v>170</v>
      </c>
      <c r="AE3137" t="s">
        <v>102</v>
      </c>
      <c r="AF3137" t="s">
        <v>900</v>
      </c>
      <c r="AG3137" t="s">
        <v>3530</v>
      </c>
      <c r="AH3137" t="s">
        <v>495</v>
      </c>
      <c r="AI3137" t="s">
        <v>102</v>
      </c>
      <c r="AJ3137" t="s">
        <v>102</v>
      </c>
      <c r="AK3137" t="s">
        <v>102</v>
      </c>
      <c r="AL3137" t="s">
        <v>72837</v>
      </c>
      <c r="AM3137" t="s">
        <v>72838</v>
      </c>
      <c r="AN3137" t="s">
        <v>72839</v>
      </c>
      <c r="AO3137" t="s">
        <v>72840</v>
      </c>
      <c r="AP3137" t="s">
        <v>39643</v>
      </c>
      <c r="AQ3137" t="s">
        <v>72835</v>
      </c>
      <c r="AR3137" t="s">
        <v>102</v>
      </c>
      <c r="AS3137" t="s">
        <v>102</v>
      </c>
      <c r="AT3137" t="s">
        <v>102</v>
      </c>
      <c r="AU3137" t="s">
        <v>184</v>
      </c>
      <c r="AV3137" t="s">
        <v>23717</v>
      </c>
      <c r="AW3137" t="s">
        <v>1122</v>
      </c>
      <c r="AX3137" t="s">
        <v>1122</v>
      </c>
      <c r="AY3137" t="s">
        <v>129</v>
      </c>
      <c r="AZ3137" t="s">
        <v>260</v>
      </c>
      <c r="BA3137" t="s">
        <v>417</v>
      </c>
      <c r="BB3137" t="s">
        <v>310</v>
      </c>
      <c r="BC3137" t="s">
        <v>315</v>
      </c>
      <c r="BD3137" t="s">
        <v>315</v>
      </c>
      <c r="BE3137" t="s">
        <v>137</v>
      </c>
      <c r="BF3137" t="s">
        <v>137</v>
      </c>
      <c r="BG3137" t="s">
        <v>129</v>
      </c>
      <c r="BH3137" t="s">
        <v>132</v>
      </c>
      <c r="BI3137" t="s">
        <v>315</v>
      </c>
      <c r="BJ3137" t="s">
        <v>137</v>
      </c>
      <c r="BK3137" t="s">
        <v>137</v>
      </c>
      <c r="BL3137" t="s">
        <v>137</v>
      </c>
      <c r="BM3137" t="s">
        <v>137</v>
      </c>
      <c r="BN3137" t="s">
        <v>137</v>
      </c>
      <c r="BO3137" t="s">
        <v>137</v>
      </c>
      <c r="BP3137" t="s">
        <v>137</v>
      </c>
      <c r="BQ3137" t="s">
        <v>1884</v>
      </c>
      <c r="BR3137" t="s">
        <v>128</v>
      </c>
      <c r="BS3137" t="s">
        <v>137</v>
      </c>
      <c r="BT3137" t="s">
        <v>137</v>
      </c>
      <c r="BU3137" t="s">
        <v>137</v>
      </c>
      <c r="BV3137" t="s">
        <v>72841</v>
      </c>
      <c r="BW3137" t="s">
        <v>29231</v>
      </c>
      <c r="BX3137" t="s">
        <v>102</v>
      </c>
      <c r="BY3137" t="s">
        <v>8945</v>
      </c>
      <c r="BZ3137" t="s">
        <v>19240</v>
      </c>
      <c r="CA3137" t="s">
        <v>144</v>
      </c>
      <c r="CB3137" t="s">
        <v>138</v>
      </c>
      <c r="CC3137" t="s">
        <v>145</v>
      </c>
      <c r="CD3137" t="s">
        <v>72842</v>
      </c>
      <c r="CE3137" t="s">
        <v>147</v>
      </c>
    </row>
    <row r="3138" spans="1:83" x14ac:dyDescent="0.2">
      <c r="A3138" t="s">
        <v>72843</v>
      </c>
      <c r="B3138" t="s">
        <v>84</v>
      </c>
      <c r="C3138" t="s">
        <v>72844</v>
      </c>
      <c r="D3138" t="s">
        <v>72845</v>
      </c>
      <c r="E3138" t="s">
        <v>72846</v>
      </c>
      <c r="F3138" t="s">
        <v>72847</v>
      </c>
      <c r="G3138" t="s">
        <v>72848</v>
      </c>
      <c r="H3138" t="s">
        <v>72849</v>
      </c>
      <c r="I3138" t="s">
        <v>72850</v>
      </c>
      <c r="J3138" t="s">
        <v>222</v>
      </c>
      <c r="K3138" t="s">
        <v>223</v>
      </c>
      <c r="L3138" t="s">
        <v>72851</v>
      </c>
      <c r="M3138" t="s">
        <v>102</v>
      </c>
      <c r="N3138" t="s">
        <v>72852</v>
      </c>
      <c r="O3138" t="s">
        <v>72853</v>
      </c>
      <c r="P3138" t="s">
        <v>72854</v>
      </c>
      <c r="Q3138" t="s">
        <v>72855</v>
      </c>
      <c r="R3138" t="s">
        <v>72856</v>
      </c>
      <c r="S3138" t="s">
        <v>72857</v>
      </c>
      <c r="T3138" t="s">
        <v>102</v>
      </c>
      <c r="U3138" t="s">
        <v>72858</v>
      </c>
      <c r="V3138" t="s">
        <v>102</v>
      </c>
      <c r="W3138" t="s">
        <v>102</v>
      </c>
      <c r="X3138" t="s">
        <v>234</v>
      </c>
      <c r="Y3138" t="s">
        <v>72859</v>
      </c>
      <c r="Z3138" t="s">
        <v>72860</v>
      </c>
      <c r="AA3138" t="s">
        <v>1608</v>
      </c>
      <c r="AB3138" t="s">
        <v>102</v>
      </c>
      <c r="AC3138" t="s">
        <v>102</v>
      </c>
      <c r="AD3138" t="s">
        <v>170</v>
      </c>
      <c r="AE3138" t="s">
        <v>102</v>
      </c>
      <c r="AF3138" t="s">
        <v>72861</v>
      </c>
      <c r="AG3138" t="s">
        <v>2948</v>
      </c>
      <c r="AH3138" t="s">
        <v>635</v>
      </c>
      <c r="AI3138" t="s">
        <v>127</v>
      </c>
      <c r="AJ3138" t="s">
        <v>102</v>
      </c>
      <c r="AK3138" t="s">
        <v>72862</v>
      </c>
      <c r="AL3138" t="s">
        <v>72863</v>
      </c>
      <c r="AM3138" t="s">
        <v>72864</v>
      </c>
      <c r="AN3138" t="s">
        <v>72865</v>
      </c>
      <c r="AO3138" t="s">
        <v>72866</v>
      </c>
      <c r="AP3138" t="s">
        <v>40908</v>
      </c>
      <c r="AQ3138" t="s">
        <v>72859</v>
      </c>
      <c r="AR3138" t="s">
        <v>102</v>
      </c>
      <c r="AS3138" t="s">
        <v>102</v>
      </c>
      <c r="AT3138" t="s">
        <v>102</v>
      </c>
      <c r="AU3138" t="s">
        <v>7324</v>
      </c>
      <c r="AV3138" t="s">
        <v>102</v>
      </c>
      <c r="AW3138" t="s">
        <v>3600</v>
      </c>
      <c r="AX3138" t="s">
        <v>3600</v>
      </c>
      <c r="AY3138" t="s">
        <v>315</v>
      </c>
      <c r="AZ3138" t="s">
        <v>133</v>
      </c>
      <c r="BA3138" t="s">
        <v>263</v>
      </c>
      <c r="BB3138" t="s">
        <v>125</v>
      </c>
      <c r="BC3138" t="s">
        <v>315</v>
      </c>
      <c r="BD3138" t="s">
        <v>315</v>
      </c>
      <c r="BE3138" t="s">
        <v>137</v>
      </c>
      <c r="BF3138" t="s">
        <v>137</v>
      </c>
      <c r="BG3138" t="s">
        <v>315</v>
      </c>
      <c r="BH3138" t="s">
        <v>137</v>
      </c>
      <c r="BI3138" t="s">
        <v>137</v>
      </c>
      <c r="BJ3138" t="s">
        <v>137</v>
      </c>
      <c r="BK3138" t="s">
        <v>137</v>
      </c>
      <c r="BL3138" t="s">
        <v>137</v>
      </c>
      <c r="BM3138" t="s">
        <v>137</v>
      </c>
      <c r="BN3138" t="s">
        <v>137</v>
      </c>
      <c r="BO3138" t="s">
        <v>137</v>
      </c>
      <c r="BP3138" t="s">
        <v>137</v>
      </c>
      <c r="BQ3138" t="s">
        <v>257</v>
      </c>
      <c r="BR3138" t="s">
        <v>129</v>
      </c>
      <c r="BS3138" t="s">
        <v>137</v>
      </c>
      <c r="BT3138" t="s">
        <v>315</v>
      </c>
      <c r="BU3138" t="s">
        <v>137</v>
      </c>
      <c r="BV3138" t="s">
        <v>72867</v>
      </c>
      <c r="BW3138" t="s">
        <v>72868</v>
      </c>
      <c r="BX3138" t="s">
        <v>11572</v>
      </c>
      <c r="BY3138" t="s">
        <v>1355</v>
      </c>
      <c r="BZ3138" t="s">
        <v>24029</v>
      </c>
      <c r="CA3138" t="s">
        <v>144</v>
      </c>
      <c r="CB3138" t="s">
        <v>138</v>
      </c>
      <c r="CC3138" t="s">
        <v>145</v>
      </c>
      <c r="CD3138" t="s">
        <v>72869</v>
      </c>
      <c r="CE3138" t="s">
        <v>147</v>
      </c>
    </row>
    <row r="3139" spans="1:83" x14ac:dyDescent="0.2">
      <c r="A3139" t="s">
        <v>72870</v>
      </c>
      <c r="B3139" t="s">
        <v>84</v>
      </c>
      <c r="C3139" t="s">
        <v>72871</v>
      </c>
      <c r="D3139" t="s">
        <v>72872</v>
      </c>
      <c r="E3139" t="s">
        <v>72873</v>
      </c>
      <c r="F3139" t="s">
        <v>72874</v>
      </c>
      <c r="G3139" t="s">
        <v>33806</v>
      </c>
      <c r="H3139" t="s">
        <v>7252</v>
      </c>
      <c r="I3139" t="s">
        <v>7253</v>
      </c>
      <c r="J3139" t="s">
        <v>222</v>
      </c>
      <c r="K3139" t="s">
        <v>223</v>
      </c>
      <c r="L3139" t="s">
        <v>7254</v>
      </c>
      <c r="M3139" t="s">
        <v>102</v>
      </c>
      <c r="N3139" t="s">
        <v>72875</v>
      </c>
      <c r="O3139" t="s">
        <v>72876</v>
      </c>
      <c r="P3139" t="s">
        <v>2518</v>
      </c>
      <c r="Q3139" t="s">
        <v>72877</v>
      </c>
      <c r="R3139" t="s">
        <v>72878</v>
      </c>
      <c r="S3139" t="s">
        <v>72879</v>
      </c>
      <c r="T3139" t="s">
        <v>102</v>
      </c>
      <c r="U3139" t="s">
        <v>102</v>
      </c>
      <c r="V3139" t="s">
        <v>72880</v>
      </c>
      <c r="W3139" t="s">
        <v>102</v>
      </c>
      <c r="X3139" t="s">
        <v>105</v>
      </c>
      <c r="Y3139" t="s">
        <v>72881</v>
      </c>
      <c r="Z3139" t="s">
        <v>72882</v>
      </c>
      <c r="AA3139" t="s">
        <v>1608</v>
      </c>
      <c r="AB3139" t="s">
        <v>102</v>
      </c>
      <c r="AC3139" t="s">
        <v>14316</v>
      </c>
      <c r="AD3139" t="s">
        <v>238</v>
      </c>
      <c r="AE3139" t="s">
        <v>102</v>
      </c>
      <c r="AF3139" t="s">
        <v>7263</v>
      </c>
      <c r="AG3139" t="s">
        <v>111</v>
      </c>
      <c r="AH3139" t="s">
        <v>299</v>
      </c>
      <c r="AI3139" t="s">
        <v>133</v>
      </c>
      <c r="AJ3139" t="s">
        <v>102</v>
      </c>
      <c r="AK3139" t="s">
        <v>102</v>
      </c>
      <c r="AL3139" t="s">
        <v>72883</v>
      </c>
      <c r="AM3139" t="s">
        <v>72884</v>
      </c>
      <c r="AN3139" t="s">
        <v>72885</v>
      </c>
      <c r="AO3139" t="s">
        <v>72886</v>
      </c>
      <c r="AP3139" t="s">
        <v>42091</v>
      </c>
      <c r="AQ3139" t="s">
        <v>72881</v>
      </c>
      <c r="AR3139" t="s">
        <v>102</v>
      </c>
      <c r="AS3139" t="s">
        <v>102</v>
      </c>
      <c r="AT3139" t="s">
        <v>102</v>
      </c>
      <c r="AU3139" t="s">
        <v>59234</v>
      </c>
      <c r="AV3139" t="s">
        <v>102</v>
      </c>
      <c r="AW3139" t="s">
        <v>309</v>
      </c>
      <c r="AX3139" t="s">
        <v>309</v>
      </c>
      <c r="AY3139" t="s">
        <v>315</v>
      </c>
      <c r="AZ3139" t="s">
        <v>133</v>
      </c>
      <c r="BA3139" t="s">
        <v>200</v>
      </c>
      <c r="BB3139" t="s">
        <v>191</v>
      </c>
      <c r="BC3139" t="s">
        <v>133</v>
      </c>
      <c r="BD3139" t="s">
        <v>315</v>
      </c>
      <c r="BE3139" t="s">
        <v>315</v>
      </c>
      <c r="BF3139" t="s">
        <v>315</v>
      </c>
      <c r="BG3139" t="s">
        <v>133</v>
      </c>
      <c r="BH3139" t="s">
        <v>315</v>
      </c>
      <c r="BI3139" t="s">
        <v>315</v>
      </c>
      <c r="BJ3139" t="s">
        <v>137</v>
      </c>
      <c r="BK3139" t="s">
        <v>137</v>
      </c>
      <c r="BL3139" t="s">
        <v>137</v>
      </c>
      <c r="BM3139" t="s">
        <v>137</v>
      </c>
      <c r="BN3139" t="s">
        <v>137</v>
      </c>
      <c r="BO3139" t="s">
        <v>137</v>
      </c>
      <c r="BP3139" t="s">
        <v>137</v>
      </c>
      <c r="BQ3139" t="s">
        <v>914</v>
      </c>
      <c r="BR3139" t="s">
        <v>137</v>
      </c>
      <c r="BS3139" t="s">
        <v>137</v>
      </c>
      <c r="BT3139" t="s">
        <v>137</v>
      </c>
      <c r="BU3139" t="s">
        <v>137</v>
      </c>
      <c r="BV3139" t="s">
        <v>72887</v>
      </c>
      <c r="BW3139" t="s">
        <v>102</v>
      </c>
      <c r="BX3139" t="s">
        <v>102</v>
      </c>
      <c r="BY3139" t="s">
        <v>102</v>
      </c>
      <c r="BZ3139" t="s">
        <v>72888</v>
      </c>
      <c r="CA3139" t="s">
        <v>144</v>
      </c>
      <c r="CB3139" t="s">
        <v>191</v>
      </c>
      <c r="CC3139" t="s">
        <v>102</v>
      </c>
      <c r="CD3139" t="s">
        <v>72889</v>
      </c>
      <c r="CE3139" t="s">
        <v>102</v>
      </c>
    </row>
    <row r="3140" spans="1:83" x14ac:dyDescent="0.2">
      <c r="A3140" t="s">
        <v>72890</v>
      </c>
      <c r="B3140" t="s">
        <v>84</v>
      </c>
      <c r="C3140" t="s">
        <v>72891</v>
      </c>
      <c r="D3140" t="s">
        <v>72892</v>
      </c>
      <c r="E3140" t="s">
        <v>14584</v>
      </c>
      <c r="F3140" t="s">
        <v>72893</v>
      </c>
      <c r="G3140" t="s">
        <v>1444</v>
      </c>
      <c r="H3140" t="s">
        <v>1445</v>
      </c>
      <c r="I3140" t="s">
        <v>1446</v>
      </c>
      <c r="J3140" t="s">
        <v>222</v>
      </c>
      <c r="K3140" t="s">
        <v>223</v>
      </c>
      <c r="L3140" t="s">
        <v>568</v>
      </c>
      <c r="M3140" t="s">
        <v>72894</v>
      </c>
      <c r="N3140" t="s">
        <v>72895</v>
      </c>
      <c r="O3140" t="s">
        <v>72896</v>
      </c>
      <c r="P3140" t="s">
        <v>72897</v>
      </c>
      <c r="Q3140" t="s">
        <v>72898</v>
      </c>
      <c r="R3140" t="s">
        <v>72899</v>
      </c>
      <c r="S3140" t="s">
        <v>72900</v>
      </c>
      <c r="T3140" t="s">
        <v>102</v>
      </c>
      <c r="U3140" t="s">
        <v>47422</v>
      </c>
      <c r="V3140" t="s">
        <v>72901</v>
      </c>
      <c r="W3140" t="s">
        <v>102</v>
      </c>
      <c r="X3140" t="s">
        <v>532</v>
      </c>
      <c r="Y3140" t="s">
        <v>72902</v>
      </c>
      <c r="Z3140" t="s">
        <v>72903</v>
      </c>
      <c r="AA3140" t="s">
        <v>294</v>
      </c>
      <c r="AB3140" t="s">
        <v>102</v>
      </c>
      <c r="AC3140" t="s">
        <v>102</v>
      </c>
      <c r="AD3140" t="s">
        <v>102</v>
      </c>
      <c r="AE3140" t="s">
        <v>102</v>
      </c>
      <c r="AF3140" t="s">
        <v>72904</v>
      </c>
      <c r="AG3140" t="s">
        <v>5075</v>
      </c>
      <c r="AH3140" t="s">
        <v>765</v>
      </c>
      <c r="AI3140" t="s">
        <v>128</v>
      </c>
      <c r="AJ3140" t="s">
        <v>102</v>
      </c>
      <c r="AK3140" t="s">
        <v>72905</v>
      </c>
      <c r="AL3140" t="s">
        <v>72906</v>
      </c>
      <c r="AM3140" t="s">
        <v>72907</v>
      </c>
      <c r="AN3140" t="s">
        <v>72908</v>
      </c>
      <c r="AO3140" t="s">
        <v>72909</v>
      </c>
      <c r="AP3140" t="s">
        <v>34995</v>
      </c>
      <c r="AQ3140" t="s">
        <v>72902</v>
      </c>
      <c r="AR3140" t="s">
        <v>102</v>
      </c>
      <c r="AS3140" t="s">
        <v>102</v>
      </c>
      <c r="AT3140" t="s">
        <v>102</v>
      </c>
      <c r="AU3140" t="s">
        <v>184</v>
      </c>
      <c r="AV3140" t="s">
        <v>102</v>
      </c>
      <c r="AW3140" t="s">
        <v>6452</v>
      </c>
      <c r="AX3140" t="s">
        <v>2356</v>
      </c>
      <c r="AY3140" t="s">
        <v>315</v>
      </c>
      <c r="AZ3140" t="s">
        <v>315</v>
      </c>
      <c r="BA3140" t="s">
        <v>1884</v>
      </c>
      <c r="BB3140" t="s">
        <v>312</v>
      </c>
      <c r="BC3140" t="s">
        <v>315</v>
      </c>
      <c r="BD3140" t="s">
        <v>137</v>
      </c>
      <c r="BE3140" t="s">
        <v>137</v>
      </c>
      <c r="BF3140" t="s">
        <v>137</v>
      </c>
      <c r="BG3140" t="s">
        <v>314</v>
      </c>
      <c r="BH3140" t="s">
        <v>311</v>
      </c>
      <c r="BI3140" t="s">
        <v>133</v>
      </c>
      <c r="BJ3140" t="s">
        <v>137</v>
      </c>
      <c r="BK3140" t="s">
        <v>137</v>
      </c>
      <c r="BL3140" t="s">
        <v>137</v>
      </c>
      <c r="BM3140" t="s">
        <v>137</v>
      </c>
      <c r="BN3140" t="s">
        <v>137</v>
      </c>
      <c r="BO3140" t="s">
        <v>137</v>
      </c>
      <c r="BP3140" t="s">
        <v>137</v>
      </c>
      <c r="BQ3140" t="s">
        <v>5048</v>
      </c>
      <c r="BR3140" t="s">
        <v>128</v>
      </c>
      <c r="BS3140" t="s">
        <v>137</v>
      </c>
      <c r="BT3140" t="s">
        <v>137</v>
      </c>
      <c r="BU3140" t="s">
        <v>137</v>
      </c>
      <c r="BV3140" t="s">
        <v>72910</v>
      </c>
      <c r="BW3140" t="s">
        <v>30135</v>
      </c>
      <c r="BX3140" t="s">
        <v>102</v>
      </c>
      <c r="BY3140" t="s">
        <v>30135</v>
      </c>
      <c r="BZ3140" t="s">
        <v>70699</v>
      </c>
      <c r="CA3140" t="s">
        <v>144</v>
      </c>
      <c r="CB3140" t="s">
        <v>128</v>
      </c>
      <c r="CC3140" t="s">
        <v>145</v>
      </c>
      <c r="CD3140" t="s">
        <v>72911</v>
      </c>
      <c r="CE3140" t="s">
        <v>147</v>
      </c>
    </row>
    <row r="3141" spans="1:83" x14ac:dyDescent="0.2">
      <c r="A3141" t="s">
        <v>72912</v>
      </c>
      <c r="B3141" t="s">
        <v>84</v>
      </c>
      <c r="C3141" t="s">
        <v>72913</v>
      </c>
      <c r="D3141" t="s">
        <v>72914</v>
      </c>
      <c r="E3141" t="s">
        <v>72915</v>
      </c>
      <c r="F3141" t="s">
        <v>72916</v>
      </c>
      <c r="G3141" t="s">
        <v>14157</v>
      </c>
      <c r="H3141" t="s">
        <v>14158</v>
      </c>
      <c r="I3141" t="s">
        <v>14159</v>
      </c>
      <c r="J3141" t="s">
        <v>222</v>
      </c>
      <c r="K3141" t="s">
        <v>223</v>
      </c>
      <c r="L3141" t="s">
        <v>568</v>
      </c>
      <c r="M3141" t="s">
        <v>102</v>
      </c>
      <c r="N3141" t="s">
        <v>72917</v>
      </c>
      <c r="O3141" t="s">
        <v>72918</v>
      </c>
      <c r="P3141" t="s">
        <v>102</v>
      </c>
      <c r="Q3141" t="s">
        <v>3491</v>
      </c>
      <c r="R3141" t="s">
        <v>72919</v>
      </c>
      <c r="S3141" t="s">
        <v>72920</v>
      </c>
      <c r="T3141" t="s">
        <v>102</v>
      </c>
      <c r="U3141" t="s">
        <v>102</v>
      </c>
      <c r="V3141" t="s">
        <v>72921</v>
      </c>
      <c r="W3141" t="s">
        <v>102</v>
      </c>
      <c r="X3141" t="s">
        <v>532</v>
      </c>
      <c r="Y3141" t="s">
        <v>13652</v>
      </c>
      <c r="Z3141" t="s">
        <v>72922</v>
      </c>
      <c r="AA3141" t="s">
        <v>108</v>
      </c>
      <c r="AB3141" t="s">
        <v>102</v>
      </c>
      <c r="AC3141" t="s">
        <v>102</v>
      </c>
      <c r="AD3141" t="s">
        <v>238</v>
      </c>
      <c r="AE3141" t="s">
        <v>102</v>
      </c>
      <c r="AF3141" t="s">
        <v>900</v>
      </c>
      <c r="AG3141" t="s">
        <v>2306</v>
      </c>
      <c r="AH3141" t="s">
        <v>765</v>
      </c>
      <c r="AI3141" t="s">
        <v>102</v>
      </c>
      <c r="AJ3141" t="s">
        <v>102</v>
      </c>
      <c r="AK3141" t="s">
        <v>102</v>
      </c>
      <c r="AL3141" t="s">
        <v>72923</v>
      </c>
      <c r="AM3141" t="s">
        <v>72924</v>
      </c>
      <c r="AN3141" t="s">
        <v>72925</v>
      </c>
      <c r="AO3141" t="s">
        <v>72926</v>
      </c>
      <c r="AP3141" t="s">
        <v>26567</v>
      </c>
      <c r="AQ3141" t="s">
        <v>13652</v>
      </c>
      <c r="AR3141" t="s">
        <v>102</v>
      </c>
      <c r="AS3141" t="s">
        <v>102</v>
      </c>
      <c r="AT3141" t="s">
        <v>102</v>
      </c>
      <c r="AU3141" t="s">
        <v>3475</v>
      </c>
      <c r="AV3141" t="s">
        <v>102</v>
      </c>
      <c r="AW3141" t="s">
        <v>124</v>
      </c>
      <c r="AX3141" t="s">
        <v>124</v>
      </c>
      <c r="AY3141" t="s">
        <v>133</v>
      </c>
      <c r="AZ3141" t="s">
        <v>133</v>
      </c>
      <c r="BA3141" t="s">
        <v>310</v>
      </c>
      <c r="BB3141" t="s">
        <v>262</v>
      </c>
      <c r="BC3141" t="s">
        <v>315</v>
      </c>
      <c r="BD3141" t="s">
        <v>315</v>
      </c>
      <c r="BE3141" t="s">
        <v>137</v>
      </c>
      <c r="BF3141" t="s">
        <v>137</v>
      </c>
      <c r="BG3141" t="s">
        <v>311</v>
      </c>
      <c r="BH3141" t="s">
        <v>133</v>
      </c>
      <c r="BI3141" t="s">
        <v>137</v>
      </c>
      <c r="BJ3141" t="s">
        <v>137</v>
      </c>
      <c r="BK3141" t="s">
        <v>137</v>
      </c>
      <c r="BL3141" t="s">
        <v>137</v>
      </c>
      <c r="BM3141" t="s">
        <v>137</v>
      </c>
      <c r="BN3141" t="s">
        <v>137</v>
      </c>
      <c r="BO3141" t="s">
        <v>137</v>
      </c>
      <c r="BP3141" t="s">
        <v>137</v>
      </c>
      <c r="BQ3141" t="s">
        <v>256</v>
      </c>
      <c r="BR3141" t="s">
        <v>128</v>
      </c>
      <c r="BS3141" t="s">
        <v>137</v>
      </c>
      <c r="BT3141" t="s">
        <v>315</v>
      </c>
      <c r="BU3141" t="s">
        <v>137</v>
      </c>
      <c r="BV3141" t="s">
        <v>72927</v>
      </c>
      <c r="BW3141" t="s">
        <v>20857</v>
      </c>
      <c r="BX3141" t="s">
        <v>102</v>
      </c>
      <c r="BY3141" t="s">
        <v>102</v>
      </c>
      <c r="BZ3141" t="s">
        <v>72928</v>
      </c>
      <c r="CA3141" t="s">
        <v>144</v>
      </c>
      <c r="CB3141" t="s">
        <v>313</v>
      </c>
      <c r="CC3141" t="s">
        <v>145</v>
      </c>
      <c r="CD3141" t="s">
        <v>72929</v>
      </c>
      <c r="CE3141" t="s">
        <v>102</v>
      </c>
    </row>
    <row r="3142" spans="1:83" x14ac:dyDescent="0.2">
      <c r="A3142" t="s">
        <v>72930</v>
      </c>
      <c r="B3142" t="s">
        <v>9984</v>
      </c>
      <c r="C3142" t="s">
        <v>72931</v>
      </c>
      <c r="D3142" t="s">
        <v>72932</v>
      </c>
      <c r="E3142" t="s">
        <v>72933</v>
      </c>
      <c r="F3142" t="s">
        <v>72934</v>
      </c>
      <c r="G3142" t="s">
        <v>11354</v>
      </c>
      <c r="H3142" t="s">
        <v>11355</v>
      </c>
      <c r="I3142" t="s">
        <v>11356</v>
      </c>
      <c r="J3142" t="s">
        <v>222</v>
      </c>
      <c r="K3142" t="s">
        <v>223</v>
      </c>
      <c r="L3142" t="s">
        <v>7717</v>
      </c>
      <c r="M3142" t="s">
        <v>72935</v>
      </c>
      <c r="N3142" t="s">
        <v>72936</v>
      </c>
      <c r="O3142" t="s">
        <v>72937</v>
      </c>
      <c r="P3142" t="s">
        <v>9576</v>
      </c>
      <c r="Q3142" t="s">
        <v>72938</v>
      </c>
      <c r="R3142" t="s">
        <v>72939</v>
      </c>
      <c r="S3142" t="s">
        <v>72940</v>
      </c>
      <c r="T3142" t="s">
        <v>102</v>
      </c>
      <c r="U3142" t="s">
        <v>102</v>
      </c>
      <c r="V3142" t="s">
        <v>6953</v>
      </c>
      <c r="W3142" t="s">
        <v>102</v>
      </c>
      <c r="X3142" t="s">
        <v>105</v>
      </c>
      <c r="Y3142" t="s">
        <v>673</v>
      </c>
      <c r="Z3142" t="s">
        <v>72941</v>
      </c>
      <c r="AA3142" t="s">
        <v>108</v>
      </c>
      <c r="AB3142" t="s">
        <v>102</v>
      </c>
      <c r="AC3142" t="s">
        <v>11755</v>
      </c>
      <c r="AD3142" t="s">
        <v>102</v>
      </c>
      <c r="AE3142" t="s">
        <v>102</v>
      </c>
      <c r="AF3142" t="s">
        <v>11368</v>
      </c>
      <c r="AG3142" t="s">
        <v>3649</v>
      </c>
      <c r="AH3142" t="s">
        <v>765</v>
      </c>
      <c r="AI3142" t="s">
        <v>128</v>
      </c>
      <c r="AJ3142" t="s">
        <v>102</v>
      </c>
      <c r="AK3142" t="s">
        <v>72942</v>
      </c>
      <c r="AL3142" t="s">
        <v>72943</v>
      </c>
      <c r="AM3142" t="s">
        <v>72944</v>
      </c>
      <c r="AN3142" t="s">
        <v>72945</v>
      </c>
      <c r="AO3142" t="s">
        <v>72946</v>
      </c>
      <c r="AP3142" t="s">
        <v>45156</v>
      </c>
      <c r="AQ3142" t="s">
        <v>673</v>
      </c>
      <c r="AR3142" t="s">
        <v>102</v>
      </c>
      <c r="AS3142" t="s">
        <v>102</v>
      </c>
      <c r="AT3142" t="s">
        <v>102</v>
      </c>
      <c r="AU3142" t="s">
        <v>1320</v>
      </c>
      <c r="AV3142" t="s">
        <v>102</v>
      </c>
      <c r="AW3142" t="s">
        <v>5427</v>
      </c>
      <c r="AX3142" t="s">
        <v>5427</v>
      </c>
      <c r="AY3142" t="s">
        <v>1243</v>
      </c>
      <c r="AZ3142" t="s">
        <v>200</v>
      </c>
      <c r="BA3142" t="s">
        <v>604</v>
      </c>
      <c r="BB3142" t="s">
        <v>262</v>
      </c>
      <c r="BC3142" t="s">
        <v>315</v>
      </c>
      <c r="BD3142" t="s">
        <v>315</v>
      </c>
      <c r="BE3142" t="s">
        <v>137</v>
      </c>
      <c r="BF3142" t="s">
        <v>137</v>
      </c>
      <c r="BG3142" t="s">
        <v>313</v>
      </c>
      <c r="BH3142" t="s">
        <v>128</v>
      </c>
      <c r="BI3142" t="s">
        <v>128</v>
      </c>
      <c r="BJ3142" t="s">
        <v>137</v>
      </c>
      <c r="BK3142" t="s">
        <v>137</v>
      </c>
      <c r="BL3142" t="s">
        <v>137</v>
      </c>
      <c r="BM3142" t="s">
        <v>137</v>
      </c>
      <c r="BN3142" t="s">
        <v>315</v>
      </c>
      <c r="BO3142" t="s">
        <v>315</v>
      </c>
      <c r="BP3142" t="s">
        <v>315</v>
      </c>
      <c r="BQ3142" t="s">
        <v>1078</v>
      </c>
      <c r="BR3142" t="s">
        <v>138</v>
      </c>
      <c r="BS3142" t="s">
        <v>137</v>
      </c>
      <c r="BT3142" t="s">
        <v>315</v>
      </c>
      <c r="BU3142" t="s">
        <v>137</v>
      </c>
      <c r="BV3142" t="s">
        <v>72947</v>
      </c>
      <c r="BW3142" t="s">
        <v>72948</v>
      </c>
      <c r="BX3142" t="s">
        <v>16604</v>
      </c>
      <c r="BY3142" t="s">
        <v>28333</v>
      </c>
      <c r="BZ3142" t="s">
        <v>72949</v>
      </c>
      <c r="CA3142" t="s">
        <v>144</v>
      </c>
      <c r="CB3142" t="s">
        <v>317</v>
      </c>
      <c r="CC3142" t="s">
        <v>145</v>
      </c>
      <c r="CD3142" t="s">
        <v>72950</v>
      </c>
      <c r="CE3142" t="s">
        <v>102</v>
      </c>
    </row>
    <row r="3143" spans="1:83" x14ac:dyDescent="0.2">
      <c r="A3143" t="s">
        <v>72951</v>
      </c>
      <c r="B3143" t="s">
        <v>84</v>
      </c>
      <c r="C3143" t="s">
        <v>72952</v>
      </c>
      <c r="D3143" t="s">
        <v>72953</v>
      </c>
      <c r="E3143" t="s">
        <v>72954</v>
      </c>
      <c r="F3143" t="s">
        <v>72955</v>
      </c>
      <c r="G3143" t="s">
        <v>72956</v>
      </c>
      <c r="H3143" t="s">
        <v>72957</v>
      </c>
      <c r="I3143" t="s">
        <v>72958</v>
      </c>
      <c r="J3143" t="s">
        <v>222</v>
      </c>
      <c r="K3143" t="s">
        <v>223</v>
      </c>
      <c r="L3143" t="s">
        <v>432</v>
      </c>
      <c r="M3143" t="s">
        <v>102</v>
      </c>
      <c r="N3143" t="s">
        <v>72959</v>
      </c>
      <c r="O3143" t="s">
        <v>72960</v>
      </c>
      <c r="P3143" t="s">
        <v>22766</v>
      </c>
      <c r="Q3143" t="s">
        <v>72961</v>
      </c>
      <c r="R3143" t="s">
        <v>72962</v>
      </c>
      <c r="S3143" t="s">
        <v>72963</v>
      </c>
      <c r="T3143" t="s">
        <v>102</v>
      </c>
      <c r="U3143" t="s">
        <v>102</v>
      </c>
      <c r="V3143" t="s">
        <v>72964</v>
      </c>
      <c r="W3143" t="s">
        <v>102</v>
      </c>
      <c r="X3143" t="s">
        <v>105</v>
      </c>
      <c r="Y3143" t="s">
        <v>72965</v>
      </c>
      <c r="Z3143" t="s">
        <v>72966</v>
      </c>
      <c r="AA3143" t="s">
        <v>294</v>
      </c>
      <c r="AB3143" t="s">
        <v>102</v>
      </c>
      <c r="AC3143" t="s">
        <v>102</v>
      </c>
      <c r="AD3143" t="s">
        <v>102</v>
      </c>
      <c r="AE3143" t="s">
        <v>102</v>
      </c>
      <c r="AF3143" t="s">
        <v>1503</v>
      </c>
      <c r="AG3143" t="s">
        <v>6806</v>
      </c>
      <c r="AH3143" t="s">
        <v>1066</v>
      </c>
      <c r="AI3143" t="s">
        <v>311</v>
      </c>
      <c r="AJ3143" t="s">
        <v>102</v>
      </c>
      <c r="AK3143" t="s">
        <v>72967</v>
      </c>
      <c r="AL3143" t="s">
        <v>72968</v>
      </c>
      <c r="AM3143" t="s">
        <v>72969</v>
      </c>
      <c r="AN3143" t="s">
        <v>72970</v>
      </c>
      <c r="AO3143" t="s">
        <v>72971</v>
      </c>
      <c r="AP3143" t="s">
        <v>10162</v>
      </c>
      <c r="AQ3143" t="s">
        <v>72965</v>
      </c>
      <c r="AR3143" t="s">
        <v>102</v>
      </c>
      <c r="AS3143" t="s">
        <v>102</v>
      </c>
      <c r="AT3143" t="s">
        <v>102</v>
      </c>
      <c r="AU3143" t="s">
        <v>184</v>
      </c>
      <c r="AV3143" t="s">
        <v>102</v>
      </c>
      <c r="AW3143" t="s">
        <v>197</v>
      </c>
      <c r="AX3143" t="s">
        <v>197</v>
      </c>
      <c r="AY3143" t="s">
        <v>311</v>
      </c>
      <c r="AZ3143" t="s">
        <v>128</v>
      </c>
      <c r="BA3143" t="s">
        <v>191</v>
      </c>
      <c r="BB3143" t="s">
        <v>210</v>
      </c>
      <c r="BC3143" t="s">
        <v>133</v>
      </c>
      <c r="BD3143" t="s">
        <v>133</v>
      </c>
      <c r="BE3143" t="s">
        <v>137</v>
      </c>
      <c r="BF3143" t="s">
        <v>137</v>
      </c>
      <c r="BG3143" t="s">
        <v>359</v>
      </c>
      <c r="BH3143" t="s">
        <v>315</v>
      </c>
      <c r="BI3143" t="s">
        <v>137</v>
      </c>
      <c r="BJ3143" t="s">
        <v>137</v>
      </c>
      <c r="BK3143" t="s">
        <v>137</v>
      </c>
      <c r="BL3143" t="s">
        <v>137</v>
      </c>
      <c r="BM3143" t="s">
        <v>137</v>
      </c>
      <c r="BN3143" t="s">
        <v>137</v>
      </c>
      <c r="BO3143" t="s">
        <v>137</v>
      </c>
      <c r="BP3143" t="s">
        <v>137</v>
      </c>
      <c r="BQ3143" t="s">
        <v>3570</v>
      </c>
      <c r="BR3143" t="s">
        <v>129</v>
      </c>
      <c r="BS3143" t="s">
        <v>137</v>
      </c>
      <c r="BT3143" t="s">
        <v>137</v>
      </c>
      <c r="BU3143" t="s">
        <v>137</v>
      </c>
      <c r="BV3143" t="s">
        <v>72972</v>
      </c>
      <c r="BW3143" t="s">
        <v>35974</v>
      </c>
      <c r="BX3143" t="s">
        <v>102</v>
      </c>
      <c r="BY3143" t="s">
        <v>37755</v>
      </c>
      <c r="BZ3143" t="s">
        <v>66864</v>
      </c>
      <c r="CA3143" t="s">
        <v>144</v>
      </c>
      <c r="CB3143" t="s">
        <v>550</v>
      </c>
      <c r="CC3143" t="s">
        <v>145</v>
      </c>
      <c r="CD3143" t="s">
        <v>72973</v>
      </c>
      <c r="CE3143" t="s">
        <v>147</v>
      </c>
    </row>
    <row r="3144" spans="1:83" x14ac:dyDescent="0.2">
      <c r="A3144" t="s">
        <v>72974</v>
      </c>
      <c r="B3144" t="s">
        <v>84</v>
      </c>
      <c r="C3144" t="s">
        <v>72975</v>
      </c>
      <c r="D3144" t="s">
        <v>72976</v>
      </c>
      <c r="E3144" t="s">
        <v>72977</v>
      </c>
      <c r="F3144" t="s">
        <v>72978</v>
      </c>
      <c r="G3144" t="s">
        <v>72979</v>
      </c>
      <c r="H3144" t="s">
        <v>72980</v>
      </c>
      <c r="I3144" t="s">
        <v>72981</v>
      </c>
      <c r="J3144" t="s">
        <v>222</v>
      </c>
      <c r="K3144" t="s">
        <v>223</v>
      </c>
      <c r="L3144" t="s">
        <v>72982</v>
      </c>
      <c r="M3144" t="s">
        <v>102</v>
      </c>
      <c r="N3144" t="s">
        <v>72983</v>
      </c>
      <c r="O3144" t="s">
        <v>72984</v>
      </c>
      <c r="P3144" t="s">
        <v>6297</v>
      </c>
      <c r="Q3144" t="s">
        <v>72985</v>
      </c>
      <c r="R3144" t="s">
        <v>72986</v>
      </c>
      <c r="S3144" t="s">
        <v>72987</v>
      </c>
      <c r="T3144" t="s">
        <v>102</v>
      </c>
      <c r="U3144" t="s">
        <v>102</v>
      </c>
      <c r="V3144" t="s">
        <v>72988</v>
      </c>
      <c r="W3144" t="s">
        <v>102</v>
      </c>
      <c r="X3144" t="s">
        <v>105</v>
      </c>
      <c r="Y3144" t="s">
        <v>72989</v>
      </c>
      <c r="Z3144" t="s">
        <v>72990</v>
      </c>
      <c r="AA3144" t="s">
        <v>108</v>
      </c>
      <c r="AB3144" t="s">
        <v>102</v>
      </c>
      <c r="AC3144" t="s">
        <v>4804</v>
      </c>
      <c r="AD3144" t="s">
        <v>102</v>
      </c>
      <c r="AE3144" t="s">
        <v>102</v>
      </c>
      <c r="AF3144" t="s">
        <v>72991</v>
      </c>
      <c r="AG3144" t="s">
        <v>1807</v>
      </c>
      <c r="AH3144" t="s">
        <v>299</v>
      </c>
      <c r="AI3144" t="s">
        <v>132</v>
      </c>
      <c r="AJ3144" t="s">
        <v>102</v>
      </c>
      <c r="AK3144" t="s">
        <v>102</v>
      </c>
      <c r="AL3144" t="s">
        <v>72992</v>
      </c>
      <c r="AM3144" t="s">
        <v>72993</v>
      </c>
      <c r="AN3144" t="s">
        <v>72994</v>
      </c>
      <c r="AO3144" t="s">
        <v>72995</v>
      </c>
      <c r="AP3144" t="s">
        <v>4439</v>
      </c>
      <c r="AQ3144" t="s">
        <v>72989</v>
      </c>
      <c r="AR3144" t="s">
        <v>102</v>
      </c>
      <c r="AS3144" t="s">
        <v>102</v>
      </c>
      <c r="AT3144" t="s">
        <v>102</v>
      </c>
      <c r="AU3144" t="s">
        <v>1320</v>
      </c>
      <c r="AV3144" t="s">
        <v>102</v>
      </c>
      <c r="AW3144" t="s">
        <v>1283</v>
      </c>
      <c r="AX3144" t="s">
        <v>1283</v>
      </c>
      <c r="AY3144" t="s">
        <v>127</v>
      </c>
      <c r="AZ3144" t="s">
        <v>314</v>
      </c>
      <c r="BA3144" t="s">
        <v>130</v>
      </c>
      <c r="BB3144" t="s">
        <v>648</v>
      </c>
      <c r="BC3144" t="s">
        <v>132</v>
      </c>
      <c r="BD3144" t="s">
        <v>132</v>
      </c>
      <c r="BE3144" t="s">
        <v>315</v>
      </c>
      <c r="BF3144" t="s">
        <v>137</v>
      </c>
      <c r="BG3144" t="s">
        <v>260</v>
      </c>
      <c r="BH3144" t="s">
        <v>132</v>
      </c>
      <c r="BI3144" t="s">
        <v>132</v>
      </c>
      <c r="BJ3144" t="s">
        <v>137</v>
      </c>
      <c r="BK3144" t="s">
        <v>137</v>
      </c>
      <c r="BL3144" t="s">
        <v>137</v>
      </c>
      <c r="BM3144" t="s">
        <v>137</v>
      </c>
      <c r="BN3144" t="s">
        <v>137</v>
      </c>
      <c r="BO3144" t="s">
        <v>137</v>
      </c>
      <c r="BP3144" t="s">
        <v>137</v>
      </c>
      <c r="BQ3144" t="s">
        <v>4344</v>
      </c>
      <c r="BR3144" t="s">
        <v>315</v>
      </c>
      <c r="BS3144" t="s">
        <v>137</v>
      </c>
      <c r="BT3144" t="s">
        <v>137</v>
      </c>
      <c r="BU3144" t="s">
        <v>137</v>
      </c>
      <c r="BV3144" t="s">
        <v>72996</v>
      </c>
      <c r="BW3144" t="s">
        <v>102</v>
      </c>
      <c r="BX3144" t="s">
        <v>102</v>
      </c>
      <c r="BY3144" t="s">
        <v>102</v>
      </c>
      <c r="BZ3144" t="s">
        <v>72997</v>
      </c>
      <c r="CA3144" t="s">
        <v>144</v>
      </c>
      <c r="CB3144" t="s">
        <v>134</v>
      </c>
      <c r="CC3144" t="s">
        <v>145</v>
      </c>
      <c r="CD3144" t="s">
        <v>72998</v>
      </c>
      <c r="CE3144" t="s">
        <v>102</v>
      </c>
    </row>
    <row r="3145" spans="1:83" x14ac:dyDescent="0.2">
      <c r="A3145" t="s">
        <v>72999</v>
      </c>
      <c r="B3145" t="s">
        <v>33617</v>
      </c>
      <c r="C3145" t="s">
        <v>73000</v>
      </c>
      <c r="D3145" t="s">
        <v>73001</v>
      </c>
      <c r="E3145" t="s">
        <v>73002</v>
      </c>
      <c r="F3145" t="s">
        <v>73003</v>
      </c>
      <c r="G3145" t="s">
        <v>73004</v>
      </c>
      <c r="H3145" t="s">
        <v>73005</v>
      </c>
      <c r="I3145" t="s">
        <v>73006</v>
      </c>
      <c r="J3145" t="s">
        <v>92</v>
      </c>
      <c r="K3145" t="s">
        <v>3215</v>
      </c>
      <c r="L3145" t="s">
        <v>26672</v>
      </c>
      <c r="M3145" t="s">
        <v>73007</v>
      </c>
      <c r="N3145" t="s">
        <v>102</v>
      </c>
      <c r="O3145" t="s">
        <v>73008</v>
      </c>
      <c r="P3145" t="s">
        <v>73009</v>
      </c>
      <c r="Q3145" t="s">
        <v>73010</v>
      </c>
      <c r="R3145" t="s">
        <v>73011</v>
      </c>
      <c r="S3145" t="s">
        <v>73012</v>
      </c>
      <c r="T3145" t="s">
        <v>102</v>
      </c>
      <c r="U3145" t="s">
        <v>73013</v>
      </c>
      <c r="V3145" t="s">
        <v>73014</v>
      </c>
      <c r="W3145" t="s">
        <v>102</v>
      </c>
      <c r="X3145" t="s">
        <v>102</v>
      </c>
      <c r="Y3145" t="s">
        <v>73015</v>
      </c>
      <c r="Z3145" t="s">
        <v>73016</v>
      </c>
      <c r="AA3145" t="s">
        <v>1187</v>
      </c>
      <c r="AB3145" t="s">
        <v>102</v>
      </c>
      <c r="AC3145" t="s">
        <v>102</v>
      </c>
      <c r="AD3145" t="s">
        <v>102</v>
      </c>
      <c r="AE3145" t="s">
        <v>102</v>
      </c>
      <c r="AF3145" t="s">
        <v>26685</v>
      </c>
      <c r="AG3145" t="s">
        <v>102</v>
      </c>
      <c r="AH3145" t="s">
        <v>264</v>
      </c>
      <c r="AI3145" t="s">
        <v>102</v>
      </c>
      <c r="AJ3145" t="s">
        <v>102</v>
      </c>
      <c r="AK3145" t="s">
        <v>102</v>
      </c>
      <c r="AL3145" t="s">
        <v>73017</v>
      </c>
      <c r="AM3145" t="s">
        <v>73018</v>
      </c>
      <c r="AN3145" t="s">
        <v>73019</v>
      </c>
      <c r="AO3145" t="s">
        <v>73020</v>
      </c>
      <c r="AP3145" t="s">
        <v>33392</v>
      </c>
      <c r="AQ3145" t="s">
        <v>73015</v>
      </c>
      <c r="AR3145" t="s">
        <v>102</v>
      </c>
      <c r="AS3145" t="s">
        <v>102</v>
      </c>
      <c r="AT3145" t="s">
        <v>102</v>
      </c>
      <c r="AU3145" t="s">
        <v>1320</v>
      </c>
      <c r="AV3145" t="s">
        <v>73021</v>
      </c>
      <c r="AW3145" t="s">
        <v>257</v>
      </c>
      <c r="AX3145" t="s">
        <v>1358</v>
      </c>
      <c r="AY3145" t="s">
        <v>1358</v>
      </c>
      <c r="AZ3145" t="s">
        <v>1658</v>
      </c>
      <c r="BA3145" t="s">
        <v>552</v>
      </c>
      <c r="BB3145" t="s">
        <v>201</v>
      </c>
      <c r="BC3145" t="s">
        <v>315</v>
      </c>
      <c r="BD3145" t="s">
        <v>315</v>
      </c>
      <c r="BE3145" t="s">
        <v>137</v>
      </c>
      <c r="BF3145" t="s">
        <v>137</v>
      </c>
      <c r="BG3145" t="s">
        <v>315</v>
      </c>
      <c r="BH3145" t="s">
        <v>315</v>
      </c>
      <c r="BI3145" t="s">
        <v>137</v>
      </c>
      <c r="BJ3145" t="s">
        <v>315</v>
      </c>
      <c r="BK3145" t="s">
        <v>315</v>
      </c>
      <c r="BL3145" t="s">
        <v>137</v>
      </c>
      <c r="BM3145" t="s">
        <v>137</v>
      </c>
      <c r="BN3145" t="s">
        <v>315</v>
      </c>
      <c r="BO3145" t="s">
        <v>315</v>
      </c>
      <c r="BP3145" t="s">
        <v>137</v>
      </c>
      <c r="BQ3145" t="s">
        <v>602</v>
      </c>
      <c r="BR3145" t="s">
        <v>128</v>
      </c>
      <c r="BS3145" t="s">
        <v>137</v>
      </c>
      <c r="BT3145" t="s">
        <v>128</v>
      </c>
      <c r="BU3145" t="s">
        <v>137</v>
      </c>
      <c r="BV3145" t="s">
        <v>73022</v>
      </c>
      <c r="BW3145" t="s">
        <v>25467</v>
      </c>
      <c r="BX3145" t="s">
        <v>25467</v>
      </c>
      <c r="BY3145" t="s">
        <v>15373</v>
      </c>
      <c r="BZ3145" t="s">
        <v>73023</v>
      </c>
      <c r="CA3145" t="s">
        <v>144</v>
      </c>
      <c r="CB3145" t="s">
        <v>313</v>
      </c>
      <c r="CC3145" t="s">
        <v>7911</v>
      </c>
      <c r="CD3145" t="s">
        <v>73024</v>
      </c>
      <c r="CE3145" t="s">
        <v>4211</v>
      </c>
    </row>
    <row r="3146" spans="1:83" x14ac:dyDescent="0.2">
      <c r="A3146" t="s">
        <v>73025</v>
      </c>
      <c r="B3146" t="s">
        <v>84</v>
      </c>
      <c r="C3146" t="s">
        <v>73026</v>
      </c>
      <c r="D3146" t="s">
        <v>73027</v>
      </c>
      <c r="E3146" t="s">
        <v>73028</v>
      </c>
      <c r="F3146" t="s">
        <v>73029</v>
      </c>
      <c r="G3146" t="s">
        <v>7590</v>
      </c>
      <c r="H3146" t="s">
        <v>7591</v>
      </c>
      <c r="I3146" t="s">
        <v>7592</v>
      </c>
      <c r="J3146" t="s">
        <v>92</v>
      </c>
      <c r="K3146" t="s">
        <v>2485</v>
      </c>
      <c r="L3146" t="s">
        <v>2486</v>
      </c>
      <c r="M3146" t="s">
        <v>73030</v>
      </c>
      <c r="N3146" t="s">
        <v>73031</v>
      </c>
      <c r="O3146" t="s">
        <v>73032</v>
      </c>
      <c r="P3146" t="s">
        <v>73033</v>
      </c>
      <c r="Q3146" t="s">
        <v>73034</v>
      </c>
      <c r="R3146" t="s">
        <v>73035</v>
      </c>
      <c r="S3146" t="s">
        <v>73036</v>
      </c>
      <c r="T3146" t="s">
        <v>102</v>
      </c>
      <c r="U3146" t="s">
        <v>102</v>
      </c>
      <c r="V3146" t="s">
        <v>73037</v>
      </c>
      <c r="W3146" t="s">
        <v>102</v>
      </c>
      <c r="X3146" t="s">
        <v>105</v>
      </c>
      <c r="Y3146" t="s">
        <v>73038</v>
      </c>
      <c r="Z3146" t="s">
        <v>73039</v>
      </c>
      <c r="AA3146" t="s">
        <v>1608</v>
      </c>
      <c r="AB3146" t="s">
        <v>3059</v>
      </c>
      <c r="AC3146" t="s">
        <v>73040</v>
      </c>
      <c r="AD3146" t="s">
        <v>170</v>
      </c>
      <c r="AE3146" t="s">
        <v>102</v>
      </c>
      <c r="AF3146" t="s">
        <v>73041</v>
      </c>
      <c r="AG3146" t="s">
        <v>7378</v>
      </c>
      <c r="AH3146" t="s">
        <v>765</v>
      </c>
      <c r="AI3146" t="s">
        <v>102</v>
      </c>
      <c r="AJ3146" t="s">
        <v>102</v>
      </c>
      <c r="AK3146" t="s">
        <v>73042</v>
      </c>
      <c r="AL3146" t="s">
        <v>73043</v>
      </c>
      <c r="AM3146" t="s">
        <v>73044</v>
      </c>
      <c r="AN3146" t="s">
        <v>73045</v>
      </c>
      <c r="AO3146" t="s">
        <v>73046</v>
      </c>
      <c r="AP3146" t="s">
        <v>36752</v>
      </c>
      <c r="AQ3146" t="s">
        <v>73038</v>
      </c>
      <c r="AR3146" t="s">
        <v>102</v>
      </c>
      <c r="AS3146" t="s">
        <v>102</v>
      </c>
      <c r="AT3146" t="s">
        <v>102</v>
      </c>
      <c r="AU3146" t="s">
        <v>2732</v>
      </c>
      <c r="AV3146" t="s">
        <v>73047</v>
      </c>
      <c r="AW3146" t="s">
        <v>1513</v>
      </c>
      <c r="AX3146" t="s">
        <v>1122</v>
      </c>
      <c r="AY3146" t="s">
        <v>691</v>
      </c>
      <c r="AZ3146" t="s">
        <v>598</v>
      </c>
      <c r="BA3146" t="s">
        <v>417</v>
      </c>
      <c r="BB3146" t="s">
        <v>310</v>
      </c>
      <c r="BC3146" t="s">
        <v>137</v>
      </c>
      <c r="BD3146" t="s">
        <v>137</v>
      </c>
      <c r="BE3146" t="s">
        <v>137</v>
      </c>
      <c r="BF3146" t="s">
        <v>137</v>
      </c>
      <c r="BG3146" t="s">
        <v>137</v>
      </c>
      <c r="BH3146" t="s">
        <v>137</v>
      </c>
      <c r="BI3146" t="s">
        <v>137</v>
      </c>
      <c r="BJ3146" t="s">
        <v>137</v>
      </c>
      <c r="BK3146" t="s">
        <v>137</v>
      </c>
      <c r="BL3146" t="s">
        <v>137</v>
      </c>
      <c r="BM3146" t="s">
        <v>137</v>
      </c>
      <c r="BN3146" t="s">
        <v>137</v>
      </c>
      <c r="BO3146" t="s">
        <v>137</v>
      </c>
      <c r="BP3146" t="s">
        <v>137</v>
      </c>
      <c r="BQ3146" t="s">
        <v>197</v>
      </c>
      <c r="BR3146" t="s">
        <v>260</v>
      </c>
      <c r="BS3146" t="s">
        <v>137</v>
      </c>
      <c r="BT3146" t="s">
        <v>260</v>
      </c>
      <c r="BU3146" t="s">
        <v>137</v>
      </c>
      <c r="BV3146" t="s">
        <v>73048</v>
      </c>
      <c r="BW3146" t="s">
        <v>73049</v>
      </c>
      <c r="BX3146" t="s">
        <v>73049</v>
      </c>
      <c r="BY3146" t="s">
        <v>102</v>
      </c>
      <c r="BZ3146" t="s">
        <v>102</v>
      </c>
      <c r="CA3146" t="s">
        <v>144</v>
      </c>
      <c r="CB3146" t="s">
        <v>127</v>
      </c>
      <c r="CC3146" t="s">
        <v>145</v>
      </c>
      <c r="CD3146" t="s">
        <v>73050</v>
      </c>
      <c r="CE3146" t="s">
        <v>147</v>
      </c>
    </row>
    <row r="3147" spans="1:83" x14ac:dyDescent="0.2">
      <c r="A3147" t="s">
        <v>73051</v>
      </c>
      <c r="B3147" t="s">
        <v>1439</v>
      </c>
      <c r="C3147" t="s">
        <v>73052</v>
      </c>
      <c r="D3147" t="s">
        <v>73053</v>
      </c>
      <c r="E3147" t="s">
        <v>73054</v>
      </c>
      <c r="F3147" t="s">
        <v>73055</v>
      </c>
      <c r="G3147" t="s">
        <v>73056</v>
      </c>
      <c r="H3147" t="s">
        <v>73057</v>
      </c>
      <c r="I3147" t="s">
        <v>73058</v>
      </c>
      <c r="J3147" t="s">
        <v>92</v>
      </c>
      <c r="K3147" t="s">
        <v>5408</v>
      </c>
      <c r="L3147" t="s">
        <v>7167</v>
      </c>
      <c r="M3147" t="s">
        <v>73059</v>
      </c>
      <c r="N3147" t="s">
        <v>73060</v>
      </c>
      <c r="O3147" t="s">
        <v>73061</v>
      </c>
      <c r="P3147" t="s">
        <v>4325</v>
      </c>
      <c r="Q3147" t="s">
        <v>73062</v>
      </c>
      <c r="R3147" t="s">
        <v>73063</v>
      </c>
      <c r="S3147" t="s">
        <v>73064</v>
      </c>
      <c r="T3147" t="s">
        <v>102</v>
      </c>
      <c r="U3147" t="s">
        <v>102</v>
      </c>
      <c r="V3147" t="s">
        <v>102</v>
      </c>
      <c r="W3147" t="s">
        <v>102</v>
      </c>
      <c r="X3147" t="s">
        <v>234</v>
      </c>
      <c r="Y3147" t="s">
        <v>73065</v>
      </c>
      <c r="Z3147" t="s">
        <v>73066</v>
      </c>
      <c r="AA3147" t="s">
        <v>108</v>
      </c>
      <c r="AB3147" t="s">
        <v>4637</v>
      </c>
      <c r="AC3147" t="s">
        <v>16938</v>
      </c>
      <c r="AD3147" t="s">
        <v>170</v>
      </c>
      <c r="AE3147" t="s">
        <v>102</v>
      </c>
      <c r="AF3147" t="s">
        <v>7178</v>
      </c>
      <c r="AG3147" t="s">
        <v>2912</v>
      </c>
      <c r="AH3147" t="s">
        <v>727</v>
      </c>
      <c r="AI3147" t="s">
        <v>102</v>
      </c>
      <c r="AJ3147" t="s">
        <v>102</v>
      </c>
      <c r="AK3147" t="s">
        <v>102</v>
      </c>
      <c r="AL3147" t="s">
        <v>102</v>
      </c>
      <c r="AM3147" t="s">
        <v>73067</v>
      </c>
      <c r="AN3147" t="s">
        <v>73068</v>
      </c>
      <c r="AO3147" t="s">
        <v>73069</v>
      </c>
      <c r="AP3147" t="s">
        <v>23103</v>
      </c>
      <c r="AQ3147" t="s">
        <v>73065</v>
      </c>
      <c r="AR3147" t="s">
        <v>73070</v>
      </c>
      <c r="AS3147" t="s">
        <v>15096</v>
      </c>
      <c r="AT3147" t="s">
        <v>8645</v>
      </c>
      <c r="AU3147" t="s">
        <v>1957</v>
      </c>
      <c r="AV3147" t="s">
        <v>9952</v>
      </c>
      <c r="AW3147" t="s">
        <v>468</v>
      </c>
      <c r="AX3147" t="s">
        <v>194</v>
      </c>
      <c r="AY3147" t="s">
        <v>701</v>
      </c>
      <c r="AZ3147" t="s">
        <v>1397</v>
      </c>
      <c r="BA3147" t="s">
        <v>317</v>
      </c>
      <c r="BB3147" t="s">
        <v>550</v>
      </c>
      <c r="BC3147" t="s">
        <v>137</v>
      </c>
      <c r="BD3147" t="s">
        <v>137</v>
      </c>
      <c r="BE3147" t="s">
        <v>137</v>
      </c>
      <c r="BF3147" t="s">
        <v>137</v>
      </c>
      <c r="BG3147" t="s">
        <v>137</v>
      </c>
      <c r="BH3147" t="s">
        <v>137</v>
      </c>
      <c r="BI3147" t="s">
        <v>137</v>
      </c>
      <c r="BJ3147" t="s">
        <v>137</v>
      </c>
      <c r="BK3147" t="s">
        <v>137</v>
      </c>
      <c r="BL3147" t="s">
        <v>137</v>
      </c>
      <c r="BM3147" t="s">
        <v>137</v>
      </c>
      <c r="BN3147" t="s">
        <v>137</v>
      </c>
      <c r="BO3147" t="s">
        <v>137</v>
      </c>
      <c r="BP3147" t="s">
        <v>137</v>
      </c>
      <c r="BQ3147" t="s">
        <v>189</v>
      </c>
      <c r="BR3147" t="s">
        <v>133</v>
      </c>
      <c r="BS3147" t="s">
        <v>137</v>
      </c>
      <c r="BT3147" t="s">
        <v>133</v>
      </c>
      <c r="BU3147" t="s">
        <v>311</v>
      </c>
      <c r="BV3147" t="s">
        <v>73071</v>
      </c>
      <c r="BW3147" t="s">
        <v>1553</v>
      </c>
      <c r="BX3147" t="s">
        <v>1553</v>
      </c>
      <c r="BY3147" t="s">
        <v>1553</v>
      </c>
      <c r="BZ3147" t="s">
        <v>73072</v>
      </c>
      <c r="CA3147" t="s">
        <v>144</v>
      </c>
      <c r="CB3147" t="s">
        <v>359</v>
      </c>
      <c r="CC3147" t="s">
        <v>4654</v>
      </c>
      <c r="CD3147" t="s">
        <v>73073</v>
      </c>
      <c r="CE3147" t="s">
        <v>3206</v>
      </c>
    </row>
    <row r="3148" spans="1:83" x14ac:dyDescent="0.2">
      <c r="A3148" t="s">
        <v>73074</v>
      </c>
      <c r="B3148" t="s">
        <v>827</v>
      </c>
      <c r="C3148" t="s">
        <v>73075</v>
      </c>
      <c r="D3148" t="s">
        <v>73076</v>
      </c>
      <c r="E3148" t="s">
        <v>73077</v>
      </c>
      <c r="F3148" t="s">
        <v>73078</v>
      </c>
      <c r="G3148" t="s">
        <v>48942</v>
      </c>
      <c r="H3148" t="s">
        <v>48943</v>
      </c>
      <c r="I3148" t="s">
        <v>48944</v>
      </c>
      <c r="J3148" t="s">
        <v>92</v>
      </c>
      <c r="K3148" t="s">
        <v>9330</v>
      </c>
      <c r="L3148" t="s">
        <v>9331</v>
      </c>
      <c r="M3148" t="s">
        <v>73079</v>
      </c>
      <c r="N3148" t="s">
        <v>73080</v>
      </c>
      <c r="O3148" t="s">
        <v>73081</v>
      </c>
      <c r="P3148" t="s">
        <v>73082</v>
      </c>
      <c r="Q3148" t="s">
        <v>73083</v>
      </c>
      <c r="R3148" t="s">
        <v>73084</v>
      </c>
      <c r="S3148" t="s">
        <v>73085</v>
      </c>
      <c r="T3148" t="s">
        <v>102</v>
      </c>
      <c r="U3148" t="s">
        <v>73086</v>
      </c>
      <c r="V3148" t="s">
        <v>73087</v>
      </c>
      <c r="W3148" t="s">
        <v>102</v>
      </c>
      <c r="X3148" t="s">
        <v>234</v>
      </c>
      <c r="Y3148" t="s">
        <v>73088</v>
      </c>
      <c r="Z3148" t="s">
        <v>73089</v>
      </c>
      <c r="AA3148" t="s">
        <v>1187</v>
      </c>
      <c r="AB3148" t="s">
        <v>102</v>
      </c>
      <c r="AC3148" t="s">
        <v>73090</v>
      </c>
      <c r="AD3148" t="s">
        <v>238</v>
      </c>
      <c r="AE3148" t="s">
        <v>102</v>
      </c>
      <c r="AF3148" t="s">
        <v>73091</v>
      </c>
      <c r="AG3148" t="s">
        <v>5387</v>
      </c>
      <c r="AH3148" t="s">
        <v>45014</v>
      </c>
      <c r="AI3148" t="s">
        <v>102</v>
      </c>
      <c r="AJ3148" t="s">
        <v>102</v>
      </c>
      <c r="AK3148" t="s">
        <v>73092</v>
      </c>
      <c r="AL3148" t="s">
        <v>73093</v>
      </c>
      <c r="AM3148" t="s">
        <v>73094</v>
      </c>
      <c r="AN3148" t="s">
        <v>73095</v>
      </c>
      <c r="AO3148" t="s">
        <v>73096</v>
      </c>
      <c r="AP3148" t="s">
        <v>73097</v>
      </c>
      <c r="AQ3148" t="s">
        <v>73088</v>
      </c>
      <c r="AR3148" t="s">
        <v>73098</v>
      </c>
      <c r="AS3148" t="s">
        <v>73099</v>
      </c>
      <c r="AT3148" t="s">
        <v>73100</v>
      </c>
      <c r="AU3148" t="s">
        <v>119</v>
      </c>
      <c r="AV3148" t="s">
        <v>73101</v>
      </c>
      <c r="AW3148" t="s">
        <v>2246</v>
      </c>
      <c r="AX3148" t="s">
        <v>2794</v>
      </c>
      <c r="AY3148" t="s">
        <v>1397</v>
      </c>
      <c r="AZ3148" t="s">
        <v>1243</v>
      </c>
      <c r="BA3148" t="s">
        <v>692</v>
      </c>
      <c r="BB3148" t="s">
        <v>314</v>
      </c>
      <c r="BC3148" t="s">
        <v>129</v>
      </c>
      <c r="BD3148" t="s">
        <v>311</v>
      </c>
      <c r="BE3148" t="s">
        <v>311</v>
      </c>
      <c r="BF3148" t="s">
        <v>132</v>
      </c>
      <c r="BG3148" t="s">
        <v>317</v>
      </c>
      <c r="BH3148" t="s">
        <v>132</v>
      </c>
      <c r="BI3148" t="s">
        <v>133</v>
      </c>
      <c r="BJ3148" t="s">
        <v>315</v>
      </c>
      <c r="BK3148" t="s">
        <v>315</v>
      </c>
      <c r="BL3148" t="s">
        <v>315</v>
      </c>
      <c r="BM3148" t="s">
        <v>315</v>
      </c>
      <c r="BN3148" t="s">
        <v>133</v>
      </c>
      <c r="BO3148" t="s">
        <v>315</v>
      </c>
      <c r="BP3148" t="s">
        <v>315</v>
      </c>
      <c r="BQ3148" t="s">
        <v>31867</v>
      </c>
      <c r="BR3148" t="s">
        <v>819</v>
      </c>
      <c r="BS3148" t="s">
        <v>1243</v>
      </c>
      <c r="BT3148" t="s">
        <v>138</v>
      </c>
      <c r="BU3148" t="s">
        <v>5048</v>
      </c>
      <c r="BV3148" t="s">
        <v>73102</v>
      </c>
      <c r="BW3148" t="s">
        <v>73103</v>
      </c>
      <c r="BX3148" t="s">
        <v>17800</v>
      </c>
      <c r="BY3148" t="s">
        <v>73104</v>
      </c>
      <c r="BZ3148" t="s">
        <v>73105</v>
      </c>
      <c r="CA3148" t="s">
        <v>144</v>
      </c>
      <c r="CB3148" t="s">
        <v>260</v>
      </c>
      <c r="CC3148" t="s">
        <v>4278</v>
      </c>
      <c r="CD3148" t="s">
        <v>73106</v>
      </c>
      <c r="CE3148" t="s">
        <v>102</v>
      </c>
    </row>
    <row r="3149" spans="1:83" x14ac:dyDescent="0.2">
      <c r="A3149" t="s">
        <v>73107</v>
      </c>
      <c r="B3149" t="s">
        <v>84</v>
      </c>
      <c r="C3149" t="s">
        <v>73108</v>
      </c>
      <c r="D3149" t="s">
        <v>73109</v>
      </c>
      <c r="E3149" t="s">
        <v>73110</v>
      </c>
      <c r="F3149" t="s">
        <v>73111</v>
      </c>
      <c r="G3149" t="s">
        <v>73112</v>
      </c>
      <c r="H3149" t="s">
        <v>73113</v>
      </c>
      <c r="I3149" t="s">
        <v>73114</v>
      </c>
      <c r="J3149" t="s">
        <v>835</v>
      </c>
      <c r="K3149" t="s">
        <v>15118</v>
      </c>
      <c r="L3149" t="s">
        <v>102</v>
      </c>
      <c r="M3149" t="s">
        <v>73115</v>
      </c>
      <c r="N3149" t="s">
        <v>73116</v>
      </c>
      <c r="O3149" t="s">
        <v>73117</v>
      </c>
      <c r="P3149" t="s">
        <v>5232</v>
      </c>
      <c r="Q3149" t="s">
        <v>53808</v>
      </c>
      <c r="R3149" t="s">
        <v>73118</v>
      </c>
      <c r="S3149" t="s">
        <v>73119</v>
      </c>
      <c r="T3149" t="s">
        <v>102</v>
      </c>
      <c r="U3149" t="s">
        <v>102</v>
      </c>
      <c r="V3149" t="s">
        <v>73120</v>
      </c>
      <c r="W3149" t="s">
        <v>102</v>
      </c>
      <c r="X3149" t="s">
        <v>1685</v>
      </c>
      <c r="Y3149" t="s">
        <v>73121</v>
      </c>
      <c r="Z3149" t="s">
        <v>68501</v>
      </c>
      <c r="AA3149" t="s">
        <v>108</v>
      </c>
      <c r="AB3149" t="s">
        <v>168</v>
      </c>
      <c r="AC3149" t="s">
        <v>102</v>
      </c>
      <c r="AD3149" t="s">
        <v>1909</v>
      </c>
      <c r="AE3149" t="s">
        <v>102</v>
      </c>
      <c r="AF3149" t="s">
        <v>73122</v>
      </c>
      <c r="AG3149" t="s">
        <v>2129</v>
      </c>
      <c r="AH3149" t="s">
        <v>495</v>
      </c>
      <c r="AI3149" t="s">
        <v>102</v>
      </c>
      <c r="AJ3149" t="s">
        <v>102</v>
      </c>
      <c r="AK3149" t="s">
        <v>102</v>
      </c>
      <c r="AL3149" t="s">
        <v>73123</v>
      </c>
      <c r="AM3149" t="s">
        <v>73124</v>
      </c>
      <c r="AN3149" t="s">
        <v>73125</v>
      </c>
      <c r="AO3149" t="s">
        <v>73126</v>
      </c>
      <c r="AP3149" t="s">
        <v>19752</v>
      </c>
      <c r="AQ3149" t="s">
        <v>73121</v>
      </c>
      <c r="AR3149" t="s">
        <v>102</v>
      </c>
      <c r="AS3149" t="s">
        <v>102</v>
      </c>
      <c r="AT3149" t="s">
        <v>102</v>
      </c>
      <c r="AU3149" t="s">
        <v>184</v>
      </c>
      <c r="AV3149" t="s">
        <v>8345</v>
      </c>
      <c r="AW3149" t="s">
        <v>646</v>
      </c>
      <c r="AX3149" t="s">
        <v>646</v>
      </c>
      <c r="AY3149" t="s">
        <v>137</v>
      </c>
      <c r="AZ3149" t="s">
        <v>137</v>
      </c>
      <c r="BA3149" t="s">
        <v>138</v>
      </c>
      <c r="BB3149" t="s">
        <v>263</v>
      </c>
      <c r="BC3149" t="s">
        <v>133</v>
      </c>
      <c r="BD3149" t="s">
        <v>315</v>
      </c>
      <c r="BE3149" t="s">
        <v>315</v>
      </c>
      <c r="BF3149" t="s">
        <v>315</v>
      </c>
      <c r="BG3149" t="s">
        <v>129</v>
      </c>
      <c r="BH3149" t="s">
        <v>311</v>
      </c>
      <c r="BI3149" t="s">
        <v>133</v>
      </c>
      <c r="BJ3149" t="s">
        <v>137</v>
      </c>
      <c r="BK3149" t="s">
        <v>137</v>
      </c>
      <c r="BL3149" t="s">
        <v>137</v>
      </c>
      <c r="BM3149" t="s">
        <v>137</v>
      </c>
      <c r="BN3149" t="s">
        <v>137</v>
      </c>
      <c r="BO3149" t="s">
        <v>137</v>
      </c>
      <c r="BP3149" t="s">
        <v>137</v>
      </c>
      <c r="BQ3149" t="s">
        <v>192</v>
      </c>
      <c r="BR3149" t="s">
        <v>311</v>
      </c>
      <c r="BS3149" t="s">
        <v>137</v>
      </c>
      <c r="BT3149" t="s">
        <v>137</v>
      </c>
      <c r="BU3149" t="s">
        <v>137</v>
      </c>
      <c r="BV3149" t="s">
        <v>73127</v>
      </c>
      <c r="BW3149" t="s">
        <v>73128</v>
      </c>
      <c r="BX3149" t="s">
        <v>102</v>
      </c>
      <c r="BY3149" t="s">
        <v>73129</v>
      </c>
      <c r="BZ3149" t="s">
        <v>73130</v>
      </c>
      <c r="CA3149" t="s">
        <v>144</v>
      </c>
      <c r="CB3149" t="s">
        <v>202</v>
      </c>
      <c r="CC3149" t="s">
        <v>145</v>
      </c>
      <c r="CD3149" t="s">
        <v>73131</v>
      </c>
      <c r="CE3149" t="s">
        <v>147</v>
      </c>
    </row>
    <row r="3150" spans="1:83" x14ac:dyDescent="0.2">
      <c r="A3150" t="s">
        <v>73132</v>
      </c>
      <c r="B3150" t="s">
        <v>827</v>
      </c>
      <c r="C3150" t="s">
        <v>73133</v>
      </c>
      <c r="D3150" t="s">
        <v>73134</v>
      </c>
      <c r="E3150" t="s">
        <v>73135</v>
      </c>
      <c r="F3150" t="s">
        <v>73136</v>
      </c>
      <c r="G3150" t="s">
        <v>73137</v>
      </c>
      <c r="H3150" t="s">
        <v>73138</v>
      </c>
      <c r="I3150" t="s">
        <v>73139</v>
      </c>
      <c r="J3150" t="s">
        <v>222</v>
      </c>
      <c r="K3150" t="s">
        <v>223</v>
      </c>
      <c r="L3150" t="s">
        <v>4177</v>
      </c>
      <c r="M3150" t="s">
        <v>73140</v>
      </c>
      <c r="N3150" t="s">
        <v>73141</v>
      </c>
      <c r="O3150" t="s">
        <v>73142</v>
      </c>
      <c r="P3150" t="s">
        <v>73143</v>
      </c>
      <c r="Q3150" t="s">
        <v>73144</v>
      </c>
      <c r="R3150" t="s">
        <v>73145</v>
      </c>
      <c r="S3150" t="s">
        <v>73146</v>
      </c>
      <c r="T3150" t="s">
        <v>102</v>
      </c>
      <c r="U3150" t="s">
        <v>73147</v>
      </c>
      <c r="V3150" t="s">
        <v>102</v>
      </c>
      <c r="W3150" t="s">
        <v>73148</v>
      </c>
      <c r="X3150" t="s">
        <v>385</v>
      </c>
      <c r="Y3150" t="s">
        <v>73149</v>
      </c>
      <c r="Z3150" t="s">
        <v>73150</v>
      </c>
      <c r="AA3150" t="s">
        <v>1187</v>
      </c>
      <c r="AB3150" t="s">
        <v>102</v>
      </c>
      <c r="AC3150" t="s">
        <v>73151</v>
      </c>
      <c r="AD3150" t="s">
        <v>170</v>
      </c>
      <c r="AE3150" t="s">
        <v>3716</v>
      </c>
      <c r="AF3150" t="s">
        <v>29817</v>
      </c>
      <c r="AG3150" t="s">
        <v>102</v>
      </c>
      <c r="AH3150" t="s">
        <v>2130</v>
      </c>
      <c r="AI3150" t="s">
        <v>102</v>
      </c>
      <c r="AJ3150" t="s">
        <v>102</v>
      </c>
      <c r="AK3150" t="s">
        <v>73152</v>
      </c>
      <c r="AL3150" t="s">
        <v>73153</v>
      </c>
      <c r="AM3150" t="s">
        <v>73154</v>
      </c>
      <c r="AN3150" t="s">
        <v>73155</v>
      </c>
      <c r="AO3150" t="s">
        <v>73156</v>
      </c>
      <c r="AP3150" t="s">
        <v>73157</v>
      </c>
      <c r="AQ3150" t="s">
        <v>73149</v>
      </c>
      <c r="AR3150" t="s">
        <v>73158</v>
      </c>
      <c r="AS3150" t="s">
        <v>73159</v>
      </c>
      <c r="AT3150" t="s">
        <v>73160</v>
      </c>
      <c r="AU3150" t="s">
        <v>184</v>
      </c>
      <c r="AV3150" t="s">
        <v>73161</v>
      </c>
      <c r="AW3150" t="s">
        <v>1513</v>
      </c>
      <c r="AX3150" t="s">
        <v>1513</v>
      </c>
      <c r="AY3150" t="s">
        <v>260</v>
      </c>
      <c r="AZ3150" t="s">
        <v>314</v>
      </c>
      <c r="BA3150" t="s">
        <v>134</v>
      </c>
      <c r="BB3150" t="s">
        <v>776</v>
      </c>
      <c r="BC3150" t="s">
        <v>132</v>
      </c>
      <c r="BD3150" t="s">
        <v>133</v>
      </c>
      <c r="BE3150" t="s">
        <v>133</v>
      </c>
      <c r="BF3150" t="s">
        <v>133</v>
      </c>
      <c r="BG3150" t="s">
        <v>210</v>
      </c>
      <c r="BH3150" t="s">
        <v>695</v>
      </c>
      <c r="BI3150" t="s">
        <v>507</v>
      </c>
      <c r="BJ3150" t="s">
        <v>137</v>
      </c>
      <c r="BK3150" t="s">
        <v>137</v>
      </c>
      <c r="BL3150" t="s">
        <v>137</v>
      </c>
      <c r="BM3150" t="s">
        <v>137</v>
      </c>
      <c r="BN3150" t="s">
        <v>315</v>
      </c>
      <c r="BO3150" t="s">
        <v>137</v>
      </c>
      <c r="BP3150" t="s">
        <v>137</v>
      </c>
      <c r="BQ3150" t="s">
        <v>817</v>
      </c>
      <c r="BR3150" t="s">
        <v>191</v>
      </c>
      <c r="BS3150" t="s">
        <v>137</v>
      </c>
      <c r="BT3150" t="s">
        <v>132</v>
      </c>
      <c r="BU3150" t="s">
        <v>131</v>
      </c>
      <c r="BV3150" t="s">
        <v>73162</v>
      </c>
      <c r="BW3150" t="s">
        <v>73163</v>
      </c>
      <c r="BX3150" t="s">
        <v>51652</v>
      </c>
      <c r="BY3150" t="s">
        <v>73164</v>
      </c>
      <c r="BZ3150" t="s">
        <v>73165</v>
      </c>
      <c r="CA3150" t="s">
        <v>144</v>
      </c>
      <c r="CB3150" t="s">
        <v>200</v>
      </c>
      <c r="CC3150" t="s">
        <v>877</v>
      </c>
      <c r="CD3150" t="s">
        <v>73166</v>
      </c>
      <c r="CE3150" t="s">
        <v>102</v>
      </c>
    </row>
    <row r="3151" spans="1:83" x14ac:dyDescent="0.2">
      <c r="A3151" t="s">
        <v>73167</v>
      </c>
      <c r="B3151" t="s">
        <v>827</v>
      </c>
      <c r="C3151" t="s">
        <v>73168</v>
      </c>
      <c r="D3151" t="s">
        <v>73169</v>
      </c>
      <c r="E3151" t="s">
        <v>73170</v>
      </c>
      <c r="F3151" t="s">
        <v>73171</v>
      </c>
      <c r="G3151" t="s">
        <v>73172</v>
      </c>
      <c r="H3151" t="s">
        <v>73173</v>
      </c>
      <c r="I3151" t="s">
        <v>73174</v>
      </c>
      <c r="J3151" t="s">
        <v>222</v>
      </c>
      <c r="K3151" t="s">
        <v>223</v>
      </c>
      <c r="L3151" t="s">
        <v>9022</v>
      </c>
      <c r="M3151" t="s">
        <v>102</v>
      </c>
      <c r="N3151" t="s">
        <v>73175</v>
      </c>
      <c r="O3151" t="s">
        <v>73176</v>
      </c>
      <c r="P3151" t="s">
        <v>2780</v>
      </c>
      <c r="Q3151" t="s">
        <v>73177</v>
      </c>
      <c r="R3151" t="s">
        <v>73178</v>
      </c>
      <c r="S3151" t="s">
        <v>9029</v>
      </c>
      <c r="T3151" t="s">
        <v>102</v>
      </c>
      <c r="U3151" t="s">
        <v>73179</v>
      </c>
      <c r="V3151" t="s">
        <v>102</v>
      </c>
      <c r="W3151" t="s">
        <v>73180</v>
      </c>
      <c r="X3151" t="s">
        <v>385</v>
      </c>
      <c r="Y3151" t="s">
        <v>73181</v>
      </c>
      <c r="Z3151" t="s">
        <v>73182</v>
      </c>
      <c r="AA3151" t="s">
        <v>1187</v>
      </c>
      <c r="AB3151" t="s">
        <v>102</v>
      </c>
      <c r="AC3151" t="s">
        <v>73183</v>
      </c>
      <c r="AD3151" t="s">
        <v>238</v>
      </c>
      <c r="AE3151" t="s">
        <v>3716</v>
      </c>
      <c r="AF3151" t="s">
        <v>73184</v>
      </c>
      <c r="AG3151" t="s">
        <v>102</v>
      </c>
      <c r="AH3151" t="s">
        <v>4736</v>
      </c>
      <c r="AI3151" t="s">
        <v>315</v>
      </c>
      <c r="AJ3151" t="s">
        <v>102</v>
      </c>
      <c r="AK3151" t="s">
        <v>73185</v>
      </c>
      <c r="AL3151" t="s">
        <v>73186</v>
      </c>
      <c r="AM3151" t="s">
        <v>73187</v>
      </c>
      <c r="AN3151" t="s">
        <v>73188</v>
      </c>
      <c r="AO3151" t="s">
        <v>73189</v>
      </c>
      <c r="AP3151" t="s">
        <v>73190</v>
      </c>
      <c r="AQ3151" t="s">
        <v>73181</v>
      </c>
      <c r="AR3151" t="s">
        <v>73191</v>
      </c>
      <c r="AS3151" t="s">
        <v>73192</v>
      </c>
      <c r="AT3151" t="s">
        <v>73193</v>
      </c>
      <c r="AU3151" t="s">
        <v>3475</v>
      </c>
      <c r="AV3151" t="s">
        <v>73194</v>
      </c>
      <c r="AW3151" t="s">
        <v>1512</v>
      </c>
      <c r="AX3151" t="s">
        <v>2357</v>
      </c>
      <c r="AY3151" t="s">
        <v>507</v>
      </c>
      <c r="AZ3151" t="s">
        <v>126</v>
      </c>
      <c r="BA3151" t="s">
        <v>199</v>
      </c>
      <c r="BB3151" t="s">
        <v>136</v>
      </c>
      <c r="BC3151" t="s">
        <v>127</v>
      </c>
      <c r="BD3151" t="s">
        <v>359</v>
      </c>
      <c r="BE3151" t="s">
        <v>129</v>
      </c>
      <c r="BF3151" t="s">
        <v>311</v>
      </c>
      <c r="BG3151" t="s">
        <v>695</v>
      </c>
      <c r="BH3151" t="s">
        <v>138</v>
      </c>
      <c r="BI3151" t="s">
        <v>127</v>
      </c>
      <c r="BJ3151" t="s">
        <v>132</v>
      </c>
      <c r="BK3151" t="s">
        <v>133</v>
      </c>
      <c r="BL3151" t="s">
        <v>133</v>
      </c>
      <c r="BM3151" t="s">
        <v>133</v>
      </c>
      <c r="BN3151" t="s">
        <v>311</v>
      </c>
      <c r="BO3151" t="s">
        <v>311</v>
      </c>
      <c r="BP3151" t="s">
        <v>311</v>
      </c>
      <c r="BQ3151" t="s">
        <v>3886</v>
      </c>
      <c r="BR3151" t="s">
        <v>311</v>
      </c>
      <c r="BS3151" t="s">
        <v>315</v>
      </c>
      <c r="BT3151" t="s">
        <v>315</v>
      </c>
      <c r="BU3151" t="s">
        <v>964</v>
      </c>
      <c r="BV3151" t="s">
        <v>73195</v>
      </c>
      <c r="BW3151" t="s">
        <v>73196</v>
      </c>
      <c r="BX3151" t="s">
        <v>28608</v>
      </c>
      <c r="BY3151" t="s">
        <v>28608</v>
      </c>
      <c r="BZ3151" t="s">
        <v>73197</v>
      </c>
      <c r="CA3151" t="s">
        <v>144</v>
      </c>
      <c r="CB3151" t="s">
        <v>263</v>
      </c>
      <c r="CC3151" t="s">
        <v>4278</v>
      </c>
      <c r="CD3151" t="s">
        <v>73198</v>
      </c>
      <c r="CE3151" t="s">
        <v>8588</v>
      </c>
    </row>
    <row r="3152" spans="1:83" x14ac:dyDescent="0.2">
      <c r="A3152" t="s">
        <v>73199</v>
      </c>
      <c r="B3152" t="s">
        <v>827</v>
      </c>
      <c r="C3152" t="s">
        <v>73200</v>
      </c>
      <c r="D3152" t="s">
        <v>73201</v>
      </c>
      <c r="E3152" t="s">
        <v>73202</v>
      </c>
      <c r="F3152" t="s">
        <v>73203</v>
      </c>
      <c r="G3152" t="s">
        <v>73204</v>
      </c>
      <c r="H3152" t="s">
        <v>73205</v>
      </c>
      <c r="I3152" t="s">
        <v>73206</v>
      </c>
      <c r="J3152" t="s">
        <v>222</v>
      </c>
      <c r="K3152" t="s">
        <v>223</v>
      </c>
      <c r="L3152" t="s">
        <v>9754</v>
      </c>
      <c r="M3152" t="s">
        <v>102</v>
      </c>
      <c r="N3152" t="s">
        <v>73207</v>
      </c>
      <c r="O3152" t="s">
        <v>73208</v>
      </c>
      <c r="P3152" t="s">
        <v>73209</v>
      </c>
      <c r="Q3152" t="s">
        <v>73210</v>
      </c>
      <c r="R3152" t="s">
        <v>73211</v>
      </c>
      <c r="S3152" t="s">
        <v>73212</v>
      </c>
      <c r="T3152" t="s">
        <v>102</v>
      </c>
      <c r="U3152" t="s">
        <v>73213</v>
      </c>
      <c r="V3152" t="s">
        <v>102</v>
      </c>
      <c r="W3152" t="s">
        <v>73214</v>
      </c>
      <c r="X3152" t="s">
        <v>385</v>
      </c>
      <c r="Y3152" t="s">
        <v>73215</v>
      </c>
      <c r="Z3152" t="s">
        <v>73216</v>
      </c>
      <c r="AA3152" t="s">
        <v>1608</v>
      </c>
      <c r="AB3152" t="s">
        <v>102</v>
      </c>
      <c r="AC3152" t="s">
        <v>73217</v>
      </c>
      <c r="AD3152" t="s">
        <v>238</v>
      </c>
      <c r="AE3152" t="s">
        <v>3716</v>
      </c>
      <c r="AF3152" t="s">
        <v>73218</v>
      </c>
      <c r="AG3152" t="s">
        <v>102</v>
      </c>
      <c r="AH3152" t="s">
        <v>2424</v>
      </c>
      <c r="AI3152" t="s">
        <v>313</v>
      </c>
      <c r="AJ3152" t="s">
        <v>102</v>
      </c>
      <c r="AK3152" t="s">
        <v>73219</v>
      </c>
      <c r="AL3152" t="s">
        <v>73220</v>
      </c>
      <c r="AM3152" t="s">
        <v>73221</v>
      </c>
      <c r="AN3152" t="s">
        <v>73222</v>
      </c>
      <c r="AO3152" t="s">
        <v>73223</v>
      </c>
      <c r="AP3152" t="s">
        <v>24507</v>
      </c>
      <c r="AQ3152" t="s">
        <v>73215</v>
      </c>
      <c r="AR3152" t="s">
        <v>73224</v>
      </c>
      <c r="AS3152" t="s">
        <v>73225</v>
      </c>
      <c r="AT3152" t="s">
        <v>73226</v>
      </c>
      <c r="AU3152" t="s">
        <v>1320</v>
      </c>
      <c r="AV3152" t="s">
        <v>73227</v>
      </c>
      <c r="AW3152" t="s">
        <v>1162</v>
      </c>
      <c r="AX3152" t="s">
        <v>62491</v>
      </c>
      <c r="AY3152" t="s">
        <v>271</v>
      </c>
      <c r="AZ3152" t="s">
        <v>313</v>
      </c>
      <c r="BA3152" t="s">
        <v>125</v>
      </c>
      <c r="BB3152" t="s">
        <v>131</v>
      </c>
      <c r="BC3152" t="s">
        <v>550</v>
      </c>
      <c r="BD3152" t="s">
        <v>648</v>
      </c>
      <c r="BE3152" t="s">
        <v>317</v>
      </c>
      <c r="BF3152" t="s">
        <v>359</v>
      </c>
      <c r="BG3152" t="s">
        <v>693</v>
      </c>
      <c r="BH3152" t="s">
        <v>136</v>
      </c>
      <c r="BI3152" t="s">
        <v>313</v>
      </c>
      <c r="BJ3152" t="s">
        <v>132</v>
      </c>
      <c r="BK3152" t="s">
        <v>132</v>
      </c>
      <c r="BL3152" t="s">
        <v>132</v>
      </c>
      <c r="BM3152" t="s">
        <v>132</v>
      </c>
      <c r="BN3152" t="s">
        <v>132</v>
      </c>
      <c r="BO3152" t="s">
        <v>133</v>
      </c>
      <c r="BP3152" t="s">
        <v>137</v>
      </c>
      <c r="BQ3152" t="s">
        <v>3953</v>
      </c>
      <c r="BR3152" t="s">
        <v>127</v>
      </c>
      <c r="BS3152" t="s">
        <v>260</v>
      </c>
      <c r="BT3152" t="s">
        <v>311</v>
      </c>
      <c r="BU3152" t="s">
        <v>2245</v>
      </c>
      <c r="BV3152" t="s">
        <v>73228</v>
      </c>
      <c r="BW3152" t="s">
        <v>15293</v>
      </c>
      <c r="BX3152" t="s">
        <v>35922</v>
      </c>
      <c r="BY3152" t="s">
        <v>35922</v>
      </c>
      <c r="BZ3152" t="s">
        <v>73229</v>
      </c>
      <c r="CA3152" t="s">
        <v>144</v>
      </c>
      <c r="CB3152" t="s">
        <v>191</v>
      </c>
      <c r="CC3152" t="s">
        <v>4278</v>
      </c>
      <c r="CD3152" t="s">
        <v>73230</v>
      </c>
      <c r="CE3152" t="s">
        <v>102</v>
      </c>
    </row>
    <row r="3153" spans="1:83" x14ac:dyDescent="0.2">
      <c r="A3153" t="s">
        <v>73231</v>
      </c>
      <c r="B3153" t="s">
        <v>827</v>
      </c>
      <c r="C3153" t="s">
        <v>73232</v>
      </c>
      <c r="D3153" t="s">
        <v>73233</v>
      </c>
      <c r="E3153" t="s">
        <v>73234</v>
      </c>
      <c r="F3153" t="s">
        <v>73235</v>
      </c>
      <c r="G3153" t="s">
        <v>73236</v>
      </c>
      <c r="H3153" t="s">
        <v>73237</v>
      </c>
      <c r="I3153" t="s">
        <v>73238</v>
      </c>
      <c r="J3153" t="s">
        <v>835</v>
      </c>
      <c r="K3153" t="s">
        <v>836</v>
      </c>
      <c r="L3153" t="s">
        <v>837</v>
      </c>
      <c r="M3153" t="s">
        <v>73239</v>
      </c>
      <c r="N3153" t="s">
        <v>73240</v>
      </c>
      <c r="O3153" t="s">
        <v>73241</v>
      </c>
      <c r="P3153" t="s">
        <v>73242</v>
      </c>
      <c r="Q3153" t="s">
        <v>73243</v>
      </c>
      <c r="R3153" t="s">
        <v>73244</v>
      </c>
      <c r="S3153" t="s">
        <v>73245</v>
      </c>
      <c r="T3153" t="s">
        <v>102</v>
      </c>
      <c r="U3153" t="s">
        <v>73246</v>
      </c>
      <c r="V3153" t="s">
        <v>102</v>
      </c>
      <c r="W3153" t="s">
        <v>71891</v>
      </c>
      <c r="X3153" t="s">
        <v>385</v>
      </c>
      <c r="Y3153" t="s">
        <v>73247</v>
      </c>
      <c r="Z3153" t="s">
        <v>73248</v>
      </c>
      <c r="AA3153" t="s">
        <v>1187</v>
      </c>
      <c r="AB3153" t="s">
        <v>102</v>
      </c>
      <c r="AC3153" t="s">
        <v>73249</v>
      </c>
      <c r="AD3153" t="s">
        <v>170</v>
      </c>
      <c r="AE3153" t="s">
        <v>3716</v>
      </c>
      <c r="AF3153" t="s">
        <v>73250</v>
      </c>
      <c r="AG3153" t="s">
        <v>102</v>
      </c>
      <c r="AH3153" t="s">
        <v>2984</v>
      </c>
      <c r="AI3153" t="s">
        <v>315</v>
      </c>
      <c r="AJ3153" t="s">
        <v>102</v>
      </c>
      <c r="AK3153" t="s">
        <v>73251</v>
      </c>
      <c r="AL3153" t="s">
        <v>73252</v>
      </c>
      <c r="AM3153" t="s">
        <v>73253</v>
      </c>
      <c r="AN3153" t="s">
        <v>73254</v>
      </c>
      <c r="AO3153" t="s">
        <v>73255</v>
      </c>
      <c r="AP3153" t="s">
        <v>73256</v>
      </c>
      <c r="AQ3153" t="s">
        <v>73247</v>
      </c>
      <c r="AR3153" t="s">
        <v>73257</v>
      </c>
      <c r="AS3153" t="s">
        <v>73258</v>
      </c>
      <c r="AT3153" t="s">
        <v>73259</v>
      </c>
      <c r="AU3153" t="s">
        <v>352</v>
      </c>
      <c r="AV3153" t="s">
        <v>102</v>
      </c>
      <c r="AW3153" t="s">
        <v>604</v>
      </c>
      <c r="AX3153" t="s">
        <v>358</v>
      </c>
      <c r="AY3153" t="s">
        <v>126</v>
      </c>
      <c r="AZ3153" t="s">
        <v>507</v>
      </c>
      <c r="BA3153" t="s">
        <v>314</v>
      </c>
      <c r="BB3153" t="s">
        <v>126</v>
      </c>
      <c r="BC3153" t="s">
        <v>129</v>
      </c>
      <c r="BD3153" t="s">
        <v>129</v>
      </c>
      <c r="BE3153" t="s">
        <v>311</v>
      </c>
      <c r="BF3153" t="s">
        <v>132</v>
      </c>
      <c r="BG3153" t="s">
        <v>317</v>
      </c>
      <c r="BH3153" t="s">
        <v>129</v>
      </c>
      <c r="BI3153" t="s">
        <v>129</v>
      </c>
      <c r="BJ3153" t="s">
        <v>137</v>
      </c>
      <c r="BK3153" t="s">
        <v>137</v>
      </c>
      <c r="BL3153" t="s">
        <v>137</v>
      </c>
      <c r="BM3153" t="s">
        <v>137</v>
      </c>
      <c r="BN3153" t="s">
        <v>315</v>
      </c>
      <c r="BO3153" t="s">
        <v>137</v>
      </c>
      <c r="BP3153" t="s">
        <v>137</v>
      </c>
      <c r="BQ3153" t="s">
        <v>817</v>
      </c>
      <c r="BR3153" t="s">
        <v>311</v>
      </c>
      <c r="BS3153" t="s">
        <v>137</v>
      </c>
      <c r="BT3153" t="s">
        <v>137</v>
      </c>
      <c r="BU3153" t="s">
        <v>271</v>
      </c>
      <c r="BV3153" t="s">
        <v>73260</v>
      </c>
      <c r="BW3153" t="s">
        <v>73261</v>
      </c>
      <c r="BX3153" t="s">
        <v>102</v>
      </c>
      <c r="BY3153" t="s">
        <v>5116</v>
      </c>
      <c r="BZ3153" t="s">
        <v>73262</v>
      </c>
      <c r="CA3153" t="s">
        <v>144</v>
      </c>
      <c r="CB3153" t="s">
        <v>312</v>
      </c>
      <c r="CC3153" t="s">
        <v>4278</v>
      </c>
      <c r="CD3153" t="s">
        <v>73263</v>
      </c>
      <c r="CE3153" t="s">
        <v>102</v>
      </c>
    </row>
    <row r="3154" spans="1:83" x14ac:dyDescent="0.2">
      <c r="A3154" t="s">
        <v>73264</v>
      </c>
      <c r="B3154" t="s">
        <v>84</v>
      </c>
      <c r="C3154" t="s">
        <v>73265</v>
      </c>
      <c r="D3154" t="s">
        <v>73266</v>
      </c>
      <c r="E3154" t="s">
        <v>73267</v>
      </c>
      <c r="F3154" t="s">
        <v>73268</v>
      </c>
      <c r="G3154" t="s">
        <v>73269</v>
      </c>
      <c r="H3154" t="s">
        <v>73270</v>
      </c>
      <c r="I3154" t="s">
        <v>73271</v>
      </c>
      <c r="J3154" t="s">
        <v>92</v>
      </c>
      <c r="K3154" t="s">
        <v>282</v>
      </c>
      <c r="L3154" t="s">
        <v>283</v>
      </c>
      <c r="M3154" t="s">
        <v>73272</v>
      </c>
      <c r="N3154" t="s">
        <v>102</v>
      </c>
      <c r="O3154" t="s">
        <v>73273</v>
      </c>
      <c r="P3154" t="s">
        <v>73274</v>
      </c>
      <c r="Q3154" t="s">
        <v>73275</v>
      </c>
      <c r="R3154" t="s">
        <v>73276</v>
      </c>
      <c r="S3154" t="s">
        <v>73277</v>
      </c>
      <c r="T3154" t="s">
        <v>102</v>
      </c>
      <c r="U3154" t="s">
        <v>102</v>
      </c>
      <c r="V3154" t="s">
        <v>43489</v>
      </c>
      <c r="W3154" t="s">
        <v>102</v>
      </c>
      <c r="X3154" t="s">
        <v>105</v>
      </c>
      <c r="Y3154" t="s">
        <v>9165</v>
      </c>
      <c r="Z3154" t="s">
        <v>73278</v>
      </c>
      <c r="AA3154" t="s">
        <v>294</v>
      </c>
      <c r="AB3154" t="s">
        <v>388</v>
      </c>
      <c r="AC3154" t="s">
        <v>109</v>
      </c>
      <c r="AD3154" t="s">
        <v>102</v>
      </c>
      <c r="AE3154" t="s">
        <v>102</v>
      </c>
      <c r="AF3154" t="s">
        <v>763</v>
      </c>
      <c r="AG3154" t="s">
        <v>3680</v>
      </c>
      <c r="AH3154" t="s">
        <v>948</v>
      </c>
      <c r="AI3154" t="s">
        <v>127</v>
      </c>
      <c r="AJ3154" t="s">
        <v>102</v>
      </c>
      <c r="AK3154" t="s">
        <v>102</v>
      </c>
      <c r="AL3154" t="s">
        <v>102</v>
      </c>
      <c r="AM3154" t="s">
        <v>73279</v>
      </c>
      <c r="AN3154" t="s">
        <v>102</v>
      </c>
      <c r="AO3154" t="s">
        <v>73280</v>
      </c>
      <c r="AP3154" t="s">
        <v>45684</v>
      </c>
      <c r="AQ3154" t="s">
        <v>9165</v>
      </c>
      <c r="AR3154" t="s">
        <v>73281</v>
      </c>
      <c r="AS3154" t="s">
        <v>250</v>
      </c>
      <c r="AT3154" t="s">
        <v>73282</v>
      </c>
      <c r="AU3154" t="s">
        <v>352</v>
      </c>
      <c r="AV3154" t="s">
        <v>73283</v>
      </c>
      <c r="AW3154" t="s">
        <v>308</v>
      </c>
      <c r="AX3154" t="s">
        <v>6042</v>
      </c>
      <c r="AY3154" t="s">
        <v>7906</v>
      </c>
      <c r="AZ3154" t="s">
        <v>1658</v>
      </c>
      <c r="BA3154" t="s">
        <v>775</v>
      </c>
      <c r="BB3154" t="s">
        <v>134</v>
      </c>
      <c r="BC3154" t="s">
        <v>133</v>
      </c>
      <c r="BD3154" t="s">
        <v>133</v>
      </c>
      <c r="BE3154" t="s">
        <v>315</v>
      </c>
      <c r="BF3154" t="s">
        <v>137</v>
      </c>
      <c r="BG3154" t="s">
        <v>315</v>
      </c>
      <c r="BH3154" t="s">
        <v>137</v>
      </c>
      <c r="BI3154" t="s">
        <v>137</v>
      </c>
      <c r="BJ3154" t="s">
        <v>133</v>
      </c>
      <c r="BK3154" t="s">
        <v>133</v>
      </c>
      <c r="BL3154" t="s">
        <v>315</v>
      </c>
      <c r="BM3154" t="s">
        <v>137</v>
      </c>
      <c r="BN3154" t="s">
        <v>315</v>
      </c>
      <c r="BO3154" t="s">
        <v>137</v>
      </c>
      <c r="BP3154" t="s">
        <v>137</v>
      </c>
      <c r="BQ3154" t="s">
        <v>3887</v>
      </c>
      <c r="BR3154" t="s">
        <v>138</v>
      </c>
      <c r="BS3154" t="s">
        <v>137</v>
      </c>
      <c r="BT3154" t="s">
        <v>138</v>
      </c>
      <c r="BU3154" t="s">
        <v>315</v>
      </c>
      <c r="BV3154" t="s">
        <v>73284</v>
      </c>
      <c r="BW3154" t="s">
        <v>35065</v>
      </c>
      <c r="BX3154" t="s">
        <v>35065</v>
      </c>
      <c r="BY3154" t="s">
        <v>43336</v>
      </c>
      <c r="BZ3154" t="s">
        <v>73285</v>
      </c>
      <c r="CA3154" t="s">
        <v>144</v>
      </c>
      <c r="CB3154" t="s">
        <v>262</v>
      </c>
      <c r="CC3154" t="s">
        <v>145</v>
      </c>
      <c r="CD3154" t="s">
        <v>73286</v>
      </c>
      <c r="CE3154" t="s">
        <v>1211</v>
      </c>
    </row>
    <row r="3155" spans="1:83" x14ac:dyDescent="0.2">
      <c r="A3155" t="s">
        <v>73287</v>
      </c>
      <c r="B3155" t="s">
        <v>560</v>
      </c>
      <c r="C3155" t="s">
        <v>73288</v>
      </c>
      <c r="D3155" t="s">
        <v>73289</v>
      </c>
      <c r="E3155" t="s">
        <v>73290</v>
      </c>
      <c r="F3155" t="s">
        <v>73291</v>
      </c>
      <c r="G3155" t="s">
        <v>73292</v>
      </c>
      <c r="H3155" t="s">
        <v>73293</v>
      </c>
      <c r="I3155" t="s">
        <v>73294</v>
      </c>
      <c r="J3155" t="s">
        <v>92</v>
      </c>
      <c r="K3155" t="s">
        <v>282</v>
      </c>
      <c r="L3155" t="s">
        <v>53228</v>
      </c>
      <c r="M3155" t="s">
        <v>102</v>
      </c>
      <c r="N3155" t="s">
        <v>73295</v>
      </c>
      <c r="O3155" t="s">
        <v>73296</v>
      </c>
      <c r="P3155" t="s">
        <v>2518</v>
      </c>
      <c r="Q3155" t="s">
        <v>6330</v>
      </c>
      <c r="R3155" t="s">
        <v>73297</v>
      </c>
      <c r="S3155" t="s">
        <v>73298</v>
      </c>
      <c r="T3155" t="s">
        <v>102</v>
      </c>
      <c r="U3155" t="s">
        <v>102</v>
      </c>
      <c r="V3155" t="s">
        <v>102</v>
      </c>
      <c r="W3155" t="s">
        <v>102</v>
      </c>
      <c r="X3155" t="s">
        <v>578</v>
      </c>
      <c r="Y3155" t="s">
        <v>73299</v>
      </c>
      <c r="Z3155" t="s">
        <v>73300</v>
      </c>
      <c r="AA3155" t="s">
        <v>444</v>
      </c>
      <c r="AB3155" t="s">
        <v>102</v>
      </c>
      <c r="AC3155" t="s">
        <v>102</v>
      </c>
      <c r="AD3155" t="s">
        <v>238</v>
      </c>
      <c r="AE3155" t="s">
        <v>102</v>
      </c>
      <c r="AF3155" t="s">
        <v>53233</v>
      </c>
      <c r="AG3155" t="s">
        <v>1460</v>
      </c>
      <c r="AH3155" t="s">
        <v>2130</v>
      </c>
      <c r="AI3155" t="s">
        <v>102</v>
      </c>
      <c r="AJ3155" t="s">
        <v>102</v>
      </c>
      <c r="AK3155" t="s">
        <v>102</v>
      </c>
      <c r="AL3155" t="s">
        <v>102</v>
      </c>
      <c r="AM3155" t="s">
        <v>73301</v>
      </c>
      <c r="AN3155" t="s">
        <v>73302</v>
      </c>
      <c r="AO3155" t="s">
        <v>73303</v>
      </c>
      <c r="AP3155" t="s">
        <v>30845</v>
      </c>
      <c r="AQ3155" t="s">
        <v>73299</v>
      </c>
      <c r="AR3155" t="s">
        <v>73304</v>
      </c>
      <c r="AS3155" t="s">
        <v>73305</v>
      </c>
      <c r="AT3155" t="s">
        <v>73306</v>
      </c>
      <c r="AU3155" t="s">
        <v>1320</v>
      </c>
      <c r="AV3155" t="s">
        <v>102</v>
      </c>
      <c r="AW3155" t="s">
        <v>1204</v>
      </c>
      <c r="AX3155" t="s">
        <v>462</v>
      </c>
      <c r="AY3155" t="s">
        <v>462</v>
      </c>
      <c r="AZ3155" t="s">
        <v>4237</v>
      </c>
      <c r="BA3155" t="s">
        <v>127</v>
      </c>
      <c r="BB3155" t="s">
        <v>314</v>
      </c>
      <c r="BC3155" t="s">
        <v>137</v>
      </c>
      <c r="BD3155" t="s">
        <v>137</v>
      </c>
      <c r="BE3155" t="s">
        <v>137</v>
      </c>
      <c r="BF3155" t="s">
        <v>137</v>
      </c>
      <c r="BG3155" t="s">
        <v>137</v>
      </c>
      <c r="BH3155" t="s">
        <v>137</v>
      </c>
      <c r="BI3155" t="s">
        <v>137</v>
      </c>
      <c r="BJ3155" t="s">
        <v>137</v>
      </c>
      <c r="BK3155" t="s">
        <v>137</v>
      </c>
      <c r="BL3155" t="s">
        <v>137</v>
      </c>
      <c r="BM3155" t="s">
        <v>137</v>
      </c>
      <c r="BN3155" t="s">
        <v>137</v>
      </c>
      <c r="BO3155" t="s">
        <v>137</v>
      </c>
      <c r="BP3155" t="s">
        <v>137</v>
      </c>
      <c r="BQ3155" t="s">
        <v>1243</v>
      </c>
      <c r="BR3155" t="s">
        <v>133</v>
      </c>
      <c r="BS3155" t="s">
        <v>137</v>
      </c>
      <c r="BT3155" t="s">
        <v>133</v>
      </c>
      <c r="BU3155" t="s">
        <v>134</v>
      </c>
      <c r="BV3155" t="s">
        <v>73307</v>
      </c>
      <c r="BW3155" t="s">
        <v>6192</v>
      </c>
      <c r="BX3155" t="s">
        <v>6192</v>
      </c>
      <c r="BY3155" t="s">
        <v>6192</v>
      </c>
      <c r="BZ3155" t="s">
        <v>16440</v>
      </c>
      <c r="CA3155" t="s">
        <v>144</v>
      </c>
      <c r="CB3155" t="s">
        <v>359</v>
      </c>
      <c r="CC3155" t="s">
        <v>4654</v>
      </c>
      <c r="CD3155" t="s">
        <v>73308</v>
      </c>
      <c r="CE3155" t="s">
        <v>102</v>
      </c>
    </row>
    <row r="3156" spans="1:83" x14ac:dyDescent="0.2">
      <c r="A3156" t="s">
        <v>73309</v>
      </c>
      <c r="B3156" t="s">
        <v>560</v>
      </c>
      <c r="C3156" t="s">
        <v>73310</v>
      </c>
      <c r="D3156" t="s">
        <v>73311</v>
      </c>
      <c r="E3156" t="s">
        <v>73312</v>
      </c>
      <c r="F3156" t="s">
        <v>73313</v>
      </c>
      <c r="G3156" t="s">
        <v>73314</v>
      </c>
      <c r="H3156" t="s">
        <v>73315</v>
      </c>
      <c r="I3156" t="s">
        <v>73316</v>
      </c>
      <c r="J3156" t="s">
        <v>92</v>
      </c>
      <c r="K3156" t="s">
        <v>620</v>
      </c>
      <c r="L3156" t="s">
        <v>621</v>
      </c>
      <c r="M3156" t="s">
        <v>102</v>
      </c>
      <c r="N3156" t="s">
        <v>73317</v>
      </c>
      <c r="O3156" t="s">
        <v>73318</v>
      </c>
      <c r="P3156" t="s">
        <v>2780</v>
      </c>
      <c r="Q3156" t="s">
        <v>73319</v>
      </c>
      <c r="R3156" t="s">
        <v>73320</v>
      </c>
      <c r="S3156" t="s">
        <v>73321</v>
      </c>
      <c r="T3156" t="s">
        <v>102</v>
      </c>
      <c r="U3156" t="s">
        <v>102</v>
      </c>
      <c r="V3156" t="s">
        <v>49899</v>
      </c>
      <c r="W3156" t="s">
        <v>102</v>
      </c>
      <c r="X3156" t="s">
        <v>1455</v>
      </c>
      <c r="Y3156" t="s">
        <v>73322</v>
      </c>
      <c r="Z3156" t="s">
        <v>73323</v>
      </c>
      <c r="AA3156" t="s">
        <v>31458</v>
      </c>
      <c r="AB3156" t="s">
        <v>102</v>
      </c>
      <c r="AC3156" t="s">
        <v>102</v>
      </c>
      <c r="AD3156" t="s">
        <v>102</v>
      </c>
      <c r="AE3156" t="s">
        <v>102</v>
      </c>
      <c r="AF3156" t="s">
        <v>633</v>
      </c>
      <c r="AG3156" t="s">
        <v>73324</v>
      </c>
      <c r="AH3156" t="s">
        <v>536</v>
      </c>
      <c r="AI3156" t="s">
        <v>127</v>
      </c>
      <c r="AJ3156" t="s">
        <v>102</v>
      </c>
      <c r="AK3156" t="s">
        <v>102</v>
      </c>
      <c r="AL3156" t="s">
        <v>73325</v>
      </c>
      <c r="AM3156" t="s">
        <v>73326</v>
      </c>
      <c r="AN3156" t="s">
        <v>73327</v>
      </c>
      <c r="AO3156" t="s">
        <v>73328</v>
      </c>
      <c r="AP3156" t="s">
        <v>73329</v>
      </c>
      <c r="AQ3156" t="s">
        <v>73322</v>
      </c>
      <c r="AR3156" t="s">
        <v>73330</v>
      </c>
      <c r="AS3156" t="s">
        <v>73331</v>
      </c>
      <c r="AT3156" t="s">
        <v>73332</v>
      </c>
      <c r="AU3156" t="s">
        <v>3475</v>
      </c>
      <c r="AV3156" t="s">
        <v>102</v>
      </c>
      <c r="AW3156" t="s">
        <v>914</v>
      </c>
      <c r="AX3156" t="s">
        <v>964</v>
      </c>
      <c r="AY3156" t="s">
        <v>198</v>
      </c>
      <c r="AZ3156" t="s">
        <v>508</v>
      </c>
      <c r="BA3156" t="s">
        <v>260</v>
      </c>
      <c r="BB3156" t="s">
        <v>314</v>
      </c>
      <c r="BC3156" t="s">
        <v>132</v>
      </c>
      <c r="BD3156" t="s">
        <v>132</v>
      </c>
      <c r="BE3156" t="s">
        <v>132</v>
      </c>
      <c r="BF3156" t="s">
        <v>132</v>
      </c>
      <c r="BG3156" t="s">
        <v>314</v>
      </c>
      <c r="BH3156" t="s">
        <v>260</v>
      </c>
      <c r="BI3156" t="s">
        <v>129</v>
      </c>
      <c r="BJ3156" t="s">
        <v>132</v>
      </c>
      <c r="BK3156" t="s">
        <v>132</v>
      </c>
      <c r="BL3156" t="s">
        <v>132</v>
      </c>
      <c r="BM3156" t="s">
        <v>132</v>
      </c>
      <c r="BN3156" t="s">
        <v>314</v>
      </c>
      <c r="BO3156" t="s">
        <v>260</v>
      </c>
      <c r="BP3156" t="s">
        <v>129</v>
      </c>
      <c r="BQ3156" t="s">
        <v>194</v>
      </c>
      <c r="BR3156" t="s">
        <v>311</v>
      </c>
      <c r="BS3156" t="s">
        <v>137</v>
      </c>
      <c r="BT3156" t="s">
        <v>132</v>
      </c>
      <c r="BU3156" t="s">
        <v>507</v>
      </c>
      <c r="BV3156" t="s">
        <v>73333</v>
      </c>
      <c r="BW3156" t="s">
        <v>102</v>
      </c>
      <c r="BX3156" t="s">
        <v>102</v>
      </c>
      <c r="BY3156" t="s">
        <v>102</v>
      </c>
      <c r="BZ3156" t="s">
        <v>73334</v>
      </c>
      <c r="CA3156" t="s">
        <v>144</v>
      </c>
      <c r="CB3156" t="s">
        <v>131</v>
      </c>
      <c r="CC3156" t="s">
        <v>4654</v>
      </c>
      <c r="CD3156" t="s">
        <v>73335</v>
      </c>
      <c r="CE3156" t="s">
        <v>3206</v>
      </c>
    </row>
    <row r="3157" spans="1:83" x14ac:dyDescent="0.2">
      <c r="A3157" t="s">
        <v>73336</v>
      </c>
      <c r="B3157" t="s">
        <v>827</v>
      </c>
      <c r="C3157" t="s">
        <v>73337</v>
      </c>
      <c r="D3157" t="s">
        <v>73338</v>
      </c>
      <c r="E3157" t="s">
        <v>73339</v>
      </c>
      <c r="F3157" t="s">
        <v>73340</v>
      </c>
      <c r="G3157" t="s">
        <v>73341</v>
      </c>
      <c r="H3157" t="s">
        <v>73342</v>
      </c>
      <c r="I3157" t="s">
        <v>73343</v>
      </c>
      <c r="J3157" t="s">
        <v>92</v>
      </c>
      <c r="K3157" t="s">
        <v>8254</v>
      </c>
      <c r="L3157" t="s">
        <v>12986</v>
      </c>
      <c r="M3157" t="s">
        <v>73344</v>
      </c>
      <c r="N3157" t="s">
        <v>73345</v>
      </c>
      <c r="O3157" t="s">
        <v>73346</v>
      </c>
      <c r="P3157" t="s">
        <v>73347</v>
      </c>
      <c r="Q3157" t="s">
        <v>73348</v>
      </c>
      <c r="R3157" t="s">
        <v>73349</v>
      </c>
      <c r="S3157" t="s">
        <v>73350</v>
      </c>
      <c r="T3157" t="s">
        <v>102</v>
      </c>
      <c r="U3157" t="s">
        <v>73351</v>
      </c>
      <c r="V3157" t="s">
        <v>73352</v>
      </c>
      <c r="W3157" t="s">
        <v>4561</v>
      </c>
      <c r="X3157" t="s">
        <v>896</v>
      </c>
      <c r="Y3157" t="s">
        <v>73353</v>
      </c>
      <c r="Z3157" t="s">
        <v>73354</v>
      </c>
      <c r="AA3157" t="s">
        <v>108</v>
      </c>
      <c r="AB3157" t="s">
        <v>102</v>
      </c>
      <c r="AC3157" t="s">
        <v>102</v>
      </c>
      <c r="AD3157" t="s">
        <v>102</v>
      </c>
      <c r="AE3157" t="s">
        <v>102</v>
      </c>
      <c r="AF3157" t="s">
        <v>12996</v>
      </c>
      <c r="AG3157" t="s">
        <v>2912</v>
      </c>
      <c r="AH3157" t="s">
        <v>73355</v>
      </c>
      <c r="AI3157" t="s">
        <v>102</v>
      </c>
      <c r="AJ3157" t="s">
        <v>102</v>
      </c>
      <c r="AK3157" t="s">
        <v>102</v>
      </c>
      <c r="AL3157" t="s">
        <v>73356</v>
      </c>
      <c r="AM3157" t="s">
        <v>73357</v>
      </c>
      <c r="AN3157" t="s">
        <v>73358</v>
      </c>
      <c r="AO3157" t="s">
        <v>73359</v>
      </c>
      <c r="AP3157" t="s">
        <v>41592</v>
      </c>
      <c r="AQ3157" t="s">
        <v>73353</v>
      </c>
      <c r="AR3157" t="s">
        <v>73360</v>
      </c>
      <c r="AS3157" t="s">
        <v>73361</v>
      </c>
      <c r="AT3157" t="s">
        <v>686</v>
      </c>
      <c r="AU3157" t="s">
        <v>184</v>
      </c>
      <c r="AV3157" t="s">
        <v>102</v>
      </c>
      <c r="AW3157" t="s">
        <v>1039</v>
      </c>
      <c r="AX3157" t="s">
        <v>468</v>
      </c>
      <c r="AY3157" t="s">
        <v>365</v>
      </c>
      <c r="AZ3157" t="s">
        <v>1357</v>
      </c>
      <c r="BA3157" t="s">
        <v>202</v>
      </c>
      <c r="BB3157" t="s">
        <v>204</v>
      </c>
      <c r="BC3157" t="s">
        <v>315</v>
      </c>
      <c r="BD3157" t="s">
        <v>315</v>
      </c>
      <c r="BE3157" t="s">
        <v>137</v>
      </c>
      <c r="BF3157" t="s">
        <v>137</v>
      </c>
      <c r="BG3157" t="s">
        <v>127</v>
      </c>
      <c r="BH3157" t="s">
        <v>260</v>
      </c>
      <c r="BI3157" t="s">
        <v>129</v>
      </c>
      <c r="BJ3157" t="s">
        <v>315</v>
      </c>
      <c r="BK3157" t="s">
        <v>315</v>
      </c>
      <c r="BL3157" t="s">
        <v>137</v>
      </c>
      <c r="BM3157" t="s">
        <v>137</v>
      </c>
      <c r="BN3157" t="s">
        <v>260</v>
      </c>
      <c r="BO3157" t="s">
        <v>128</v>
      </c>
      <c r="BP3157" t="s">
        <v>311</v>
      </c>
      <c r="BQ3157" t="s">
        <v>459</v>
      </c>
      <c r="BR3157" t="s">
        <v>312</v>
      </c>
      <c r="BS3157" t="s">
        <v>133</v>
      </c>
      <c r="BT3157" t="s">
        <v>695</v>
      </c>
      <c r="BU3157" t="s">
        <v>311</v>
      </c>
      <c r="BV3157" t="s">
        <v>73362</v>
      </c>
      <c r="BW3157" t="s">
        <v>73363</v>
      </c>
      <c r="BX3157" t="s">
        <v>73363</v>
      </c>
      <c r="BY3157" t="s">
        <v>18467</v>
      </c>
      <c r="BZ3157" t="s">
        <v>73364</v>
      </c>
      <c r="CA3157" t="s">
        <v>144</v>
      </c>
      <c r="CB3157" t="s">
        <v>127</v>
      </c>
      <c r="CC3157" t="s">
        <v>2071</v>
      </c>
      <c r="CD3157" t="s">
        <v>73365</v>
      </c>
      <c r="CE3157" t="s">
        <v>4883</v>
      </c>
    </row>
    <row r="3158" spans="1:83" x14ac:dyDescent="0.2">
      <c r="A3158" t="s">
        <v>73366</v>
      </c>
      <c r="B3158" t="s">
        <v>84</v>
      </c>
      <c r="C3158" t="s">
        <v>73367</v>
      </c>
      <c r="D3158" t="s">
        <v>73368</v>
      </c>
      <c r="E3158" t="s">
        <v>73369</v>
      </c>
      <c r="F3158" t="s">
        <v>73370</v>
      </c>
      <c r="G3158" t="s">
        <v>223</v>
      </c>
      <c r="H3158" t="s">
        <v>61364</v>
      </c>
      <c r="I3158" t="s">
        <v>61365</v>
      </c>
      <c r="J3158" t="s">
        <v>222</v>
      </c>
      <c r="K3158" t="s">
        <v>223</v>
      </c>
      <c r="L3158" t="s">
        <v>102</v>
      </c>
      <c r="M3158" t="s">
        <v>102</v>
      </c>
      <c r="N3158" t="s">
        <v>73371</v>
      </c>
      <c r="O3158" t="s">
        <v>73372</v>
      </c>
      <c r="P3158" t="s">
        <v>73373</v>
      </c>
      <c r="Q3158" t="s">
        <v>73374</v>
      </c>
      <c r="R3158" t="s">
        <v>73375</v>
      </c>
      <c r="S3158" t="s">
        <v>73376</v>
      </c>
      <c r="T3158" t="s">
        <v>102</v>
      </c>
      <c r="U3158" t="s">
        <v>27171</v>
      </c>
      <c r="V3158" t="s">
        <v>102</v>
      </c>
      <c r="W3158" t="s">
        <v>102</v>
      </c>
      <c r="X3158" t="s">
        <v>234</v>
      </c>
      <c r="Y3158" t="s">
        <v>73377</v>
      </c>
      <c r="Z3158" t="s">
        <v>73378</v>
      </c>
      <c r="AA3158" t="s">
        <v>1608</v>
      </c>
      <c r="AB3158" t="s">
        <v>102</v>
      </c>
      <c r="AC3158" t="s">
        <v>73379</v>
      </c>
      <c r="AD3158" t="s">
        <v>170</v>
      </c>
      <c r="AE3158" t="s">
        <v>102</v>
      </c>
      <c r="AF3158" t="s">
        <v>10238</v>
      </c>
      <c r="AG3158" t="s">
        <v>1611</v>
      </c>
      <c r="AH3158" t="s">
        <v>29134</v>
      </c>
      <c r="AI3158" t="s">
        <v>102</v>
      </c>
      <c r="AJ3158" t="s">
        <v>102</v>
      </c>
      <c r="AK3158" t="s">
        <v>102</v>
      </c>
      <c r="AL3158" t="s">
        <v>73380</v>
      </c>
      <c r="AM3158" t="s">
        <v>73381</v>
      </c>
      <c r="AN3158" t="s">
        <v>73382</v>
      </c>
      <c r="AO3158" t="s">
        <v>73383</v>
      </c>
      <c r="AP3158" t="s">
        <v>40560</v>
      </c>
      <c r="AQ3158" t="s">
        <v>73377</v>
      </c>
      <c r="AR3158" t="s">
        <v>102</v>
      </c>
      <c r="AS3158" t="s">
        <v>102</v>
      </c>
      <c r="AT3158" t="s">
        <v>102</v>
      </c>
      <c r="AU3158" t="s">
        <v>184</v>
      </c>
      <c r="AV3158" t="s">
        <v>5047</v>
      </c>
      <c r="AW3158" t="s">
        <v>2359</v>
      </c>
      <c r="AX3158" t="s">
        <v>2359</v>
      </c>
      <c r="AY3158" t="s">
        <v>129</v>
      </c>
      <c r="AZ3158" t="s">
        <v>311</v>
      </c>
      <c r="BA3158" t="s">
        <v>507</v>
      </c>
      <c r="BB3158" t="s">
        <v>313</v>
      </c>
      <c r="BC3158" t="s">
        <v>695</v>
      </c>
      <c r="BD3158" t="s">
        <v>550</v>
      </c>
      <c r="BE3158" t="s">
        <v>136</v>
      </c>
      <c r="BF3158" t="s">
        <v>138</v>
      </c>
      <c r="BG3158" t="s">
        <v>130</v>
      </c>
      <c r="BH3158" t="s">
        <v>314</v>
      </c>
      <c r="BI3158" t="s">
        <v>260</v>
      </c>
      <c r="BJ3158" t="s">
        <v>315</v>
      </c>
      <c r="BK3158" t="s">
        <v>315</v>
      </c>
      <c r="BL3158" t="s">
        <v>315</v>
      </c>
      <c r="BM3158" t="s">
        <v>315</v>
      </c>
      <c r="BN3158" t="s">
        <v>137</v>
      </c>
      <c r="BO3158" t="s">
        <v>137</v>
      </c>
      <c r="BP3158" t="s">
        <v>137</v>
      </c>
      <c r="BQ3158" t="s">
        <v>16387</v>
      </c>
      <c r="BR3158" t="s">
        <v>132</v>
      </c>
      <c r="BS3158" t="s">
        <v>137</v>
      </c>
      <c r="BT3158" t="s">
        <v>137</v>
      </c>
      <c r="BU3158" t="s">
        <v>137</v>
      </c>
      <c r="BV3158" t="s">
        <v>73384</v>
      </c>
      <c r="BW3158" t="s">
        <v>7909</v>
      </c>
      <c r="BX3158" t="s">
        <v>102</v>
      </c>
      <c r="BY3158" t="s">
        <v>7909</v>
      </c>
      <c r="BZ3158" t="s">
        <v>73385</v>
      </c>
      <c r="CA3158" t="s">
        <v>144</v>
      </c>
      <c r="CB3158" t="s">
        <v>775</v>
      </c>
      <c r="CC3158" t="s">
        <v>4985</v>
      </c>
      <c r="CD3158" t="s">
        <v>73386</v>
      </c>
      <c r="CE3158" t="s">
        <v>102</v>
      </c>
    </row>
    <row r="3159" spans="1:83" x14ac:dyDescent="0.2">
      <c r="A3159" t="s">
        <v>73387</v>
      </c>
      <c r="B3159" t="s">
        <v>84</v>
      </c>
      <c r="C3159" t="s">
        <v>73388</v>
      </c>
      <c r="D3159" t="s">
        <v>73389</v>
      </c>
      <c r="E3159" t="s">
        <v>73390</v>
      </c>
      <c r="F3159" t="s">
        <v>73391</v>
      </c>
      <c r="G3159" t="s">
        <v>73392</v>
      </c>
      <c r="H3159" t="s">
        <v>73393</v>
      </c>
      <c r="I3159" t="s">
        <v>73394</v>
      </c>
      <c r="J3159" t="s">
        <v>222</v>
      </c>
      <c r="K3159" t="s">
        <v>223</v>
      </c>
      <c r="L3159" t="s">
        <v>13075</v>
      </c>
      <c r="M3159" t="s">
        <v>102</v>
      </c>
      <c r="N3159" t="s">
        <v>73395</v>
      </c>
      <c r="O3159" t="s">
        <v>73396</v>
      </c>
      <c r="P3159" t="s">
        <v>3585</v>
      </c>
      <c r="Q3159" t="s">
        <v>73397</v>
      </c>
      <c r="R3159" t="s">
        <v>73398</v>
      </c>
      <c r="S3159" t="s">
        <v>73399</v>
      </c>
      <c r="T3159" t="s">
        <v>102</v>
      </c>
      <c r="U3159" t="s">
        <v>102</v>
      </c>
      <c r="V3159" t="s">
        <v>73400</v>
      </c>
      <c r="W3159" t="s">
        <v>102</v>
      </c>
      <c r="X3159" t="s">
        <v>578</v>
      </c>
      <c r="Y3159" t="s">
        <v>73401</v>
      </c>
      <c r="Z3159" t="s">
        <v>73402</v>
      </c>
      <c r="AA3159" t="s">
        <v>1608</v>
      </c>
      <c r="AB3159" t="s">
        <v>102</v>
      </c>
      <c r="AC3159" t="s">
        <v>102</v>
      </c>
      <c r="AD3159" t="s">
        <v>102</v>
      </c>
      <c r="AE3159" t="s">
        <v>102</v>
      </c>
      <c r="AF3159" t="s">
        <v>13085</v>
      </c>
      <c r="AG3159" t="s">
        <v>3649</v>
      </c>
      <c r="AH3159" t="s">
        <v>173</v>
      </c>
      <c r="AI3159" t="s">
        <v>102</v>
      </c>
      <c r="AJ3159" t="s">
        <v>102</v>
      </c>
      <c r="AK3159" t="s">
        <v>102</v>
      </c>
      <c r="AL3159" t="s">
        <v>73403</v>
      </c>
      <c r="AM3159" t="s">
        <v>73404</v>
      </c>
      <c r="AN3159" t="s">
        <v>73405</v>
      </c>
      <c r="AO3159" t="s">
        <v>73406</v>
      </c>
      <c r="AP3159" t="s">
        <v>73407</v>
      </c>
      <c r="AQ3159" t="s">
        <v>73401</v>
      </c>
      <c r="AR3159" t="s">
        <v>102</v>
      </c>
      <c r="AS3159" t="s">
        <v>102</v>
      </c>
      <c r="AT3159" t="s">
        <v>102</v>
      </c>
      <c r="AU3159" t="s">
        <v>34164</v>
      </c>
      <c r="AV3159" t="s">
        <v>102</v>
      </c>
      <c r="AW3159" t="s">
        <v>548</v>
      </c>
      <c r="AX3159" t="s">
        <v>548</v>
      </c>
      <c r="AY3159" t="s">
        <v>311</v>
      </c>
      <c r="AZ3159" t="s">
        <v>129</v>
      </c>
      <c r="BA3159" t="s">
        <v>317</v>
      </c>
      <c r="BB3159" t="s">
        <v>131</v>
      </c>
      <c r="BC3159" t="s">
        <v>417</v>
      </c>
      <c r="BD3159" t="s">
        <v>648</v>
      </c>
      <c r="BE3159" t="s">
        <v>313</v>
      </c>
      <c r="BF3159" t="s">
        <v>359</v>
      </c>
      <c r="BG3159" t="s">
        <v>129</v>
      </c>
      <c r="BH3159" t="s">
        <v>315</v>
      </c>
      <c r="BI3159" t="s">
        <v>137</v>
      </c>
      <c r="BJ3159" t="s">
        <v>133</v>
      </c>
      <c r="BK3159" t="s">
        <v>133</v>
      </c>
      <c r="BL3159" t="s">
        <v>315</v>
      </c>
      <c r="BM3159" t="s">
        <v>315</v>
      </c>
      <c r="BN3159" t="s">
        <v>137</v>
      </c>
      <c r="BO3159" t="s">
        <v>137</v>
      </c>
      <c r="BP3159" t="s">
        <v>137</v>
      </c>
      <c r="BQ3159" t="s">
        <v>1474</v>
      </c>
      <c r="BR3159" t="s">
        <v>137</v>
      </c>
      <c r="BS3159" t="s">
        <v>137</v>
      </c>
      <c r="BT3159" t="s">
        <v>137</v>
      </c>
      <c r="BU3159" t="s">
        <v>137</v>
      </c>
      <c r="BV3159" t="s">
        <v>73408</v>
      </c>
      <c r="BW3159" t="s">
        <v>102</v>
      </c>
      <c r="BX3159" t="s">
        <v>102</v>
      </c>
      <c r="BY3159" t="s">
        <v>102</v>
      </c>
      <c r="BZ3159" t="s">
        <v>73409</v>
      </c>
      <c r="CA3159" t="s">
        <v>144</v>
      </c>
      <c r="CB3159" t="s">
        <v>1039</v>
      </c>
      <c r="CC3159" t="s">
        <v>12056</v>
      </c>
      <c r="CD3159" t="s">
        <v>73410</v>
      </c>
      <c r="CE3159" t="s">
        <v>102</v>
      </c>
    </row>
    <row r="3160" spans="1:83" x14ac:dyDescent="0.2">
      <c r="A3160" t="s">
        <v>73411</v>
      </c>
      <c r="B3160" t="s">
        <v>84</v>
      </c>
      <c r="C3160" t="s">
        <v>73412</v>
      </c>
      <c r="D3160" t="s">
        <v>73413</v>
      </c>
      <c r="E3160" t="s">
        <v>73414</v>
      </c>
      <c r="F3160" t="s">
        <v>73415</v>
      </c>
      <c r="G3160" t="s">
        <v>73416</v>
      </c>
      <c r="H3160" t="s">
        <v>73417</v>
      </c>
      <c r="I3160" t="s">
        <v>73418</v>
      </c>
      <c r="J3160" t="s">
        <v>222</v>
      </c>
      <c r="K3160" t="s">
        <v>223</v>
      </c>
      <c r="L3160" t="s">
        <v>568</v>
      </c>
      <c r="M3160" t="s">
        <v>102</v>
      </c>
      <c r="N3160" t="s">
        <v>73419</v>
      </c>
      <c r="O3160" t="s">
        <v>73420</v>
      </c>
      <c r="P3160" t="s">
        <v>24841</v>
      </c>
      <c r="Q3160" t="s">
        <v>73421</v>
      </c>
      <c r="R3160" t="s">
        <v>73422</v>
      </c>
      <c r="S3160" t="s">
        <v>73423</v>
      </c>
      <c r="T3160" t="s">
        <v>102</v>
      </c>
      <c r="U3160" t="s">
        <v>102</v>
      </c>
      <c r="V3160" t="s">
        <v>73424</v>
      </c>
      <c r="W3160" t="s">
        <v>102</v>
      </c>
      <c r="X3160" t="s">
        <v>1685</v>
      </c>
      <c r="Y3160" t="s">
        <v>7867</v>
      </c>
      <c r="Z3160" t="s">
        <v>73425</v>
      </c>
      <c r="AA3160" t="s">
        <v>108</v>
      </c>
      <c r="AB3160" t="s">
        <v>388</v>
      </c>
      <c r="AC3160" t="s">
        <v>102</v>
      </c>
      <c r="AD3160" t="s">
        <v>170</v>
      </c>
      <c r="AE3160" t="s">
        <v>102</v>
      </c>
      <c r="AF3160" t="s">
        <v>900</v>
      </c>
      <c r="AG3160" t="s">
        <v>1611</v>
      </c>
      <c r="AH3160" t="s">
        <v>2057</v>
      </c>
      <c r="AI3160" t="s">
        <v>127</v>
      </c>
      <c r="AJ3160" t="s">
        <v>102</v>
      </c>
      <c r="AK3160" t="s">
        <v>73426</v>
      </c>
      <c r="AL3160" t="s">
        <v>73427</v>
      </c>
      <c r="AM3160" t="s">
        <v>73428</v>
      </c>
      <c r="AN3160" t="s">
        <v>73429</v>
      </c>
      <c r="AO3160" t="s">
        <v>73430</v>
      </c>
      <c r="AP3160" t="s">
        <v>16605</v>
      </c>
      <c r="AQ3160" t="s">
        <v>7867</v>
      </c>
      <c r="AR3160" t="s">
        <v>102</v>
      </c>
      <c r="AS3160" t="s">
        <v>102</v>
      </c>
      <c r="AT3160" t="s">
        <v>102</v>
      </c>
      <c r="AU3160" t="s">
        <v>184</v>
      </c>
      <c r="AV3160" t="s">
        <v>73431</v>
      </c>
      <c r="AW3160" t="s">
        <v>3760</v>
      </c>
      <c r="AX3160" t="s">
        <v>6078</v>
      </c>
      <c r="AY3160" t="s">
        <v>128</v>
      </c>
      <c r="AZ3160" t="s">
        <v>133</v>
      </c>
      <c r="BA3160" t="s">
        <v>548</v>
      </c>
      <c r="BB3160" t="s">
        <v>692</v>
      </c>
      <c r="BC3160" t="s">
        <v>550</v>
      </c>
      <c r="BD3160" t="s">
        <v>202</v>
      </c>
      <c r="BE3160" t="s">
        <v>131</v>
      </c>
      <c r="BF3160" t="s">
        <v>313</v>
      </c>
      <c r="BG3160" t="s">
        <v>552</v>
      </c>
      <c r="BH3160" t="s">
        <v>550</v>
      </c>
      <c r="BI3160" t="s">
        <v>138</v>
      </c>
      <c r="BJ3160" t="s">
        <v>137</v>
      </c>
      <c r="BK3160" t="s">
        <v>137</v>
      </c>
      <c r="BL3160" t="s">
        <v>137</v>
      </c>
      <c r="BM3160" t="s">
        <v>137</v>
      </c>
      <c r="BN3160" t="s">
        <v>137</v>
      </c>
      <c r="BO3160" t="s">
        <v>137</v>
      </c>
      <c r="BP3160" t="s">
        <v>137</v>
      </c>
      <c r="BQ3160" t="s">
        <v>34563</v>
      </c>
      <c r="BR3160" t="s">
        <v>127</v>
      </c>
      <c r="BS3160" t="s">
        <v>137</v>
      </c>
      <c r="BT3160" t="s">
        <v>137</v>
      </c>
      <c r="BU3160" t="s">
        <v>137</v>
      </c>
      <c r="BV3160" t="s">
        <v>73432</v>
      </c>
      <c r="BW3160" t="s">
        <v>248</v>
      </c>
      <c r="BX3160" t="s">
        <v>102</v>
      </c>
      <c r="BY3160" t="s">
        <v>37755</v>
      </c>
      <c r="BZ3160" t="s">
        <v>73433</v>
      </c>
      <c r="CA3160" t="s">
        <v>144</v>
      </c>
      <c r="CB3160" t="s">
        <v>271</v>
      </c>
      <c r="CC3160" t="s">
        <v>145</v>
      </c>
      <c r="CD3160" t="s">
        <v>73434</v>
      </c>
      <c r="CE3160" t="s">
        <v>147</v>
      </c>
    </row>
    <row r="3161" spans="1:83" x14ac:dyDescent="0.2">
      <c r="A3161" t="s">
        <v>73435</v>
      </c>
      <c r="B3161" t="s">
        <v>84</v>
      </c>
      <c r="C3161" t="s">
        <v>73436</v>
      </c>
      <c r="D3161" t="s">
        <v>73437</v>
      </c>
      <c r="E3161" t="s">
        <v>73438</v>
      </c>
      <c r="F3161" t="s">
        <v>73439</v>
      </c>
      <c r="G3161" t="s">
        <v>73440</v>
      </c>
      <c r="H3161" t="s">
        <v>73441</v>
      </c>
      <c r="I3161" t="s">
        <v>73442</v>
      </c>
      <c r="J3161" t="s">
        <v>222</v>
      </c>
      <c r="K3161" t="s">
        <v>223</v>
      </c>
      <c r="L3161" t="s">
        <v>5828</v>
      </c>
      <c r="M3161" t="s">
        <v>102</v>
      </c>
      <c r="N3161" t="s">
        <v>73443</v>
      </c>
      <c r="O3161" t="s">
        <v>73444</v>
      </c>
      <c r="P3161" t="s">
        <v>73445</v>
      </c>
      <c r="Q3161" t="s">
        <v>73446</v>
      </c>
      <c r="R3161" t="s">
        <v>73447</v>
      </c>
      <c r="S3161" t="s">
        <v>73448</v>
      </c>
      <c r="T3161" t="s">
        <v>102</v>
      </c>
      <c r="U3161" t="s">
        <v>73449</v>
      </c>
      <c r="V3161" t="s">
        <v>73450</v>
      </c>
      <c r="W3161" t="s">
        <v>102</v>
      </c>
      <c r="X3161" t="s">
        <v>234</v>
      </c>
      <c r="Y3161" t="s">
        <v>73451</v>
      </c>
      <c r="Z3161" t="s">
        <v>73452</v>
      </c>
      <c r="AA3161" t="s">
        <v>294</v>
      </c>
      <c r="AB3161" t="s">
        <v>102</v>
      </c>
      <c r="AC3161" t="s">
        <v>102</v>
      </c>
      <c r="AD3161" t="s">
        <v>238</v>
      </c>
      <c r="AE3161" t="s">
        <v>102</v>
      </c>
      <c r="AF3161" t="s">
        <v>5838</v>
      </c>
      <c r="AG3161" t="s">
        <v>4603</v>
      </c>
      <c r="AH3161" t="s">
        <v>12107</v>
      </c>
      <c r="AI3161" t="s">
        <v>102</v>
      </c>
      <c r="AJ3161" t="s">
        <v>102</v>
      </c>
      <c r="AK3161" t="s">
        <v>73453</v>
      </c>
      <c r="AL3161" t="s">
        <v>73454</v>
      </c>
      <c r="AM3161" t="s">
        <v>73455</v>
      </c>
      <c r="AN3161" t="s">
        <v>73456</v>
      </c>
      <c r="AO3161" t="s">
        <v>73457</v>
      </c>
      <c r="AP3161" t="s">
        <v>73458</v>
      </c>
      <c r="AQ3161" t="s">
        <v>73451</v>
      </c>
      <c r="AR3161" t="s">
        <v>73459</v>
      </c>
      <c r="AS3161" t="s">
        <v>250</v>
      </c>
      <c r="AT3161" t="s">
        <v>1319</v>
      </c>
      <c r="AU3161" t="s">
        <v>54895</v>
      </c>
      <c r="AV3161" t="s">
        <v>102</v>
      </c>
      <c r="AW3161" t="s">
        <v>3310</v>
      </c>
      <c r="AX3161" t="s">
        <v>7702</v>
      </c>
      <c r="AY3161" t="s">
        <v>133</v>
      </c>
      <c r="AZ3161" t="s">
        <v>133</v>
      </c>
      <c r="BA3161" t="s">
        <v>417</v>
      </c>
      <c r="BB3161" t="s">
        <v>313</v>
      </c>
      <c r="BC3161" t="s">
        <v>648</v>
      </c>
      <c r="BD3161" t="s">
        <v>138</v>
      </c>
      <c r="BE3161" t="s">
        <v>127</v>
      </c>
      <c r="BF3161" t="s">
        <v>260</v>
      </c>
      <c r="BG3161" t="s">
        <v>131</v>
      </c>
      <c r="BH3161" t="s">
        <v>132</v>
      </c>
      <c r="BI3161" t="s">
        <v>133</v>
      </c>
      <c r="BJ3161" t="s">
        <v>137</v>
      </c>
      <c r="BK3161" t="s">
        <v>137</v>
      </c>
      <c r="BL3161" t="s">
        <v>137</v>
      </c>
      <c r="BM3161" t="s">
        <v>137</v>
      </c>
      <c r="BN3161" t="s">
        <v>137</v>
      </c>
      <c r="BO3161" t="s">
        <v>137</v>
      </c>
      <c r="BP3161" t="s">
        <v>137</v>
      </c>
      <c r="BQ3161" t="s">
        <v>60749</v>
      </c>
      <c r="BR3161" t="s">
        <v>137</v>
      </c>
      <c r="BS3161" t="s">
        <v>137</v>
      </c>
      <c r="BT3161" t="s">
        <v>137</v>
      </c>
      <c r="BU3161" t="s">
        <v>315</v>
      </c>
      <c r="BV3161" t="s">
        <v>73460</v>
      </c>
      <c r="BW3161" t="s">
        <v>102</v>
      </c>
      <c r="BX3161" t="s">
        <v>102</v>
      </c>
      <c r="BY3161" t="s">
        <v>102</v>
      </c>
      <c r="BZ3161" t="s">
        <v>73461</v>
      </c>
      <c r="CA3161" t="s">
        <v>144</v>
      </c>
      <c r="CB3161" t="s">
        <v>701</v>
      </c>
      <c r="CC3161" t="s">
        <v>102</v>
      </c>
      <c r="CD3161" t="s">
        <v>73462</v>
      </c>
      <c r="CE3161" t="s">
        <v>102</v>
      </c>
    </row>
    <row r="3162" spans="1:83" x14ac:dyDescent="0.2">
      <c r="A3162" t="s">
        <v>73463</v>
      </c>
      <c r="B3162" t="s">
        <v>560</v>
      </c>
      <c r="C3162" t="s">
        <v>73464</v>
      </c>
      <c r="D3162" t="s">
        <v>73465</v>
      </c>
      <c r="E3162" t="s">
        <v>73466</v>
      </c>
      <c r="F3162" t="s">
        <v>73467</v>
      </c>
      <c r="G3162" t="s">
        <v>73468</v>
      </c>
      <c r="H3162" t="s">
        <v>73469</v>
      </c>
      <c r="I3162" t="s">
        <v>73470</v>
      </c>
      <c r="J3162" t="s">
        <v>92</v>
      </c>
      <c r="K3162" t="s">
        <v>3215</v>
      </c>
      <c r="L3162" t="s">
        <v>73471</v>
      </c>
      <c r="M3162" t="s">
        <v>73472</v>
      </c>
      <c r="N3162" t="s">
        <v>102</v>
      </c>
      <c r="O3162" t="s">
        <v>73473</v>
      </c>
      <c r="P3162" t="s">
        <v>2518</v>
      </c>
      <c r="Q3162" t="s">
        <v>73474</v>
      </c>
      <c r="R3162" t="s">
        <v>73475</v>
      </c>
      <c r="S3162" t="s">
        <v>73476</v>
      </c>
      <c r="T3162" t="s">
        <v>102</v>
      </c>
      <c r="U3162" t="s">
        <v>102</v>
      </c>
      <c r="V3162" t="s">
        <v>102</v>
      </c>
      <c r="W3162" t="s">
        <v>102</v>
      </c>
      <c r="X3162" t="s">
        <v>578</v>
      </c>
      <c r="Y3162" t="s">
        <v>73477</v>
      </c>
      <c r="Z3162" t="s">
        <v>73478</v>
      </c>
      <c r="AA3162" t="s">
        <v>1608</v>
      </c>
      <c r="AB3162" t="s">
        <v>102</v>
      </c>
      <c r="AC3162" t="s">
        <v>73479</v>
      </c>
      <c r="AD3162" t="s">
        <v>102</v>
      </c>
      <c r="AE3162" t="s">
        <v>102</v>
      </c>
      <c r="AF3162" t="s">
        <v>73480</v>
      </c>
      <c r="AG3162" t="s">
        <v>2883</v>
      </c>
      <c r="AH3162" t="s">
        <v>1733</v>
      </c>
      <c r="AI3162" t="s">
        <v>102</v>
      </c>
      <c r="AJ3162" t="s">
        <v>102</v>
      </c>
      <c r="AK3162" t="s">
        <v>102</v>
      </c>
      <c r="AL3162" t="s">
        <v>102</v>
      </c>
      <c r="AM3162" t="s">
        <v>73481</v>
      </c>
      <c r="AN3162" t="s">
        <v>73482</v>
      </c>
      <c r="AO3162" t="s">
        <v>73483</v>
      </c>
      <c r="AP3162" t="s">
        <v>73484</v>
      </c>
      <c r="AQ3162" t="s">
        <v>73477</v>
      </c>
      <c r="AR3162" t="s">
        <v>73485</v>
      </c>
      <c r="AS3162" t="s">
        <v>73486</v>
      </c>
      <c r="AT3162" t="s">
        <v>73487</v>
      </c>
      <c r="AU3162" t="s">
        <v>352</v>
      </c>
      <c r="AV3162" t="s">
        <v>1548</v>
      </c>
      <c r="AW3162" t="s">
        <v>1202</v>
      </c>
      <c r="AX3162" t="s">
        <v>773</v>
      </c>
      <c r="AY3162" t="s">
        <v>2998</v>
      </c>
      <c r="AZ3162" t="s">
        <v>965</v>
      </c>
      <c r="BA3162" t="s">
        <v>200</v>
      </c>
      <c r="BB3162" t="s">
        <v>313</v>
      </c>
      <c r="BC3162" t="s">
        <v>311</v>
      </c>
      <c r="BD3162" t="s">
        <v>311</v>
      </c>
      <c r="BE3162" t="s">
        <v>132</v>
      </c>
      <c r="BF3162" t="s">
        <v>132</v>
      </c>
      <c r="BG3162" t="s">
        <v>133</v>
      </c>
      <c r="BH3162" t="s">
        <v>137</v>
      </c>
      <c r="BI3162" t="s">
        <v>137</v>
      </c>
      <c r="BJ3162" t="s">
        <v>311</v>
      </c>
      <c r="BK3162" t="s">
        <v>311</v>
      </c>
      <c r="BL3162" t="s">
        <v>132</v>
      </c>
      <c r="BM3162" t="s">
        <v>132</v>
      </c>
      <c r="BN3162" t="s">
        <v>315</v>
      </c>
      <c r="BO3162" t="s">
        <v>137</v>
      </c>
      <c r="BP3162" t="s">
        <v>137</v>
      </c>
      <c r="BQ3162" t="s">
        <v>1919</v>
      </c>
      <c r="BR3162" t="s">
        <v>128</v>
      </c>
      <c r="BS3162" t="s">
        <v>137</v>
      </c>
      <c r="BT3162" t="s">
        <v>129</v>
      </c>
      <c r="BU3162" t="s">
        <v>695</v>
      </c>
      <c r="BV3162" t="s">
        <v>73488</v>
      </c>
      <c r="BW3162" t="s">
        <v>102</v>
      </c>
      <c r="BX3162" t="s">
        <v>102</v>
      </c>
      <c r="BY3162" t="s">
        <v>102</v>
      </c>
      <c r="BZ3162" t="s">
        <v>73489</v>
      </c>
      <c r="CA3162" t="s">
        <v>144</v>
      </c>
      <c r="CB3162" t="s">
        <v>210</v>
      </c>
      <c r="CC3162" t="s">
        <v>4654</v>
      </c>
      <c r="CD3162" t="s">
        <v>73490</v>
      </c>
      <c r="CE3162" t="s">
        <v>3206</v>
      </c>
    </row>
    <row r="3163" spans="1:83" x14ac:dyDescent="0.2">
      <c r="A3163" t="s">
        <v>73491</v>
      </c>
      <c r="B3163" t="s">
        <v>9984</v>
      </c>
      <c r="C3163" t="s">
        <v>73492</v>
      </c>
      <c r="D3163" t="s">
        <v>73493</v>
      </c>
      <c r="E3163" t="s">
        <v>73494</v>
      </c>
      <c r="F3163" t="s">
        <v>73495</v>
      </c>
      <c r="G3163" t="s">
        <v>73496</v>
      </c>
      <c r="H3163" t="s">
        <v>73497</v>
      </c>
      <c r="I3163" t="s">
        <v>73498</v>
      </c>
      <c r="J3163" t="s">
        <v>92</v>
      </c>
      <c r="K3163" t="s">
        <v>620</v>
      </c>
      <c r="L3163" t="s">
        <v>621</v>
      </c>
      <c r="M3163" t="s">
        <v>73499</v>
      </c>
      <c r="N3163" t="s">
        <v>73500</v>
      </c>
      <c r="O3163" t="s">
        <v>73501</v>
      </c>
      <c r="P3163" t="s">
        <v>3524</v>
      </c>
      <c r="Q3163" t="s">
        <v>73502</v>
      </c>
      <c r="R3163" t="s">
        <v>73503</v>
      </c>
      <c r="S3163" t="s">
        <v>73504</v>
      </c>
      <c r="T3163" t="s">
        <v>102</v>
      </c>
      <c r="U3163" t="s">
        <v>102</v>
      </c>
      <c r="V3163" t="s">
        <v>102</v>
      </c>
      <c r="W3163" t="s">
        <v>102</v>
      </c>
      <c r="X3163" t="s">
        <v>385</v>
      </c>
      <c r="Y3163" t="s">
        <v>73505</v>
      </c>
      <c r="Z3163" t="s">
        <v>73506</v>
      </c>
      <c r="AA3163" t="s">
        <v>294</v>
      </c>
      <c r="AB3163" t="s">
        <v>102</v>
      </c>
      <c r="AC3163" t="s">
        <v>102</v>
      </c>
      <c r="AD3163" t="s">
        <v>238</v>
      </c>
      <c r="AE3163" t="s">
        <v>102</v>
      </c>
      <c r="AF3163" t="s">
        <v>73507</v>
      </c>
      <c r="AG3163" t="s">
        <v>2056</v>
      </c>
      <c r="AH3163" t="s">
        <v>299</v>
      </c>
      <c r="AI3163" t="s">
        <v>102</v>
      </c>
      <c r="AJ3163" t="s">
        <v>102</v>
      </c>
      <c r="AK3163" t="s">
        <v>73508</v>
      </c>
      <c r="AL3163" t="s">
        <v>73509</v>
      </c>
      <c r="AM3163" t="s">
        <v>73510</v>
      </c>
      <c r="AN3163" t="s">
        <v>73511</v>
      </c>
      <c r="AO3163" t="s">
        <v>73512</v>
      </c>
      <c r="AP3163" t="s">
        <v>32002</v>
      </c>
      <c r="AQ3163" t="s">
        <v>73505</v>
      </c>
      <c r="AR3163" t="s">
        <v>102</v>
      </c>
      <c r="AS3163" t="s">
        <v>102</v>
      </c>
      <c r="AT3163" t="s">
        <v>102</v>
      </c>
      <c r="AU3163" t="s">
        <v>29932</v>
      </c>
      <c r="AV3163" t="s">
        <v>25175</v>
      </c>
      <c r="AW3163" t="s">
        <v>2921</v>
      </c>
      <c r="AX3163" t="s">
        <v>2921</v>
      </c>
      <c r="AY3163" t="s">
        <v>1703</v>
      </c>
      <c r="AZ3163" t="s">
        <v>462</v>
      </c>
      <c r="BA3163" t="s">
        <v>550</v>
      </c>
      <c r="BB3163" t="s">
        <v>138</v>
      </c>
      <c r="BC3163" t="s">
        <v>137</v>
      </c>
      <c r="BD3163" t="s">
        <v>137</v>
      </c>
      <c r="BE3163" t="s">
        <v>137</v>
      </c>
      <c r="BF3163" t="s">
        <v>137</v>
      </c>
      <c r="BG3163" t="s">
        <v>129</v>
      </c>
      <c r="BH3163" t="s">
        <v>133</v>
      </c>
      <c r="BI3163" t="s">
        <v>137</v>
      </c>
      <c r="BJ3163" t="s">
        <v>137</v>
      </c>
      <c r="BK3163" t="s">
        <v>137</v>
      </c>
      <c r="BL3163" t="s">
        <v>137</v>
      </c>
      <c r="BM3163" t="s">
        <v>137</v>
      </c>
      <c r="BN3163" t="s">
        <v>132</v>
      </c>
      <c r="BO3163" t="s">
        <v>315</v>
      </c>
      <c r="BP3163" t="s">
        <v>137</v>
      </c>
      <c r="BQ3163" t="s">
        <v>2530</v>
      </c>
      <c r="BR3163" t="s">
        <v>137</v>
      </c>
      <c r="BS3163" t="s">
        <v>137</v>
      </c>
      <c r="BT3163" t="s">
        <v>137</v>
      </c>
      <c r="BU3163" t="s">
        <v>137</v>
      </c>
      <c r="BV3163" t="s">
        <v>48450</v>
      </c>
      <c r="BW3163" t="s">
        <v>102</v>
      </c>
      <c r="BX3163" t="s">
        <v>102</v>
      </c>
      <c r="BY3163" t="s">
        <v>102</v>
      </c>
      <c r="BZ3163" t="s">
        <v>5721</v>
      </c>
      <c r="CA3163" t="s">
        <v>144</v>
      </c>
      <c r="CB3163" t="s">
        <v>130</v>
      </c>
      <c r="CC3163" t="s">
        <v>102</v>
      </c>
      <c r="CD3163" t="s">
        <v>73513</v>
      </c>
      <c r="CE3163" t="s">
        <v>102</v>
      </c>
    </row>
    <row r="3164" spans="1:83" x14ac:dyDescent="0.2">
      <c r="A3164" t="s">
        <v>73514</v>
      </c>
      <c r="B3164" t="s">
        <v>84</v>
      </c>
      <c r="C3164" t="s">
        <v>73515</v>
      </c>
      <c r="D3164" t="s">
        <v>73516</v>
      </c>
      <c r="E3164" t="s">
        <v>73517</v>
      </c>
      <c r="F3164" t="s">
        <v>73518</v>
      </c>
      <c r="G3164" t="s">
        <v>73519</v>
      </c>
      <c r="H3164" t="s">
        <v>73520</v>
      </c>
      <c r="I3164" t="s">
        <v>73521</v>
      </c>
      <c r="J3164" t="s">
        <v>92</v>
      </c>
      <c r="K3164" t="s">
        <v>93</v>
      </c>
      <c r="L3164" t="s">
        <v>94</v>
      </c>
      <c r="M3164" t="s">
        <v>102</v>
      </c>
      <c r="N3164" t="s">
        <v>73522</v>
      </c>
      <c r="O3164" t="s">
        <v>73523</v>
      </c>
      <c r="P3164" t="s">
        <v>3084</v>
      </c>
      <c r="Q3164" t="s">
        <v>73524</v>
      </c>
      <c r="R3164" t="s">
        <v>73525</v>
      </c>
      <c r="S3164" t="s">
        <v>73526</v>
      </c>
      <c r="T3164" t="s">
        <v>102</v>
      </c>
      <c r="U3164" t="s">
        <v>73527</v>
      </c>
      <c r="V3164" t="s">
        <v>102</v>
      </c>
      <c r="W3164" t="s">
        <v>102</v>
      </c>
      <c r="X3164" t="s">
        <v>578</v>
      </c>
      <c r="Y3164" t="s">
        <v>73528</v>
      </c>
      <c r="Z3164" t="s">
        <v>73529</v>
      </c>
      <c r="AA3164" t="s">
        <v>1608</v>
      </c>
      <c r="AB3164" t="s">
        <v>102</v>
      </c>
      <c r="AC3164" t="s">
        <v>102</v>
      </c>
      <c r="AD3164" t="s">
        <v>102</v>
      </c>
      <c r="AE3164" t="s">
        <v>102</v>
      </c>
      <c r="AF3164" t="s">
        <v>110</v>
      </c>
      <c r="AG3164" t="s">
        <v>2306</v>
      </c>
      <c r="AH3164" t="s">
        <v>536</v>
      </c>
      <c r="AI3164" t="s">
        <v>102</v>
      </c>
      <c r="AJ3164" t="s">
        <v>102</v>
      </c>
      <c r="AK3164" t="s">
        <v>73530</v>
      </c>
      <c r="AL3164" t="s">
        <v>102</v>
      </c>
      <c r="AM3164" t="s">
        <v>73531</v>
      </c>
      <c r="AN3164" t="s">
        <v>73532</v>
      </c>
      <c r="AO3164" t="s">
        <v>73533</v>
      </c>
      <c r="AP3164" t="s">
        <v>58713</v>
      </c>
      <c r="AQ3164" t="s">
        <v>73528</v>
      </c>
      <c r="AR3164" t="s">
        <v>102</v>
      </c>
      <c r="AS3164" t="s">
        <v>102</v>
      </c>
      <c r="AT3164" t="s">
        <v>102</v>
      </c>
      <c r="AU3164" t="s">
        <v>7297</v>
      </c>
      <c r="AV3164" t="s">
        <v>15229</v>
      </c>
      <c r="AW3164" t="s">
        <v>693</v>
      </c>
      <c r="AX3164" t="s">
        <v>602</v>
      </c>
      <c r="AY3164" t="s">
        <v>819</v>
      </c>
      <c r="AZ3164" t="s">
        <v>1922</v>
      </c>
      <c r="BA3164" t="s">
        <v>359</v>
      </c>
      <c r="BB3164" t="s">
        <v>138</v>
      </c>
      <c r="BC3164" t="s">
        <v>137</v>
      </c>
      <c r="BD3164" t="s">
        <v>137</v>
      </c>
      <c r="BE3164" t="s">
        <v>137</v>
      </c>
      <c r="BF3164" t="s">
        <v>137</v>
      </c>
      <c r="BG3164" t="s">
        <v>315</v>
      </c>
      <c r="BH3164" t="s">
        <v>137</v>
      </c>
      <c r="BI3164" t="s">
        <v>137</v>
      </c>
      <c r="BJ3164" t="s">
        <v>137</v>
      </c>
      <c r="BK3164" t="s">
        <v>137</v>
      </c>
      <c r="BL3164" t="s">
        <v>137</v>
      </c>
      <c r="BM3164" t="s">
        <v>137</v>
      </c>
      <c r="BN3164" t="s">
        <v>137</v>
      </c>
      <c r="BO3164" t="s">
        <v>137</v>
      </c>
      <c r="BP3164" t="s">
        <v>137</v>
      </c>
      <c r="BQ3164" t="s">
        <v>127</v>
      </c>
      <c r="BR3164" t="s">
        <v>315</v>
      </c>
      <c r="BS3164" t="s">
        <v>137</v>
      </c>
      <c r="BT3164" t="s">
        <v>315</v>
      </c>
      <c r="BU3164" t="s">
        <v>137</v>
      </c>
      <c r="BV3164" t="s">
        <v>73534</v>
      </c>
      <c r="BW3164" t="s">
        <v>33965</v>
      </c>
      <c r="BX3164" t="s">
        <v>33965</v>
      </c>
      <c r="BY3164" t="s">
        <v>102</v>
      </c>
      <c r="BZ3164" t="s">
        <v>34235</v>
      </c>
      <c r="CA3164" t="s">
        <v>144</v>
      </c>
      <c r="CB3164" t="s">
        <v>131</v>
      </c>
      <c r="CC3164" t="s">
        <v>145</v>
      </c>
      <c r="CD3164" t="s">
        <v>73535</v>
      </c>
      <c r="CE3164" t="s">
        <v>147</v>
      </c>
    </row>
    <row r="3165" spans="1:83" x14ac:dyDescent="0.2">
      <c r="A3165" t="s">
        <v>73536</v>
      </c>
      <c r="B3165" t="s">
        <v>84</v>
      </c>
      <c r="C3165" t="s">
        <v>73537</v>
      </c>
      <c r="D3165" t="s">
        <v>73538</v>
      </c>
      <c r="E3165" t="s">
        <v>73539</v>
      </c>
      <c r="F3165" t="s">
        <v>73540</v>
      </c>
      <c r="G3165" t="s">
        <v>52599</v>
      </c>
      <c r="H3165" t="s">
        <v>52600</v>
      </c>
      <c r="I3165" t="s">
        <v>52601</v>
      </c>
      <c r="J3165" t="s">
        <v>92</v>
      </c>
      <c r="K3165" t="s">
        <v>93</v>
      </c>
      <c r="L3165" t="s">
        <v>22017</v>
      </c>
      <c r="M3165" t="s">
        <v>102</v>
      </c>
      <c r="N3165" t="s">
        <v>73541</v>
      </c>
      <c r="O3165" t="s">
        <v>73542</v>
      </c>
      <c r="P3165" t="s">
        <v>4895</v>
      </c>
      <c r="Q3165" t="s">
        <v>73543</v>
      </c>
      <c r="R3165" t="s">
        <v>73544</v>
      </c>
      <c r="S3165" t="s">
        <v>73545</v>
      </c>
      <c r="T3165" t="s">
        <v>102</v>
      </c>
      <c r="U3165" t="s">
        <v>102</v>
      </c>
      <c r="V3165" t="s">
        <v>73546</v>
      </c>
      <c r="W3165" t="s">
        <v>102</v>
      </c>
      <c r="X3165" t="s">
        <v>578</v>
      </c>
      <c r="Y3165" t="s">
        <v>73547</v>
      </c>
      <c r="Z3165" t="s">
        <v>73548</v>
      </c>
      <c r="AA3165" t="s">
        <v>1608</v>
      </c>
      <c r="AB3165" t="s">
        <v>102</v>
      </c>
      <c r="AC3165" t="s">
        <v>109</v>
      </c>
      <c r="AD3165" t="s">
        <v>102</v>
      </c>
      <c r="AE3165" t="s">
        <v>102</v>
      </c>
      <c r="AF3165" t="s">
        <v>73549</v>
      </c>
      <c r="AG3165" t="s">
        <v>7757</v>
      </c>
      <c r="AH3165" t="s">
        <v>536</v>
      </c>
      <c r="AI3165" t="s">
        <v>127</v>
      </c>
      <c r="AJ3165" t="s">
        <v>102</v>
      </c>
      <c r="AK3165" t="s">
        <v>102</v>
      </c>
      <c r="AL3165" t="s">
        <v>73550</v>
      </c>
      <c r="AM3165" t="s">
        <v>73551</v>
      </c>
      <c r="AN3165" t="s">
        <v>73552</v>
      </c>
      <c r="AO3165" t="s">
        <v>73553</v>
      </c>
      <c r="AP3165" t="s">
        <v>18039</v>
      </c>
      <c r="AQ3165" t="s">
        <v>73547</v>
      </c>
      <c r="AR3165" t="s">
        <v>102</v>
      </c>
      <c r="AS3165" t="s">
        <v>102</v>
      </c>
      <c r="AT3165" t="s">
        <v>102</v>
      </c>
      <c r="AU3165" t="s">
        <v>2732</v>
      </c>
      <c r="AV3165" t="s">
        <v>73554</v>
      </c>
      <c r="AW3165" t="s">
        <v>548</v>
      </c>
      <c r="AX3165" t="s">
        <v>257</v>
      </c>
      <c r="AY3165" t="s">
        <v>913</v>
      </c>
      <c r="AZ3165" t="s">
        <v>1204</v>
      </c>
      <c r="BA3165" t="s">
        <v>271</v>
      </c>
      <c r="BB3165" t="s">
        <v>201</v>
      </c>
      <c r="BC3165" t="s">
        <v>137</v>
      </c>
      <c r="BD3165" t="s">
        <v>137</v>
      </c>
      <c r="BE3165" t="s">
        <v>137</v>
      </c>
      <c r="BF3165" t="s">
        <v>137</v>
      </c>
      <c r="BG3165" t="s">
        <v>137</v>
      </c>
      <c r="BH3165" t="s">
        <v>137</v>
      </c>
      <c r="BI3165" t="s">
        <v>137</v>
      </c>
      <c r="BJ3165" t="s">
        <v>137</v>
      </c>
      <c r="BK3165" t="s">
        <v>137</v>
      </c>
      <c r="BL3165" t="s">
        <v>137</v>
      </c>
      <c r="BM3165" t="s">
        <v>137</v>
      </c>
      <c r="BN3165" t="s">
        <v>137</v>
      </c>
      <c r="BO3165" t="s">
        <v>137</v>
      </c>
      <c r="BP3165" t="s">
        <v>137</v>
      </c>
      <c r="BQ3165" t="s">
        <v>136</v>
      </c>
      <c r="BR3165" t="s">
        <v>315</v>
      </c>
      <c r="BS3165" t="s">
        <v>137</v>
      </c>
      <c r="BT3165" t="s">
        <v>315</v>
      </c>
      <c r="BU3165" t="s">
        <v>137</v>
      </c>
      <c r="BV3165" t="s">
        <v>48287</v>
      </c>
      <c r="BW3165" t="s">
        <v>19474</v>
      </c>
      <c r="BX3165" t="s">
        <v>19474</v>
      </c>
      <c r="BY3165" t="s">
        <v>19474</v>
      </c>
      <c r="BZ3165" t="s">
        <v>52613</v>
      </c>
      <c r="CA3165" t="s">
        <v>144</v>
      </c>
      <c r="CB3165" t="s">
        <v>127</v>
      </c>
      <c r="CC3165" t="s">
        <v>12056</v>
      </c>
      <c r="CD3165" t="s">
        <v>73555</v>
      </c>
      <c r="CE3165" t="s">
        <v>102</v>
      </c>
    </row>
    <row r="3166" spans="1:83" x14ac:dyDescent="0.2">
      <c r="A3166" t="s">
        <v>73556</v>
      </c>
      <c r="B3166" t="s">
        <v>560</v>
      </c>
      <c r="C3166" t="s">
        <v>73557</v>
      </c>
      <c r="D3166" t="s">
        <v>73558</v>
      </c>
      <c r="E3166" t="s">
        <v>73559</v>
      </c>
      <c r="F3166" t="s">
        <v>102</v>
      </c>
      <c r="G3166" t="s">
        <v>73560</v>
      </c>
      <c r="H3166" t="s">
        <v>73561</v>
      </c>
      <c r="I3166" t="s">
        <v>73562</v>
      </c>
      <c r="J3166" t="s">
        <v>92</v>
      </c>
      <c r="K3166" t="s">
        <v>93</v>
      </c>
      <c r="L3166" t="s">
        <v>94</v>
      </c>
      <c r="M3166" t="s">
        <v>73563</v>
      </c>
      <c r="N3166" t="s">
        <v>73564</v>
      </c>
      <c r="O3166" t="s">
        <v>73565</v>
      </c>
      <c r="P3166" t="s">
        <v>73566</v>
      </c>
      <c r="Q3166" t="s">
        <v>73567</v>
      </c>
      <c r="R3166" t="s">
        <v>73568</v>
      </c>
      <c r="S3166" t="s">
        <v>73569</v>
      </c>
      <c r="T3166" t="s">
        <v>102</v>
      </c>
      <c r="U3166" t="s">
        <v>102</v>
      </c>
      <c r="V3166" t="s">
        <v>102</v>
      </c>
      <c r="W3166" t="s">
        <v>102</v>
      </c>
      <c r="X3166" t="s">
        <v>578</v>
      </c>
      <c r="Y3166" t="s">
        <v>73570</v>
      </c>
      <c r="Z3166" t="s">
        <v>73571</v>
      </c>
      <c r="AA3166" t="s">
        <v>1608</v>
      </c>
      <c r="AB3166" t="s">
        <v>102</v>
      </c>
      <c r="AC3166" t="s">
        <v>102</v>
      </c>
      <c r="AD3166" t="s">
        <v>102</v>
      </c>
      <c r="AE3166" t="s">
        <v>102</v>
      </c>
      <c r="AF3166" t="s">
        <v>110</v>
      </c>
      <c r="AG3166" t="s">
        <v>447</v>
      </c>
      <c r="AH3166" t="s">
        <v>1733</v>
      </c>
      <c r="AI3166" t="s">
        <v>314</v>
      </c>
      <c r="AJ3166" t="s">
        <v>102</v>
      </c>
      <c r="AK3166" t="s">
        <v>102</v>
      </c>
      <c r="AL3166" t="s">
        <v>73572</v>
      </c>
      <c r="AM3166" t="s">
        <v>73573</v>
      </c>
      <c r="AN3166" t="s">
        <v>73574</v>
      </c>
      <c r="AO3166" t="s">
        <v>73575</v>
      </c>
      <c r="AP3166" t="s">
        <v>30324</v>
      </c>
      <c r="AQ3166" t="s">
        <v>73570</v>
      </c>
      <c r="AR3166" t="s">
        <v>102</v>
      </c>
      <c r="AS3166" t="s">
        <v>102</v>
      </c>
      <c r="AT3166" t="s">
        <v>102</v>
      </c>
      <c r="AU3166" t="s">
        <v>184</v>
      </c>
      <c r="AV3166" t="s">
        <v>1548</v>
      </c>
      <c r="AW3166" t="s">
        <v>365</v>
      </c>
      <c r="AX3166" t="s">
        <v>701</v>
      </c>
      <c r="AY3166" t="s">
        <v>602</v>
      </c>
      <c r="AZ3166" t="s">
        <v>1397</v>
      </c>
      <c r="BA3166" t="s">
        <v>313</v>
      </c>
      <c r="BB3166" t="s">
        <v>695</v>
      </c>
      <c r="BC3166" t="s">
        <v>315</v>
      </c>
      <c r="BD3166" t="s">
        <v>315</v>
      </c>
      <c r="BE3166" t="s">
        <v>137</v>
      </c>
      <c r="BF3166" t="s">
        <v>137</v>
      </c>
      <c r="BG3166" t="s">
        <v>137</v>
      </c>
      <c r="BH3166" t="s">
        <v>137</v>
      </c>
      <c r="BI3166" t="s">
        <v>137</v>
      </c>
      <c r="BJ3166" t="s">
        <v>315</v>
      </c>
      <c r="BK3166" t="s">
        <v>315</v>
      </c>
      <c r="BL3166" t="s">
        <v>137</v>
      </c>
      <c r="BM3166" t="s">
        <v>137</v>
      </c>
      <c r="BN3166" t="s">
        <v>137</v>
      </c>
      <c r="BO3166" t="s">
        <v>137</v>
      </c>
      <c r="BP3166" t="s">
        <v>137</v>
      </c>
      <c r="BQ3166" t="s">
        <v>198</v>
      </c>
      <c r="BR3166" t="s">
        <v>132</v>
      </c>
      <c r="BS3166" t="s">
        <v>137</v>
      </c>
      <c r="BT3166" t="s">
        <v>133</v>
      </c>
      <c r="BU3166" t="s">
        <v>137</v>
      </c>
      <c r="BV3166" t="s">
        <v>73576</v>
      </c>
      <c r="BW3166" t="s">
        <v>52021</v>
      </c>
      <c r="BX3166" t="s">
        <v>73577</v>
      </c>
      <c r="BY3166" t="s">
        <v>52021</v>
      </c>
      <c r="BZ3166" t="s">
        <v>73578</v>
      </c>
      <c r="CA3166" t="s">
        <v>144</v>
      </c>
      <c r="CB3166" t="s">
        <v>550</v>
      </c>
      <c r="CC3166" t="s">
        <v>211</v>
      </c>
      <c r="CD3166" t="s">
        <v>73579</v>
      </c>
      <c r="CE3166" t="s">
        <v>102</v>
      </c>
    </row>
    <row r="3167" spans="1:83" x14ac:dyDescent="0.2">
      <c r="A3167" t="s">
        <v>73580</v>
      </c>
      <c r="B3167" t="s">
        <v>4543</v>
      </c>
      <c r="C3167" t="s">
        <v>73581</v>
      </c>
      <c r="D3167" t="s">
        <v>73582</v>
      </c>
      <c r="E3167" t="s">
        <v>73583</v>
      </c>
      <c r="F3167" t="s">
        <v>73584</v>
      </c>
      <c r="G3167" t="s">
        <v>73585</v>
      </c>
      <c r="H3167" t="s">
        <v>73586</v>
      </c>
      <c r="I3167" t="s">
        <v>73587</v>
      </c>
      <c r="J3167" t="s">
        <v>222</v>
      </c>
      <c r="K3167" t="s">
        <v>223</v>
      </c>
      <c r="L3167" t="s">
        <v>568</v>
      </c>
      <c r="M3167" t="s">
        <v>102</v>
      </c>
      <c r="N3167" t="s">
        <v>73588</v>
      </c>
      <c r="O3167" t="s">
        <v>73589</v>
      </c>
      <c r="P3167" t="s">
        <v>73590</v>
      </c>
      <c r="Q3167" t="s">
        <v>73591</v>
      </c>
      <c r="R3167" t="s">
        <v>73592</v>
      </c>
      <c r="S3167" t="s">
        <v>73593</v>
      </c>
      <c r="T3167" t="s">
        <v>102</v>
      </c>
      <c r="U3167" t="s">
        <v>102</v>
      </c>
      <c r="V3167" t="s">
        <v>102</v>
      </c>
      <c r="W3167" t="s">
        <v>73594</v>
      </c>
      <c r="X3167" t="s">
        <v>532</v>
      </c>
      <c r="Y3167" t="s">
        <v>12357</v>
      </c>
      <c r="Z3167" t="s">
        <v>73595</v>
      </c>
      <c r="AA3167" t="s">
        <v>1271</v>
      </c>
      <c r="AB3167" t="s">
        <v>102</v>
      </c>
      <c r="AC3167" t="s">
        <v>73596</v>
      </c>
      <c r="AD3167" t="s">
        <v>170</v>
      </c>
      <c r="AE3167" t="s">
        <v>852</v>
      </c>
      <c r="AF3167" t="s">
        <v>73597</v>
      </c>
      <c r="AG3167" t="s">
        <v>102</v>
      </c>
      <c r="AH3167" t="s">
        <v>1066</v>
      </c>
      <c r="AI3167" t="s">
        <v>311</v>
      </c>
      <c r="AJ3167" t="s">
        <v>102</v>
      </c>
      <c r="AK3167" t="s">
        <v>73598</v>
      </c>
      <c r="AL3167" t="s">
        <v>73599</v>
      </c>
      <c r="AM3167" t="s">
        <v>73600</v>
      </c>
      <c r="AN3167" t="s">
        <v>73601</v>
      </c>
      <c r="AO3167" t="s">
        <v>73602</v>
      </c>
      <c r="AP3167" t="s">
        <v>49504</v>
      </c>
      <c r="AQ3167" t="s">
        <v>12357</v>
      </c>
      <c r="AR3167" t="s">
        <v>73603</v>
      </c>
      <c r="AS3167" t="s">
        <v>250</v>
      </c>
      <c r="AT3167" t="s">
        <v>1319</v>
      </c>
      <c r="AU3167" t="s">
        <v>184</v>
      </c>
      <c r="AV3167" t="s">
        <v>51969</v>
      </c>
      <c r="AW3167" t="s">
        <v>3241</v>
      </c>
      <c r="AX3167" t="s">
        <v>7386</v>
      </c>
      <c r="AY3167" t="s">
        <v>1358</v>
      </c>
      <c r="AZ3167" t="s">
        <v>693</v>
      </c>
      <c r="BA3167" t="s">
        <v>271</v>
      </c>
      <c r="BB3167" t="s">
        <v>417</v>
      </c>
      <c r="BC3167" t="s">
        <v>137</v>
      </c>
      <c r="BD3167" t="s">
        <v>137</v>
      </c>
      <c r="BE3167" t="s">
        <v>137</v>
      </c>
      <c r="BF3167" t="s">
        <v>137</v>
      </c>
      <c r="BG3167" t="s">
        <v>132</v>
      </c>
      <c r="BH3167" t="s">
        <v>133</v>
      </c>
      <c r="BI3167" t="s">
        <v>133</v>
      </c>
      <c r="BJ3167" t="s">
        <v>137</v>
      </c>
      <c r="BK3167" t="s">
        <v>137</v>
      </c>
      <c r="BL3167" t="s">
        <v>137</v>
      </c>
      <c r="BM3167" t="s">
        <v>137</v>
      </c>
      <c r="BN3167" t="s">
        <v>137</v>
      </c>
      <c r="BO3167" t="s">
        <v>137</v>
      </c>
      <c r="BP3167" t="s">
        <v>137</v>
      </c>
      <c r="BQ3167" t="s">
        <v>7386</v>
      </c>
      <c r="BR3167" t="s">
        <v>262</v>
      </c>
      <c r="BS3167" t="s">
        <v>137</v>
      </c>
      <c r="BT3167" t="s">
        <v>314</v>
      </c>
      <c r="BU3167" t="s">
        <v>315</v>
      </c>
      <c r="BV3167" t="s">
        <v>73604</v>
      </c>
      <c r="BW3167" t="s">
        <v>73605</v>
      </c>
      <c r="BX3167" t="s">
        <v>29428</v>
      </c>
      <c r="BY3167" t="s">
        <v>62737</v>
      </c>
      <c r="BZ3167" t="s">
        <v>16917</v>
      </c>
      <c r="CA3167" t="s">
        <v>144</v>
      </c>
      <c r="CB3167" t="s">
        <v>260</v>
      </c>
      <c r="CC3167" t="s">
        <v>145</v>
      </c>
      <c r="CD3167" t="s">
        <v>73606</v>
      </c>
      <c r="CE3167" t="s">
        <v>102</v>
      </c>
    </row>
    <row r="3168" spans="1:83" x14ac:dyDescent="0.2">
      <c r="A3168" t="s">
        <v>73607</v>
      </c>
      <c r="B3168" t="s">
        <v>84</v>
      </c>
      <c r="C3168" t="s">
        <v>73608</v>
      </c>
      <c r="D3168" t="s">
        <v>73609</v>
      </c>
      <c r="E3168" t="s">
        <v>73610</v>
      </c>
      <c r="F3168" t="s">
        <v>73611</v>
      </c>
      <c r="G3168" t="s">
        <v>73612</v>
      </c>
      <c r="H3168" t="s">
        <v>73613</v>
      </c>
      <c r="I3168" t="s">
        <v>73614</v>
      </c>
      <c r="J3168" t="s">
        <v>222</v>
      </c>
      <c r="K3168" t="s">
        <v>223</v>
      </c>
      <c r="L3168" t="s">
        <v>14529</v>
      </c>
      <c r="M3168" t="s">
        <v>102</v>
      </c>
      <c r="N3168" t="s">
        <v>73615</v>
      </c>
      <c r="O3168" t="s">
        <v>73616</v>
      </c>
      <c r="P3168" t="s">
        <v>2548</v>
      </c>
      <c r="Q3168" t="s">
        <v>73617</v>
      </c>
      <c r="R3168" t="s">
        <v>73618</v>
      </c>
      <c r="S3168" t="s">
        <v>73619</v>
      </c>
      <c r="T3168" t="s">
        <v>102</v>
      </c>
      <c r="U3168" t="s">
        <v>102</v>
      </c>
      <c r="V3168" t="s">
        <v>73620</v>
      </c>
      <c r="W3168" t="s">
        <v>102</v>
      </c>
      <c r="X3168" t="s">
        <v>578</v>
      </c>
      <c r="Y3168" t="s">
        <v>73621</v>
      </c>
      <c r="Z3168" t="s">
        <v>73622</v>
      </c>
      <c r="AA3168" t="s">
        <v>294</v>
      </c>
      <c r="AB3168" t="s">
        <v>102</v>
      </c>
      <c r="AC3168" t="s">
        <v>102</v>
      </c>
      <c r="AD3168" t="s">
        <v>102</v>
      </c>
      <c r="AE3168" t="s">
        <v>102</v>
      </c>
      <c r="AF3168" t="s">
        <v>14540</v>
      </c>
      <c r="AG3168" t="s">
        <v>6576</v>
      </c>
      <c r="AH3168" t="s">
        <v>1066</v>
      </c>
      <c r="AI3168" t="s">
        <v>102</v>
      </c>
      <c r="AJ3168" t="s">
        <v>102</v>
      </c>
      <c r="AK3168" t="s">
        <v>102</v>
      </c>
      <c r="AL3168" t="s">
        <v>102</v>
      </c>
      <c r="AM3168" t="s">
        <v>73623</v>
      </c>
      <c r="AN3168" t="s">
        <v>73624</v>
      </c>
      <c r="AO3168" t="s">
        <v>73625</v>
      </c>
      <c r="AP3168" t="s">
        <v>73626</v>
      </c>
      <c r="AQ3168" t="s">
        <v>73621</v>
      </c>
      <c r="AR3168" t="s">
        <v>102</v>
      </c>
      <c r="AS3168" t="s">
        <v>102</v>
      </c>
      <c r="AT3168" t="s">
        <v>102</v>
      </c>
      <c r="AU3168" t="s">
        <v>32073</v>
      </c>
      <c r="AV3168" t="s">
        <v>1548</v>
      </c>
      <c r="AW3168" t="s">
        <v>1512</v>
      </c>
      <c r="AX3168" t="s">
        <v>1512</v>
      </c>
      <c r="AY3168" t="s">
        <v>311</v>
      </c>
      <c r="AZ3168" t="s">
        <v>132</v>
      </c>
      <c r="BA3168" t="s">
        <v>199</v>
      </c>
      <c r="BB3168" t="s">
        <v>136</v>
      </c>
      <c r="BC3168" t="s">
        <v>552</v>
      </c>
      <c r="BD3168" t="s">
        <v>263</v>
      </c>
      <c r="BE3168" t="s">
        <v>202</v>
      </c>
      <c r="BF3168" t="s">
        <v>200</v>
      </c>
      <c r="BG3168" t="s">
        <v>130</v>
      </c>
      <c r="BH3168" t="s">
        <v>313</v>
      </c>
      <c r="BI3168" t="s">
        <v>314</v>
      </c>
      <c r="BJ3168" t="s">
        <v>137</v>
      </c>
      <c r="BK3168" t="s">
        <v>137</v>
      </c>
      <c r="BL3168" t="s">
        <v>137</v>
      </c>
      <c r="BM3168" t="s">
        <v>137</v>
      </c>
      <c r="BN3168" t="s">
        <v>315</v>
      </c>
      <c r="BO3168" t="s">
        <v>137</v>
      </c>
      <c r="BP3168" t="s">
        <v>137</v>
      </c>
      <c r="BQ3168" t="s">
        <v>7734</v>
      </c>
      <c r="BR3168" t="s">
        <v>137</v>
      </c>
      <c r="BS3168" t="s">
        <v>137</v>
      </c>
      <c r="BT3168" t="s">
        <v>137</v>
      </c>
      <c r="BU3168" t="s">
        <v>137</v>
      </c>
      <c r="BV3168" t="s">
        <v>73627</v>
      </c>
      <c r="BW3168" t="s">
        <v>102</v>
      </c>
      <c r="BX3168" t="s">
        <v>102</v>
      </c>
      <c r="BY3168" t="s">
        <v>102</v>
      </c>
      <c r="BZ3168" t="s">
        <v>73628</v>
      </c>
      <c r="CA3168" t="s">
        <v>144</v>
      </c>
      <c r="CB3168" t="s">
        <v>463</v>
      </c>
      <c r="CC3168" t="s">
        <v>924</v>
      </c>
      <c r="CD3168" t="s">
        <v>73629</v>
      </c>
      <c r="CE3168" t="s">
        <v>102</v>
      </c>
    </row>
    <row r="3169" spans="1:83" x14ac:dyDescent="0.2">
      <c r="A3169" t="s">
        <v>73630</v>
      </c>
      <c r="B3169" t="s">
        <v>560</v>
      </c>
      <c r="C3169" t="s">
        <v>73631</v>
      </c>
      <c r="D3169" t="s">
        <v>73632</v>
      </c>
      <c r="E3169" t="s">
        <v>73633</v>
      </c>
      <c r="F3169" t="s">
        <v>73634</v>
      </c>
      <c r="G3169" t="s">
        <v>73635</v>
      </c>
      <c r="H3169" t="s">
        <v>73636</v>
      </c>
      <c r="I3169" t="s">
        <v>73637</v>
      </c>
      <c r="J3169" t="s">
        <v>92</v>
      </c>
      <c r="K3169" t="s">
        <v>4107</v>
      </c>
      <c r="L3169" t="s">
        <v>4108</v>
      </c>
      <c r="M3169" t="s">
        <v>73638</v>
      </c>
      <c r="N3169" t="s">
        <v>102</v>
      </c>
      <c r="O3169" t="s">
        <v>73638</v>
      </c>
      <c r="P3169" t="s">
        <v>2049</v>
      </c>
      <c r="Q3169" t="s">
        <v>2050</v>
      </c>
      <c r="R3169" t="s">
        <v>73639</v>
      </c>
      <c r="S3169" t="s">
        <v>73640</v>
      </c>
      <c r="T3169" t="s">
        <v>102</v>
      </c>
      <c r="U3169" t="s">
        <v>102</v>
      </c>
      <c r="V3169" t="s">
        <v>102</v>
      </c>
      <c r="W3169" t="s">
        <v>102</v>
      </c>
      <c r="X3169" t="s">
        <v>578</v>
      </c>
      <c r="Y3169" t="s">
        <v>73641</v>
      </c>
      <c r="Z3169" t="s">
        <v>73642</v>
      </c>
      <c r="AA3169" t="s">
        <v>108</v>
      </c>
      <c r="AB3169" t="s">
        <v>4637</v>
      </c>
      <c r="AC3169" t="s">
        <v>25577</v>
      </c>
      <c r="AD3169" t="s">
        <v>170</v>
      </c>
      <c r="AE3169" t="s">
        <v>102</v>
      </c>
      <c r="AF3169" t="s">
        <v>4119</v>
      </c>
      <c r="AG3169" t="s">
        <v>5776</v>
      </c>
      <c r="AH3169" t="s">
        <v>635</v>
      </c>
      <c r="AI3169" t="s">
        <v>102</v>
      </c>
      <c r="AJ3169" t="s">
        <v>102</v>
      </c>
      <c r="AK3169" t="s">
        <v>102</v>
      </c>
      <c r="AL3169" t="s">
        <v>102</v>
      </c>
      <c r="AM3169" t="s">
        <v>73643</v>
      </c>
      <c r="AN3169" t="s">
        <v>73644</v>
      </c>
      <c r="AO3169" t="s">
        <v>73645</v>
      </c>
      <c r="AP3169" t="s">
        <v>73646</v>
      </c>
      <c r="AQ3169" t="s">
        <v>73641</v>
      </c>
      <c r="AR3169" t="s">
        <v>73647</v>
      </c>
      <c r="AS3169" t="s">
        <v>73648</v>
      </c>
      <c r="AT3169" t="s">
        <v>3725</v>
      </c>
      <c r="AU3169" t="s">
        <v>184</v>
      </c>
      <c r="AV3169" t="s">
        <v>102</v>
      </c>
      <c r="AW3169" t="s">
        <v>309</v>
      </c>
      <c r="AX3169" t="s">
        <v>775</v>
      </c>
      <c r="AY3169" t="s">
        <v>126</v>
      </c>
      <c r="AZ3169" t="s">
        <v>695</v>
      </c>
      <c r="BA3169" t="s">
        <v>359</v>
      </c>
      <c r="BB3169" t="s">
        <v>200</v>
      </c>
      <c r="BC3169" t="s">
        <v>137</v>
      </c>
      <c r="BD3169" t="s">
        <v>137</v>
      </c>
      <c r="BE3169" t="s">
        <v>137</v>
      </c>
      <c r="BF3169" t="s">
        <v>137</v>
      </c>
      <c r="BG3169" t="s">
        <v>133</v>
      </c>
      <c r="BH3169" t="s">
        <v>137</v>
      </c>
      <c r="BI3169" t="s">
        <v>137</v>
      </c>
      <c r="BJ3169" t="s">
        <v>137</v>
      </c>
      <c r="BK3169" t="s">
        <v>137</v>
      </c>
      <c r="BL3169" t="s">
        <v>137</v>
      </c>
      <c r="BM3169" t="s">
        <v>137</v>
      </c>
      <c r="BN3169" t="s">
        <v>137</v>
      </c>
      <c r="BO3169" t="s">
        <v>137</v>
      </c>
      <c r="BP3169" t="s">
        <v>137</v>
      </c>
      <c r="BQ3169" t="s">
        <v>1657</v>
      </c>
      <c r="BR3169" t="s">
        <v>132</v>
      </c>
      <c r="BS3169" t="s">
        <v>137</v>
      </c>
      <c r="BT3169" t="s">
        <v>132</v>
      </c>
      <c r="BU3169" t="s">
        <v>315</v>
      </c>
      <c r="BV3169" t="s">
        <v>73649</v>
      </c>
      <c r="BW3169" t="s">
        <v>102</v>
      </c>
      <c r="BX3169" t="s">
        <v>102</v>
      </c>
      <c r="BY3169" t="s">
        <v>102</v>
      </c>
      <c r="BZ3169" t="s">
        <v>6650</v>
      </c>
      <c r="CA3169" t="s">
        <v>144</v>
      </c>
      <c r="CB3169" t="s">
        <v>506</v>
      </c>
      <c r="CC3169" t="s">
        <v>4654</v>
      </c>
      <c r="CD3169" t="s">
        <v>73650</v>
      </c>
      <c r="CE3169" t="s">
        <v>3206</v>
      </c>
    </row>
    <row r="3170" spans="1:83" x14ac:dyDescent="0.2">
      <c r="A3170" t="s">
        <v>73651</v>
      </c>
      <c r="B3170" t="s">
        <v>560</v>
      </c>
      <c r="C3170" t="s">
        <v>73652</v>
      </c>
      <c r="D3170" t="s">
        <v>73653</v>
      </c>
      <c r="E3170" t="s">
        <v>73654</v>
      </c>
      <c r="F3170" t="s">
        <v>73655</v>
      </c>
      <c r="G3170" t="s">
        <v>73656</v>
      </c>
      <c r="H3170" t="s">
        <v>73657</v>
      </c>
      <c r="I3170" t="s">
        <v>73658</v>
      </c>
      <c r="J3170" t="s">
        <v>222</v>
      </c>
      <c r="K3170" t="s">
        <v>6292</v>
      </c>
      <c r="L3170" t="s">
        <v>94</v>
      </c>
      <c r="M3170" t="s">
        <v>73659</v>
      </c>
      <c r="N3170" t="s">
        <v>73660</v>
      </c>
      <c r="O3170" t="s">
        <v>73661</v>
      </c>
      <c r="P3170" t="s">
        <v>2548</v>
      </c>
      <c r="Q3170" t="s">
        <v>73662</v>
      </c>
      <c r="R3170" t="s">
        <v>73663</v>
      </c>
      <c r="S3170" t="s">
        <v>73664</v>
      </c>
      <c r="T3170" t="s">
        <v>102</v>
      </c>
      <c r="U3170" t="s">
        <v>73665</v>
      </c>
      <c r="V3170" t="s">
        <v>73666</v>
      </c>
      <c r="W3170" t="s">
        <v>102</v>
      </c>
      <c r="X3170" t="s">
        <v>578</v>
      </c>
      <c r="Y3170" t="s">
        <v>45733</v>
      </c>
      <c r="Z3170" t="s">
        <v>73667</v>
      </c>
      <c r="AA3170" t="s">
        <v>108</v>
      </c>
      <c r="AB3170" t="s">
        <v>102</v>
      </c>
      <c r="AC3170" t="s">
        <v>102</v>
      </c>
      <c r="AD3170" t="s">
        <v>170</v>
      </c>
      <c r="AE3170" t="s">
        <v>102</v>
      </c>
      <c r="AF3170" t="s">
        <v>73668</v>
      </c>
      <c r="AG3170" t="s">
        <v>5204</v>
      </c>
      <c r="AH3170" t="s">
        <v>20474</v>
      </c>
      <c r="AI3170" t="s">
        <v>102</v>
      </c>
      <c r="AJ3170" t="s">
        <v>102</v>
      </c>
      <c r="AK3170" t="s">
        <v>102</v>
      </c>
      <c r="AL3170" t="s">
        <v>73669</v>
      </c>
      <c r="AM3170" t="s">
        <v>73670</v>
      </c>
      <c r="AN3170" t="s">
        <v>73671</v>
      </c>
      <c r="AO3170" t="s">
        <v>73672</v>
      </c>
      <c r="AP3170" t="s">
        <v>17775</v>
      </c>
      <c r="AQ3170" t="s">
        <v>45733</v>
      </c>
      <c r="AR3170" t="s">
        <v>73673</v>
      </c>
      <c r="AS3170" t="s">
        <v>73674</v>
      </c>
      <c r="AT3170" t="s">
        <v>73675</v>
      </c>
      <c r="AU3170" t="s">
        <v>1000</v>
      </c>
      <c r="AV3170" t="s">
        <v>73676</v>
      </c>
      <c r="AW3170" t="s">
        <v>8164</v>
      </c>
      <c r="AX3170" t="s">
        <v>5428</v>
      </c>
      <c r="AY3170" t="s">
        <v>2395</v>
      </c>
      <c r="AZ3170" t="s">
        <v>468</v>
      </c>
      <c r="BA3170" t="s">
        <v>310</v>
      </c>
      <c r="BB3170" t="s">
        <v>126</v>
      </c>
      <c r="BC3170" t="s">
        <v>695</v>
      </c>
      <c r="BD3170" t="s">
        <v>138</v>
      </c>
      <c r="BE3170" t="s">
        <v>359</v>
      </c>
      <c r="BF3170" t="s">
        <v>128</v>
      </c>
      <c r="BG3170" t="s">
        <v>131</v>
      </c>
      <c r="BH3170" t="s">
        <v>128</v>
      </c>
      <c r="BI3170" t="s">
        <v>311</v>
      </c>
      <c r="BJ3170" t="s">
        <v>131</v>
      </c>
      <c r="BK3170" t="s">
        <v>359</v>
      </c>
      <c r="BL3170" t="s">
        <v>132</v>
      </c>
      <c r="BM3170" t="s">
        <v>133</v>
      </c>
      <c r="BN3170" t="s">
        <v>127</v>
      </c>
      <c r="BO3170" t="s">
        <v>129</v>
      </c>
      <c r="BP3170" t="s">
        <v>132</v>
      </c>
      <c r="BQ3170" t="s">
        <v>3953</v>
      </c>
      <c r="BR3170" t="s">
        <v>315</v>
      </c>
      <c r="BS3170" t="s">
        <v>137</v>
      </c>
      <c r="BT3170" t="s">
        <v>315</v>
      </c>
      <c r="BU3170" t="s">
        <v>550</v>
      </c>
      <c r="BV3170" t="s">
        <v>73677</v>
      </c>
      <c r="BW3170" t="s">
        <v>102</v>
      </c>
      <c r="BX3170" t="s">
        <v>102</v>
      </c>
      <c r="BY3170" t="s">
        <v>102</v>
      </c>
      <c r="BZ3170" t="s">
        <v>73678</v>
      </c>
      <c r="CA3170" t="s">
        <v>144</v>
      </c>
      <c r="CB3170" t="s">
        <v>464</v>
      </c>
      <c r="CC3170" t="s">
        <v>4067</v>
      </c>
      <c r="CD3170" t="s">
        <v>73679</v>
      </c>
      <c r="CE3170" t="s">
        <v>102</v>
      </c>
    </row>
    <row r="3171" spans="1:83" x14ac:dyDescent="0.2">
      <c r="A3171" t="s">
        <v>73680</v>
      </c>
      <c r="B3171" t="s">
        <v>33617</v>
      </c>
      <c r="C3171" t="s">
        <v>73681</v>
      </c>
      <c r="D3171" t="s">
        <v>73682</v>
      </c>
      <c r="E3171" t="s">
        <v>73683</v>
      </c>
      <c r="F3171" t="s">
        <v>73684</v>
      </c>
      <c r="G3171" t="s">
        <v>73685</v>
      </c>
      <c r="H3171" t="s">
        <v>73686</v>
      </c>
      <c r="I3171" t="s">
        <v>73687</v>
      </c>
      <c r="J3171" t="s">
        <v>92</v>
      </c>
      <c r="K3171" t="s">
        <v>4107</v>
      </c>
      <c r="L3171" t="s">
        <v>4108</v>
      </c>
      <c r="M3171" t="s">
        <v>73688</v>
      </c>
      <c r="N3171" t="s">
        <v>73689</v>
      </c>
      <c r="O3171" t="s">
        <v>73690</v>
      </c>
      <c r="P3171" t="s">
        <v>73691</v>
      </c>
      <c r="Q3171" t="s">
        <v>73692</v>
      </c>
      <c r="R3171" t="s">
        <v>73693</v>
      </c>
      <c r="S3171" t="s">
        <v>73694</v>
      </c>
      <c r="T3171" t="s">
        <v>102</v>
      </c>
      <c r="U3171" t="s">
        <v>73695</v>
      </c>
      <c r="V3171" t="s">
        <v>102</v>
      </c>
      <c r="W3171" t="s">
        <v>102</v>
      </c>
      <c r="X3171" t="s">
        <v>102</v>
      </c>
      <c r="Y3171" t="s">
        <v>73696</v>
      </c>
      <c r="Z3171" t="s">
        <v>73697</v>
      </c>
      <c r="AA3171" t="s">
        <v>1608</v>
      </c>
      <c r="AB3171" t="s">
        <v>102</v>
      </c>
      <c r="AC3171" t="s">
        <v>102</v>
      </c>
      <c r="AD3171" t="s">
        <v>102</v>
      </c>
      <c r="AE3171" t="s">
        <v>102</v>
      </c>
      <c r="AF3171" t="s">
        <v>4119</v>
      </c>
      <c r="AG3171" t="s">
        <v>5075</v>
      </c>
      <c r="AH3171" t="s">
        <v>3873</v>
      </c>
      <c r="AI3171" t="s">
        <v>102</v>
      </c>
      <c r="AJ3171" t="s">
        <v>102</v>
      </c>
      <c r="AK3171" t="s">
        <v>102</v>
      </c>
      <c r="AL3171" t="s">
        <v>73698</v>
      </c>
      <c r="AM3171" t="s">
        <v>73699</v>
      </c>
      <c r="AN3171" t="s">
        <v>73700</v>
      </c>
      <c r="AO3171" t="s">
        <v>73701</v>
      </c>
      <c r="AP3171" t="s">
        <v>73702</v>
      </c>
      <c r="AQ3171" t="s">
        <v>73696</v>
      </c>
      <c r="AR3171" t="s">
        <v>102</v>
      </c>
      <c r="AS3171" t="s">
        <v>102</v>
      </c>
      <c r="AT3171" t="s">
        <v>102</v>
      </c>
      <c r="AU3171" t="s">
        <v>184</v>
      </c>
      <c r="AV3171" t="s">
        <v>44616</v>
      </c>
      <c r="AW3171" t="s">
        <v>3310</v>
      </c>
      <c r="AX3171" t="s">
        <v>504</v>
      </c>
      <c r="AY3171" t="s">
        <v>307</v>
      </c>
      <c r="AZ3171" t="s">
        <v>965</v>
      </c>
      <c r="BA3171" t="s">
        <v>358</v>
      </c>
      <c r="BB3171" t="s">
        <v>125</v>
      </c>
      <c r="BC3171" t="s">
        <v>315</v>
      </c>
      <c r="BD3171" t="s">
        <v>315</v>
      </c>
      <c r="BE3171" t="s">
        <v>137</v>
      </c>
      <c r="BF3171" t="s">
        <v>137</v>
      </c>
      <c r="BG3171" t="s">
        <v>132</v>
      </c>
      <c r="BH3171" t="s">
        <v>137</v>
      </c>
      <c r="BI3171" t="s">
        <v>137</v>
      </c>
      <c r="BJ3171" t="s">
        <v>315</v>
      </c>
      <c r="BK3171" t="s">
        <v>315</v>
      </c>
      <c r="BL3171" t="s">
        <v>137</v>
      </c>
      <c r="BM3171" t="s">
        <v>137</v>
      </c>
      <c r="BN3171" t="s">
        <v>132</v>
      </c>
      <c r="BO3171" t="s">
        <v>137</v>
      </c>
      <c r="BP3171" t="s">
        <v>137</v>
      </c>
      <c r="BQ3171" t="s">
        <v>6647</v>
      </c>
      <c r="BR3171" t="s">
        <v>463</v>
      </c>
      <c r="BS3171" t="s">
        <v>137</v>
      </c>
      <c r="BT3171" t="s">
        <v>775</v>
      </c>
      <c r="BU3171" t="s">
        <v>137</v>
      </c>
      <c r="BV3171" t="s">
        <v>73703</v>
      </c>
      <c r="BW3171" t="s">
        <v>73704</v>
      </c>
      <c r="BX3171" t="s">
        <v>13302</v>
      </c>
      <c r="BY3171" t="s">
        <v>73705</v>
      </c>
      <c r="BZ3171" t="s">
        <v>73706</v>
      </c>
      <c r="CA3171" t="s">
        <v>144</v>
      </c>
      <c r="CB3171" t="s">
        <v>127</v>
      </c>
      <c r="CC3171" t="s">
        <v>145</v>
      </c>
      <c r="CD3171" t="s">
        <v>73707</v>
      </c>
      <c r="CE3171" t="s">
        <v>102</v>
      </c>
    </row>
    <row r="3172" spans="1:83" x14ac:dyDescent="0.2">
      <c r="A3172" t="s">
        <v>73708</v>
      </c>
      <c r="B3172" t="s">
        <v>560</v>
      </c>
      <c r="C3172" t="s">
        <v>73709</v>
      </c>
      <c r="D3172" t="s">
        <v>73710</v>
      </c>
      <c r="E3172" t="s">
        <v>73711</v>
      </c>
      <c r="F3172" t="s">
        <v>73712</v>
      </c>
      <c r="G3172" t="s">
        <v>73713</v>
      </c>
      <c r="H3172" t="s">
        <v>73714</v>
      </c>
      <c r="I3172" t="s">
        <v>73715</v>
      </c>
      <c r="J3172" t="s">
        <v>92</v>
      </c>
      <c r="K3172" t="s">
        <v>620</v>
      </c>
      <c r="L3172" t="s">
        <v>621</v>
      </c>
      <c r="M3172" t="s">
        <v>73716</v>
      </c>
      <c r="N3172" t="s">
        <v>73717</v>
      </c>
      <c r="O3172" t="s">
        <v>73718</v>
      </c>
      <c r="P3172" t="s">
        <v>4895</v>
      </c>
      <c r="Q3172" t="s">
        <v>73719</v>
      </c>
      <c r="R3172" t="s">
        <v>73720</v>
      </c>
      <c r="S3172" t="s">
        <v>73721</v>
      </c>
      <c r="T3172" t="s">
        <v>102</v>
      </c>
      <c r="U3172" t="s">
        <v>102</v>
      </c>
      <c r="V3172" t="s">
        <v>102</v>
      </c>
      <c r="W3172" t="s">
        <v>102</v>
      </c>
      <c r="X3172" t="s">
        <v>578</v>
      </c>
      <c r="Y3172" t="s">
        <v>73722</v>
      </c>
      <c r="Z3172" t="s">
        <v>73723</v>
      </c>
      <c r="AA3172" t="s">
        <v>1608</v>
      </c>
      <c r="AB3172" t="s">
        <v>1105</v>
      </c>
      <c r="AC3172" t="s">
        <v>102</v>
      </c>
      <c r="AD3172" t="s">
        <v>170</v>
      </c>
      <c r="AE3172" t="s">
        <v>102</v>
      </c>
      <c r="AF3172" t="s">
        <v>633</v>
      </c>
      <c r="AG3172" t="s">
        <v>240</v>
      </c>
      <c r="AH3172" t="s">
        <v>23210</v>
      </c>
      <c r="AI3172" t="s">
        <v>102</v>
      </c>
      <c r="AJ3172" t="s">
        <v>102</v>
      </c>
      <c r="AK3172" t="s">
        <v>102</v>
      </c>
      <c r="AL3172" t="s">
        <v>102</v>
      </c>
      <c r="AM3172" t="s">
        <v>73724</v>
      </c>
      <c r="AN3172" t="s">
        <v>73725</v>
      </c>
      <c r="AO3172" t="s">
        <v>73726</v>
      </c>
      <c r="AP3172" t="s">
        <v>47590</v>
      </c>
      <c r="AQ3172" t="s">
        <v>73722</v>
      </c>
      <c r="AR3172" t="s">
        <v>73727</v>
      </c>
      <c r="AS3172" t="s">
        <v>73728</v>
      </c>
      <c r="AT3172" t="s">
        <v>73729</v>
      </c>
      <c r="AU3172" t="s">
        <v>184</v>
      </c>
      <c r="AV3172" t="s">
        <v>102</v>
      </c>
      <c r="AW3172" t="s">
        <v>1923</v>
      </c>
      <c r="AX3172" t="s">
        <v>1322</v>
      </c>
      <c r="AY3172" t="s">
        <v>196</v>
      </c>
      <c r="AZ3172" t="s">
        <v>4237</v>
      </c>
      <c r="BA3172" t="s">
        <v>130</v>
      </c>
      <c r="BB3172" t="s">
        <v>131</v>
      </c>
      <c r="BC3172" t="s">
        <v>315</v>
      </c>
      <c r="BD3172" t="s">
        <v>315</v>
      </c>
      <c r="BE3172" t="s">
        <v>315</v>
      </c>
      <c r="BF3172" t="s">
        <v>137</v>
      </c>
      <c r="BG3172" t="s">
        <v>311</v>
      </c>
      <c r="BH3172" t="s">
        <v>132</v>
      </c>
      <c r="BI3172" t="s">
        <v>133</v>
      </c>
      <c r="BJ3172" t="s">
        <v>315</v>
      </c>
      <c r="BK3172" t="s">
        <v>315</v>
      </c>
      <c r="BL3172" t="s">
        <v>315</v>
      </c>
      <c r="BM3172" t="s">
        <v>137</v>
      </c>
      <c r="BN3172" t="s">
        <v>311</v>
      </c>
      <c r="BO3172" t="s">
        <v>132</v>
      </c>
      <c r="BP3172" t="s">
        <v>133</v>
      </c>
      <c r="BQ3172" t="s">
        <v>406</v>
      </c>
      <c r="BR3172" t="s">
        <v>128</v>
      </c>
      <c r="BS3172" t="s">
        <v>137</v>
      </c>
      <c r="BT3172" t="s">
        <v>128</v>
      </c>
      <c r="BU3172" t="s">
        <v>550</v>
      </c>
      <c r="BV3172" t="s">
        <v>73730</v>
      </c>
      <c r="BW3172" t="s">
        <v>102</v>
      </c>
      <c r="BX3172" t="s">
        <v>102</v>
      </c>
      <c r="BY3172" t="s">
        <v>102</v>
      </c>
      <c r="BZ3172" t="s">
        <v>73731</v>
      </c>
      <c r="CA3172" t="s">
        <v>144</v>
      </c>
      <c r="CB3172" t="s">
        <v>200</v>
      </c>
      <c r="CC3172" t="s">
        <v>4654</v>
      </c>
      <c r="CD3172" t="s">
        <v>73732</v>
      </c>
      <c r="CE3172" t="s">
        <v>102</v>
      </c>
    </row>
    <row r="3173" spans="1:83" x14ac:dyDescent="0.2">
      <c r="A3173" t="s">
        <v>73733</v>
      </c>
      <c r="B3173" t="s">
        <v>32591</v>
      </c>
      <c r="C3173" t="s">
        <v>73734</v>
      </c>
      <c r="D3173" t="s">
        <v>73735</v>
      </c>
      <c r="E3173" t="s">
        <v>73736</v>
      </c>
      <c r="F3173" t="s">
        <v>73737</v>
      </c>
      <c r="G3173" t="s">
        <v>73738</v>
      </c>
      <c r="H3173" t="s">
        <v>73739</v>
      </c>
      <c r="I3173" t="s">
        <v>73740</v>
      </c>
      <c r="J3173" t="s">
        <v>92</v>
      </c>
      <c r="K3173" t="s">
        <v>3215</v>
      </c>
      <c r="L3173" t="s">
        <v>3216</v>
      </c>
      <c r="M3173" t="s">
        <v>73741</v>
      </c>
      <c r="N3173" t="s">
        <v>73742</v>
      </c>
      <c r="O3173" t="s">
        <v>73743</v>
      </c>
      <c r="P3173" t="s">
        <v>73744</v>
      </c>
      <c r="Q3173" t="s">
        <v>73745</v>
      </c>
      <c r="R3173" t="s">
        <v>73746</v>
      </c>
      <c r="S3173" t="s">
        <v>73747</v>
      </c>
      <c r="T3173" t="s">
        <v>102</v>
      </c>
      <c r="U3173" t="s">
        <v>73748</v>
      </c>
      <c r="V3173" t="s">
        <v>73749</v>
      </c>
      <c r="W3173" t="s">
        <v>102</v>
      </c>
      <c r="X3173" t="s">
        <v>105</v>
      </c>
      <c r="Y3173" t="s">
        <v>73750</v>
      </c>
      <c r="Z3173" t="s">
        <v>73751</v>
      </c>
      <c r="AA3173" t="s">
        <v>1608</v>
      </c>
      <c r="AB3173" t="s">
        <v>102</v>
      </c>
      <c r="AC3173" t="s">
        <v>102</v>
      </c>
      <c r="AD3173" t="s">
        <v>102</v>
      </c>
      <c r="AE3173" t="s">
        <v>102</v>
      </c>
      <c r="AF3173" t="s">
        <v>5140</v>
      </c>
      <c r="AG3173" t="s">
        <v>102</v>
      </c>
      <c r="AH3173" t="s">
        <v>2621</v>
      </c>
      <c r="AI3173" t="s">
        <v>102</v>
      </c>
      <c r="AJ3173" t="s">
        <v>102</v>
      </c>
      <c r="AK3173" t="s">
        <v>102</v>
      </c>
      <c r="AL3173" t="s">
        <v>73752</v>
      </c>
      <c r="AM3173" t="s">
        <v>73753</v>
      </c>
      <c r="AN3173" t="s">
        <v>102</v>
      </c>
      <c r="AO3173" t="s">
        <v>73754</v>
      </c>
      <c r="AP3173" t="s">
        <v>64655</v>
      </c>
      <c r="AQ3173" t="s">
        <v>73750</v>
      </c>
      <c r="AR3173" t="s">
        <v>102</v>
      </c>
      <c r="AS3173" t="s">
        <v>102</v>
      </c>
      <c r="AT3173" t="s">
        <v>102</v>
      </c>
      <c r="AU3173" t="s">
        <v>31807</v>
      </c>
      <c r="AV3173" t="s">
        <v>73755</v>
      </c>
      <c r="AW3173" t="s">
        <v>548</v>
      </c>
      <c r="AX3173" t="s">
        <v>548</v>
      </c>
      <c r="AY3173" t="s">
        <v>358</v>
      </c>
      <c r="AZ3173" t="s">
        <v>2100</v>
      </c>
      <c r="BA3173" t="s">
        <v>648</v>
      </c>
      <c r="BB3173" t="s">
        <v>417</v>
      </c>
      <c r="BC3173" t="s">
        <v>137</v>
      </c>
      <c r="BD3173" t="s">
        <v>137</v>
      </c>
      <c r="BE3173" t="s">
        <v>137</v>
      </c>
      <c r="BF3173" t="s">
        <v>137</v>
      </c>
      <c r="BG3173" t="s">
        <v>315</v>
      </c>
      <c r="BH3173" t="s">
        <v>315</v>
      </c>
      <c r="BI3173" t="s">
        <v>137</v>
      </c>
      <c r="BJ3173" t="s">
        <v>137</v>
      </c>
      <c r="BK3173" t="s">
        <v>137</v>
      </c>
      <c r="BL3173" t="s">
        <v>137</v>
      </c>
      <c r="BM3173" t="s">
        <v>137</v>
      </c>
      <c r="BN3173" t="s">
        <v>315</v>
      </c>
      <c r="BO3173" t="s">
        <v>315</v>
      </c>
      <c r="BP3173" t="s">
        <v>137</v>
      </c>
      <c r="BQ3173" t="s">
        <v>701</v>
      </c>
      <c r="BR3173" t="s">
        <v>137</v>
      </c>
      <c r="BS3173" t="s">
        <v>137</v>
      </c>
      <c r="BT3173" t="s">
        <v>137</v>
      </c>
      <c r="BU3173" t="s">
        <v>137</v>
      </c>
      <c r="BV3173" t="s">
        <v>73756</v>
      </c>
      <c r="BW3173" t="s">
        <v>102</v>
      </c>
      <c r="BX3173" t="s">
        <v>102</v>
      </c>
      <c r="BY3173" t="s">
        <v>102</v>
      </c>
      <c r="BZ3173" t="s">
        <v>102</v>
      </c>
      <c r="CA3173" t="s">
        <v>144</v>
      </c>
      <c r="CB3173" t="s">
        <v>129</v>
      </c>
      <c r="CC3173" t="s">
        <v>31359</v>
      </c>
      <c r="CD3173" t="s">
        <v>73757</v>
      </c>
      <c r="CE3173" t="s">
        <v>102</v>
      </c>
    </row>
    <row r="3174" spans="1:83" x14ac:dyDescent="0.2">
      <c r="A3174" t="s">
        <v>73758</v>
      </c>
      <c r="B3174" t="s">
        <v>84</v>
      </c>
      <c r="C3174" t="s">
        <v>73759</v>
      </c>
      <c r="D3174" t="s">
        <v>73760</v>
      </c>
      <c r="E3174" t="s">
        <v>73761</v>
      </c>
      <c r="F3174" t="s">
        <v>73762</v>
      </c>
      <c r="G3174" t="s">
        <v>54903</v>
      </c>
      <c r="H3174" t="s">
        <v>54904</v>
      </c>
      <c r="I3174" t="s">
        <v>54905</v>
      </c>
      <c r="J3174" t="s">
        <v>222</v>
      </c>
      <c r="K3174" t="s">
        <v>223</v>
      </c>
      <c r="L3174" t="s">
        <v>43392</v>
      </c>
      <c r="M3174" t="s">
        <v>73763</v>
      </c>
      <c r="N3174" t="s">
        <v>73764</v>
      </c>
      <c r="O3174" t="s">
        <v>73765</v>
      </c>
      <c r="P3174" t="s">
        <v>4492</v>
      </c>
      <c r="Q3174" t="s">
        <v>73766</v>
      </c>
      <c r="R3174" t="s">
        <v>73767</v>
      </c>
      <c r="S3174" t="s">
        <v>73768</v>
      </c>
      <c r="T3174" t="s">
        <v>102</v>
      </c>
      <c r="U3174" t="s">
        <v>73769</v>
      </c>
      <c r="V3174" t="s">
        <v>73770</v>
      </c>
      <c r="W3174" t="s">
        <v>102</v>
      </c>
      <c r="X3174" t="s">
        <v>1685</v>
      </c>
      <c r="Y3174" t="s">
        <v>9165</v>
      </c>
      <c r="Z3174" t="s">
        <v>73771</v>
      </c>
      <c r="AA3174" t="s">
        <v>294</v>
      </c>
      <c r="AB3174" t="s">
        <v>102</v>
      </c>
      <c r="AC3174" t="s">
        <v>102</v>
      </c>
      <c r="AD3174" t="s">
        <v>102</v>
      </c>
      <c r="AE3174" t="s">
        <v>102</v>
      </c>
      <c r="AF3174" t="s">
        <v>43402</v>
      </c>
      <c r="AG3174" t="s">
        <v>1611</v>
      </c>
      <c r="AH3174" t="s">
        <v>536</v>
      </c>
      <c r="AI3174" t="s">
        <v>102</v>
      </c>
      <c r="AJ3174" t="s">
        <v>102</v>
      </c>
      <c r="AK3174" t="s">
        <v>73772</v>
      </c>
      <c r="AL3174" t="s">
        <v>73773</v>
      </c>
      <c r="AM3174" t="s">
        <v>73774</v>
      </c>
      <c r="AN3174" t="s">
        <v>73775</v>
      </c>
      <c r="AO3174" t="s">
        <v>73776</v>
      </c>
      <c r="AP3174" t="s">
        <v>73777</v>
      </c>
      <c r="AQ3174" t="s">
        <v>9165</v>
      </c>
      <c r="AR3174" t="s">
        <v>73778</v>
      </c>
      <c r="AS3174" t="s">
        <v>250</v>
      </c>
      <c r="AT3174" t="s">
        <v>73779</v>
      </c>
      <c r="AU3174" t="s">
        <v>184</v>
      </c>
      <c r="AV3174" t="s">
        <v>13091</v>
      </c>
      <c r="AW3174" t="s">
        <v>5595</v>
      </c>
      <c r="AX3174" t="s">
        <v>5595</v>
      </c>
      <c r="AY3174" t="s">
        <v>129</v>
      </c>
      <c r="AZ3174" t="s">
        <v>133</v>
      </c>
      <c r="BA3174" t="s">
        <v>914</v>
      </c>
      <c r="BB3174" t="s">
        <v>199</v>
      </c>
      <c r="BC3174" t="s">
        <v>317</v>
      </c>
      <c r="BD3174" t="s">
        <v>127</v>
      </c>
      <c r="BE3174" t="s">
        <v>128</v>
      </c>
      <c r="BF3174" t="s">
        <v>128</v>
      </c>
      <c r="BG3174" t="s">
        <v>202</v>
      </c>
      <c r="BH3174" t="s">
        <v>359</v>
      </c>
      <c r="BI3174" t="s">
        <v>128</v>
      </c>
      <c r="BJ3174" t="s">
        <v>137</v>
      </c>
      <c r="BK3174" t="s">
        <v>137</v>
      </c>
      <c r="BL3174" t="s">
        <v>137</v>
      </c>
      <c r="BM3174" t="s">
        <v>137</v>
      </c>
      <c r="BN3174" t="s">
        <v>137</v>
      </c>
      <c r="BO3174" t="s">
        <v>137</v>
      </c>
      <c r="BP3174" t="s">
        <v>137</v>
      </c>
      <c r="BQ3174" t="s">
        <v>58622</v>
      </c>
      <c r="BR3174" t="s">
        <v>129</v>
      </c>
      <c r="BS3174" t="s">
        <v>137</v>
      </c>
      <c r="BT3174" t="s">
        <v>137</v>
      </c>
      <c r="BU3174" t="s">
        <v>315</v>
      </c>
      <c r="BV3174" t="s">
        <v>73780</v>
      </c>
      <c r="BW3174" t="s">
        <v>52020</v>
      </c>
      <c r="BX3174" t="s">
        <v>102</v>
      </c>
      <c r="BY3174" t="s">
        <v>73781</v>
      </c>
      <c r="BZ3174" t="s">
        <v>73782</v>
      </c>
      <c r="CA3174" t="s">
        <v>144</v>
      </c>
      <c r="CB3174" t="s">
        <v>552</v>
      </c>
      <c r="CC3174" t="s">
        <v>924</v>
      </c>
      <c r="CD3174" t="s">
        <v>73783</v>
      </c>
      <c r="CE3174" t="s">
        <v>147</v>
      </c>
    </row>
    <row r="3175" spans="1:83" x14ac:dyDescent="0.2">
      <c r="A3175" t="s">
        <v>73784</v>
      </c>
      <c r="B3175" t="s">
        <v>827</v>
      </c>
      <c r="C3175" t="s">
        <v>73785</v>
      </c>
      <c r="D3175" t="s">
        <v>73786</v>
      </c>
      <c r="E3175" t="s">
        <v>73787</v>
      </c>
      <c r="F3175" t="s">
        <v>73788</v>
      </c>
      <c r="G3175" t="s">
        <v>73789</v>
      </c>
      <c r="H3175" t="s">
        <v>73790</v>
      </c>
      <c r="I3175" t="s">
        <v>73791</v>
      </c>
      <c r="J3175" t="s">
        <v>222</v>
      </c>
      <c r="K3175" t="s">
        <v>223</v>
      </c>
      <c r="L3175" t="s">
        <v>9754</v>
      </c>
      <c r="M3175" t="s">
        <v>102</v>
      </c>
      <c r="N3175" t="s">
        <v>73792</v>
      </c>
      <c r="O3175" t="s">
        <v>73793</v>
      </c>
      <c r="P3175" t="s">
        <v>73794</v>
      </c>
      <c r="Q3175" t="s">
        <v>73795</v>
      </c>
      <c r="R3175" t="s">
        <v>73796</v>
      </c>
      <c r="S3175" t="s">
        <v>73797</v>
      </c>
      <c r="T3175" t="s">
        <v>102</v>
      </c>
      <c r="U3175" t="s">
        <v>73798</v>
      </c>
      <c r="V3175" t="s">
        <v>102</v>
      </c>
      <c r="W3175" t="s">
        <v>73799</v>
      </c>
      <c r="X3175" t="s">
        <v>578</v>
      </c>
      <c r="Y3175" t="s">
        <v>73800</v>
      </c>
      <c r="Z3175" t="s">
        <v>73801</v>
      </c>
      <c r="AA3175" t="s">
        <v>108</v>
      </c>
      <c r="AB3175" t="s">
        <v>102</v>
      </c>
      <c r="AC3175" t="s">
        <v>73802</v>
      </c>
      <c r="AD3175" t="s">
        <v>170</v>
      </c>
      <c r="AE3175" t="s">
        <v>852</v>
      </c>
      <c r="AF3175" t="s">
        <v>73803</v>
      </c>
      <c r="AG3175" t="s">
        <v>102</v>
      </c>
      <c r="AH3175" t="s">
        <v>1109</v>
      </c>
      <c r="AI3175" t="s">
        <v>102</v>
      </c>
      <c r="AJ3175" t="s">
        <v>102</v>
      </c>
      <c r="AK3175" t="s">
        <v>73804</v>
      </c>
      <c r="AL3175" t="s">
        <v>73805</v>
      </c>
      <c r="AM3175" t="s">
        <v>73806</v>
      </c>
      <c r="AN3175" t="s">
        <v>73807</v>
      </c>
      <c r="AO3175" t="s">
        <v>73808</v>
      </c>
      <c r="AP3175" t="s">
        <v>49624</v>
      </c>
      <c r="AQ3175" t="s">
        <v>73800</v>
      </c>
      <c r="AR3175" t="s">
        <v>73809</v>
      </c>
      <c r="AS3175" t="s">
        <v>73810</v>
      </c>
      <c r="AT3175" t="s">
        <v>73811</v>
      </c>
      <c r="AU3175" t="s">
        <v>1957</v>
      </c>
      <c r="AV3175" t="s">
        <v>73812</v>
      </c>
      <c r="AW3175" t="s">
        <v>1359</v>
      </c>
      <c r="AX3175" t="s">
        <v>1359</v>
      </c>
      <c r="AY3175" t="s">
        <v>317</v>
      </c>
      <c r="AZ3175" t="s">
        <v>126</v>
      </c>
      <c r="BA3175" t="s">
        <v>317</v>
      </c>
      <c r="BB3175" t="s">
        <v>126</v>
      </c>
      <c r="BC3175" t="s">
        <v>315</v>
      </c>
      <c r="BD3175" t="s">
        <v>315</v>
      </c>
      <c r="BE3175" t="s">
        <v>137</v>
      </c>
      <c r="BF3175" t="s">
        <v>137</v>
      </c>
      <c r="BG3175" t="s">
        <v>131</v>
      </c>
      <c r="BH3175" t="s">
        <v>128</v>
      </c>
      <c r="BI3175" t="s">
        <v>311</v>
      </c>
      <c r="BJ3175" t="s">
        <v>137</v>
      </c>
      <c r="BK3175" t="s">
        <v>137</v>
      </c>
      <c r="BL3175" t="s">
        <v>137</v>
      </c>
      <c r="BM3175" t="s">
        <v>137</v>
      </c>
      <c r="BN3175" t="s">
        <v>133</v>
      </c>
      <c r="BO3175" t="s">
        <v>315</v>
      </c>
      <c r="BP3175" t="s">
        <v>137</v>
      </c>
      <c r="BQ3175" t="s">
        <v>598</v>
      </c>
      <c r="BR3175" t="s">
        <v>315</v>
      </c>
      <c r="BS3175" t="s">
        <v>315</v>
      </c>
      <c r="BT3175" t="s">
        <v>137</v>
      </c>
      <c r="BU3175" t="s">
        <v>265</v>
      </c>
      <c r="BV3175" t="s">
        <v>73813</v>
      </c>
      <c r="BW3175" t="s">
        <v>102</v>
      </c>
      <c r="BX3175" t="s">
        <v>102</v>
      </c>
      <c r="BY3175" t="s">
        <v>102</v>
      </c>
      <c r="BZ3175" t="s">
        <v>39527</v>
      </c>
      <c r="CA3175" t="s">
        <v>144</v>
      </c>
      <c r="CB3175" t="s">
        <v>359</v>
      </c>
      <c r="CC3175" t="s">
        <v>4278</v>
      </c>
      <c r="CD3175" t="s">
        <v>73814</v>
      </c>
      <c r="CE3175" t="s">
        <v>784</v>
      </c>
    </row>
    <row r="3176" spans="1:83" x14ac:dyDescent="0.2">
      <c r="A3176" t="s">
        <v>73815</v>
      </c>
      <c r="B3176" t="s">
        <v>9984</v>
      </c>
      <c r="C3176" t="s">
        <v>73816</v>
      </c>
      <c r="D3176" t="s">
        <v>73817</v>
      </c>
      <c r="E3176" t="s">
        <v>73818</v>
      </c>
      <c r="F3176" t="s">
        <v>73819</v>
      </c>
      <c r="G3176" t="s">
        <v>73820</v>
      </c>
      <c r="H3176" t="s">
        <v>73821</v>
      </c>
      <c r="I3176" t="s">
        <v>73822</v>
      </c>
      <c r="J3176" t="s">
        <v>92</v>
      </c>
      <c r="K3176" t="s">
        <v>4107</v>
      </c>
      <c r="L3176" t="s">
        <v>13616</v>
      </c>
      <c r="M3176" t="s">
        <v>73823</v>
      </c>
      <c r="N3176" t="s">
        <v>73824</v>
      </c>
      <c r="O3176" t="s">
        <v>73825</v>
      </c>
      <c r="P3176" t="s">
        <v>73826</v>
      </c>
      <c r="Q3176" t="s">
        <v>73827</v>
      </c>
      <c r="R3176" t="s">
        <v>73828</v>
      </c>
      <c r="S3176" t="s">
        <v>73829</v>
      </c>
      <c r="T3176" t="s">
        <v>102</v>
      </c>
      <c r="U3176" t="s">
        <v>73830</v>
      </c>
      <c r="V3176" t="s">
        <v>102</v>
      </c>
      <c r="W3176" t="s">
        <v>102</v>
      </c>
      <c r="X3176" t="s">
        <v>532</v>
      </c>
      <c r="Y3176" t="s">
        <v>73831</v>
      </c>
      <c r="Z3176" t="s">
        <v>73832</v>
      </c>
      <c r="AA3176" t="s">
        <v>108</v>
      </c>
      <c r="AB3176" t="s">
        <v>1105</v>
      </c>
      <c r="AC3176" t="s">
        <v>102</v>
      </c>
      <c r="AD3176" t="s">
        <v>170</v>
      </c>
      <c r="AE3176" t="s">
        <v>102</v>
      </c>
      <c r="AF3176" t="s">
        <v>16772</v>
      </c>
      <c r="AG3176" t="s">
        <v>8266</v>
      </c>
      <c r="AH3176" t="s">
        <v>2621</v>
      </c>
      <c r="AI3176" t="s">
        <v>102</v>
      </c>
      <c r="AJ3176" t="s">
        <v>102</v>
      </c>
      <c r="AK3176" t="s">
        <v>73833</v>
      </c>
      <c r="AL3176" t="s">
        <v>73834</v>
      </c>
      <c r="AM3176" t="s">
        <v>73835</v>
      </c>
      <c r="AN3176" t="s">
        <v>73836</v>
      </c>
      <c r="AO3176" t="s">
        <v>73837</v>
      </c>
      <c r="AP3176" t="s">
        <v>12339</v>
      </c>
      <c r="AQ3176" t="s">
        <v>73831</v>
      </c>
      <c r="AR3176" t="s">
        <v>102</v>
      </c>
      <c r="AS3176" t="s">
        <v>102</v>
      </c>
      <c r="AT3176" t="s">
        <v>102</v>
      </c>
      <c r="AU3176" t="s">
        <v>184</v>
      </c>
      <c r="AV3176" t="s">
        <v>61146</v>
      </c>
      <c r="AW3176" t="s">
        <v>508</v>
      </c>
      <c r="AX3176" t="s">
        <v>508</v>
      </c>
      <c r="AY3176" t="s">
        <v>548</v>
      </c>
      <c r="AZ3176" t="s">
        <v>965</v>
      </c>
      <c r="BA3176" t="s">
        <v>130</v>
      </c>
      <c r="BB3176" t="s">
        <v>136</v>
      </c>
      <c r="BC3176" t="s">
        <v>133</v>
      </c>
      <c r="BD3176" t="s">
        <v>137</v>
      </c>
      <c r="BE3176" t="s">
        <v>137</v>
      </c>
      <c r="BF3176" t="s">
        <v>137</v>
      </c>
      <c r="BG3176" t="s">
        <v>137</v>
      </c>
      <c r="BH3176" t="s">
        <v>137</v>
      </c>
      <c r="BI3176" t="s">
        <v>137</v>
      </c>
      <c r="BJ3176" t="s">
        <v>133</v>
      </c>
      <c r="BK3176" t="s">
        <v>137</v>
      </c>
      <c r="BL3176" t="s">
        <v>137</v>
      </c>
      <c r="BM3176" t="s">
        <v>137</v>
      </c>
      <c r="BN3176" t="s">
        <v>137</v>
      </c>
      <c r="BO3176" t="s">
        <v>137</v>
      </c>
      <c r="BP3176" t="s">
        <v>137</v>
      </c>
      <c r="BQ3176" t="s">
        <v>1657</v>
      </c>
      <c r="BR3176" t="s">
        <v>132</v>
      </c>
      <c r="BS3176" t="s">
        <v>137</v>
      </c>
      <c r="BT3176" t="s">
        <v>132</v>
      </c>
      <c r="BU3176" t="s">
        <v>137</v>
      </c>
      <c r="BV3176" t="s">
        <v>73838</v>
      </c>
      <c r="BW3176" t="s">
        <v>18243</v>
      </c>
      <c r="BX3176" t="s">
        <v>18243</v>
      </c>
      <c r="BY3176" t="s">
        <v>12339</v>
      </c>
      <c r="BZ3176" t="s">
        <v>73839</v>
      </c>
      <c r="CA3176" t="s">
        <v>144</v>
      </c>
      <c r="CB3176" t="s">
        <v>200</v>
      </c>
      <c r="CC3176" t="s">
        <v>145</v>
      </c>
      <c r="CD3176" t="s">
        <v>73840</v>
      </c>
      <c r="CE3176" t="s">
        <v>102</v>
      </c>
    </row>
    <row r="3177" spans="1:83" x14ac:dyDescent="0.2">
      <c r="A3177" t="s">
        <v>73841</v>
      </c>
      <c r="B3177" t="s">
        <v>9984</v>
      </c>
      <c r="C3177" t="s">
        <v>73842</v>
      </c>
      <c r="D3177" t="s">
        <v>73843</v>
      </c>
      <c r="E3177" t="s">
        <v>73844</v>
      </c>
      <c r="F3177" t="s">
        <v>102</v>
      </c>
      <c r="G3177" t="s">
        <v>73845</v>
      </c>
      <c r="H3177" t="s">
        <v>73846</v>
      </c>
      <c r="I3177" t="s">
        <v>73847</v>
      </c>
      <c r="J3177" t="s">
        <v>222</v>
      </c>
      <c r="K3177" t="s">
        <v>223</v>
      </c>
      <c r="L3177" t="s">
        <v>568</v>
      </c>
      <c r="M3177" t="s">
        <v>73848</v>
      </c>
      <c r="N3177" t="s">
        <v>73849</v>
      </c>
      <c r="O3177" t="s">
        <v>73850</v>
      </c>
      <c r="P3177" t="s">
        <v>2780</v>
      </c>
      <c r="Q3177" t="s">
        <v>73851</v>
      </c>
      <c r="R3177" t="s">
        <v>73852</v>
      </c>
      <c r="S3177" t="s">
        <v>73853</v>
      </c>
      <c r="T3177" t="s">
        <v>102</v>
      </c>
      <c r="U3177" t="s">
        <v>102</v>
      </c>
      <c r="V3177" t="s">
        <v>102</v>
      </c>
      <c r="W3177" t="s">
        <v>102</v>
      </c>
      <c r="X3177" t="s">
        <v>102</v>
      </c>
      <c r="Y3177" t="s">
        <v>897</v>
      </c>
      <c r="Z3177" t="s">
        <v>73854</v>
      </c>
      <c r="AA3177" t="s">
        <v>108</v>
      </c>
      <c r="AB3177" t="s">
        <v>102</v>
      </c>
      <c r="AC3177" t="s">
        <v>102</v>
      </c>
      <c r="AD3177" t="s">
        <v>238</v>
      </c>
      <c r="AE3177" t="s">
        <v>102</v>
      </c>
      <c r="AF3177" t="s">
        <v>900</v>
      </c>
      <c r="AG3177" t="s">
        <v>2883</v>
      </c>
      <c r="AH3177" t="s">
        <v>765</v>
      </c>
      <c r="AI3177" t="s">
        <v>102</v>
      </c>
      <c r="AJ3177" t="s">
        <v>102</v>
      </c>
      <c r="AK3177" t="s">
        <v>73855</v>
      </c>
      <c r="AL3177" t="s">
        <v>73856</v>
      </c>
      <c r="AM3177" t="s">
        <v>73857</v>
      </c>
      <c r="AN3177" t="s">
        <v>73858</v>
      </c>
      <c r="AO3177" t="s">
        <v>73859</v>
      </c>
      <c r="AP3177" t="s">
        <v>102</v>
      </c>
      <c r="AQ3177" t="s">
        <v>897</v>
      </c>
      <c r="AR3177" t="s">
        <v>102</v>
      </c>
      <c r="AS3177" t="s">
        <v>102</v>
      </c>
      <c r="AT3177" t="s">
        <v>102</v>
      </c>
      <c r="AU3177" t="s">
        <v>1000</v>
      </c>
      <c r="AV3177" t="s">
        <v>102</v>
      </c>
      <c r="AW3177" t="s">
        <v>73860</v>
      </c>
      <c r="AX3177" t="s">
        <v>5083</v>
      </c>
      <c r="AY3177" t="s">
        <v>1473</v>
      </c>
      <c r="AZ3177" t="s">
        <v>309</v>
      </c>
      <c r="BA3177" t="s">
        <v>596</v>
      </c>
      <c r="BB3177" t="s">
        <v>130</v>
      </c>
      <c r="BC3177" t="s">
        <v>137</v>
      </c>
      <c r="BD3177" t="s">
        <v>137</v>
      </c>
      <c r="BE3177" t="s">
        <v>137</v>
      </c>
      <c r="BF3177" t="s">
        <v>137</v>
      </c>
      <c r="BG3177" t="s">
        <v>260</v>
      </c>
      <c r="BH3177" t="s">
        <v>311</v>
      </c>
      <c r="BI3177" t="s">
        <v>311</v>
      </c>
      <c r="BJ3177" t="s">
        <v>137</v>
      </c>
      <c r="BK3177" t="s">
        <v>137</v>
      </c>
      <c r="BL3177" t="s">
        <v>137</v>
      </c>
      <c r="BM3177" t="s">
        <v>137</v>
      </c>
      <c r="BN3177" t="s">
        <v>311</v>
      </c>
      <c r="BO3177" t="s">
        <v>133</v>
      </c>
      <c r="BP3177" t="s">
        <v>133</v>
      </c>
      <c r="BQ3177" t="s">
        <v>73861</v>
      </c>
      <c r="BR3177" t="s">
        <v>131</v>
      </c>
      <c r="BS3177" t="s">
        <v>137</v>
      </c>
      <c r="BT3177" t="s">
        <v>126</v>
      </c>
      <c r="BU3177" t="s">
        <v>137</v>
      </c>
      <c r="BV3177" t="s">
        <v>102</v>
      </c>
      <c r="BW3177" t="s">
        <v>102</v>
      </c>
      <c r="BX3177" t="s">
        <v>102</v>
      </c>
      <c r="BY3177" t="s">
        <v>102</v>
      </c>
      <c r="BZ3177" t="s">
        <v>73862</v>
      </c>
      <c r="CA3177" t="s">
        <v>144</v>
      </c>
      <c r="CB3177" t="s">
        <v>260</v>
      </c>
      <c r="CC3177" t="s">
        <v>20048</v>
      </c>
      <c r="CD3177" t="s">
        <v>73863</v>
      </c>
      <c r="CE3177" t="s">
        <v>102</v>
      </c>
    </row>
    <row r="3178" spans="1:83" x14ac:dyDescent="0.2">
      <c r="A3178" t="s">
        <v>73864</v>
      </c>
      <c r="B3178" t="s">
        <v>4543</v>
      </c>
      <c r="C3178" t="s">
        <v>73865</v>
      </c>
      <c r="D3178" t="s">
        <v>73866</v>
      </c>
      <c r="E3178" t="s">
        <v>73867</v>
      </c>
      <c r="F3178" t="s">
        <v>73868</v>
      </c>
      <c r="G3178" t="s">
        <v>73869</v>
      </c>
      <c r="H3178" t="s">
        <v>73870</v>
      </c>
      <c r="I3178" t="s">
        <v>73871</v>
      </c>
      <c r="J3178" t="s">
        <v>92</v>
      </c>
      <c r="K3178" t="s">
        <v>93</v>
      </c>
      <c r="L3178" t="s">
        <v>94</v>
      </c>
      <c r="M3178" t="s">
        <v>73872</v>
      </c>
      <c r="N3178" t="s">
        <v>73873</v>
      </c>
      <c r="O3178" t="s">
        <v>73874</v>
      </c>
      <c r="P3178" t="s">
        <v>18799</v>
      </c>
      <c r="Q3178" t="s">
        <v>73875</v>
      </c>
      <c r="R3178" t="s">
        <v>73876</v>
      </c>
      <c r="S3178" t="s">
        <v>73877</v>
      </c>
      <c r="T3178" t="s">
        <v>102</v>
      </c>
      <c r="U3178" t="s">
        <v>102</v>
      </c>
      <c r="V3178" t="s">
        <v>102</v>
      </c>
      <c r="W3178" t="s">
        <v>102</v>
      </c>
      <c r="X3178" t="s">
        <v>385</v>
      </c>
      <c r="Y3178" t="s">
        <v>16829</v>
      </c>
      <c r="Z3178" t="s">
        <v>73878</v>
      </c>
      <c r="AA3178" t="s">
        <v>294</v>
      </c>
      <c r="AB3178" t="s">
        <v>102</v>
      </c>
      <c r="AC3178" t="s">
        <v>73879</v>
      </c>
      <c r="AD3178" t="s">
        <v>102</v>
      </c>
      <c r="AE3178" t="s">
        <v>102</v>
      </c>
      <c r="AF3178" t="s">
        <v>110</v>
      </c>
      <c r="AG3178" t="s">
        <v>102</v>
      </c>
      <c r="AH3178" t="s">
        <v>536</v>
      </c>
      <c r="AI3178" t="s">
        <v>102</v>
      </c>
      <c r="AJ3178" t="s">
        <v>102</v>
      </c>
      <c r="AK3178" t="s">
        <v>73880</v>
      </c>
      <c r="AL3178" t="s">
        <v>73881</v>
      </c>
      <c r="AM3178" t="s">
        <v>73882</v>
      </c>
      <c r="AN3178" t="s">
        <v>73883</v>
      </c>
      <c r="AO3178" t="s">
        <v>73884</v>
      </c>
      <c r="AP3178" t="s">
        <v>49352</v>
      </c>
      <c r="AQ3178" t="s">
        <v>16829</v>
      </c>
      <c r="AR3178" t="s">
        <v>102</v>
      </c>
      <c r="AS3178" t="s">
        <v>102</v>
      </c>
      <c r="AT3178" t="s">
        <v>102</v>
      </c>
      <c r="AU3178" t="s">
        <v>39758</v>
      </c>
      <c r="AV3178" t="s">
        <v>102</v>
      </c>
      <c r="AW3178" t="s">
        <v>548</v>
      </c>
      <c r="AX3178" t="s">
        <v>817</v>
      </c>
      <c r="AY3178" t="s">
        <v>913</v>
      </c>
      <c r="AZ3178" t="s">
        <v>1204</v>
      </c>
      <c r="BA3178" t="s">
        <v>202</v>
      </c>
      <c r="BB3178" t="s">
        <v>692</v>
      </c>
      <c r="BC3178" t="s">
        <v>137</v>
      </c>
      <c r="BD3178" t="s">
        <v>137</v>
      </c>
      <c r="BE3178" t="s">
        <v>137</v>
      </c>
      <c r="BF3178" t="s">
        <v>137</v>
      </c>
      <c r="BG3178" t="s">
        <v>137</v>
      </c>
      <c r="BH3178" t="s">
        <v>137</v>
      </c>
      <c r="BI3178" t="s">
        <v>137</v>
      </c>
      <c r="BJ3178" t="s">
        <v>137</v>
      </c>
      <c r="BK3178" t="s">
        <v>137</v>
      </c>
      <c r="BL3178" t="s">
        <v>137</v>
      </c>
      <c r="BM3178" t="s">
        <v>137</v>
      </c>
      <c r="BN3178" t="s">
        <v>137</v>
      </c>
      <c r="BO3178" t="s">
        <v>137</v>
      </c>
      <c r="BP3178" t="s">
        <v>137</v>
      </c>
      <c r="BQ3178" t="s">
        <v>1919</v>
      </c>
      <c r="BR3178" t="s">
        <v>137</v>
      </c>
      <c r="BS3178" t="s">
        <v>137</v>
      </c>
      <c r="BT3178" t="s">
        <v>137</v>
      </c>
      <c r="BU3178" t="s">
        <v>137</v>
      </c>
      <c r="BV3178" t="s">
        <v>5045</v>
      </c>
      <c r="BW3178" t="s">
        <v>102</v>
      </c>
      <c r="BX3178" t="s">
        <v>102</v>
      </c>
      <c r="BY3178" t="s">
        <v>102</v>
      </c>
      <c r="BZ3178" t="s">
        <v>15479</v>
      </c>
      <c r="CA3178" t="s">
        <v>144</v>
      </c>
      <c r="CB3178" t="s">
        <v>311</v>
      </c>
      <c r="CC3178" t="s">
        <v>102</v>
      </c>
      <c r="CD3178" t="s">
        <v>73885</v>
      </c>
      <c r="CE3178" t="s">
        <v>102</v>
      </c>
    </row>
    <row r="3179" spans="1:83" x14ac:dyDescent="0.2">
      <c r="A3179" t="s">
        <v>73886</v>
      </c>
      <c r="B3179" t="s">
        <v>827</v>
      </c>
      <c r="C3179" t="s">
        <v>73887</v>
      </c>
      <c r="D3179" t="s">
        <v>73888</v>
      </c>
      <c r="E3179" t="s">
        <v>73889</v>
      </c>
      <c r="F3179" t="s">
        <v>73890</v>
      </c>
      <c r="G3179" t="s">
        <v>73891</v>
      </c>
      <c r="H3179" t="s">
        <v>73892</v>
      </c>
      <c r="I3179" t="s">
        <v>73893</v>
      </c>
      <c r="J3179" t="s">
        <v>835</v>
      </c>
      <c r="K3179" t="s">
        <v>836</v>
      </c>
      <c r="L3179" t="s">
        <v>837</v>
      </c>
      <c r="M3179" t="s">
        <v>73894</v>
      </c>
      <c r="N3179" t="s">
        <v>73895</v>
      </c>
      <c r="O3179" t="s">
        <v>73896</v>
      </c>
      <c r="P3179" t="s">
        <v>73897</v>
      </c>
      <c r="Q3179" t="s">
        <v>73898</v>
      </c>
      <c r="R3179" t="s">
        <v>73899</v>
      </c>
      <c r="S3179" t="s">
        <v>73900</v>
      </c>
      <c r="T3179" t="s">
        <v>102</v>
      </c>
      <c r="U3179" t="s">
        <v>73901</v>
      </c>
      <c r="V3179" t="s">
        <v>102</v>
      </c>
      <c r="W3179" t="s">
        <v>34453</v>
      </c>
      <c r="X3179" t="s">
        <v>1727</v>
      </c>
      <c r="Y3179" t="s">
        <v>73902</v>
      </c>
      <c r="Z3179" t="s">
        <v>73903</v>
      </c>
      <c r="AA3179" t="s">
        <v>294</v>
      </c>
      <c r="AB3179" t="s">
        <v>102</v>
      </c>
      <c r="AC3179" t="s">
        <v>73904</v>
      </c>
      <c r="AD3179" t="s">
        <v>170</v>
      </c>
      <c r="AE3179" t="s">
        <v>296</v>
      </c>
      <c r="AF3179" t="s">
        <v>853</v>
      </c>
      <c r="AG3179" t="s">
        <v>102</v>
      </c>
      <c r="AH3179" t="s">
        <v>948</v>
      </c>
      <c r="AI3179" t="s">
        <v>133</v>
      </c>
      <c r="AJ3179" t="s">
        <v>102</v>
      </c>
      <c r="AK3179" t="s">
        <v>102</v>
      </c>
      <c r="AL3179" t="s">
        <v>73905</v>
      </c>
      <c r="AM3179" t="s">
        <v>73906</v>
      </c>
      <c r="AN3179" t="s">
        <v>73907</v>
      </c>
      <c r="AO3179" t="s">
        <v>73908</v>
      </c>
      <c r="AP3179" t="s">
        <v>5873</v>
      </c>
      <c r="AQ3179" t="s">
        <v>73902</v>
      </c>
      <c r="AR3179" t="s">
        <v>73909</v>
      </c>
      <c r="AS3179" t="s">
        <v>73910</v>
      </c>
      <c r="AT3179" t="s">
        <v>73911</v>
      </c>
      <c r="AU3179" t="s">
        <v>119</v>
      </c>
      <c r="AV3179" t="s">
        <v>102</v>
      </c>
      <c r="AW3179" t="s">
        <v>1922</v>
      </c>
      <c r="AX3179" t="s">
        <v>548</v>
      </c>
      <c r="AY3179" t="s">
        <v>136</v>
      </c>
      <c r="AZ3179" t="s">
        <v>692</v>
      </c>
      <c r="BA3179" t="s">
        <v>130</v>
      </c>
      <c r="BB3179" t="s">
        <v>550</v>
      </c>
      <c r="BC3179" t="s">
        <v>359</v>
      </c>
      <c r="BD3179" t="s">
        <v>260</v>
      </c>
      <c r="BE3179" t="s">
        <v>128</v>
      </c>
      <c r="BF3179" t="s">
        <v>128</v>
      </c>
      <c r="BG3179" t="s">
        <v>138</v>
      </c>
      <c r="BH3179" t="s">
        <v>260</v>
      </c>
      <c r="BI3179" t="s">
        <v>129</v>
      </c>
      <c r="BJ3179" t="s">
        <v>132</v>
      </c>
      <c r="BK3179" t="s">
        <v>133</v>
      </c>
      <c r="BL3179" t="s">
        <v>133</v>
      </c>
      <c r="BM3179" t="s">
        <v>133</v>
      </c>
      <c r="BN3179" t="s">
        <v>311</v>
      </c>
      <c r="BO3179" t="s">
        <v>133</v>
      </c>
      <c r="BP3179" t="s">
        <v>133</v>
      </c>
      <c r="BQ3179" t="s">
        <v>1322</v>
      </c>
      <c r="BR3179" t="s">
        <v>133</v>
      </c>
      <c r="BS3179" t="s">
        <v>137</v>
      </c>
      <c r="BT3179" t="s">
        <v>137</v>
      </c>
      <c r="BU3179" t="s">
        <v>263</v>
      </c>
      <c r="BV3179" t="s">
        <v>73912</v>
      </c>
      <c r="BW3179" t="s">
        <v>66515</v>
      </c>
      <c r="BX3179" t="s">
        <v>102</v>
      </c>
      <c r="BY3179" t="s">
        <v>66515</v>
      </c>
      <c r="BZ3179" t="s">
        <v>73913</v>
      </c>
      <c r="CA3179" t="s">
        <v>144</v>
      </c>
      <c r="CB3179" t="s">
        <v>550</v>
      </c>
      <c r="CC3179" t="s">
        <v>924</v>
      </c>
      <c r="CD3179" t="s">
        <v>73914</v>
      </c>
      <c r="CE3179" t="s">
        <v>102</v>
      </c>
    </row>
    <row r="3180" spans="1:83" x14ac:dyDescent="0.2">
      <c r="A3180" t="s">
        <v>73915</v>
      </c>
      <c r="B3180" t="s">
        <v>1484</v>
      </c>
      <c r="C3180" t="s">
        <v>73916</v>
      </c>
      <c r="D3180" t="s">
        <v>73917</v>
      </c>
      <c r="E3180" t="s">
        <v>73918</v>
      </c>
      <c r="F3180" t="s">
        <v>73919</v>
      </c>
      <c r="G3180" t="s">
        <v>8736</v>
      </c>
      <c r="H3180" t="s">
        <v>66228</v>
      </c>
      <c r="I3180" t="s">
        <v>66229</v>
      </c>
      <c r="J3180" t="s">
        <v>92</v>
      </c>
      <c r="K3180" t="s">
        <v>282</v>
      </c>
      <c r="L3180" t="s">
        <v>332</v>
      </c>
      <c r="M3180" t="s">
        <v>73920</v>
      </c>
      <c r="N3180" t="s">
        <v>73921</v>
      </c>
      <c r="O3180" t="s">
        <v>73922</v>
      </c>
      <c r="P3180" t="s">
        <v>4044</v>
      </c>
      <c r="Q3180" t="s">
        <v>73923</v>
      </c>
      <c r="R3180" t="s">
        <v>73924</v>
      </c>
      <c r="S3180" t="s">
        <v>73925</v>
      </c>
      <c r="T3180" t="s">
        <v>102</v>
      </c>
      <c r="U3180" t="s">
        <v>73926</v>
      </c>
      <c r="V3180" t="s">
        <v>102</v>
      </c>
      <c r="W3180" t="s">
        <v>102</v>
      </c>
      <c r="X3180" t="s">
        <v>105</v>
      </c>
      <c r="Y3180" t="s">
        <v>73927</v>
      </c>
      <c r="Z3180" t="s">
        <v>73928</v>
      </c>
      <c r="AA3180" t="s">
        <v>108</v>
      </c>
      <c r="AB3180" t="s">
        <v>388</v>
      </c>
      <c r="AC3180" t="s">
        <v>5202</v>
      </c>
      <c r="AD3180" t="s">
        <v>1909</v>
      </c>
      <c r="AE3180" t="s">
        <v>102</v>
      </c>
      <c r="AF3180" t="s">
        <v>344</v>
      </c>
      <c r="AG3180" t="s">
        <v>8266</v>
      </c>
      <c r="AH3180" t="s">
        <v>536</v>
      </c>
      <c r="AI3180" t="s">
        <v>127</v>
      </c>
      <c r="AJ3180" t="s">
        <v>73929</v>
      </c>
      <c r="AK3180" t="s">
        <v>73930</v>
      </c>
      <c r="AL3180" t="s">
        <v>73931</v>
      </c>
      <c r="AM3180" t="s">
        <v>73932</v>
      </c>
      <c r="AN3180" t="s">
        <v>73933</v>
      </c>
      <c r="AO3180" t="s">
        <v>73934</v>
      </c>
      <c r="AP3180" t="s">
        <v>32447</v>
      </c>
      <c r="AQ3180" t="s">
        <v>73927</v>
      </c>
      <c r="AR3180" t="s">
        <v>102</v>
      </c>
      <c r="AS3180" t="s">
        <v>102</v>
      </c>
      <c r="AT3180" t="s">
        <v>102</v>
      </c>
      <c r="AU3180" t="s">
        <v>41238</v>
      </c>
      <c r="AV3180" t="s">
        <v>102</v>
      </c>
      <c r="AW3180" t="s">
        <v>462</v>
      </c>
      <c r="AX3180" t="s">
        <v>1922</v>
      </c>
      <c r="AY3180" t="s">
        <v>774</v>
      </c>
      <c r="AZ3180" t="s">
        <v>1658</v>
      </c>
      <c r="BA3180" t="s">
        <v>359</v>
      </c>
      <c r="BB3180" t="s">
        <v>314</v>
      </c>
      <c r="BC3180" t="s">
        <v>137</v>
      </c>
      <c r="BD3180" t="s">
        <v>137</v>
      </c>
      <c r="BE3180" t="s">
        <v>137</v>
      </c>
      <c r="BF3180" t="s">
        <v>137</v>
      </c>
      <c r="BG3180" t="s">
        <v>315</v>
      </c>
      <c r="BH3180" t="s">
        <v>315</v>
      </c>
      <c r="BI3180" t="s">
        <v>315</v>
      </c>
      <c r="BJ3180" t="s">
        <v>137</v>
      </c>
      <c r="BK3180" t="s">
        <v>137</v>
      </c>
      <c r="BL3180" t="s">
        <v>137</v>
      </c>
      <c r="BM3180" t="s">
        <v>137</v>
      </c>
      <c r="BN3180" t="s">
        <v>315</v>
      </c>
      <c r="BO3180" t="s">
        <v>315</v>
      </c>
      <c r="BP3180" t="s">
        <v>315</v>
      </c>
      <c r="BQ3180" t="s">
        <v>193</v>
      </c>
      <c r="BR3180" t="s">
        <v>137</v>
      </c>
      <c r="BS3180" t="s">
        <v>137</v>
      </c>
      <c r="BT3180" t="s">
        <v>137</v>
      </c>
      <c r="BU3180" t="s">
        <v>137</v>
      </c>
      <c r="BV3180" t="s">
        <v>73935</v>
      </c>
      <c r="BW3180" t="s">
        <v>102</v>
      </c>
      <c r="BX3180" t="s">
        <v>102</v>
      </c>
      <c r="BY3180" t="s">
        <v>102</v>
      </c>
      <c r="BZ3180" t="s">
        <v>61011</v>
      </c>
      <c r="CA3180" t="s">
        <v>144</v>
      </c>
      <c r="CB3180" t="s">
        <v>313</v>
      </c>
      <c r="CC3180" t="s">
        <v>12056</v>
      </c>
      <c r="CD3180" t="s">
        <v>73936</v>
      </c>
      <c r="CE3180" t="s">
        <v>102</v>
      </c>
    </row>
    <row r="3181" spans="1:83" x14ac:dyDescent="0.2">
      <c r="A3181" t="s">
        <v>73937</v>
      </c>
      <c r="B3181" t="s">
        <v>6526</v>
      </c>
      <c r="C3181" t="s">
        <v>73938</v>
      </c>
      <c r="D3181" t="s">
        <v>73939</v>
      </c>
      <c r="E3181" t="s">
        <v>73940</v>
      </c>
      <c r="F3181" t="s">
        <v>73941</v>
      </c>
      <c r="G3181" t="s">
        <v>73942</v>
      </c>
      <c r="H3181" t="s">
        <v>71257</v>
      </c>
      <c r="I3181" t="s">
        <v>73943</v>
      </c>
      <c r="J3181" t="s">
        <v>92</v>
      </c>
      <c r="K3181" t="s">
        <v>4107</v>
      </c>
      <c r="L3181" t="s">
        <v>58059</v>
      </c>
      <c r="M3181" t="s">
        <v>102</v>
      </c>
      <c r="N3181" t="s">
        <v>73944</v>
      </c>
      <c r="O3181" t="s">
        <v>73945</v>
      </c>
      <c r="P3181" t="s">
        <v>5232</v>
      </c>
      <c r="Q3181" t="s">
        <v>73946</v>
      </c>
      <c r="R3181" t="s">
        <v>73947</v>
      </c>
      <c r="S3181" t="s">
        <v>73948</v>
      </c>
      <c r="T3181" t="s">
        <v>102</v>
      </c>
      <c r="U3181" t="s">
        <v>102</v>
      </c>
      <c r="V3181" t="s">
        <v>71266</v>
      </c>
      <c r="W3181" t="s">
        <v>102</v>
      </c>
      <c r="X3181" t="s">
        <v>578</v>
      </c>
      <c r="Y3181" t="s">
        <v>73949</v>
      </c>
      <c r="Z3181" t="s">
        <v>73950</v>
      </c>
      <c r="AA3181" t="s">
        <v>1271</v>
      </c>
      <c r="AB3181" t="s">
        <v>102</v>
      </c>
      <c r="AC3181" t="s">
        <v>26804</v>
      </c>
      <c r="AD3181" t="s">
        <v>238</v>
      </c>
      <c r="AE3181" t="s">
        <v>102</v>
      </c>
      <c r="AF3181" t="s">
        <v>61337</v>
      </c>
      <c r="AG3181" t="s">
        <v>1424</v>
      </c>
      <c r="AH3181" t="s">
        <v>495</v>
      </c>
      <c r="AI3181" t="s">
        <v>102</v>
      </c>
      <c r="AJ3181" t="s">
        <v>102</v>
      </c>
      <c r="AK3181" t="s">
        <v>73951</v>
      </c>
      <c r="AL3181" t="s">
        <v>73952</v>
      </c>
      <c r="AM3181" t="s">
        <v>73953</v>
      </c>
      <c r="AN3181" t="s">
        <v>73954</v>
      </c>
      <c r="AO3181" t="s">
        <v>73955</v>
      </c>
      <c r="AP3181" t="s">
        <v>14042</v>
      </c>
      <c r="AQ3181" t="s">
        <v>73949</v>
      </c>
      <c r="AR3181" t="s">
        <v>102</v>
      </c>
      <c r="AS3181" t="s">
        <v>102</v>
      </c>
      <c r="AT3181" t="s">
        <v>102</v>
      </c>
      <c r="AU3181" t="s">
        <v>352</v>
      </c>
      <c r="AV3181" t="s">
        <v>102</v>
      </c>
      <c r="AW3181" t="s">
        <v>365</v>
      </c>
      <c r="AX3181" t="s">
        <v>365</v>
      </c>
      <c r="AY3181" t="s">
        <v>819</v>
      </c>
      <c r="AZ3181" t="s">
        <v>508</v>
      </c>
      <c r="BA3181" t="s">
        <v>263</v>
      </c>
      <c r="BB3181" t="s">
        <v>365</v>
      </c>
      <c r="BC3181" t="s">
        <v>137</v>
      </c>
      <c r="BD3181" t="s">
        <v>137</v>
      </c>
      <c r="BE3181" t="s">
        <v>137</v>
      </c>
      <c r="BF3181" t="s">
        <v>137</v>
      </c>
      <c r="BG3181" t="s">
        <v>137</v>
      </c>
      <c r="BH3181" t="s">
        <v>137</v>
      </c>
      <c r="BI3181" t="s">
        <v>137</v>
      </c>
      <c r="BJ3181" t="s">
        <v>137</v>
      </c>
      <c r="BK3181" t="s">
        <v>137</v>
      </c>
      <c r="BL3181" t="s">
        <v>137</v>
      </c>
      <c r="BM3181" t="s">
        <v>137</v>
      </c>
      <c r="BN3181" t="s">
        <v>137</v>
      </c>
      <c r="BO3181" t="s">
        <v>137</v>
      </c>
      <c r="BP3181" t="s">
        <v>137</v>
      </c>
      <c r="BQ3181" t="s">
        <v>1003</v>
      </c>
      <c r="BR3181" t="s">
        <v>128</v>
      </c>
      <c r="BS3181" t="s">
        <v>137</v>
      </c>
      <c r="BT3181" t="s">
        <v>128</v>
      </c>
      <c r="BU3181" t="s">
        <v>137</v>
      </c>
      <c r="BV3181" t="s">
        <v>3534</v>
      </c>
      <c r="BW3181" t="s">
        <v>2626</v>
      </c>
      <c r="BX3181" t="s">
        <v>2626</v>
      </c>
      <c r="BY3181" t="s">
        <v>43650</v>
      </c>
      <c r="BZ3181" t="s">
        <v>102</v>
      </c>
      <c r="CA3181" t="s">
        <v>144</v>
      </c>
      <c r="CB3181" t="s">
        <v>128</v>
      </c>
      <c r="CC3181" t="s">
        <v>145</v>
      </c>
      <c r="CD3181" t="s">
        <v>73956</v>
      </c>
      <c r="CE3181" t="s">
        <v>102</v>
      </c>
    </row>
    <row r="3182" spans="1:83" x14ac:dyDescent="0.2">
      <c r="A3182" t="s">
        <v>73957</v>
      </c>
      <c r="B3182" t="s">
        <v>84</v>
      </c>
      <c r="C3182" t="s">
        <v>73958</v>
      </c>
      <c r="D3182" t="s">
        <v>73959</v>
      </c>
      <c r="E3182" t="s">
        <v>73960</v>
      </c>
      <c r="F3182" t="s">
        <v>73961</v>
      </c>
      <c r="G3182" t="s">
        <v>73962</v>
      </c>
      <c r="H3182" t="s">
        <v>73963</v>
      </c>
      <c r="I3182" t="s">
        <v>73964</v>
      </c>
      <c r="J3182" t="s">
        <v>835</v>
      </c>
      <c r="K3182" t="s">
        <v>1564</v>
      </c>
      <c r="L3182" t="s">
        <v>2116</v>
      </c>
      <c r="M3182" t="s">
        <v>73965</v>
      </c>
      <c r="N3182" t="s">
        <v>73966</v>
      </c>
      <c r="O3182" t="s">
        <v>73967</v>
      </c>
      <c r="P3182" t="s">
        <v>2780</v>
      </c>
      <c r="Q3182" t="s">
        <v>73968</v>
      </c>
      <c r="R3182" t="s">
        <v>73969</v>
      </c>
      <c r="S3182" t="s">
        <v>73970</v>
      </c>
      <c r="T3182" t="s">
        <v>102</v>
      </c>
      <c r="U3182" t="s">
        <v>102</v>
      </c>
      <c r="V3182" t="s">
        <v>102</v>
      </c>
      <c r="W3182" t="s">
        <v>102</v>
      </c>
      <c r="X3182" t="s">
        <v>1685</v>
      </c>
      <c r="Y3182" t="s">
        <v>73971</v>
      </c>
      <c r="Z3182" t="s">
        <v>73972</v>
      </c>
      <c r="AA3182" t="s">
        <v>108</v>
      </c>
      <c r="AB3182" t="s">
        <v>102</v>
      </c>
      <c r="AC3182" t="s">
        <v>109</v>
      </c>
      <c r="AD3182" t="s">
        <v>238</v>
      </c>
      <c r="AE3182" t="s">
        <v>102</v>
      </c>
      <c r="AF3182" t="s">
        <v>2128</v>
      </c>
      <c r="AG3182" t="s">
        <v>447</v>
      </c>
      <c r="AH3182" t="s">
        <v>1733</v>
      </c>
      <c r="AI3182" t="s">
        <v>102</v>
      </c>
      <c r="AJ3182" t="s">
        <v>102</v>
      </c>
      <c r="AK3182" t="s">
        <v>73973</v>
      </c>
      <c r="AL3182" t="s">
        <v>73974</v>
      </c>
      <c r="AM3182" t="s">
        <v>73975</v>
      </c>
      <c r="AN3182" t="s">
        <v>73976</v>
      </c>
      <c r="AO3182" t="s">
        <v>73977</v>
      </c>
      <c r="AP3182" t="s">
        <v>15259</v>
      </c>
      <c r="AQ3182" t="s">
        <v>73971</v>
      </c>
      <c r="AR3182" t="s">
        <v>102</v>
      </c>
      <c r="AS3182" t="s">
        <v>102</v>
      </c>
      <c r="AT3182" t="s">
        <v>102</v>
      </c>
      <c r="AU3182" t="s">
        <v>34164</v>
      </c>
      <c r="AV3182" t="s">
        <v>1583</v>
      </c>
      <c r="AW3182" t="s">
        <v>468</v>
      </c>
      <c r="AX3182" t="s">
        <v>468</v>
      </c>
      <c r="AY3182" t="s">
        <v>132</v>
      </c>
      <c r="AZ3182" t="s">
        <v>128</v>
      </c>
      <c r="BA3182" t="s">
        <v>507</v>
      </c>
      <c r="BB3182" t="s">
        <v>552</v>
      </c>
      <c r="BC3182" t="s">
        <v>315</v>
      </c>
      <c r="BD3182" t="s">
        <v>315</v>
      </c>
      <c r="BE3182" t="s">
        <v>315</v>
      </c>
      <c r="BF3182" t="s">
        <v>315</v>
      </c>
      <c r="BG3182" t="s">
        <v>311</v>
      </c>
      <c r="BH3182" t="s">
        <v>132</v>
      </c>
      <c r="BI3182" t="s">
        <v>132</v>
      </c>
      <c r="BJ3182" t="s">
        <v>137</v>
      </c>
      <c r="BK3182" t="s">
        <v>137</v>
      </c>
      <c r="BL3182" t="s">
        <v>137</v>
      </c>
      <c r="BM3182" t="s">
        <v>137</v>
      </c>
      <c r="BN3182" t="s">
        <v>315</v>
      </c>
      <c r="BO3182" t="s">
        <v>137</v>
      </c>
      <c r="BP3182" t="s">
        <v>137</v>
      </c>
      <c r="BQ3182" t="s">
        <v>265</v>
      </c>
      <c r="BR3182" t="s">
        <v>137</v>
      </c>
      <c r="BS3182" t="s">
        <v>137</v>
      </c>
      <c r="BT3182" t="s">
        <v>137</v>
      </c>
      <c r="BU3182" t="s">
        <v>137</v>
      </c>
      <c r="BV3182" t="s">
        <v>73978</v>
      </c>
      <c r="BW3182" t="s">
        <v>102</v>
      </c>
      <c r="BX3182" t="s">
        <v>102</v>
      </c>
      <c r="BY3182" t="s">
        <v>102</v>
      </c>
      <c r="BZ3182" t="s">
        <v>73979</v>
      </c>
      <c r="CA3182" t="s">
        <v>144</v>
      </c>
      <c r="CB3182" t="s">
        <v>204</v>
      </c>
      <c r="CC3182" t="s">
        <v>145</v>
      </c>
      <c r="CD3182" t="s">
        <v>73980</v>
      </c>
      <c r="CE3182" t="s">
        <v>102</v>
      </c>
    </row>
    <row r="3183" spans="1:83" x14ac:dyDescent="0.2">
      <c r="A3183" t="s">
        <v>73981</v>
      </c>
      <c r="B3183" t="s">
        <v>827</v>
      </c>
      <c r="C3183" t="s">
        <v>73982</v>
      </c>
      <c r="D3183" t="s">
        <v>73983</v>
      </c>
      <c r="E3183" t="s">
        <v>73984</v>
      </c>
      <c r="F3183" t="s">
        <v>73985</v>
      </c>
      <c r="G3183" t="s">
        <v>73986</v>
      </c>
      <c r="H3183" t="s">
        <v>73987</v>
      </c>
      <c r="I3183" t="s">
        <v>73988</v>
      </c>
      <c r="J3183" t="s">
        <v>222</v>
      </c>
      <c r="K3183" t="s">
        <v>223</v>
      </c>
      <c r="L3183" t="s">
        <v>73989</v>
      </c>
      <c r="M3183" t="s">
        <v>73990</v>
      </c>
      <c r="N3183" t="s">
        <v>73991</v>
      </c>
      <c r="O3183" t="s">
        <v>73992</v>
      </c>
      <c r="P3183" t="s">
        <v>73993</v>
      </c>
      <c r="Q3183" t="s">
        <v>73994</v>
      </c>
      <c r="R3183" t="s">
        <v>73995</v>
      </c>
      <c r="S3183" t="s">
        <v>73996</v>
      </c>
      <c r="T3183" t="s">
        <v>102</v>
      </c>
      <c r="U3183" t="s">
        <v>73997</v>
      </c>
      <c r="V3183" t="s">
        <v>102</v>
      </c>
      <c r="W3183" t="s">
        <v>4561</v>
      </c>
      <c r="X3183" t="s">
        <v>385</v>
      </c>
      <c r="Y3183" t="s">
        <v>73998</v>
      </c>
      <c r="Z3183" t="s">
        <v>73999</v>
      </c>
      <c r="AA3183" t="s">
        <v>294</v>
      </c>
      <c r="AB3183" t="s">
        <v>102</v>
      </c>
      <c r="AC3183" t="s">
        <v>74000</v>
      </c>
      <c r="AD3183" t="s">
        <v>170</v>
      </c>
      <c r="AE3183" t="s">
        <v>102</v>
      </c>
      <c r="AF3183" t="s">
        <v>74001</v>
      </c>
      <c r="AG3183" t="s">
        <v>102</v>
      </c>
      <c r="AH3183" t="s">
        <v>9131</v>
      </c>
      <c r="AI3183" t="s">
        <v>313</v>
      </c>
      <c r="AJ3183" t="s">
        <v>102</v>
      </c>
      <c r="AK3183" t="s">
        <v>74002</v>
      </c>
      <c r="AL3183" t="s">
        <v>74003</v>
      </c>
      <c r="AM3183" t="s">
        <v>74004</v>
      </c>
      <c r="AN3183" t="s">
        <v>74005</v>
      </c>
      <c r="AO3183" t="s">
        <v>74006</v>
      </c>
      <c r="AP3183" t="s">
        <v>20879</v>
      </c>
      <c r="AQ3183" t="s">
        <v>73998</v>
      </c>
      <c r="AR3183" t="s">
        <v>74007</v>
      </c>
      <c r="AS3183" t="s">
        <v>74008</v>
      </c>
      <c r="AT3183" t="s">
        <v>74009</v>
      </c>
      <c r="AU3183" t="s">
        <v>7324</v>
      </c>
      <c r="AV3183" t="s">
        <v>56991</v>
      </c>
      <c r="AW3183" t="s">
        <v>1360</v>
      </c>
      <c r="AX3183" t="s">
        <v>601</v>
      </c>
      <c r="AY3183" t="s">
        <v>312</v>
      </c>
      <c r="AZ3183" t="s">
        <v>692</v>
      </c>
      <c r="BA3183" t="s">
        <v>271</v>
      </c>
      <c r="BB3183" t="s">
        <v>312</v>
      </c>
      <c r="BC3183" t="s">
        <v>260</v>
      </c>
      <c r="BD3183" t="s">
        <v>260</v>
      </c>
      <c r="BE3183" t="s">
        <v>128</v>
      </c>
      <c r="BF3183" t="s">
        <v>128</v>
      </c>
      <c r="BG3183" t="s">
        <v>312</v>
      </c>
      <c r="BH3183" t="s">
        <v>507</v>
      </c>
      <c r="BI3183" t="s">
        <v>126</v>
      </c>
      <c r="BJ3183" t="s">
        <v>315</v>
      </c>
      <c r="BK3183" t="s">
        <v>315</v>
      </c>
      <c r="BL3183" t="s">
        <v>315</v>
      </c>
      <c r="BM3183" t="s">
        <v>315</v>
      </c>
      <c r="BN3183" t="s">
        <v>129</v>
      </c>
      <c r="BO3183" t="s">
        <v>132</v>
      </c>
      <c r="BP3183" t="s">
        <v>132</v>
      </c>
      <c r="BQ3183" t="s">
        <v>1202</v>
      </c>
      <c r="BR3183" t="s">
        <v>129</v>
      </c>
      <c r="BS3183" t="s">
        <v>315</v>
      </c>
      <c r="BT3183" t="s">
        <v>133</v>
      </c>
      <c r="BU3183" t="s">
        <v>199</v>
      </c>
      <c r="BV3183" t="s">
        <v>74010</v>
      </c>
      <c r="BW3183" t="s">
        <v>23419</v>
      </c>
      <c r="BX3183" t="s">
        <v>6192</v>
      </c>
      <c r="BY3183" t="s">
        <v>11572</v>
      </c>
      <c r="BZ3183" t="s">
        <v>74011</v>
      </c>
      <c r="CA3183" t="s">
        <v>144</v>
      </c>
      <c r="CB3183" t="s">
        <v>507</v>
      </c>
      <c r="CC3183" t="s">
        <v>4278</v>
      </c>
      <c r="CD3183" t="s">
        <v>74012</v>
      </c>
      <c r="CE3183" t="s">
        <v>102</v>
      </c>
    </row>
    <row r="3184" spans="1:83" x14ac:dyDescent="0.2">
      <c r="A3184" t="s">
        <v>74013</v>
      </c>
      <c r="B3184" t="s">
        <v>827</v>
      </c>
      <c r="C3184" t="s">
        <v>74014</v>
      </c>
      <c r="D3184" t="s">
        <v>74015</v>
      </c>
      <c r="E3184" t="s">
        <v>74016</v>
      </c>
      <c r="F3184" t="s">
        <v>74017</v>
      </c>
      <c r="G3184" t="s">
        <v>74018</v>
      </c>
      <c r="H3184" t="s">
        <v>74019</v>
      </c>
      <c r="I3184" t="s">
        <v>74020</v>
      </c>
      <c r="J3184" t="s">
        <v>222</v>
      </c>
      <c r="K3184" t="s">
        <v>223</v>
      </c>
      <c r="L3184" t="s">
        <v>58528</v>
      </c>
      <c r="M3184" t="s">
        <v>102</v>
      </c>
      <c r="N3184" t="s">
        <v>74021</v>
      </c>
      <c r="O3184" t="s">
        <v>74022</v>
      </c>
      <c r="P3184" t="s">
        <v>74023</v>
      </c>
      <c r="Q3184" t="s">
        <v>74024</v>
      </c>
      <c r="R3184" t="s">
        <v>74025</v>
      </c>
      <c r="S3184" t="s">
        <v>74026</v>
      </c>
      <c r="T3184" t="s">
        <v>102</v>
      </c>
      <c r="U3184" t="s">
        <v>74027</v>
      </c>
      <c r="V3184" t="s">
        <v>102</v>
      </c>
      <c r="W3184" t="s">
        <v>74028</v>
      </c>
      <c r="X3184" t="s">
        <v>385</v>
      </c>
      <c r="Y3184" t="s">
        <v>74029</v>
      </c>
      <c r="Z3184" t="s">
        <v>74030</v>
      </c>
      <c r="AA3184" t="s">
        <v>294</v>
      </c>
      <c r="AB3184" t="s">
        <v>102</v>
      </c>
      <c r="AC3184" t="s">
        <v>74031</v>
      </c>
      <c r="AD3184" t="s">
        <v>170</v>
      </c>
      <c r="AE3184" t="s">
        <v>10189</v>
      </c>
      <c r="AF3184" t="s">
        <v>74032</v>
      </c>
      <c r="AG3184" t="s">
        <v>102</v>
      </c>
      <c r="AH3184" t="s">
        <v>24090</v>
      </c>
      <c r="AI3184" t="s">
        <v>311</v>
      </c>
      <c r="AJ3184" t="s">
        <v>102</v>
      </c>
      <c r="AK3184" t="s">
        <v>74033</v>
      </c>
      <c r="AL3184" t="s">
        <v>74034</v>
      </c>
      <c r="AM3184" t="s">
        <v>74035</v>
      </c>
      <c r="AN3184" t="s">
        <v>74036</v>
      </c>
      <c r="AO3184" t="s">
        <v>74037</v>
      </c>
      <c r="AP3184" t="s">
        <v>74038</v>
      </c>
      <c r="AQ3184" t="s">
        <v>74029</v>
      </c>
      <c r="AR3184" t="s">
        <v>74039</v>
      </c>
      <c r="AS3184" t="s">
        <v>74040</v>
      </c>
      <c r="AT3184" t="s">
        <v>74041</v>
      </c>
      <c r="AU3184" t="s">
        <v>184</v>
      </c>
      <c r="AV3184" t="s">
        <v>74042</v>
      </c>
      <c r="AW3184" t="s">
        <v>1396</v>
      </c>
      <c r="AX3184" t="s">
        <v>3953</v>
      </c>
      <c r="AY3184" t="s">
        <v>123</v>
      </c>
      <c r="AZ3184" t="s">
        <v>136</v>
      </c>
      <c r="BA3184" t="s">
        <v>123</v>
      </c>
      <c r="BB3184" t="s">
        <v>136</v>
      </c>
      <c r="BC3184" t="s">
        <v>648</v>
      </c>
      <c r="BD3184" t="s">
        <v>130</v>
      </c>
      <c r="BE3184" t="s">
        <v>138</v>
      </c>
      <c r="BF3184" t="s">
        <v>200</v>
      </c>
      <c r="BG3184" t="s">
        <v>466</v>
      </c>
      <c r="BH3184" t="s">
        <v>819</v>
      </c>
      <c r="BI3184" t="s">
        <v>195</v>
      </c>
      <c r="BJ3184" t="s">
        <v>133</v>
      </c>
      <c r="BK3184" t="s">
        <v>133</v>
      </c>
      <c r="BL3184" t="s">
        <v>133</v>
      </c>
      <c r="BM3184" t="s">
        <v>133</v>
      </c>
      <c r="BN3184" t="s">
        <v>317</v>
      </c>
      <c r="BO3184" t="s">
        <v>359</v>
      </c>
      <c r="BP3184" t="s">
        <v>359</v>
      </c>
      <c r="BQ3184" t="s">
        <v>23667</v>
      </c>
      <c r="BR3184" t="s">
        <v>314</v>
      </c>
      <c r="BS3184" t="s">
        <v>137</v>
      </c>
      <c r="BT3184" t="s">
        <v>133</v>
      </c>
      <c r="BU3184" t="s">
        <v>1739</v>
      </c>
      <c r="BV3184" t="s">
        <v>74043</v>
      </c>
      <c r="BW3184" t="s">
        <v>74044</v>
      </c>
      <c r="BX3184" t="s">
        <v>8058</v>
      </c>
      <c r="BY3184" t="s">
        <v>74045</v>
      </c>
      <c r="BZ3184" t="s">
        <v>74046</v>
      </c>
      <c r="CA3184" t="s">
        <v>144</v>
      </c>
      <c r="CB3184" t="s">
        <v>313</v>
      </c>
      <c r="CC3184" t="s">
        <v>4278</v>
      </c>
      <c r="CD3184" t="s">
        <v>74047</v>
      </c>
      <c r="CE3184" t="s">
        <v>8588</v>
      </c>
    </row>
    <row r="3185" spans="1:83" x14ac:dyDescent="0.2">
      <c r="A3185" t="s">
        <v>74048</v>
      </c>
      <c r="B3185" t="s">
        <v>827</v>
      </c>
      <c r="C3185" t="s">
        <v>74049</v>
      </c>
      <c r="D3185" t="s">
        <v>74050</v>
      </c>
      <c r="E3185" t="s">
        <v>74051</v>
      </c>
      <c r="F3185" t="s">
        <v>74052</v>
      </c>
      <c r="G3185" t="s">
        <v>74053</v>
      </c>
      <c r="H3185" t="s">
        <v>74054</v>
      </c>
      <c r="I3185" t="s">
        <v>74055</v>
      </c>
      <c r="J3185" t="s">
        <v>222</v>
      </c>
      <c r="K3185" t="s">
        <v>223</v>
      </c>
      <c r="L3185" t="s">
        <v>74056</v>
      </c>
      <c r="M3185" t="s">
        <v>102</v>
      </c>
      <c r="N3185" t="s">
        <v>74057</v>
      </c>
      <c r="O3185" t="s">
        <v>74058</v>
      </c>
      <c r="P3185" t="s">
        <v>74059</v>
      </c>
      <c r="Q3185" t="s">
        <v>74060</v>
      </c>
      <c r="R3185" t="s">
        <v>74061</v>
      </c>
      <c r="S3185" t="s">
        <v>74062</v>
      </c>
      <c r="T3185" t="s">
        <v>102</v>
      </c>
      <c r="U3185" t="s">
        <v>74063</v>
      </c>
      <c r="V3185" t="s">
        <v>102</v>
      </c>
      <c r="W3185" t="s">
        <v>73594</v>
      </c>
      <c r="X3185" t="s">
        <v>385</v>
      </c>
      <c r="Y3185" t="s">
        <v>74064</v>
      </c>
      <c r="Z3185" t="s">
        <v>74065</v>
      </c>
      <c r="AA3185" t="s">
        <v>1608</v>
      </c>
      <c r="AB3185" t="s">
        <v>102</v>
      </c>
      <c r="AC3185" t="s">
        <v>74066</v>
      </c>
      <c r="AD3185" t="s">
        <v>238</v>
      </c>
      <c r="AE3185" t="s">
        <v>10189</v>
      </c>
      <c r="AF3185" t="s">
        <v>74067</v>
      </c>
      <c r="AG3185" t="s">
        <v>102</v>
      </c>
      <c r="AH3185" t="s">
        <v>448</v>
      </c>
      <c r="AI3185" t="s">
        <v>128</v>
      </c>
      <c r="AJ3185" t="s">
        <v>102</v>
      </c>
      <c r="AK3185" t="s">
        <v>102</v>
      </c>
      <c r="AL3185" t="s">
        <v>74068</v>
      </c>
      <c r="AM3185" t="s">
        <v>74069</v>
      </c>
      <c r="AN3185" t="s">
        <v>74070</v>
      </c>
      <c r="AO3185" t="s">
        <v>74071</v>
      </c>
      <c r="AP3185" t="s">
        <v>6163</v>
      </c>
      <c r="AQ3185" t="s">
        <v>74064</v>
      </c>
      <c r="AR3185" t="s">
        <v>74072</v>
      </c>
      <c r="AS3185" t="s">
        <v>74073</v>
      </c>
      <c r="AT3185" t="s">
        <v>74074</v>
      </c>
      <c r="AU3185" t="s">
        <v>1320</v>
      </c>
      <c r="AV3185" t="s">
        <v>74075</v>
      </c>
      <c r="AW3185" t="s">
        <v>15230</v>
      </c>
      <c r="AX3185" t="s">
        <v>1282</v>
      </c>
      <c r="AY3185" t="s">
        <v>191</v>
      </c>
      <c r="AZ3185" t="s">
        <v>138</v>
      </c>
      <c r="BA3185" t="s">
        <v>130</v>
      </c>
      <c r="BB3185" t="s">
        <v>317</v>
      </c>
      <c r="BC3185" t="s">
        <v>315</v>
      </c>
      <c r="BD3185" t="s">
        <v>137</v>
      </c>
      <c r="BE3185" t="s">
        <v>137</v>
      </c>
      <c r="BF3185" t="s">
        <v>137</v>
      </c>
      <c r="BG3185" t="s">
        <v>695</v>
      </c>
      <c r="BH3185" t="s">
        <v>126</v>
      </c>
      <c r="BI3185" t="s">
        <v>314</v>
      </c>
      <c r="BJ3185" t="s">
        <v>137</v>
      </c>
      <c r="BK3185" t="s">
        <v>137</v>
      </c>
      <c r="BL3185" t="s">
        <v>137</v>
      </c>
      <c r="BM3185" t="s">
        <v>137</v>
      </c>
      <c r="BN3185" t="s">
        <v>132</v>
      </c>
      <c r="BO3185" t="s">
        <v>132</v>
      </c>
      <c r="BP3185" t="s">
        <v>133</v>
      </c>
      <c r="BQ3185" t="s">
        <v>7906</v>
      </c>
      <c r="BR3185" t="s">
        <v>317</v>
      </c>
      <c r="BS3185" t="s">
        <v>260</v>
      </c>
      <c r="BT3185" t="s">
        <v>311</v>
      </c>
      <c r="BU3185" t="s">
        <v>5597</v>
      </c>
      <c r="BV3185" t="s">
        <v>74076</v>
      </c>
      <c r="BW3185" t="s">
        <v>74077</v>
      </c>
      <c r="BX3185" t="s">
        <v>28608</v>
      </c>
      <c r="BY3185" t="s">
        <v>4505</v>
      </c>
      <c r="BZ3185" t="s">
        <v>74078</v>
      </c>
      <c r="CA3185" t="s">
        <v>144</v>
      </c>
      <c r="CB3185" t="s">
        <v>128</v>
      </c>
      <c r="CC3185" t="s">
        <v>4278</v>
      </c>
      <c r="CD3185" t="s">
        <v>74079</v>
      </c>
      <c r="CE3185" t="s">
        <v>8588</v>
      </c>
    </row>
    <row r="3186" spans="1:83" x14ac:dyDescent="0.2">
      <c r="A3186" t="s">
        <v>74080</v>
      </c>
      <c r="B3186" t="s">
        <v>827</v>
      </c>
      <c r="C3186" t="s">
        <v>74081</v>
      </c>
      <c r="D3186" t="s">
        <v>74082</v>
      </c>
      <c r="E3186" t="s">
        <v>74083</v>
      </c>
      <c r="F3186" t="s">
        <v>74084</v>
      </c>
      <c r="G3186" t="s">
        <v>74085</v>
      </c>
      <c r="H3186" t="s">
        <v>74086</v>
      </c>
      <c r="I3186" t="s">
        <v>74087</v>
      </c>
      <c r="J3186" t="s">
        <v>92</v>
      </c>
      <c r="K3186" t="s">
        <v>93</v>
      </c>
      <c r="L3186" t="s">
        <v>94</v>
      </c>
      <c r="M3186" t="s">
        <v>74088</v>
      </c>
      <c r="N3186" t="s">
        <v>74089</v>
      </c>
      <c r="O3186" t="s">
        <v>74090</v>
      </c>
      <c r="P3186" t="s">
        <v>74091</v>
      </c>
      <c r="Q3186" t="s">
        <v>74092</v>
      </c>
      <c r="R3186" t="s">
        <v>74093</v>
      </c>
      <c r="S3186" t="s">
        <v>74094</v>
      </c>
      <c r="T3186" t="s">
        <v>102</v>
      </c>
      <c r="U3186" t="s">
        <v>102</v>
      </c>
      <c r="V3186" t="s">
        <v>102</v>
      </c>
      <c r="W3186" t="s">
        <v>56219</v>
      </c>
      <c r="X3186" t="s">
        <v>385</v>
      </c>
      <c r="Y3186" t="s">
        <v>74095</v>
      </c>
      <c r="Z3186" t="s">
        <v>74096</v>
      </c>
      <c r="AA3186" t="s">
        <v>1608</v>
      </c>
      <c r="AB3186" t="s">
        <v>102</v>
      </c>
      <c r="AC3186" t="s">
        <v>74097</v>
      </c>
      <c r="AD3186" t="s">
        <v>1909</v>
      </c>
      <c r="AE3186" t="s">
        <v>102</v>
      </c>
      <c r="AF3186" t="s">
        <v>74098</v>
      </c>
      <c r="AG3186" t="s">
        <v>102</v>
      </c>
      <c r="AH3186" t="s">
        <v>4191</v>
      </c>
      <c r="AI3186" t="s">
        <v>102</v>
      </c>
      <c r="AJ3186" t="s">
        <v>102</v>
      </c>
      <c r="AK3186" t="s">
        <v>102</v>
      </c>
      <c r="AL3186" t="s">
        <v>74099</v>
      </c>
      <c r="AM3186" t="s">
        <v>74100</v>
      </c>
      <c r="AN3186" t="s">
        <v>74101</v>
      </c>
      <c r="AO3186" t="s">
        <v>74102</v>
      </c>
      <c r="AP3186" t="s">
        <v>74103</v>
      </c>
      <c r="AQ3186" t="s">
        <v>74095</v>
      </c>
      <c r="AR3186" t="s">
        <v>74104</v>
      </c>
      <c r="AS3186" t="s">
        <v>74105</v>
      </c>
      <c r="AT3186" t="s">
        <v>3725</v>
      </c>
      <c r="AU3186" t="s">
        <v>2732</v>
      </c>
      <c r="AV3186" t="s">
        <v>62553</v>
      </c>
      <c r="AW3186" t="s">
        <v>604</v>
      </c>
      <c r="AX3186" t="s">
        <v>914</v>
      </c>
      <c r="AY3186" t="s">
        <v>136</v>
      </c>
      <c r="AZ3186" t="s">
        <v>191</v>
      </c>
      <c r="BA3186" t="s">
        <v>507</v>
      </c>
      <c r="BB3186" t="s">
        <v>550</v>
      </c>
      <c r="BC3186" t="s">
        <v>127</v>
      </c>
      <c r="BD3186" t="s">
        <v>132</v>
      </c>
      <c r="BE3186" t="s">
        <v>133</v>
      </c>
      <c r="BF3186" t="s">
        <v>315</v>
      </c>
      <c r="BG3186" t="s">
        <v>550</v>
      </c>
      <c r="BH3186" t="s">
        <v>200</v>
      </c>
      <c r="BI3186" t="s">
        <v>126</v>
      </c>
      <c r="BJ3186" t="s">
        <v>315</v>
      </c>
      <c r="BK3186" t="s">
        <v>137</v>
      </c>
      <c r="BL3186" t="s">
        <v>137</v>
      </c>
      <c r="BM3186" t="s">
        <v>137</v>
      </c>
      <c r="BN3186" t="s">
        <v>129</v>
      </c>
      <c r="BO3186" t="s">
        <v>311</v>
      </c>
      <c r="BP3186" t="s">
        <v>132</v>
      </c>
      <c r="BQ3186" t="s">
        <v>1657</v>
      </c>
      <c r="BR3186" t="s">
        <v>133</v>
      </c>
      <c r="BS3186" t="s">
        <v>137</v>
      </c>
      <c r="BT3186" t="s">
        <v>315</v>
      </c>
      <c r="BU3186" t="s">
        <v>127</v>
      </c>
      <c r="BV3186" t="s">
        <v>74106</v>
      </c>
      <c r="BW3186" t="s">
        <v>11798</v>
      </c>
      <c r="BX3186" t="s">
        <v>102</v>
      </c>
      <c r="BY3186" t="s">
        <v>11798</v>
      </c>
      <c r="BZ3186" t="s">
        <v>74107</v>
      </c>
      <c r="CA3186" t="s">
        <v>144</v>
      </c>
      <c r="CB3186" t="s">
        <v>204</v>
      </c>
      <c r="CC3186" t="s">
        <v>924</v>
      </c>
      <c r="CD3186" t="s">
        <v>74108</v>
      </c>
      <c r="CE3186" t="s">
        <v>102</v>
      </c>
    </row>
    <row r="3187" spans="1:83" x14ac:dyDescent="0.2">
      <c r="A3187" t="s">
        <v>74109</v>
      </c>
      <c r="B3187" t="s">
        <v>827</v>
      </c>
      <c r="C3187" t="s">
        <v>74110</v>
      </c>
      <c r="D3187" t="s">
        <v>74111</v>
      </c>
      <c r="E3187" t="s">
        <v>74112</v>
      </c>
      <c r="F3187" t="s">
        <v>74113</v>
      </c>
      <c r="G3187" t="s">
        <v>74114</v>
      </c>
      <c r="H3187" t="s">
        <v>74115</v>
      </c>
      <c r="I3187" t="s">
        <v>74116</v>
      </c>
      <c r="J3187" t="s">
        <v>222</v>
      </c>
      <c r="K3187" t="s">
        <v>6292</v>
      </c>
      <c r="L3187" t="s">
        <v>6293</v>
      </c>
      <c r="M3187" t="s">
        <v>74117</v>
      </c>
      <c r="N3187" t="s">
        <v>74118</v>
      </c>
      <c r="O3187" t="s">
        <v>74119</v>
      </c>
      <c r="P3187" t="s">
        <v>74120</v>
      </c>
      <c r="Q3187" t="s">
        <v>74121</v>
      </c>
      <c r="R3187" t="s">
        <v>74122</v>
      </c>
      <c r="S3187" t="s">
        <v>74123</v>
      </c>
      <c r="T3187" t="s">
        <v>102</v>
      </c>
      <c r="U3187" t="s">
        <v>102</v>
      </c>
      <c r="V3187" t="s">
        <v>102</v>
      </c>
      <c r="W3187" t="s">
        <v>847</v>
      </c>
      <c r="X3187" t="s">
        <v>4049</v>
      </c>
      <c r="Y3187" t="s">
        <v>74124</v>
      </c>
      <c r="Z3187" t="s">
        <v>74125</v>
      </c>
      <c r="AA3187" t="s">
        <v>294</v>
      </c>
      <c r="AB3187" t="s">
        <v>102</v>
      </c>
      <c r="AC3187" t="s">
        <v>74126</v>
      </c>
      <c r="AD3187" t="s">
        <v>1909</v>
      </c>
      <c r="AE3187" t="s">
        <v>102</v>
      </c>
      <c r="AF3187" t="s">
        <v>74127</v>
      </c>
      <c r="AG3187" t="s">
        <v>2883</v>
      </c>
      <c r="AH3187" t="s">
        <v>58563</v>
      </c>
      <c r="AI3187" t="s">
        <v>311</v>
      </c>
      <c r="AJ3187" t="s">
        <v>102</v>
      </c>
      <c r="AK3187" t="s">
        <v>74128</v>
      </c>
      <c r="AL3187" t="s">
        <v>74129</v>
      </c>
      <c r="AM3187" t="s">
        <v>74130</v>
      </c>
      <c r="AN3187" t="s">
        <v>74131</v>
      </c>
      <c r="AO3187" t="s">
        <v>74132</v>
      </c>
      <c r="AP3187" t="s">
        <v>24925</v>
      </c>
      <c r="AQ3187" t="s">
        <v>74124</v>
      </c>
      <c r="AR3187" t="s">
        <v>74133</v>
      </c>
      <c r="AS3187" t="s">
        <v>74134</v>
      </c>
      <c r="AT3187" t="s">
        <v>74135</v>
      </c>
      <c r="AU3187" t="s">
        <v>352</v>
      </c>
      <c r="AV3187" t="s">
        <v>74136</v>
      </c>
      <c r="AW3187" t="s">
        <v>3600</v>
      </c>
      <c r="AX3187" t="s">
        <v>198</v>
      </c>
      <c r="AY3187" t="s">
        <v>648</v>
      </c>
      <c r="AZ3187" t="s">
        <v>262</v>
      </c>
      <c r="BA3187" t="s">
        <v>127</v>
      </c>
      <c r="BB3187" t="s">
        <v>131</v>
      </c>
      <c r="BC3187" t="s">
        <v>132</v>
      </c>
      <c r="BD3187" t="s">
        <v>132</v>
      </c>
      <c r="BE3187" t="s">
        <v>133</v>
      </c>
      <c r="BF3187" t="s">
        <v>133</v>
      </c>
      <c r="BG3187" t="s">
        <v>133</v>
      </c>
      <c r="BH3187" t="s">
        <v>315</v>
      </c>
      <c r="BI3187" t="s">
        <v>137</v>
      </c>
      <c r="BJ3187" t="s">
        <v>132</v>
      </c>
      <c r="BK3187" t="s">
        <v>132</v>
      </c>
      <c r="BL3187" t="s">
        <v>133</v>
      </c>
      <c r="BM3187" t="s">
        <v>133</v>
      </c>
      <c r="BN3187" t="s">
        <v>137</v>
      </c>
      <c r="BO3187" t="s">
        <v>137</v>
      </c>
      <c r="BP3187" t="s">
        <v>137</v>
      </c>
      <c r="BQ3187" t="s">
        <v>690</v>
      </c>
      <c r="BR3187" t="s">
        <v>311</v>
      </c>
      <c r="BS3187" t="s">
        <v>132</v>
      </c>
      <c r="BT3187" t="s">
        <v>133</v>
      </c>
      <c r="BU3187" t="s">
        <v>261</v>
      </c>
      <c r="BV3187" t="s">
        <v>74137</v>
      </c>
      <c r="BW3187" t="s">
        <v>102</v>
      </c>
      <c r="BX3187" t="s">
        <v>102</v>
      </c>
      <c r="BY3187" t="s">
        <v>102</v>
      </c>
      <c r="BZ3187" t="s">
        <v>74138</v>
      </c>
      <c r="CA3187" t="s">
        <v>144</v>
      </c>
      <c r="CB3187" t="s">
        <v>126</v>
      </c>
      <c r="CC3187" t="s">
        <v>4278</v>
      </c>
      <c r="CD3187" t="s">
        <v>74139</v>
      </c>
      <c r="CE3187" t="s">
        <v>8588</v>
      </c>
    </row>
    <row r="3188" spans="1:83" x14ac:dyDescent="0.2">
      <c r="A3188" t="s">
        <v>74140</v>
      </c>
      <c r="B3188" t="s">
        <v>84</v>
      </c>
      <c r="C3188" t="s">
        <v>74141</v>
      </c>
      <c r="D3188" t="s">
        <v>74142</v>
      </c>
      <c r="E3188" t="s">
        <v>74143</v>
      </c>
      <c r="F3188" t="s">
        <v>74144</v>
      </c>
      <c r="G3188" t="s">
        <v>74145</v>
      </c>
      <c r="H3188" t="s">
        <v>74146</v>
      </c>
      <c r="I3188" t="s">
        <v>74147</v>
      </c>
      <c r="J3188" t="s">
        <v>222</v>
      </c>
      <c r="K3188" t="s">
        <v>223</v>
      </c>
      <c r="L3188" t="s">
        <v>432</v>
      </c>
      <c r="M3188" t="s">
        <v>102</v>
      </c>
      <c r="N3188" t="s">
        <v>74148</v>
      </c>
      <c r="O3188" t="s">
        <v>74149</v>
      </c>
      <c r="P3188" t="s">
        <v>74150</v>
      </c>
      <c r="Q3188" t="s">
        <v>74151</v>
      </c>
      <c r="R3188" t="s">
        <v>74152</v>
      </c>
      <c r="S3188" t="s">
        <v>74153</v>
      </c>
      <c r="T3188" t="s">
        <v>102</v>
      </c>
      <c r="U3188" t="s">
        <v>102</v>
      </c>
      <c r="V3188" t="s">
        <v>74154</v>
      </c>
      <c r="W3188" t="s">
        <v>102</v>
      </c>
      <c r="X3188" t="s">
        <v>105</v>
      </c>
      <c r="Y3188" t="s">
        <v>74155</v>
      </c>
      <c r="Z3188" t="s">
        <v>74156</v>
      </c>
      <c r="AA3188" t="s">
        <v>294</v>
      </c>
      <c r="AB3188" t="s">
        <v>102</v>
      </c>
      <c r="AC3188" t="s">
        <v>13084</v>
      </c>
      <c r="AD3188" t="s">
        <v>102</v>
      </c>
      <c r="AE3188" t="s">
        <v>102</v>
      </c>
      <c r="AF3188" t="s">
        <v>1064</v>
      </c>
      <c r="AG3188" t="s">
        <v>1611</v>
      </c>
      <c r="AH3188" t="s">
        <v>1066</v>
      </c>
      <c r="AI3188" t="s">
        <v>311</v>
      </c>
      <c r="AJ3188" t="s">
        <v>102</v>
      </c>
      <c r="AK3188" t="s">
        <v>74157</v>
      </c>
      <c r="AL3188" t="s">
        <v>74158</v>
      </c>
      <c r="AM3188" t="s">
        <v>74159</v>
      </c>
      <c r="AN3188" t="s">
        <v>74160</v>
      </c>
      <c r="AO3188" t="s">
        <v>74161</v>
      </c>
      <c r="AP3188" t="s">
        <v>4125</v>
      </c>
      <c r="AQ3188" t="s">
        <v>74155</v>
      </c>
      <c r="AR3188" t="s">
        <v>102</v>
      </c>
      <c r="AS3188" t="s">
        <v>102</v>
      </c>
      <c r="AT3188" t="s">
        <v>102</v>
      </c>
      <c r="AU3188" t="s">
        <v>1957</v>
      </c>
      <c r="AV3188" t="s">
        <v>13091</v>
      </c>
      <c r="AW3188" t="s">
        <v>598</v>
      </c>
      <c r="AX3188" t="s">
        <v>598</v>
      </c>
      <c r="AY3188" t="s">
        <v>133</v>
      </c>
      <c r="AZ3188" t="s">
        <v>132</v>
      </c>
      <c r="BA3188" t="s">
        <v>695</v>
      </c>
      <c r="BB3188" t="s">
        <v>692</v>
      </c>
      <c r="BC3188" t="s">
        <v>315</v>
      </c>
      <c r="BD3188" t="s">
        <v>315</v>
      </c>
      <c r="BE3188" t="s">
        <v>137</v>
      </c>
      <c r="BF3188" t="s">
        <v>137</v>
      </c>
      <c r="BG3188" t="s">
        <v>314</v>
      </c>
      <c r="BH3188" t="s">
        <v>260</v>
      </c>
      <c r="BI3188" t="s">
        <v>128</v>
      </c>
      <c r="BJ3188" t="s">
        <v>137</v>
      </c>
      <c r="BK3188" t="s">
        <v>137</v>
      </c>
      <c r="BL3188" t="s">
        <v>137</v>
      </c>
      <c r="BM3188" t="s">
        <v>137</v>
      </c>
      <c r="BN3188" t="s">
        <v>137</v>
      </c>
      <c r="BO3188" t="s">
        <v>137</v>
      </c>
      <c r="BP3188" t="s">
        <v>137</v>
      </c>
      <c r="BQ3188" t="s">
        <v>1923</v>
      </c>
      <c r="BR3188" t="s">
        <v>129</v>
      </c>
      <c r="BS3188" t="s">
        <v>137</v>
      </c>
      <c r="BT3188" t="s">
        <v>137</v>
      </c>
      <c r="BU3188" t="s">
        <v>137</v>
      </c>
      <c r="BV3188" t="s">
        <v>74162</v>
      </c>
      <c r="BW3188" t="s">
        <v>74163</v>
      </c>
      <c r="BX3188" t="s">
        <v>102</v>
      </c>
      <c r="BY3188" t="s">
        <v>58006</v>
      </c>
      <c r="BZ3188" t="s">
        <v>54246</v>
      </c>
      <c r="CA3188" t="s">
        <v>144</v>
      </c>
      <c r="CB3188" t="s">
        <v>204</v>
      </c>
      <c r="CC3188" t="s">
        <v>211</v>
      </c>
      <c r="CD3188" t="s">
        <v>74164</v>
      </c>
      <c r="CE3188" t="s">
        <v>102</v>
      </c>
    </row>
    <row r="3189" spans="1:83" x14ac:dyDescent="0.2">
      <c r="A3189" t="s">
        <v>74165</v>
      </c>
      <c r="B3189" t="s">
        <v>827</v>
      </c>
      <c r="C3189" t="s">
        <v>74166</v>
      </c>
      <c r="D3189" t="s">
        <v>74167</v>
      </c>
      <c r="E3189" t="s">
        <v>74168</v>
      </c>
      <c r="F3189" t="s">
        <v>74169</v>
      </c>
      <c r="G3189" t="s">
        <v>21633</v>
      </c>
      <c r="H3189" t="s">
        <v>74170</v>
      </c>
      <c r="I3189" t="s">
        <v>74171</v>
      </c>
      <c r="J3189" t="s">
        <v>835</v>
      </c>
      <c r="K3189" t="s">
        <v>4320</v>
      </c>
      <c r="L3189" t="s">
        <v>21636</v>
      </c>
      <c r="M3189" t="s">
        <v>74172</v>
      </c>
      <c r="N3189" t="s">
        <v>74173</v>
      </c>
      <c r="O3189" t="s">
        <v>74174</v>
      </c>
      <c r="P3189" t="s">
        <v>74175</v>
      </c>
      <c r="Q3189" t="s">
        <v>74176</v>
      </c>
      <c r="R3189" t="s">
        <v>74177</v>
      </c>
      <c r="S3189" t="s">
        <v>74178</v>
      </c>
      <c r="T3189" t="s">
        <v>102</v>
      </c>
      <c r="U3189" t="s">
        <v>74179</v>
      </c>
      <c r="V3189" t="s">
        <v>102</v>
      </c>
      <c r="W3189" t="s">
        <v>67195</v>
      </c>
      <c r="X3189" t="s">
        <v>385</v>
      </c>
      <c r="Y3189" t="s">
        <v>1228</v>
      </c>
      <c r="Z3189" t="s">
        <v>74180</v>
      </c>
      <c r="AA3189" t="s">
        <v>444</v>
      </c>
      <c r="AB3189" t="s">
        <v>102</v>
      </c>
      <c r="AC3189" t="s">
        <v>74181</v>
      </c>
      <c r="AD3189" t="s">
        <v>170</v>
      </c>
      <c r="AE3189" t="s">
        <v>102</v>
      </c>
      <c r="AF3189" t="s">
        <v>74182</v>
      </c>
      <c r="AG3189" t="s">
        <v>16463</v>
      </c>
      <c r="AH3189" t="s">
        <v>1387</v>
      </c>
      <c r="AI3189" t="s">
        <v>317</v>
      </c>
      <c r="AJ3189" t="s">
        <v>102</v>
      </c>
      <c r="AK3189" t="s">
        <v>74183</v>
      </c>
      <c r="AL3189" t="s">
        <v>74184</v>
      </c>
      <c r="AM3189" t="s">
        <v>74185</v>
      </c>
      <c r="AN3189" t="s">
        <v>74186</v>
      </c>
      <c r="AO3189" t="s">
        <v>74187</v>
      </c>
      <c r="AP3189" t="s">
        <v>70397</v>
      </c>
      <c r="AQ3189" t="s">
        <v>1228</v>
      </c>
      <c r="AR3189" t="s">
        <v>74188</v>
      </c>
      <c r="AS3189" t="s">
        <v>74189</v>
      </c>
      <c r="AT3189" t="s">
        <v>74190</v>
      </c>
      <c r="AU3189" t="s">
        <v>119</v>
      </c>
      <c r="AV3189" t="s">
        <v>74191</v>
      </c>
      <c r="AW3189" t="s">
        <v>21063</v>
      </c>
      <c r="AX3189" t="s">
        <v>54291</v>
      </c>
      <c r="AY3189" t="s">
        <v>774</v>
      </c>
      <c r="AZ3189" t="s">
        <v>200</v>
      </c>
      <c r="BA3189" t="s">
        <v>1959</v>
      </c>
      <c r="BB3189" t="s">
        <v>199</v>
      </c>
      <c r="BC3189" t="s">
        <v>365</v>
      </c>
      <c r="BD3189" t="s">
        <v>964</v>
      </c>
      <c r="BE3189" t="s">
        <v>201</v>
      </c>
      <c r="BF3189" t="s">
        <v>125</v>
      </c>
      <c r="BG3189" t="s">
        <v>35923</v>
      </c>
      <c r="BH3189" t="s">
        <v>1281</v>
      </c>
      <c r="BI3189" t="s">
        <v>6041</v>
      </c>
      <c r="BJ3189" t="s">
        <v>260</v>
      </c>
      <c r="BK3189" t="s">
        <v>260</v>
      </c>
      <c r="BL3189" t="s">
        <v>129</v>
      </c>
      <c r="BM3189" t="s">
        <v>129</v>
      </c>
      <c r="BN3189" t="s">
        <v>552</v>
      </c>
      <c r="BO3189" t="s">
        <v>417</v>
      </c>
      <c r="BP3189" t="s">
        <v>130</v>
      </c>
      <c r="BQ3189" t="s">
        <v>74192</v>
      </c>
      <c r="BR3189" t="s">
        <v>776</v>
      </c>
      <c r="BS3189" t="s">
        <v>132</v>
      </c>
      <c r="BT3189" t="s">
        <v>127</v>
      </c>
      <c r="BU3189" t="s">
        <v>695</v>
      </c>
      <c r="BV3189" t="s">
        <v>74193</v>
      </c>
      <c r="BW3189" t="s">
        <v>74194</v>
      </c>
      <c r="BX3189" t="s">
        <v>74195</v>
      </c>
      <c r="BY3189" t="s">
        <v>74196</v>
      </c>
      <c r="BZ3189" t="s">
        <v>74197</v>
      </c>
      <c r="CA3189" t="s">
        <v>144</v>
      </c>
      <c r="CB3189" t="s">
        <v>130</v>
      </c>
      <c r="CC3189" t="s">
        <v>924</v>
      </c>
      <c r="CD3189" t="s">
        <v>74198</v>
      </c>
      <c r="CE3189" t="s">
        <v>8588</v>
      </c>
    </row>
    <row r="3190" spans="1:83" x14ac:dyDescent="0.2">
      <c r="A3190" t="s">
        <v>74199</v>
      </c>
      <c r="B3190" t="s">
        <v>9984</v>
      </c>
      <c r="C3190" t="s">
        <v>74200</v>
      </c>
      <c r="D3190" t="s">
        <v>74201</v>
      </c>
      <c r="E3190" t="s">
        <v>74202</v>
      </c>
      <c r="F3190" t="s">
        <v>74203</v>
      </c>
      <c r="G3190" t="s">
        <v>74204</v>
      </c>
      <c r="H3190" t="s">
        <v>74205</v>
      </c>
      <c r="I3190" t="s">
        <v>74206</v>
      </c>
      <c r="J3190" t="s">
        <v>15489</v>
      </c>
      <c r="K3190" t="s">
        <v>15490</v>
      </c>
      <c r="L3190" t="s">
        <v>15491</v>
      </c>
      <c r="M3190" t="s">
        <v>102</v>
      </c>
      <c r="N3190" t="s">
        <v>74207</v>
      </c>
      <c r="O3190" t="s">
        <v>74208</v>
      </c>
      <c r="P3190" t="s">
        <v>6949</v>
      </c>
      <c r="Q3190" t="s">
        <v>74209</v>
      </c>
      <c r="R3190" t="s">
        <v>74210</v>
      </c>
      <c r="S3190" t="s">
        <v>74211</v>
      </c>
      <c r="T3190" t="s">
        <v>102</v>
      </c>
      <c r="U3190" t="s">
        <v>102</v>
      </c>
      <c r="V3190" t="s">
        <v>102</v>
      </c>
      <c r="W3190" t="s">
        <v>102</v>
      </c>
      <c r="X3190" t="s">
        <v>105</v>
      </c>
      <c r="Y3190" t="s">
        <v>11589</v>
      </c>
      <c r="Z3190" t="s">
        <v>74212</v>
      </c>
      <c r="AA3190" t="s">
        <v>294</v>
      </c>
      <c r="AB3190" t="s">
        <v>102</v>
      </c>
      <c r="AC3190" t="s">
        <v>65310</v>
      </c>
      <c r="AD3190" t="s">
        <v>238</v>
      </c>
      <c r="AE3190" t="s">
        <v>102</v>
      </c>
      <c r="AF3190" t="s">
        <v>74213</v>
      </c>
      <c r="AG3190" t="s">
        <v>102</v>
      </c>
      <c r="AH3190" t="s">
        <v>299</v>
      </c>
      <c r="AI3190" t="s">
        <v>102</v>
      </c>
      <c r="AJ3190" t="s">
        <v>74214</v>
      </c>
      <c r="AK3190" t="s">
        <v>74215</v>
      </c>
      <c r="AL3190" t="s">
        <v>74216</v>
      </c>
      <c r="AM3190" t="s">
        <v>74217</v>
      </c>
      <c r="AN3190" t="s">
        <v>74218</v>
      </c>
      <c r="AO3190" t="s">
        <v>74219</v>
      </c>
      <c r="AP3190" t="s">
        <v>31513</v>
      </c>
      <c r="AQ3190" t="s">
        <v>11589</v>
      </c>
      <c r="AR3190" t="s">
        <v>74220</v>
      </c>
      <c r="AS3190" t="s">
        <v>250</v>
      </c>
      <c r="AT3190" t="s">
        <v>1319</v>
      </c>
      <c r="AU3190" t="s">
        <v>47963</v>
      </c>
      <c r="AV3190" t="s">
        <v>102</v>
      </c>
      <c r="AW3190" t="s">
        <v>1994</v>
      </c>
      <c r="AX3190" t="s">
        <v>1658</v>
      </c>
      <c r="AY3190" t="s">
        <v>260</v>
      </c>
      <c r="AZ3190" t="s">
        <v>260</v>
      </c>
      <c r="BA3190" t="s">
        <v>507</v>
      </c>
      <c r="BB3190" t="s">
        <v>507</v>
      </c>
      <c r="BC3190" t="s">
        <v>137</v>
      </c>
      <c r="BD3190" t="s">
        <v>137</v>
      </c>
      <c r="BE3190" t="s">
        <v>137</v>
      </c>
      <c r="BF3190" t="s">
        <v>137</v>
      </c>
      <c r="BG3190" t="s">
        <v>137</v>
      </c>
      <c r="BH3190" t="s">
        <v>137</v>
      </c>
      <c r="BI3190" t="s">
        <v>137</v>
      </c>
      <c r="BJ3190" t="s">
        <v>137</v>
      </c>
      <c r="BK3190" t="s">
        <v>137</v>
      </c>
      <c r="BL3190" t="s">
        <v>137</v>
      </c>
      <c r="BM3190" t="s">
        <v>137</v>
      </c>
      <c r="BN3190" t="s">
        <v>137</v>
      </c>
      <c r="BO3190" t="s">
        <v>137</v>
      </c>
      <c r="BP3190" t="s">
        <v>137</v>
      </c>
      <c r="BQ3190" t="s">
        <v>204</v>
      </c>
      <c r="BR3190" t="s">
        <v>137</v>
      </c>
      <c r="BS3190" t="s">
        <v>137</v>
      </c>
      <c r="BT3190" t="s">
        <v>137</v>
      </c>
      <c r="BU3190" t="s">
        <v>315</v>
      </c>
      <c r="BV3190" t="s">
        <v>69773</v>
      </c>
      <c r="BW3190" t="s">
        <v>102</v>
      </c>
      <c r="BX3190" t="s">
        <v>102</v>
      </c>
      <c r="BY3190" t="s">
        <v>102</v>
      </c>
      <c r="BZ3190" t="s">
        <v>102</v>
      </c>
      <c r="CA3190" t="s">
        <v>144</v>
      </c>
      <c r="CB3190" t="s">
        <v>132</v>
      </c>
      <c r="CC3190" t="s">
        <v>102</v>
      </c>
      <c r="CD3190" t="s">
        <v>74221</v>
      </c>
      <c r="CE3190" t="s">
        <v>102</v>
      </c>
    </row>
    <row r="3191" spans="1:83" x14ac:dyDescent="0.2">
      <c r="A3191" t="s">
        <v>74222</v>
      </c>
      <c r="B3191" t="s">
        <v>827</v>
      </c>
      <c r="C3191" t="s">
        <v>74223</v>
      </c>
      <c r="D3191" t="s">
        <v>74224</v>
      </c>
      <c r="E3191" t="s">
        <v>74225</v>
      </c>
      <c r="F3191" t="s">
        <v>74226</v>
      </c>
      <c r="G3191" t="s">
        <v>74227</v>
      </c>
      <c r="H3191" t="s">
        <v>74228</v>
      </c>
      <c r="I3191" t="s">
        <v>74229</v>
      </c>
      <c r="J3191" t="s">
        <v>92</v>
      </c>
      <c r="K3191" t="s">
        <v>282</v>
      </c>
      <c r="L3191" t="s">
        <v>3668</v>
      </c>
      <c r="M3191" t="s">
        <v>74230</v>
      </c>
      <c r="N3191" t="s">
        <v>74231</v>
      </c>
      <c r="O3191" t="s">
        <v>74232</v>
      </c>
      <c r="P3191" t="s">
        <v>19385</v>
      </c>
      <c r="Q3191" t="s">
        <v>74233</v>
      </c>
      <c r="R3191" t="s">
        <v>74234</v>
      </c>
      <c r="S3191" t="s">
        <v>74235</v>
      </c>
      <c r="T3191" t="s">
        <v>102</v>
      </c>
      <c r="U3191" t="s">
        <v>74236</v>
      </c>
      <c r="V3191" t="s">
        <v>102</v>
      </c>
      <c r="W3191" t="s">
        <v>4561</v>
      </c>
      <c r="X3191" t="s">
        <v>385</v>
      </c>
      <c r="Y3191" t="s">
        <v>74237</v>
      </c>
      <c r="Z3191" t="s">
        <v>74238</v>
      </c>
      <c r="AA3191" t="s">
        <v>294</v>
      </c>
      <c r="AB3191" t="s">
        <v>492</v>
      </c>
      <c r="AC3191" t="s">
        <v>44652</v>
      </c>
      <c r="AD3191" t="s">
        <v>170</v>
      </c>
      <c r="AE3191" t="s">
        <v>102</v>
      </c>
      <c r="AF3191" t="s">
        <v>74239</v>
      </c>
      <c r="AG3191" t="s">
        <v>3872</v>
      </c>
      <c r="AH3191" t="s">
        <v>61919</v>
      </c>
      <c r="AI3191" t="s">
        <v>132</v>
      </c>
      <c r="AJ3191" t="s">
        <v>102</v>
      </c>
      <c r="AK3191" t="s">
        <v>74240</v>
      </c>
      <c r="AL3191" t="s">
        <v>74241</v>
      </c>
      <c r="AM3191" t="s">
        <v>74242</v>
      </c>
      <c r="AN3191" t="s">
        <v>74243</v>
      </c>
      <c r="AO3191" t="s">
        <v>74244</v>
      </c>
      <c r="AP3191" t="s">
        <v>62953</v>
      </c>
      <c r="AQ3191" t="s">
        <v>74237</v>
      </c>
      <c r="AR3191" t="s">
        <v>74245</v>
      </c>
      <c r="AS3191" t="s">
        <v>74246</v>
      </c>
      <c r="AT3191" t="s">
        <v>74247</v>
      </c>
      <c r="AU3191" t="s">
        <v>184</v>
      </c>
      <c r="AV3191" t="s">
        <v>102</v>
      </c>
      <c r="AW3191" t="s">
        <v>1739</v>
      </c>
      <c r="AX3191" t="s">
        <v>1550</v>
      </c>
      <c r="AY3191" t="s">
        <v>1657</v>
      </c>
      <c r="AZ3191" t="s">
        <v>1243</v>
      </c>
      <c r="BA3191" t="s">
        <v>1243</v>
      </c>
      <c r="BB3191" t="s">
        <v>550</v>
      </c>
      <c r="BC3191" t="s">
        <v>136</v>
      </c>
      <c r="BD3191" t="s">
        <v>202</v>
      </c>
      <c r="BE3191" t="s">
        <v>131</v>
      </c>
      <c r="BF3191" t="s">
        <v>131</v>
      </c>
      <c r="BG3191" t="s">
        <v>134</v>
      </c>
      <c r="BH3191" t="s">
        <v>130</v>
      </c>
      <c r="BI3191" t="s">
        <v>138</v>
      </c>
      <c r="BJ3191" t="s">
        <v>260</v>
      </c>
      <c r="BK3191" t="s">
        <v>260</v>
      </c>
      <c r="BL3191" t="s">
        <v>128</v>
      </c>
      <c r="BM3191" t="s">
        <v>128</v>
      </c>
      <c r="BN3191" t="s">
        <v>131</v>
      </c>
      <c r="BO3191" t="s">
        <v>314</v>
      </c>
      <c r="BP3191" t="s">
        <v>127</v>
      </c>
      <c r="BQ3191" t="s">
        <v>2595</v>
      </c>
      <c r="BR3191" t="s">
        <v>1243</v>
      </c>
      <c r="BS3191" t="s">
        <v>315</v>
      </c>
      <c r="BT3191" t="s">
        <v>648</v>
      </c>
      <c r="BU3191" t="s">
        <v>128</v>
      </c>
      <c r="BV3191" t="s">
        <v>74248</v>
      </c>
      <c r="BW3191" t="s">
        <v>74249</v>
      </c>
      <c r="BX3191" t="s">
        <v>74250</v>
      </c>
      <c r="BY3191" t="s">
        <v>74251</v>
      </c>
      <c r="BZ3191" t="s">
        <v>74252</v>
      </c>
      <c r="CA3191" t="s">
        <v>144</v>
      </c>
      <c r="CB3191" t="s">
        <v>1243</v>
      </c>
      <c r="CC3191" t="s">
        <v>2071</v>
      </c>
      <c r="CD3191" t="s">
        <v>74253</v>
      </c>
      <c r="CE3191" t="s">
        <v>102</v>
      </c>
    </row>
    <row r="3192" spans="1:83" x14ac:dyDescent="0.2">
      <c r="A3192" t="s">
        <v>74254</v>
      </c>
      <c r="B3192" t="s">
        <v>827</v>
      </c>
      <c r="C3192" t="s">
        <v>74255</v>
      </c>
      <c r="D3192" t="s">
        <v>74256</v>
      </c>
      <c r="E3192" t="s">
        <v>8570</v>
      </c>
      <c r="F3192" t="s">
        <v>74257</v>
      </c>
      <c r="G3192" t="s">
        <v>74258</v>
      </c>
      <c r="H3192" t="s">
        <v>74259</v>
      </c>
      <c r="I3192" t="s">
        <v>74260</v>
      </c>
      <c r="J3192" t="s">
        <v>835</v>
      </c>
      <c r="K3192" t="s">
        <v>7041</v>
      </c>
      <c r="L3192" t="s">
        <v>74261</v>
      </c>
      <c r="M3192" t="s">
        <v>74262</v>
      </c>
      <c r="N3192" t="s">
        <v>74263</v>
      </c>
      <c r="O3192" t="s">
        <v>74264</v>
      </c>
      <c r="P3192" t="s">
        <v>74265</v>
      </c>
      <c r="Q3192" t="s">
        <v>74266</v>
      </c>
      <c r="R3192" t="s">
        <v>74267</v>
      </c>
      <c r="S3192" t="s">
        <v>74268</v>
      </c>
      <c r="T3192" t="s">
        <v>102</v>
      </c>
      <c r="U3192" t="s">
        <v>74269</v>
      </c>
      <c r="V3192" t="s">
        <v>102</v>
      </c>
      <c r="W3192" t="s">
        <v>74270</v>
      </c>
      <c r="X3192" t="s">
        <v>896</v>
      </c>
      <c r="Y3192" t="s">
        <v>74271</v>
      </c>
      <c r="Z3192" t="s">
        <v>74272</v>
      </c>
      <c r="AA3192" t="s">
        <v>108</v>
      </c>
      <c r="AB3192" t="s">
        <v>102</v>
      </c>
      <c r="AC3192" t="s">
        <v>74273</v>
      </c>
      <c r="AD3192" t="s">
        <v>170</v>
      </c>
      <c r="AE3192" t="s">
        <v>3716</v>
      </c>
      <c r="AF3192" t="s">
        <v>74274</v>
      </c>
      <c r="AG3192" t="s">
        <v>102</v>
      </c>
      <c r="AH3192" t="s">
        <v>2690</v>
      </c>
      <c r="AI3192" t="s">
        <v>102</v>
      </c>
      <c r="AJ3192" t="s">
        <v>74275</v>
      </c>
      <c r="AK3192" t="s">
        <v>74276</v>
      </c>
      <c r="AL3192" t="s">
        <v>74277</v>
      </c>
      <c r="AM3192" t="s">
        <v>74278</v>
      </c>
      <c r="AN3192" t="s">
        <v>74279</v>
      </c>
      <c r="AO3192" t="s">
        <v>74280</v>
      </c>
      <c r="AP3192" t="s">
        <v>69182</v>
      </c>
      <c r="AQ3192" t="s">
        <v>74271</v>
      </c>
      <c r="AR3192" t="s">
        <v>74281</v>
      </c>
      <c r="AS3192" t="s">
        <v>74282</v>
      </c>
      <c r="AT3192" t="s">
        <v>74283</v>
      </c>
      <c r="AU3192" t="s">
        <v>1957</v>
      </c>
      <c r="AV3192" t="s">
        <v>74284</v>
      </c>
      <c r="AW3192" t="s">
        <v>604</v>
      </c>
      <c r="AX3192" t="s">
        <v>604</v>
      </c>
      <c r="AY3192" t="s">
        <v>200</v>
      </c>
      <c r="AZ3192" t="s">
        <v>202</v>
      </c>
      <c r="BA3192" t="s">
        <v>138</v>
      </c>
      <c r="BB3192" t="s">
        <v>136</v>
      </c>
      <c r="BC3192" t="s">
        <v>129</v>
      </c>
      <c r="BD3192" t="s">
        <v>311</v>
      </c>
      <c r="BE3192" t="s">
        <v>137</v>
      </c>
      <c r="BF3192" t="s">
        <v>137</v>
      </c>
      <c r="BG3192" t="s">
        <v>200</v>
      </c>
      <c r="BH3192" t="s">
        <v>314</v>
      </c>
      <c r="BI3192" t="s">
        <v>359</v>
      </c>
      <c r="BJ3192" t="s">
        <v>315</v>
      </c>
      <c r="BK3192" t="s">
        <v>315</v>
      </c>
      <c r="BL3192" t="s">
        <v>137</v>
      </c>
      <c r="BM3192" t="s">
        <v>137</v>
      </c>
      <c r="BN3192" t="s">
        <v>311</v>
      </c>
      <c r="BO3192" t="s">
        <v>311</v>
      </c>
      <c r="BP3192" t="s">
        <v>132</v>
      </c>
      <c r="BQ3192" t="s">
        <v>817</v>
      </c>
      <c r="BR3192" t="s">
        <v>133</v>
      </c>
      <c r="BS3192" t="s">
        <v>137</v>
      </c>
      <c r="BT3192" t="s">
        <v>137</v>
      </c>
      <c r="BU3192" t="s">
        <v>134</v>
      </c>
      <c r="BV3192" t="s">
        <v>74285</v>
      </c>
      <c r="BW3192" t="s">
        <v>68427</v>
      </c>
      <c r="BX3192" t="s">
        <v>102</v>
      </c>
      <c r="BY3192" t="s">
        <v>102</v>
      </c>
      <c r="BZ3192" t="s">
        <v>74286</v>
      </c>
      <c r="CA3192" t="s">
        <v>144</v>
      </c>
      <c r="CB3192" t="s">
        <v>202</v>
      </c>
      <c r="CC3192" t="s">
        <v>4985</v>
      </c>
      <c r="CD3192" t="s">
        <v>74287</v>
      </c>
      <c r="CE3192" t="s">
        <v>102</v>
      </c>
    </row>
    <row r="3193" spans="1:83" x14ac:dyDescent="0.2">
      <c r="A3193" t="s">
        <v>74288</v>
      </c>
      <c r="B3193" t="s">
        <v>84</v>
      </c>
      <c r="C3193" t="s">
        <v>74289</v>
      </c>
      <c r="D3193" t="s">
        <v>74290</v>
      </c>
      <c r="E3193" t="s">
        <v>74291</v>
      </c>
      <c r="F3193" t="s">
        <v>74292</v>
      </c>
      <c r="G3193" t="s">
        <v>74293</v>
      </c>
      <c r="H3193" t="s">
        <v>74294</v>
      </c>
      <c r="I3193" t="s">
        <v>74295</v>
      </c>
      <c r="J3193" t="s">
        <v>15489</v>
      </c>
      <c r="K3193" t="s">
        <v>15490</v>
      </c>
      <c r="L3193" t="s">
        <v>15491</v>
      </c>
      <c r="M3193" t="s">
        <v>74296</v>
      </c>
      <c r="N3193" t="s">
        <v>74297</v>
      </c>
      <c r="O3193" t="s">
        <v>74298</v>
      </c>
      <c r="P3193" t="s">
        <v>74299</v>
      </c>
      <c r="Q3193" t="s">
        <v>74300</v>
      </c>
      <c r="R3193" t="s">
        <v>74301</v>
      </c>
      <c r="S3193" t="s">
        <v>74302</v>
      </c>
      <c r="T3193" t="s">
        <v>102</v>
      </c>
      <c r="U3193" t="s">
        <v>74303</v>
      </c>
      <c r="V3193" t="s">
        <v>102</v>
      </c>
      <c r="W3193" t="s">
        <v>102</v>
      </c>
      <c r="X3193" t="s">
        <v>578</v>
      </c>
      <c r="Y3193" t="s">
        <v>74304</v>
      </c>
      <c r="Z3193" t="s">
        <v>74305</v>
      </c>
      <c r="AA3193" t="s">
        <v>108</v>
      </c>
      <c r="AB3193" t="s">
        <v>102</v>
      </c>
      <c r="AC3193" t="s">
        <v>102</v>
      </c>
      <c r="AD3193" t="s">
        <v>238</v>
      </c>
      <c r="AE3193" t="s">
        <v>102</v>
      </c>
      <c r="AF3193" t="s">
        <v>24293</v>
      </c>
      <c r="AG3193" t="s">
        <v>2423</v>
      </c>
      <c r="AH3193" t="s">
        <v>264</v>
      </c>
      <c r="AI3193" t="s">
        <v>128</v>
      </c>
      <c r="AJ3193" t="s">
        <v>102</v>
      </c>
      <c r="AK3193" t="s">
        <v>102</v>
      </c>
      <c r="AL3193" t="s">
        <v>74306</v>
      </c>
      <c r="AM3193" t="s">
        <v>74307</v>
      </c>
      <c r="AN3193" t="s">
        <v>74308</v>
      </c>
      <c r="AO3193" t="s">
        <v>74309</v>
      </c>
      <c r="AP3193" t="s">
        <v>74310</v>
      </c>
      <c r="AQ3193" t="s">
        <v>74304</v>
      </c>
      <c r="AR3193" t="s">
        <v>102</v>
      </c>
      <c r="AS3193" t="s">
        <v>102</v>
      </c>
      <c r="AT3193" t="s">
        <v>102</v>
      </c>
      <c r="AU3193" t="s">
        <v>119</v>
      </c>
      <c r="AV3193" t="s">
        <v>14809</v>
      </c>
      <c r="AW3193" t="s">
        <v>2100</v>
      </c>
      <c r="AX3193" t="s">
        <v>2100</v>
      </c>
      <c r="AY3193" t="s">
        <v>311</v>
      </c>
      <c r="AZ3193" t="s">
        <v>129</v>
      </c>
      <c r="BA3193" t="s">
        <v>195</v>
      </c>
      <c r="BB3193" t="s">
        <v>125</v>
      </c>
      <c r="BC3193" t="s">
        <v>315</v>
      </c>
      <c r="BD3193" t="s">
        <v>315</v>
      </c>
      <c r="BE3193" t="s">
        <v>315</v>
      </c>
      <c r="BF3193" t="s">
        <v>315</v>
      </c>
      <c r="BG3193" t="s">
        <v>126</v>
      </c>
      <c r="BH3193" t="s">
        <v>128</v>
      </c>
      <c r="BI3193" t="s">
        <v>128</v>
      </c>
      <c r="BJ3193" t="s">
        <v>137</v>
      </c>
      <c r="BK3193" t="s">
        <v>137</v>
      </c>
      <c r="BL3193" t="s">
        <v>137</v>
      </c>
      <c r="BM3193" t="s">
        <v>137</v>
      </c>
      <c r="BN3193" t="s">
        <v>137</v>
      </c>
      <c r="BO3193" t="s">
        <v>137</v>
      </c>
      <c r="BP3193" t="s">
        <v>137</v>
      </c>
      <c r="BQ3193" t="s">
        <v>4344</v>
      </c>
      <c r="BR3193" t="s">
        <v>126</v>
      </c>
      <c r="BS3193" t="s">
        <v>137</v>
      </c>
      <c r="BT3193" t="s">
        <v>133</v>
      </c>
      <c r="BU3193" t="s">
        <v>137</v>
      </c>
      <c r="BV3193" t="s">
        <v>74311</v>
      </c>
      <c r="BW3193" t="s">
        <v>74312</v>
      </c>
      <c r="BX3193" t="s">
        <v>10377</v>
      </c>
      <c r="BY3193" t="s">
        <v>52768</v>
      </c>
      <c r="BZ3193" t="s">
        <v>56633</v>
      </c>
      <c r="CA3193" t="s">
        <v>144</v>
      </c>
      <c r="CB3193" t="s">
        <v>138</v>
      </c>
      <c r="CC3193" t="s">
        <v>211</v>
      </c>
      <c r="CD3193" t="s">
        <v>74313</v>
      </c>
      <c r="CE3193" t="s">
        <v>147</v>
      </c>
    </row>
    <row r="3194" spans="1:83" x14ac:dyDescent="0.2">
      <c r="A3194" t="s">
        <v>74314</v>
      </c>
      <c r="B3194" t="s">
        <v>84</v>
      </c>
      <c r="C3194" t="s">
        <v>74315</v>
      </c>
      <c r="D3194" t="s">
        <v>74316</v>
      </c>
      <c r="E3194" t="s">
        <v>74317</v>
      </c>
      <c r="F3194" t="s">
        <v>74318</v>
      </c>
      <c r="G3194" t="s">
        <v>74319</v>
      </c>
      <c r="H3194" t="s">
        <v>74320</v>
      </c>
      <c r="I3194" t="s">
        <v>20256</v>
      </c>
      <c r="J3194" t="s">
        <v>835</v>
      </c>
      <c r="K3194" t="s">
        <v>4320</v>
      </c>
      <c r="L3194" t="s">
        <v>4321</v>
      </c>
      <c r="M3194" t="s">
        <v>74321</v>
      </c>
      <c r="N3194" t="s">
        <v>74322</v>
      </c>
      <c r="O3194" t="s">
        <v>74323</v>
      </c>
      <c r="P3194" t="s">
        <v>3585</v>
      </c>
      <c r="Q3194" t="s">
        <v>74324</v>
      </c>
      <c r="R3194" t="s">
        <v>74325</v>
      </c>
      <c r="S3194" t="s">
        <v>74326</v>
      </c>
      <c r="T3194" t="s">
        <v>102</v>
      </c>
      <c r="U3194" t="s">
        <v>102</v>
      </c>
      <c r="V3194" t="s">
        <v>74327</v>
      </c>
      <c r="W3194" t="s">
        <v>102</v>
      </c>
      <c r="X3194" t="s">
        <v>105</v>
      </c>
      <c r="Y3194" t="s">
        <v>74328</v>
      </c>
      <c r="Z3194" t="s">
        <v>74329</v>
      </c>
      <c r="AA3194" t="s">
        <v>1271</v>
      </c>
      <c r="AB3194" t="s">
        <v>102</v>
      </c>
      <c r="AC3194" t="s">
        <v>74330</v>
      </c>
      <c r="AD3194" t="s">
        <v>238</v>
      </c>
      <c r="AE3194" t="s">
        <v>3716</v>
      </c>
      <c r="AF3194" t="s">
        <v>6771</v>
      </c>
      <c r="AG3194" t="s">
        <v>102</v>
      </c>
      <c r="AH3194" t="s">
        <v>2424</v>
      </c>
      <c r="AI3194" t="s">
        <v>102</v>
      </c>
      <c r="AJ3194" t="s">
        <v>102</v>
      </c>
      <c r="AK3194" t="s">
        <v>102</v>
      </c>
      <c r="AL3194" t="s">
        <v>102</v>
      </c>
      <c r="AM3194" t="s">
        <v>74331</v>
      </c>
      <c r="AN3194" t="s">
        <v>74332</v>
      </c>
      <c r="AO3194" t="s">
        <v>74333</v>
      </c>
      <c r="AP3194" t="s">
        <v>74334</v>
      </c>
      <c r="AQ3194" t="s">
        <v>74328</v>
      </c>
      <c r="AR3194" t="s">
        <v>74335</v>
      </c>
      <c r="AS3194" t="s">
        <v>60775</v>
      </c>
      <c r="AT3194" t="s">
        <v>1319</v>
      </c>
      <c r="AU3194" t="s">
        <v>2732</v>
      </c>
      <c r="AV3194" t="s">
        <v>102</v>
      </c>
      <c r="AW3194" t="s">
        <v>1357</v>
      </c>
      <c r="AX3194" t="s">
        <v>1357</v>
      </c>
      <c r="AY3194" t="s">
        <v>132</v>
      </c>
      <c r="AZ3194" t="s">
        <v>311</v>
      </c>
      <c r="BA3194" t="s">
        <v>130</v>
      </c>
      <c r="BB3194" t="s">
        <v>136</v>
      </c>
      <c r="BC3194" t="s">
        <v>315</v>
      </c>
      <c r="BD3194" t="s">
        <v>315</v>
      </c>
      <c r="BE3194" t="s">
        <v>315</v>
      </c>
      <c r="BF3194" t="s">
        <v>315</v>
      </c>
      <c r="BG3194" t="s">
        <v>138</v>
      </c>
      <c r="BH3194" t="s">
        <v>359</v>
      </c>
      <c r="BI3194" t="s">
        <v>132</v>
      </c>
      <c r="BJ3194" t="s">
        <v>137</v>
      </c>
      <c r="BK3194" t="s">
        <v>137</v>
      </c>
      <c r="BL3194" t="s">
        <v>137</v>
      </c>
      <c r="BM3194" t="s">
        <v>137</v>
      </c>
      <c r="BN3194" t="s">
        <v>137</v>
      </c>
      <c r="BO3194" t="s">
        <v>137</v>
      </c>
      <c r="BP3194" t="s">
        <v>137</v>
      </c>
      <c r="BQ3194" t="s">
        <v>1357</v>
      </c>
      <c r="BR3194" t="s">
        <v>127</v>
      </c>
      <c r="BS3194" t="s">
        <v>137</v>
      </c>
      <c r="BT3194" t="s">
        <v>137</v>
      </c>
      <c r="BU3194" t="s">
        <v>315</v>
      </c>
      <c r="BV3194" t="s">
        <v>74336</v>
      </c>
      <c r="BW3194" t="s">
        <v>31682</v>
      </c>
      <c r="BX3194" t="s">
        <v>102</v>
      </c>
      <c r="BY3194" t="s">
        <v>3510</v>
      </c>
      <c r="BZ3194" t="s">
        <v>74337</v>
      </c>
      <c r="CA3194" t="s">
        <v>144</v>
      </c>
      <c r="CB3194" t="s">
        <v>129</v>
      </c>
      <c r="CC3194" t="s">
        <v>211</v>
      </c>
      <c r="CD3194" t="s">
        <v>74338</v>
      </c>
      <c r="CE3194" t="s">
        <v>147</v>
      </c>
    </row>
    <row r="3195" spans="1:83" x14ac:dyDescent="0.2">
      <c r="A3195" t="s">
        <v>74339</v>
      </c>
      <c r="B3195" t="s">
        <v>1484</v>
      </c>
      <c r="C3195" t="s">
        <v>74340</v>
      </c>
      <c r="D3195" t="s">
        <v>74341</v>
      </c>
      <c r="E3195" t="s">
        <v>74342</v>
      </c>
      <c r="F3195" t="s">
        <v>74343</v>
      </c>
      <c r="G3195" t="s">
        <v>70973</v>
      </c>
      <c r="H3195" t="s">
        <v>70974</v>
      </c>
      <c r="I3195" t="s">
        <v>20256</v>
      </c>
      <c r="J3195" t="s">
        <v>835</v>
      </c>
      <c r="K3195" t="s">
        <v>4320</v>
      </c>
      <c r="L3195" t="s">
        <v>11663</v>
      </c>
      <c r="M3195" t="s">
        <v>102</v>
      </c>
      <c r="N3195" t="s">
        <v>74344</v>
      </c>
      <c r="O3195" t="s">
        <v>74345</v>
      </c>
      <c r="P3195" t="s">
        <v>9426</v>
      </c>
      <c r="Q3195" t="s">
        <v>74346</v>
      </c>
      <c r="R3195" t="s">
        <v>74347</v>
      </c>
      <c r="S3195" t="s">
        <v>74348</v>
      </c>
      <c r="T3195" t="s">
        <v>102</v>
      </c>
      <c r="U3195" t="s">
        <v>102</v>
      </c>
      <c r="V3195" t="s">
        <v>102</v>
      </c>
      <c r="W3195" t="s">
        <v>102</v>
      </c>
      <c r="X3195" t="s">
        <v>1685</v>
      </c>
      <c r="Y3195" t="s">
        <v>74349</v>
      </c>
      <c r="Z3195" t="s">
        <v>74350</v>
      </c>
      <c r="AA3195" t="s">
        <v>1271</v>
      </c>
      <c r="AB3195" t="s">
        <v>102</v>
      </c>
      <c r="AC3195" t="s">
        <v>102</v>
      </c>
      <c r="AD3195" t="s">
        <v>170</v>
      </c>
      <c r="AE3195" t="s">
        <v>102</v>
      </c>
      <c r="AF3195" t="s">
        <v>74351</v>
      </c>
      <c r="AG3195" t="s">
        <v>1611</v>
      </c>
      <c r="AH3195" t="s">
        <v>346</v>
      </c>
      <c r="AI3195" t="s">
        <v>127</v>
      </c>
      <c r="AJ3195" t="s">
        <v>102</v>
      </c>
      <c r="AK3195" t="s">
        <v>102</v>
      </c>
      <c r="AL3195" t="s">
        <v>102</v>
      </c>
      <c r="AM3195" t="s">
        <v>74352</v>
      </c>
      <c r="AN3195" t="s">
        <v>74353</v>
      </c>
      <c r="AO3195" t="s">
        <v>74354</v>
      </c>
      <c r="AP3195" t="s">
        <v>49283</v>
      </c>
      <c r="AQ3195" t="s">
        <v>74349</v>
      </c>
      <c r="AR3195" t="s">
        <v>102</v>
      </c>
      <c r="AS3195" t="s">
        <v>102</v>
      </c>
      <c r="AT3195" t="s">
        <v>102</v>
      </c>
      <c r="AU3195" t="s">
        <v>51012</v>
      </c>
      <c r="AV3195" t="s">
        <v>7027</v>
      </c>
      <c r="AW3195" t="s">
        <v>463</v>
      </c>
      <c r="AX3195" t="s">
        <v>463</v>
      </c>
      <c r="AY3195" t="s">
        <v>137</v>
      </c>
      <c r="AZ3195" t="s">
        <v>137</v>
      </c>
      <c r="BA3195" t="s">
        <v>127</v>
      </c>
      <c r="BB3195" t="s">
        <v>507</v>
      </c>
      <c r="BC3195" t="s">
        <v>129</v>
      </c>
      <c r="BD3195" t="s">
        <v>311</v>
      </c>
      <c r="BE3195" t="s">
        <v>133</v>
      </c>
      <c r="BF3195" t="s">
        <v>315</v>
      </c>
      <c r="BG3195" t="s">
        <v>132</v>
      </c>
      <c r="BH3195" t="s">
        <v>137</v>
      </c>
      <c r="BI3195" t="s">
        <v>137</v>
      </c>
      <c r="BJ3195" t="s">
        <v>137</v>
      </c>
      <c r="BK3195" t="s">
        <v>137</v>
      </c>
      <c r="BL3195" t="s">
        <v>137</v>
      </c>
      <c r="BM3195" t="s">
        <v>137</v>
      </c>
      <c r="BN3195" t="s">
        <v>137</v>
      </c>
      <c r="BO3195" t="s">
        <v>137</v>
      </c>
      <c r="BP3195" t="s">
        <v>137</v>
      </c>
      <c r="BQ3195" t="s">
        <v>259</v>
      </c>
      <c r="BR3195" t="s">
        <v>137</v>
      </c>
      <c r="BS3195" t="s">
        <v>137</v>
      </c>
      <c r="BT3195" t="s">
        <v>137</v>
      </c>
      <c r="BU3195" t="s">
        <v>137</v>
      </c>
      <c r="BV3195" t="s">
        <v>74355</v>
      </c>
      <c r="BW3195" t="s">
        <v>102</v>
      </c>
      <c r="BX3195" t="s">
        <v>102</v>
      </c>
      <c r="BY3195" t="s">
        <v>102</v>
      </c>
      <c r="BZ3195" t="s">
        <v>74356</v>
      </c>
      <c r="CA3195" t="s">
        <v>144</v>
      </c>
      <c r="CB3195" t="s">
        <v>693</v>
      </c>
      <c r="CC3195" t="s">
        <v>102</v>
      </c>
      <c r="CD3195" t="s">
        <v>74357</v>
      </c>
      <c r="CE3195" t="s">
        <v>102</v>
      </c>
    </row>
    <row r="3196" spans="1:83" x14ac:dyDescent="0.2">
      <c r="A3196" t="s">
        <v>74358</v>
      </c>
      <c r="B3196" t="s">
        <v>84</v>
      </c>
      <c r="C3196" t="s">
        <v>74359</v>
      </c>
      <c r="D3196" t="s">
        <v>74360</v>
      </c>
      <c r="E3196" t="s">
        <v>74361</v>
      </c>
      <c r="F3196" t="s">
        <v>74362</v>
      </c>
      <c r="G3196" t="s">
        <v>7038</v>
      </c>
      <c r="H3196" t="s">
        <v>7039</v>
      </c>
      <c r="I3196" t="s">
        <v>20256</v>
      </c>
      <c r="J3196" t="s">
        <v>835</v>
      </c>
      <c r="K3196" t="s">
        <v>7041</v>
      </c>
      <c r="L3196" t="s">
        <v>7042</v>
      </c>
      <c r="M3196" t="s">
        <v>74363</v>
      </c>
      <c r="N3196" t="s">
        <v>74364</v>
      </c>
      <c r="O3196" t="s">
        <v>74365</v>
      </c>
      <c r="P3196" t="s">
        <v>74366</v>
      </c>
      <c r="Q3196" t="s">
        <v>74367</v>
      </c>
      <c r="R3196" t="s">
        <v>74368</v>
      </c>
      <c r="S3196" t="s">
        <v>74369</v>
      </c>
      <c r="T3196" t="s">
        <v>102</v>
      </c>
      <c r="U3196" t="s">
        <v>102</v>
      </c>
      <c r="V3196" t="s">
        <v>74370</v>
      </c>
      <c r="W3196" t="s">
        <v>102</v>
      </c>
      <c r="X3196" t="s">
        <v>385</v>
      </c>
      <c r="Y3196" t="s">
        <v>74371</v>
      </c>
      <c r="Z3196" t="s">
        <v>74372</v>
      </c>
      <c r="AA3196" t="s">
        <v>1608</v>
      </c>
      <c r="AB3196" t="s">
        <v>11367</v>
      </c>
      <c r="AC3196" t="s">
        <v>74373</v>
      </c>
      <c r="AD3196" t="s">
        <v>170</v>
      </c>
      <c r="AE3196" t="s">
        <v>2820</v>
      </c>
      <c r="AF3196" t="s">
        <v>7052</v>
      </c>
      <c r="AG3196" t="s">
        <v>111</v>
      </c>
      <c r="AH3196" t="s">
        <v>2621</v>
      </c>
      <c r="AI3196" t="s">
        <v>313</v>
      </c>
      <c r="AJ3196" t="s">
        <v>102</v>
      </c>
      <c r="AK3196" t="s">
        <v>102</v>
      </c>
      <c r="AL3196" t="s">
        <v>102</v>
      </c>
      <c r="AM3196" t="s">
        <v>74374</v>
      </c>
      <c r="AN3196" t="s">
        <v>74375</v>
      </c>
      <c r="AO3196" t="s">
        <v>74376</v>
      </c>
      <c r="AP3196" t="s">
        <v>74377</v>
      </c>
      <c r="AQ3196" t="s">
        <v>74371</v>
      </c>
      <c r="AR3196" t="s">
        <v>74378</v>
      </c>
      <c r="AS3196" t="s">
        <v>12422</v>
      </c>
      <c r="AT3196" t="s">
        <v>1319</v>
      </c>
      <c r="AU3196" t="s">
        <v>22114</v>
      </c>
      <c r="AV3196" t="s">
        <v>102</v>
      </c>
      <c r="AW3196" t="s">
        <v>601</v>
      </c>
      <c r="AX3196" t="s">
        <v>1002</v>
      </c>
      <c r="AY3196" t="s">
        <v>311</v>
      </c>
      <c r="AZ3196" t="s">
        <v>311</v>
      </c>
      <c r="BA3196" t="s">
        <v>125</v>
      </c>
      <c r="BB3196" t="s">
        <v>204</v>
      </c>
      <c r="BC3196" t="s">
        <v>133</v>
      </c>
      <c r="BD3196" t="s">
        <v>133</v>
      </c>
      <c r="BE3196" t="s">
        <v>133</v>
      </c>
      <c r="BF3196" t="s">
        <v>133</v>
      </c>
      <c r="BG3196" t="s">
        <v>314</v>
      </c>
      <c r="BH3196" t="s">
        <v>128</v>
      </c>
      <c r="BI3196" t="s">
        <v>311</v>
      </c>
      <c r="BJ3196" t="s">
        <v>137</v>
      </c>
      <c r="BK3196" t="s">
        <v>137</v>
      </c>
      <c r="BL3196" t="s">
        <v>137</v>
      </c>
      <c r="BM3196" t="s">
        <v>137</v>
      </c>
      <c r="BN3196" t="s">
        <v>137</v>
      </c>
      <c r="BO3196" t="s">
        <v>137</v>
      </c>
      <c r="BP3196" t="s">
        <v>137</v>
      </c>
      <c r="BQ3196" t="s">
        <v>2921</v>
      </c>
      <c r="BR3196" t="s">
        <v>311</v>
      </c>
      <c r="BS3196" t="s">
        <v>137</v>
      </c>
      <c r="BT3196" t="s">
        <v>137</v>
      </c>
      <c r="BU3196" t="s">
        <v>315</v>
      </c>
      <c r="BV3196" t="s">
        <v>74379</v>
      </c>
      <c r="BW3196" t="s">
        <v>33798</v>
      </c>
      <c r="BX3196" t="s">
        <v>102</v>
      </c>
      <c r="BY3196" t="s">
        <v>102</v>
      </c>
      <c r="BZ3196" t="s">
        <v>74380</v>
      </c>
      <c r="CA3196" t="s">
        <v>144</v>
      </c>
      <c r="CB3196" t="s">
        <v>317</v>
      </c>
      <c r="CC3196" t="s">
        <v>211</v>
      </c>
      <c r="CD3196" t="s">
        <v>74381</v>
      </c>
      <c r="CE3196" t="s">
        <v>147</v>
      </c>
    </row>
    <row r="3197" spans="1:83" x14ac:dyDescent="0.2">
      <c r="A3197" t="s">
        <v>74382</v>
      </c>
      <c r="B3197" t="s">
        <v>84</v>
      </c>
      <c r="C3197" t="s">
        <v>74383</v>
      </c>
      <c r="D3197" t="s">
        <v>74384</v>
      </c>
      <c r="E3197" t="s">
        <v>74385</v>
      </c>
      <c r="F3197" t="s">
        <v>74386</v>
      </c>
      <c r="G3197" t="s">
        <v>7038</v>
      </c>
      <c r="H3197" t="s">
        <v>7039</v>
      </c>
      <c r="I3197" t="s">
        <v>20256</v>
      </c>
      <c r="J3197" t="s">
        <v>835</v>
      </c>
      <c r="K3197" t="s">
        <v>7041</v>
      </c>
      <c r="L3197" t="s">
        <v>7042</v>
      </c>
      <c r="M3197" t="s">
        <v>102</v>
      </c>
      <c r="N3197" t="s">
        <v>74387</v>
      </c>
      <c r="O3197" t="s">
        <v>74388</v>
      </c>
      <c r="P3197" t="s">
        <v>74389</v>
      </c>
      <c r="Q3197" t="s">
        <v>74390</v>
      </c>
      <c r="R3197" t="s">
        <v>74391</v>
      </c>
      <c r="S3197" t="s">
        <v>74392</v>
      </c>
      <c r="T3197" t="s">
        <v>102</v>
      </c>
      <c r="U3197" t="s">
        <v>102</v>
      </c>
      <c r="V3197" t="s">
        <v>74393</v>
      </c>
      <c r="W3197" t="s">
        <v>102</v>
      </c>
      <c r="X3197" t="s">
        <v>105</v>
      </c>
      <c r="Y3197" t="s">
        <v>16100</v>
      </c>
      <c r="Z3197" t="s">
        <v>74394</v>
      </c>
      <c r="AA3197" t="s">
        <v>294</v>
      </c>
      <c r="AB3197" t="s">
        <v>388</v>
      </c>
      <c r="AC3197" t="s">
        <v>102</v>
      </c>
      <c r="AD3197" t="s">
        <v>170</v>
      </c>
      <c r="AE3197" t="s">
        <v>102</v>
      </c>
      <c r="AF3197" t="s">
        <v>7052</v>
      </c>
      <c r="AG3197" t="s">
        <v>447</v>
      </c>
      <c r="AH3197" t="s">
        <v>346</v>
      </c>
      <c r="AI3197" t="s">
        <v>315</v>
      </c>
      <c r="AJ3197" t="s">
        <v>102</v>
      </c>
      <c r="AK3197" t="s">
        <v>102</v>
      </c>
      <c r="AL3197" t="s">
        <v>74395</v>
      </c>
      <c r="AM3197" t="s">
        <v>74396</v>
      </c>
      <c r="AN3197" t="s">
        <v>74397</v>
      </c>
      <c r="AO3197" t="s">
        <v>74398</v>
      </c>
      <c r="AP3197" t="s">
        <v>74399</v>
      </c>
      <c r="AQ3197" t="s">
        <v>16100</v>
      </c>
      <c r="AR3197" t="s">
        <v>102</v>
      </c>
      <c r="AS3197" t="s">
        <v>102</v>
      </c>
      <c r="AT3197" t="s">
        <v>102</v>
      </c>
      <c r="AU3197" t="s">
        <v>184</v>
      </c>
      <c r="AV3197" t="s">
        <v>102</v>
      </c>
      <c r="AW3197" t="s">
        <v>307</v>
      </c>
      <c r="AX3197" t="s">
        <v>307</v>
      </c>
      <c r="AY3197" t="s">
        <v>311</v>
      </c>
      <c r="AZ3197" t="s">
        <v>132</v>
      </c>
      <c r="BA3197" t="s">
        <v>599</v>
      </c>
      <c r="BB3197" t="s">
        <v>310</v>
      </c>
      <c r="BC3197" t="s">
        <v>128</v>
      </c>
      <c r="BD3197" t="s">
        <v>129</v>
      </c>
      <c r="BE3197" t="s">
        <v>311</v>
      </c>
      <c r="BF3197" t="s">
        <v>132</v>
      </c>
      <c r="BG3197" t="s">
        <v>125</v>
      </c>
      <c r="BH3197" t="s">
        <v>507</v>
      </c>
      <c r="BI3197" t="s">
        <v>126</v>
      </c>
      <c r="BJ3197" t="s">
        <v>137</v>
      </c>
      <c r="BK3197" t="s">
        <v>137</v>
      </c>
      <c r="BL3197" t="s">
        <v>137</v>
      </c>
      <c r="BM3197" t="s">
        <v>137</v>
      </c>
      <c r="BN3197" t="s">
        <v>315</v>
      </c>
      <c r="BO3197" t="s">
        <v>137</v>
      </c>
      <c r="BP3197" t="s">
        <v>137</v>
      </c>
      <c r="BQ3197" t="s">
        <v>2594</v>
      </c>
      <c r="BR3197" t="s">
        <v>507</v>
      </c>
      <c r="BS3197" t="s">
        <v>137</v>
      </c>
      <c r="BT3197" t="s">
        <v>315</v>
      </c>
      <c r="BU3197" t="s">
        <v>137</v>
      </c>
      <c r="BV3197" t="s">
        <v>74400</v>
      </c>
      <c r="BW3197" t="s">
        <v>74401</v>
      </c>
      <c r="BX3197" t="s">
        <v>102</v>
      </c>
      <c r="BY3197" t="s">
        <v>74402</v>
      </c>
      <c r="BZ3197" t="s">
        <v>74403</v>
      </c>
      <c r="CA3197" t="s">
        <v>144</v>
      </c>
      <c r="CB3197" t="s">
        <v>131</v>
      </c>
      <c r="CC3197" t="s">
        <v>211</v>
      </c>
      <c r="CD3197" t="s">
        <v>74404</v>
      </c>
      <c r="CE3197" t="s">
        <v>74405</v>
      </c>
    </row>
    <row r="3198" spans="1:83" x14ac:dyDescent="0.2">
      <c r="A3198" t="s">
        <v>74406</v>
      </c>
      <c r="B3198" t="s">
        <v>84</v>
      </c>
      <c r="C3198" t="s">
        <v>74407</v>
      </c>
      <c r="D3198" t="s">
        <v>74408</v>
      </c>
      <c r="E3198" t="s">
        <v>74409</v>
      </c>
      <c r="F3198" t="s">
        <v>74410</v>
      </c>
      <c r="G3198" t="s">
        <v>2331</v>
      </c>
      <c r="H3198" t="s">
        <v>29461</v>
      </c>
      <c r="I3198" t="s">
        <v>29462</v>
      </c>
      <c r="J3198" t="s">
        <v>835</v>
      </c>
      <c r="K3198" t="s">
        <v>2331</v>
      </c>
      <c r="L3198" t="s">
        <v>102</v>
      </c>
      <c r="M3198" t="s">
        <v>74411</v>
      </c>
      <c r="N3198" t="s">
        <v>74412</v>
      </c>
      <c r="O3198" t="s">
        <v>74413</v>
      </c>
      <c r="P3198" t="s">
        <v>74414</v>
      </c>
      <c r="Q3198" t="s">
        <v>74415</v>
      </c>
      <c r="R3198" t="s">
        <v>74416</v>
      </c>
      <c r="S3198" t="s">
        <v>74417</v>
      </c>
      <c r="T3198" t="s">
        <v>102</v>
      </c>
      <c r="U3198" t="s">
        <v>74418</v>
      </c>
      <c r="V3198" t="s">
        <v>74419</v>
      </c>
      <c r="W3198" t="s">
        <v>102</v>
      </c>
      <c r="X3198" t="s">
        <v>1685</v>
      </c>
      <c r="Y3198" t="s">
        <v>15128</v>
      </c>
      <c r="Z3198" t="s">
        <v>74420</v>
      </c>
      <c r="AA3198" t="s">
        <v>108</v>
      </c>
      <c r="AB3198" t="s">
        <v>388</v>
      </c>
      <c r="AC3198" t="s">
        <v>102</v>
      </c>
      <c r="AD3198" t="s">
        <v>170</v>
      </c>
      <c r="AE3198" t="s">
        <v>102</v>
      </c>
      <c r="AF3198" t="s">
        <v>74421</v>
      </c>
      <c r="AG3198" t="s">
        <v>7757</v>
      </c>
      <c r="AH3198" t="s">
        <v>635</v>
      </c>
      <c r="AI3198" t="s">
        <v>102</v>
      </c>
      <c r="AJ3198" t="s">
        <v>102</v>
      </c>
      <c r="AK3198" t="s">
        <v>74422</v>
      </c>
      <c r="AL3198" t="s">
        <v>74423</v>
      </c>
      <c r="AM3198" t="s">
        <v>74424</v>
      </c>
      <c r="AN3198" t="s">
        <v>74425</v>
      </c>
      <c r="AO3198" t="s">
        <v>74426</v>
      </c>
      <c r="AP3198" t="s">
        <v>23076</v>
      </c>
      <c r="AQ3198" t="s">
        <v>15128</v>
      </c>
      <c r="AR3198" t="s">
        <v>102</v>
      </c>
      <c r="AS3198" t="s">
        <v>102</v>
      </c>
      <c r="AT3198" t="s">
        <v>102</v>
      </c>
      <c r="AU3198" t="s">
        <v>184</v>
      </c>
      <c r="AV3198" t="s">
        <v>24696</v>
      </c>
      <c r="AW3198" t="s">
        <v>74427</v>
      </c>
      <c r="AX3198" t="s">
        <v>74428</v>
      </c>
      <c r="AY3198" t="s">
        <v>127</v>
      </c>
      <c r="AZ3198" t="s">
        <v>133</v>
      </c>
      <c r="BA3198" t="s">
        <v>1080</v>
      </c>
      <c r="BB3198" t="s">
        <v>199</v>
      </c>
      <c r="BC3198" t="s">
        <v>132</v>
      </c>
      <c r="BD3198" t="s">
        <v>315</v>
      </c>
      <c r="BE3198" t="s">
        <v>315</v>
      </c>
      <c r="BF3198" t="s">
        <v>315</v>
      </c>
      <c r="BG3198" t="s">
        <v>507</v>
      </c>
      <c r="BH3198" t="s">
        <v>311</v>
      </c>
      <c r="BI3198" t="s">
        <v>133</v>
      </c>
      <c r="BJ3198" t="s">
        <v>315</v>
      </c>
      <c r="BK3198" t="s">
        <v>137</v>
      </c>
      <c r="BL3198" t="s">
        <v>137</v>
      </c>
      <c r="BM3198" t="s">
        <v>137</v>
      </c>
      <c r="BN3198" t="s">
        <v>137</v>
      </c>
      <c r="BO3198" t="s">
        <v>137</v>
      </c>
      <c r="BP3198" t="s">
        <v>137</v>
      </c>
      <c r="BQ3198" t="s">
        <v>74429</v>
      </c>
      <c r="BR3198" t="s">
        <v>459</v>
      </c>
      <c r="BS3198" t="s">
        <v>137</v>
      </c>
      <c r="BT3198" t="s">
        <v>129</v>
      </c>
      <c r="BU3198" t="s">
        <v>137</v>
      </c>
      <c r="BV3198" t="s">
        <v>74430</v>
      </c>
      <c r="BW3198" t="s">
        <v>74431</v>
      </c>
      <c r="BX3198" t="s">
        <v>27139</v>
      </c>
      <c r="BY3198" t="s">
        <v>74432</v>
      </c>
      <c r="BZ3198" t="s">
        <v>74433</v>
      </c>
      <c r="CA3198" t="s">
        <v>144</v>
      </c>
      <c r="CB3198" t="s">
        <v>317</v>
      </c>
      <c r="CC3198" t="s">
        <v>145</v>
      </c>
      <c r="CD3198" t="s">
        <v>74434</v>
      </c>
      <c r="CE3198" t="s">
        <v>147</v>
      </c>
    </row>
    <row r="3199" spans="1:83" x14ac:dyDescent="0.2">
      <c r="A3199" t="s">
        <v>74435</v>
      </c>
      <c r="B3199" t="s">
        <v>84</v>
      </c>
      <c r="C3199" t="s">
        <v>74436</v>
      </c>
      <c r="D3199" t="s">
        <v>74437</v>
      </c>
      <c r="E3199" t="s">
        <v>74438</v>
      </c>
      <c r="F3199" t="s">
        <v>74439</v>
      </c>
      <c r="G3199" t="s">
        <v>74440</v>
      </c>
      <c r="H3199" t="s">
        <v>74441</v>
      </c>
      <c r="I3199" t="s">
        <v>74442</v>
      </c>
      <c r="J3199" t="s">
        <v>835</v>
      </c>
      <c r="K3199" t="s">
        <v>2331</v>
      </c>
      <c r="L3199" t="s">
        <v>2331</v>
      </c>
      <c r="M3199" t="s">
        <v>74443</v>
      </c>
      <c r="N3199" t="s">
        <v>74444</v>
      </c>
      <c r="O3199" t="s">
        <v>74445</v>
      </c>
      <c r="P3199" t="s">
        <v>28540</v>
      </c>
      <c r="Q3199" t="s">
        <v>74446</v>
      </c>
      <c r="R3199" t="s">
        <v>74447</v>
      </c>
      <c r="S3199" t="s">
        <v>74448</v>
      </c>
      <c r="T3199" t="s">
        <v>102</v>
      </c>
      <c r="U3199" t="s">
        <v>74449</v>
      </c>
      <c r="V3199" t="s">
        <v>74450</v>
      </c>
      <c r="W3199" t="s">
        <v>102</v>
      </c>
      <c r="X3199" t="s">
        <v>105</v>
      </c>
      <c r="Y3199" t="s">
        <v>74451</v>
      </c>
      <c r="Z3199" t="s">
        <v>74452</v>
      </c>
      <c r="AA3199" t="s">
        <v>294</v>
      </c>
      <c r="AB3199" t="s">
        <v>168</v>
      </c>
      <c r="AC3199" t="s">
        <v>74453</v>
      </c>
      <c r="AD3199" t="s">
        <v>170</v>
      </c>
      <c r="AE3199" t="s">
        <v>102</v>
      </c>
      <c r="AF3199" t="s">
        <v>14451</v>
      </c>
      <c r="AG3199" t="s">
        <v>447</v>
      </c>
      <c r="AH3199" t="s">
        <v>3620</v>
      </c>
      <c r="AI3199" t="s">
        <v>317</v>
      </c>
      <c r="AJ3199" t="s">
        <v>102</v>
      </c>
      <c r="AK3199" t="s">
        <v>74454</v>
      </c>
      <c r="AL3199" t="s">
        <v>74455</v>
      </c>
      <c r="AM3199" t="s">
        <v>74456</v>
      </c>
      <c r="AN3199" t="s">
        <v>74457</v>
      </c>
      <c r="AO3199" t="s">
        <v>74458</v>
      </c>
      <c r="AP3199" t="s">
        <v>36398</v>
      </c>
      <c r="AQ3199" t="s">
        <v>74451</v>
      </c>
      <c r="AR3199" t="s">
        <v>102</v>
      </c>
      <c r="AS3199" t="s">
        <v>102</v>
      </c>
      <c r="AT3199" t="s">
        <v>102</v>
      </c>
      <c r="AU3199" t="s">
        <v>1957</v>
      </c>
      <c r="AV3199" t="s">
        <v>1548</v>
      </c>
      <c r="AW3199" t="s">
        <v>1204</v>
      </c>
      <c r="AX3199" t="s">
        <v>1204</v>
      </c>
      <c r="AY3199" t="s">
        <v>129</v>
      </c>
      <c r="AZ3199" t="s">
        <v>128</v>
      </c>
      <c r="BA3199" t="s">
        <v>199</v>
      </c>
      <c r="BB3199" t="s">
        <v>134</v>
      </c>
      <c r="BC3199" t="s">
        <v>315</v>
      </c>
      <c r="BD3199" t="s">
        <v>315</v>
      </c>
      <c r="BE3199" t="s">
        <v>315</v>
      </c>
      <c r="BF3199" t="s">
        <v>315</v>
      </c>
      <c r="BG3199" t="s">
        <v>260</v>
      </c>
      <c r="BH3199" t="s">
        <v>311</v>
      </c>
      <c r="BI3199" t="s">
        <v>315</v>
      </c>
      <c r="BJ3199" t="s">
        <v>137</v>
      </c>
      <c r="BK3199" t="s">
        <v>137</v>
      </c>
      <c r="BL3199" t="s">
        <v>137</v>
      </c>
      <c r="BM3199" t="s">
        <v>137</v>
      </c>
      <c r="BN3199" t="s">
        <v>137</v>
      </c>
      <c r="BO3199" t="s">
        <v>137</v>
      </c>
      <c r="BP3199" t="s">
        <v>137</v>
      </c>
      <c r="BQ3199" t="s">
        <v>1658</v>
      </c>
      <c r="BR3199" t="s">
        <v>311</v>
      </c>
      <c r="BS3199" t="s">
        <v>137</v>
      </c>
      <c r="BT3199" t="s">
        <v>137</v>
      </c>
      <c r="BU3199" t="s">
        <v>137</v>
      </c>
      <c r="BV3199" t="s">
        <v>74459</v>
      </c>
      <c r="BW3199" t="s">
        <v>55831</v>
      </c>
      <c r="BX3199" t="s">
        <v>102</v>
      </c>
      <c r="BY3199" t="s">
        <v>102</v>
      </c>
      <c r="BZ3199" t="s">
        <v>74460</v>
      </c>
      <c r="CA3199" t="s">
        <v>144</v>
      </c>
      <c r="CB3199" t="s">
        <v>138</v>
      </c>
      <c r="CC3199" t="s">
        <v>145</v>
      </c>
      <c r="CD3199" t="s">
        <v>74461</v>
      </c>
      <c r="CE3199" t="s">
        <v>147</v>
      </c>
    </row>
    <row r="3200" spans="1:83" x14ac:dyDescent="0.2">
      <c r="A3200" t="s">
        <v>74462</v>
      </c>
      <c r="B3200" t="s">
        <v>84</v>
      </c>
      <c r="C3200" t="s">
        <v>74463</v>
      </c>
      <c r="D3200" t="s">
        <v>74464</v>
      </c>
      <c r="E3200" t="s">
        <v>74465</v>
      </c>
      <c r="F3200" t="s">
        <v>74466</v>
      </c>
      <c r="G3200" t="s">
        <v>74467</v>
      </c>
      <c r="H3200" t="s">
        <v>74468</v>
      </c>
      <c r="I3200" t="s">
        <v>74469</v>
      </c>
      <c r="J3200" t="s">
        <v>222</v>
      </c>
      <c r="K3200" t="s">
        <v>223</v>
      </c>
      <c r="L3200" t="s">
        <v>432</v>
      </c>
      <c r="M3200" t="s">
        <v>102</v>
      </c>
      <c r="N3200" t="s">
        <v>74470</v>
      </c>
      <c r="O3200" t="s">
        <v>74471</v>
      </c>
      <c r="P3200" t="s">
        <v>74472</v>
      </c>
      <c r="Q3200" t="s">
        <v>74473</v>
      </c>
      <c r="R3200" t="s">
        <v>74474</v>
      </c>
      <c r="S3200" t="s">
        <v>74475</v>
      </c>
      <c r="T3200" t="s">
        <v>102</v>
      </c>
      <c r="U3200" t="s">
        <v>102</v>
      </c>
      <c r="V3200" t="s">
        <v>74476</v>
      </c>
      <c r="W3200" t="s">
        <v>102</v>
      </c>
      <c r="X3200" t="s">
        <v>1685</v>
      </c>
      <c r="Y3200" t="s">
        <v>74477</v>
      </c>
      <c r="Z3200" t="s">
        <v>74478</v>
      </c>
      <c r="AA3200" t="s">
        <v>1271</v>
      </c>
      <c r="AB3200" t="s">
        <v>388</v>
      </c>
      <c r="AC3200" t="s">
        <v>74479</v>
      </c>
      <c r="AD3200" t="s">
        <v>170</v>
      </c>
      <c r="AE3200" t="s">
        <v>102</v>
      </c>
      <c r="AF3200" t="s">
        <v>74480</v>
      </c>
      <c r="AG3200" t="s">
        <v>1611</v>
      </c>
      <c r="AH3200" t="s">
        <v>299</v>
      </c>
      <c r="AI3200" t="s">
        <v>102</v>
      </c>
      <c r="AJ3200" t="s">
        <v>102</v>
      </c>
      <c r="AK3200" t="s">
        <v>102</v>
      </c>
      <c r="AL3200" t="s">
        <v>74481</v>
      </c>
      <c r="AM3200" t="s">
        <v>74482</v>
      </c>
      <c r="AN3200" t="s">
        <v>74483</v>
      </c>
      <c r="AO3200" t="s">
        <v>74484</v>
      </c>
      <c r="AP3200" t="s">
        <v>74485</v>
      </c>
      <c r="AQ3200" t="s">
        <v>74477</v>
      </c>
      <c r="AR3200" t="s">
        <v>102</v>
      </c>
      <c r="AS3200" t="s">
        <v>102</v>
      </c>
      <c r="AT3200" t="s">
        <v>102</v>
      </c>
      <c r="AU3200" t="s">
        <v>34910</v>
      </c>
      <c r="AV3200" t="s">
        <v>74486</v>
      </c>
      <c r="AW3200" t="s">
        <v>1919</v>
      </c>
      <c r="AX3200" t="s">
        <v>1919</v>
      </c>
      <c r="AY3200" t="s">
        <v>133</v>
      </c>
      <c r="AZ3200" t="s">
        <v>133</v>
      </c>
      <c r="BA3200" t="s">
        <v>507</v>
      </c>
      <c r="BB3200" t="s">
        <v>507</v>
      </c>
      <c r="BC3200" t="s">
        <v>313</v>
      </c>
      <c r="BD3200" t="s">
        <v>314</v>
      </c>
      <c r="BE3200" t="s">
        <v>127</v>
      </c>
      <c r="BF3200" t="s">
        <v>359</v>
      </c>
      <c r="BG3200" t="s">
        <v>507</v>
      </c>
      <c r="BH3200" t="s">
        <v>313</v>
      </c>
      <c r="BI3200" t="s">
        <v>314</v>
      </c>
      <c r="BJ3200" t="s">
        <v>137</v>
      </c>
      <c r="BK3200" t="s">
        <v>137</v>
      </c>
      <c r="BL3200" t="s">
        <v>137</v>
      </c>
      <c r="BM3200" t="s">
        <v>137</v>
      </c>
      <c r="BN3200" t="s">
        <v>137</v>
      </c>
      <c r="BO3200" t="s">
        <v>137</v>
      </c>
      <c r="BP3200" t="s">
        <v>137</v>
      </c>
      <c r="BQ3200" t="s">
        <v>3241</v>
      </c>
      <c r="BR3200" t="s">
        <v>137</v>
      </c>
      <c r="BS3200" t="s">
        <v>137</v>
      </c>
      <c r="BT3200" t="s">
        <v>137</v>
      </c>
      <c r="BU3200" t="s">
        <v>137</v>
      </c>
      <c r="BV3200" t="s">
        <v>74487</v>
      </c>
      <c r="BW3200" t="s">
        <v>102</v>
      </c>
      <c r="BX3200" t="s">
        <v>102</v>
      </c>
      <c r="BY3200" t="s">
        <v>102</v>
      </c>
      <c r="BZ3200" t="s">
        <v>74488</v>
      </c>
      <c r="CA3200" t="s">
        <v>144</v>
      </c>
      <c r="CB3200" t="s">
        <v>210</v>
      </c>
      <c r="CC3200" t="s">
        <v>877</v>
      </c>
      <c r="CD3200" t="s">
        <v>74489</v>
      </c>
      <c r="CE3200" t="s">
        <v>102</v>
      </c>
    </row>
    <row r="3201" spans="1:83" x14ac:dyDescent="0.2">
      <c r="A3201" t="s">
        <v>74490</v>
      </c>
      <c r="B3201" t="s">
        <v>84</v>
      </c>
      <c r="C3201" t="s">
        <v>74491</v>
      </c>
      <c r="D3201" t="s">
        <v>74492</v>
      </c>
      <c r="E3201" t="s">
        <v>74493</v>
      </c>
      <c r="F3201" t="s">
        <v>74494</v>
      </c>
      <c r="G3201" t="s">
        <v>36945</v>
      </c>
      <c r="H3201" t="s">
        <v>27378</v>
      </c>
      <c r="I3201" t="s">
        <v>27379</v>
      </c>
      <c r="J3201" t="s">
        <v>835</v>
      </c>
      <c r="K3201" t="s">
        <v>2331</v>
      </c>
      <c r="L3201" t="s">
        <v>2331</v>
      </c>
      <c r="M3201" t="s">
        <v>74495</v>
      </c>
      <c r="N3201" t="s">
        <v>74496</v>
      </c>
      <c r="O3201" t="s">
        <v>74497</v>
      </c>
      <c r="P3201" t="s">
        <v>74498</v>
      </c>
      <c r="Q3201" t="s">
        <v>74499</v>
      </c>
      <c r="R3201" t="s">
        <v>74500</v>
      </c>
      <c r="S3201" t="s">
        <v>74501</v>
      </c>
      <c r="T3201" t="s">
        <v>102</v>
      </c>
      <c r="U3201" t="s">
        <v>102</v>
      </c>
      <c r="V3201" t="s">
        <v>74502</v>
      </c>
      <c r="W3201" t="s">
        <v>102</v>
      </c>
      <c r="X3201" t="s">
        <v>1685</v>
      </c>
      <c r="Y3201" t="s">
        <v>74503</v>
      </c>
      <c r="Z3201" t="s">
        <v>74504</v>
      </c>
      <c r="AA3201" t="s">
        <v>444</v>
      </c>
      <c r="AB3201" t="s">
        <v>388</v>
      </c>
      <c r="AC3201" t="s">
        <v>74505</v>
      </c>
      <c r="AD3201" t="s">
        <v>170</v>
      </c>
      <c r="AE3201" t="s">
        <v>102</v>
      </c>
      <c r="AF3201" t="s">
        <v>14451</v>
      </c>
      <c r="AG3201" t="s">
        <v>3649</v>
      </c>
      <c r="AH3201" t="s">
        <v>102</v>
      </c>
      <c r="AI3201" t="s">
        <v>102</v>
      </c>
      <c r="AJ3201" t="s">
        <v>102</v>
      </c>
      <c r="AK3201" t="s">
        <v>102</v>
      </c>
      <c r="AL3201" t="s">
        <v>102</v>
      </c>
      <c r="AM3201" t="s">
        <v>74506</v>
      </c>
      <c r="AN3201" t="s">
        <v>74507</v>
      </c>
      <c r="AO3201" t="s">
        <v>74508</v>
      </c>
      <c r="AP3201" t="s">
        <v>74509</v>
      </c>
      <c r="AQ3201" t="s">
        <v>74503</v>
      </c>
      <c r="AR3201" t="s">
        <v>102</v>
      </c>
      <c r="AS3201" t="s">
        <v>102</v>
      </c>
      <c r="AT3201" t="s">
        <v>102</v>
      </c>
      <c r="AU3201" t="s">
        <v>352</v>
      </c>
      <c r="AV3201" t="s">
        <v>102</v>
      </c>
      <c r="AW3201" t="s">
        <v>4814</v>
      </c>
      <c r="AX3201" t="s">
        <v>5597</v>
      </c>
      <c r="AY3201" t="s">
        <v>311</v>
      </c>
      <c r="AZ3201" t="s">
        <v>132</v>
      </c>
      <c r="BA3201" t="s">
        <v>195</v>
      </c>
      <c r="BB3201" t="s">
        <v>191</v>
      </c>
      <c r="BC3201" t="s">
        <v>129</v>
      </c>
      <c r="BD3201" t="s">
        <v>129</v>
      </c>
      <c r="BE3201" t="s">
        <v>132</v>
      </c>
      <c r="BF3201" t="s">
        <v>133</v>
      </c>
      <c r="BG3201" t="s">
        <v>359</v>
      </c>
      <c r="BH3201" t="s">
        <v>132</v>
      </c>
      <c r="BI3201" t="s">
        <v>133</v>
      </c>
      <c r="BJ3201" t="s">
        <v>315</v>
      </c>
      <c r="BK3201" t="s">
        <v>315</v>
      </c>
      <c r="BL3201" t="s">
        <v>315</v>
      </c>
      <c r="BM3201" t="s">
        <v>315</v>
      </c>
      <c r="BN3201" t="s">
        <v>137</v>
      </c>
      <c r="BO3201" t="s">
        <v>137</v>
      </c>
      <c r="BP3201" t="s">
        <v>137</v>
      </c>
      <c r="BQ3201" t="s">
        <v>1281</v>
      </c>
      <c r="BR3201" t="s">
        <v>260</v>
      </c>
      <c r="BS3201" t="s">
        <v>137</v>
      </c>
      <c r="BT3201" t="s">
        <v>137</v>
      </c>
      <c r="BU3201" t="s">
        <v>137</v>
      </c>
      <c r="BV3201" t="s">
        <v>74510</v>
      </c>
      <c r="BW3201" t="s">
        <v>13093</v>
      </c>
      <c r="BX3201" t="s">
        <v>102</v>
      </c>
      <c r="BY3201" t="s">
        <v>74511</v>
      </c>
      <c r="BZ3201" t="s">
        <v>74512</v>
      </c>
      <c r="CA3201" t="s">
        <v>144</v>
      </c>
      <c r="CB3201" t="s">
        <v>262</v>
      </c>
      <c r="CC3201" t="s">
        <v>211</v>
      </c>
      <c r="CD3201" t="s">
        <v>74513</v>
      </c>
      <c r="CE3201" t="s">
        <v>147</v>
      </c>
    </row>
    <row r="3202" spans="1:83" x14ac:dyDescent="0.2">
      <c r="A3202" t="s">
        <v>74514</v>
      </c>
      <c r="B3202" t="s">
        <v>84</v>
      </c>
      <c r="C3202" t="s">
        <v>74515</v>
      </c>
      <c r="D3202" t="s">
        <v>74516</v>
      </c>
      <c r="E3202" t="s">
        <v>74517</v>
      </c>
      <c r="F3202" t="s">
        <v>74518</v>
      </c>
      <c r="G3202" t="s">
        <v>20025</v>
      </c>
      <c r="H3202" t="s">
        <v>20026</v>
      </c>
      <c r="I3202" t="s">
        <v>20027</v>
      </c>
      <c r="J3202" t="s">
        <v>2678</v>
      </c>
      <c r="K3202" t="s">
        <v>5733</v>
      </c>
      <c r="L3202" t="s">
        <v>5734</v>
      </c>
      <c r="M3202" t="s">
        <v>74519</v>
      </c>
      <c r="N3202" t="s">
        <v>74520</v>
      </c>
      <c r="O3202" t="s">
        <v>74521</v>
      </c>
      <c r="P3202" t="s">
        <v>3084</v>
      </c>
      <c r="Q3202" t="s">
        <v>74522</v>
      </c>
      <c r="R3202" t="s">
        <v>74523</v>
      </c>
      <c r="S3202" t="s">
        <v>74524</v>
      </c>
      <c r="T3202" t="s">
        <v>102</v>
      </c>
      <c r="U3202" t="s">
        <v>102</v>
      </c>
      <c r="V3202" t="s">
        <v>102</v>
      </c>
      <c r="W3202" t="s">
        <v>102</v>
      </c>
      <c r="X3202" t="s">
        <v>105</v>
      </c>
      <c r="Y3202" t="s">
        <v>74525</v>
      </c>
      <c r="Z3202" t="s">
        <v>74526</v>
      </c>
      <c r="AA3202" t="s">
        <v>108</v>
      </c>
      <c r="AB3202" t="s">
        <v>388</v>
      </c>
      <c r="AC3202" t="s">
        <v>74527</v>
      </c>
      <c r="AD3202" t="s">
        <v>170</v>
      </c>
      <c r="AE3202" t="s">
        <v>296</v>
      </c>
      <c r="AF3202" t="s">
        <v>5745</v>
      </c>
      <c r="AG3202" t="s">
        <v>102</v>
      </c>
      <c r="AH3202" t="s">
        <v>2621</v>
      </c>
      <c r="AI3202" t="s">
        <v>102</v>
      </c>
      <c r="AJ3202" t="s">
        <v>102</v>
      </c>
      <c r="AK3202" t="s">
        <v>74528</v>
      </c>
      <c r="AL3202" t="s">
        <v>74529</v>
      </c>
      <c r="AM3202" t="s">
        <v>74530</v>
      </c>
      <c r="AN3202" t="s">
        <v>74531</v>
      </c>
      <c r="AO3202" t="s">
        <v>74532</v>
      </c>
      <c r="AP3202" t="s">
        <v>33368</v>
      </c>
      <c r="AQ3202" t="s">
        <v>74525</v>
      </c>
      <c r="AR3202" t="s">
        <v>102</v>
      </c>
      <c r="AS3202" t="s">
        <v>102</v>
      </c>
      <c r="AT3202" t="s">
        <v>102</v>
      </c>
      <c r="AU3202" t="s">
        <v>352</v>
      </c>
      <c r="AV3202" t="s">
        <v>2243</v>
      </c>
      <c r="AW3202" t="s">
        <v>775</v>
      </c>
      <c r="AX3202" t="s">
        <v>693</v>
      </c>
      <c r="AY3202" t="s">
        <v>315</v>
      </c>
      <c r="AZ3202" t="s">
        <v>133</v>
      </c>
      <c r="BA3202" t="s">
        <v>131</v>
      </c>
      <c r="BB3202" t="s">
        <v>263</v>
      </c>
      <c r="BC3202" t="s">
        <v>315</v>
      </c>
      <c r="BD3202" t="s">
        <v>315</v>
      </c>
      <c r="BE3202" t="s">
        <v>137</v>
      </c>
      <c r="BF3202" t="s">
        <v>137</v>
      </c>
      <c r="BG3202" t="s">
        <v>315</v>
      </c>
      <c r="BH3202" t="s">
        <v>315</v>
      </c>
      <c r="BI3202" t="s">
        <v>137</v>
      </c>
      <c r="BJ3202" t="s">
        <v>137</v>
      </c>
      <c r="BK3202" t="s">
        <v>137</v>
      </c>
      <c r="BL3202" t="s">
        <v>137</v>
      </c>
      <c r="BM3202" t="s">
        <v>137</v>
      </c>
      <c r="BN3202" t="s">
        <v>137</v>
      </c>
      <c r="BO3202" t="s">
        <v>137</v>
      </c>
      <c r="BP3202" t="s">
        <v>137</v>
      </c>
      <c r="BQ3202" t="s">
        <v>690</v>
      </c>
      <c r="BR3202" t="s">
        <v>129</v>
      </c>
      <c r="BS3202" t="s">
        <v>137</v>
      </c>
      <c r="BT3202" t="s">
        <v>137</v>
      </c>
      <c r="BU3202" t="s">
        <v>137</v>
      </c>
      <c r="BV3202" t="s">
        <v>42681</v>
      </c>
      <c r="BW3202" t="s">
        <v>24603</v>
      </c>
      <c r="BX3202" t="s">
        <v>102</v>
      </c>
      <c r="BY3202" t="s">
        <v>64913</v>
      </c>
      <c r="BZ3202" t="s">
        <v>74533</v>
      </c>
      <c r="CA3202" t="s">
        <v>144</v>
      </c>
      <c r="CB3202" t="s">
        <v>692</v>
      </c>
      <c r="CC3202" t="s">
        <v>145</v>
      </c>
      <c r="CD3202" t="s">
        <v>74534</v>
      </c>
      <c r="CE3202" t="s">
        <v>102</v>
      </c>
    </row>
    <row r="3203" spans="1:83" x14ac:dyDescent="0.2">
      <c r="A3203" t="s">
        <v>74535</v>
      </c>
      <c r="B3203" t="s">
        <v>827</v>
      </c>
      <c r="C3203" t="s">
        <v>74536</v>
      </c>
      <c r="D3203" t="s">
        <v>74537</v>
      </c>
      <c r="E3203" t="s">
        <v>74538</v>
      </c>
      <c r="F3203" t="s">
        <v>74539</v>
      </c>
      <c r="G3203" t="s">
        <v>74540</v>
      </c>
      <c r="H3203" t="s">
        <v>74541</v>
      </c>
      <c r="I3203" t="s">
        <v>74542</v>
      </c>
      <c r="J3203" t="s">
        <v>92</v>
      </c>
      <c r="K3203" t="s">
        <v>620</v>
      </c>
      <c r="L3203" t="s">
        <v>621</v>
      </c>
      <c r="M3203" t="s">
        <v>74543</v>
      </c>
      <c r="N3203" t="s">
        <v>74544</v>
      </c>
      <c r="O3203" t="s">
        <v>74545</v>
      </c>
      <c r="P3203" t="s">
        <v>74546</v>
      </c>
      <c r="Q3203" t="s">
        <v>74547</v>
      </c>
      <c r="R3203" t="s">
        <v>74548</v>
      </c>
      <c r="S3203" t="s">
        <v>74549</v>
      </c>
      <c r="T3203" t="s">
        <v>102</v>
      </c>
      <c r="U3203" t="s">
        <v>74550</v>
      </c>
      <c r="V3203" t="s">
        <v>74551</v>
      </c>
      <c r="W3203" t="s">
        <v>4561</v>
      </c>
      <c r="X3203" t="s">
        <v>896</v>
      </c>
      <c r="Y3203" t="s">
        <v>74552</v>
      </c>
      <c r="Z3203" t="s">
        <v>74553</v>
      </c>
      <c r="AA3203" t="s">
        <v>108</v>
      </c>
      <c r="AB3203" t="s">
        <v>102</v>
      </c>
      <c r="AC3203" t="s">
        <v>74554</v>
      </c>
      <c r="AD3203" t="s">
        <v>170</v>
      </c>
      <c r="AE3203" t="s">
        <v>102</v>
      </c>
      <c r="AF3203" t="s">
        <v>74555</v>
      </c>
      <c r="AG3203" t="s">
        <v>1029</v>
      </c>
      <c r="AH3203" t="s">
        <v>74556</v>
      </c>
      <c r="AI3203" t="s">
        <v>102</v>
      </c>
      <c r="AJ3203" t="s">
        <v>102</v>
      </c>
      <c r="AK3203" t="s">
        <v>102</v>
      </c>
      <c r="AL3203" t="s">
        <v>74557</v>
      </c>
      <c r="AM3203" t="s">
        <v>74558</v>
      </c>
      <c r="AN3203" t="s">
        <v>74559</v>
      </c>
      <c r="AO3203" t="s">
        <v>74560</v>
      </c>
      <c r="AP3203" t="s">
        <v>74561</v>
      </c>
      <c r="AQ3203" t="s">
        <v>74552</v>
      </c>
      <c r="AR3203" t="s">
        <v>74562</v>
      </c>
      <c r="AS3203" t="s">
        <v>74563</v>
      </c>
      <c r="AT3203" t="s">
        <v>74564</v>
      </c>
      <c r="AU3203" t="s">
        <v>119</v>
      </c>
      <c r="AV3203" t="s">
        <v>74565</v>
      </c>
      <c r="AW3203" t="s">
        <v>414</v>
      </c>
      <c r="AX3203" t="s">
        <v>4815</v>
      </c>
      <c r="AY3203" t="s">
        <v>7734</v>
      </c>
      <c r="AZ3203" t="s">
        <v>913</v>
      </c>
      <c r="BA3203" t="s">
        <v>604</v>
      </c>
      <c r="BB3203" t="s">
        <v>271</v>
      </c>
      <c r="BC3203" t="s">
        <v>138</v>
      </c>
      <c r="BD3203" t="s">
        <v>200</v>
      </c>
      <c r="BE3203" t="s">
        <v>314</v>
      </c>
      <c r="BF3203" t="s">
        <v>127</v>
      </c>
      <c r="BG3203" t="s">
        <v>189</v>
      </c>
      <c r="BH3203" t="s">
        <v>136</v>
      </c>
      <c r="BI3203" t="s">
        <v>138</v>
      </c>
      <c r="BJ3203" t="s">
        <v>128</v>
      </c>
      <c r="BK3203" t="s">
        <v>128</v>
      </c>
      <c r="BL3203" t="s">
        <v>311</v>
      </c>
      <c r="BM3203" t="s">
        <v>132</v>
      </c>
      <c r="BN3203" t="s">
        <v>191</v>
      </c>
      <c r="BO3203" t="s">
        <v>507</v>
      </c>
      <c r="BP3203" t="s">
        <v>126</v>
      </c>
      <c r="BQ3203" t="s">
        <v>10305</v>
      </c>
      <c r="BR3203" t="s">
        <v>1243</v>
      </c>
      <c r="BS3203" t="s">
        <v>137</v>
      </c>
      <c r="BT3203" t="s">
        <v>695</v>
      </c>
      <c r="BU3203" t="s">
        <v>314</v>
      </c>
      <c r="BV3203" t="s">
        <v>74566</v>
      </c>
      <c r="BW3203" t="s">
        <v>74567</v>
      </c>
      <c r="BX3203" t="s">
        <v>74568</v>
      </c>
      <c r="BY3203" t="s">
        <v>74569</v>
      </c>
      <c r="BZ3203" t="s">
        <v>74570</v>
      </c>
      <c r="CA3203" t="s">
        <v>144</v>
      </c>
      <c r="CB3203" t="s">
        <v>692</v>
      </c>
      <c r="CC3203" t="s">
        <v>2071</v>
      </c>
      <c r="CD3203" t="s">
        <v>74571</v>
      </c>
      <c r="CE3203" t="s">
        <v>4480</v>
      </c>
    </row>
    <row r="3204" spans="1:83" x14ac:dyDescent="0.2">
      <c r="A3204" t="s">
        <v>74572</v>
      </c>
      <c r="B3204" t="s">
        <v>827</v>
      </c>
      <c r="C3204" t="s">
        <v>74573</v>
      </c>
      <c r="D3204" t="s">
        <v>74574</v>
      </c>
      <c r="E3204" t="s">
        <v>74575</v>
      </c>
      <c r="F3204" t="s">
        <v>74576</v>
      </c>
      <c r="G3204" t="s">
        <v>74577</v>
      </c>
      <c r="H3204" t="s">
        <v>74578</v>
      </c>
      <c r="I3204" t="s">
        <v>74579</v>
      </c>
      <c r="J3204" t="s">
        <v>222</v>
      </c>
      <c r="K3204" t="s">
        <v>223</v>
      </c>
      <c r="L3204" t="s">
        <v>1675</v>
      </c>
      <c r="M3204" t="s">
        <v>74580</v>
      </c>
      <c r="N3204" t="s">
        <v>74581</v>
      </c>
      <c r="O3204" t="s">
        <v>74582</v>
      </c>
      <c r="P3204" t="s">
        <v>74583</v>
      </c>
      <c r="Q3204" t="s">
        <v>74584</v>
      </c>
      <c r="R3204" t="s">
        <v>74585</v>
      </c>
      <c r="S3204" t="s">
        <v>74586</v>
      </c>
      <c r="T3204" t="s">
        <v>102</v>
      </c>
      <c r="U3204" t="s">
        <v>102</v>
      </c>
      <c r="V3204" t="s">
        <v>102</v>
      </c>
      <c r="W3204" t="s">
        <v>4561</v>
      </c>
      <c r="X3204" t="s">
        <v>385</v>
      </c>
      <c r="Y3204" t="s">
        <v>74587</v>
      </c>
      <c r="Z3204" t="s">
        <v>74588</v>
      </c>
      <c r="AA3204" t="s">
        <v>5548</v>
      </c>
      <c r="AB3204" t="s">
        <v>102</v>
      </c>
      <c r="AC3204" t="s">
        <v>74589</v>
      </c>
      <c r="AD3204" t="s">
        <v>238</v>
      </c>
      <c r="AE3204" t="s">
        <v>852</v>
      </c>
      <c r="AF3204" t="s">
        <v>74590</v>
      </c>
      <c r="AG3204" t="s">
        <v>102</v>
      </c>
      <c r="AH3204" t="s">
        <v>495</v>
      </c>
      <c r="AI3204" t="s">
        <v>132</v>
      </c>
      <c r="AJ3204" t="s">
        <v>74591</v>
      </c>
      <c r="AK3204" t="s">
        <v>74592</v>
      </c>
      <c r="AL3204" t="s">
        <v>74593</v>
      </c>
      <c r="AM3204" t="s">
        <v>74594</v>
      </c>
      <c r="AN3204" t="s">
        <v>74595</v>
      </c>
      <c r="AO3204" t="s">
        <v>74596</v>
      </c>
      <c r="AP3204" t="s">
        <v>28000</v>
      </c>
      <c r="AQ3204" t="s">
        <v>74587</v>
      </c>
      <c r="AR3204" t="s">
        <v>74597</v>
      </c>
      <c r="AS3204" t="s">
        <v>74598</v>
      </c>
      <c r="AT3204" t="s">
        <v>74599</v>
      </c>
      <c r="AU3204" t="s">
        <v>184</v>
      </c>
      <c r="AV3204" t="s">
        <v>74600</v>
      </c>
      <c r="AW3204" t="s">
        <v>693</v>
      </c>
      <c r="AX3204" t="s">
        <v>693</v>
      </c>
      <c r="AY3204" t="s">
        <v>260</v>
      </c>
      <c r="AZ3204" t="s">
        <v>131</v>
      </c>
      <c r="BA3204" t="s">
        <v>507</v>
      </c>
      <c r="BB3204" t="s">
        <v>552</v>
      </c>
      <c r="BC3204" t="s">
        <v>137</v>
      </c>
      <c r="BD3204" t="s">
        <v>137</v>
      </c>
      <c r="BE3204" t="s">
        <v>137</v>
      </c>
      <c r="BF3204" t="s">
        <v>137</v>
      </c>
      <c r="BG3204" t="s">
        <v>128</v>
      </c>
      <c r="BH3204" t="s">
        <v>132</v>
      </c>
      <c r="BI3204" t="s">
        <v>133</v>
      </c>
      <c r="BJ3204" t="s">
        <v>137</v>
      </c>
      <c r="BK3204" t="s">
        <v>137</v>
      </c>
      <c r="BL3204" t="s">
        <v>137</v>
      </c>
      <c r="BM3204" t="s">
        <v>137</v>
      </c>
      <c r="BN3204" t="s">
        <v>137</v>
      </c>
      <c r="BO3204" t="s">
        <v>137</v>
      </c>
      <c r="BP3204" t="s">
        <v>137</v>
      </c>
      <c r="BQ3204" t="s">
        <v>468</v>
      </c>
      <c r="BR3204" t="s">
        <v>313</v>
      </c>
      <c r="BS3204" t="s">
        <v>137</v>
      </c>
      <c r="BT3204" t="s">
        <v>133</v>
      </c>
      <c r="BU3204" t="s">
        <v>128</v>
      </c>
      <c r="BV3204" t="s">
        <v>74601</v>
      </c>
      <c r="BW3204" t="s">
        <v>8243</v>
      </c>
      <c r="BX3204" t="s">
        <v>11799</v>
      </c>
      <c r="BY3204" t="s">
        <v>32817</v>
      </c>
      <c r="BZ3204" t="s">
        <v>102</v>
      </c>
      <c r="CA3204" t="s">
        <v>144</v>
      </c>
      <c r="CB3204" t="s">
        <v>311</v>
      </c>
      <c r="CC3204" t="s">
        <v>145</v>
      </c>
      <c r="CD3204" t="s">
        <v>74602</v>
      </c>
      <c r="CE3204" t="s">
        <v>8588</v>
      </c>
    </row>
    <row r="3205" spans="1:83" x14ac:dyDescent="0.2">
      <c r="A3205" t="s">
        <v>74603</v>
      </c>
      <c r="B3205" t="s">
        <v>84</v>
      </c>
      <c r="C3205" t="s">
        <v>74604</v>
      </c>
      <c r="D3205" t="s">
        <v>74605</v>
      </c>
      <c r="E3205" t="s">
        <v>74606</v>
      </c>
      <c r="F3205" t="s">
        <v>74607</v>
      </c>
      <c r="G3205" t="s">
        <v>74608</v>
      </c>
      <c r="H3205" t="s">
        <v>74609</v>
      </c>
      <c r="I3205" t="s">
        <v>74610</v>
      </c>
      <c r="J3205" t="s">
        <v>222</v>
      </c>
      <c r="K3205" t="s">
        <v>223</v>
      </c>
      <c r="L3205" t="s">
        <v>432</v>
      </c>
      <c r="M3205" t="s">
        <v>74611</v>
      </c>
      <c r="N3205" t="s">
        <v>74612</v>
      </c>
      <c r="O3205" t="s">
        <v>74613</v>
      </c>
      <c r="P3205" t="s">
        <v>74614</v>
      </c>
      <c r="Q3205" t="s">
        <v>74615</v>
      </c>
      <c r="R3205" t="s">
        <v>74616</v>
      </c>
      <c r="S3205" t="s">
        <v>74617</v>
      </c>
      <c r="T3205" t="s">
        <v>102</v>
      </c>
      <c r="U3205" t="s">
        <v>74618</v>
      </c>
      <c r="V3205" t="s">
        <v>74619</v>
      </c>
      <c r="W3205" t="s">
        <v>102</v>
      </c>
      <c r="X3205" t="s">
        <v>105</v>
      </c>
      <c r="Y3205" t="s">
        <v>386</v>
      </c>
      <c r="Z3205" t="s">
        <v>74620</v>
      </c>
      <c r="AA3205" t="s">
        <v>108</v>
      </c>
      <c r="AB3205" t="s">
        <v>388</v>
      </c>
      <c r="AC3205" t="s">
        <v>74621</v>
      </c>
      <c r="AD3205" t="s">
        <v>170</v>
      </c>
      <c r="AE3205" t="s">
        <v>296</v>
      </c>
      <c r="AF3205" t="s">
        <v>74622</v>
      </c>
      <c r="AG3205" t="s">
        <v>1767</v>
      </c>
      <c r="AH3205" t="s">
        <v>635</v>
      </c>
      <c r="AI3205" t="s">
        <v>311</v>
      </c>
      <c r="AJ3205" t="s">
        <v>102</v>
      </c>
      <c r="AK3205" t="s">
        <v>74623</v>
      </c>
      <c r="AL3205" t="s">
        <v>74624</v>
      </c>
      <c r="AM3205" t="s">
        <v>74625</v>
      </c>
      <c r="AN3205" t="s">
        <v>74626</v>
      </c>
      <c r="AO3205" t="s">
        <v>74627</v>
      </c>
      <c r="AP3205" t="s">
        <v>38336</v>
      </c>
      <c r="AQ3205" t="s">
        <v>386</v>
      </c>
      <c r="AR3205" t="s">
        <v>102</v>
      </c>
      <c r="AS3205" t="s">
        <v>102</v>
      </c>
      <c r="AT3205" t="s">
        <v>102</v>
      </c>
      <c r="AU3205" t="s">
        <v>184</v>
      </c>
      <c r="AV3205" t="s">
        <v>74628</v>
      </c>
      <c r="AW3205" t="s">
        <v>74629</v>
      </c>
      <c r="AX3205" t="s">
        <v>74630</v>
      </c>
      <c r="AY3205" t="s">
        <v>869</v>
      </c>
      <c r="AZ3205" t="s">
        <v>359</v>
      </c>
      <c r="BA3205" t="s">
        <v>74631</v>
      </c>
      <c r="BB3205" t="s">
        <v>692</v>
      </c>
      <c r="BC3205" t="s">
        <v>134</v>
      </c>
      <c r="BD3205" t="s">
        <v>692</v>
      </c>
      <c r="BE3205" t="s">
        <v>507</v>
      </c>
      <c r="BF3205" t="s">
        <v>131</v>
      </c>
      <c r="BG3205" t="s">
        <v>196</v>
      </c>
      <c r="BH3205" t="s">
        <v>1003</v>
      </c>
      <c r="BI3205" t="s">
        <v>819</v>
      </c>
      <c r="BJ3205" t="s">
        <v>315</v>
      </c>
      <c r="BK3205" t="s">
        <v>137</v>
      </c>
      <c r="BL3205" t="s">
        <v>137</v>
      </c>
      <c r="BM3205" t="s">
        <v>137</v>
      </c>
      <c r="BN3205" t="s">
        <v>311</v>
      </c>
      <c r="BO3205" t="s">
        <v>315</v>
      </c>
      <c r="BP3205" t="s">
        <v>137</v>
      </c>
      <c r="BQ3205" t="s">
        <v>74632</v>
      </c>
      <c r="BR3205" t="s">
        <v>604</v>
      </c>
      <c r="BS3205" t="s">
        <v>137</v>
      </c>
      <c r="BT3205" t="s">
        <v>127</v>
      </c>
      <c r="BU3205" t="s">
        <v>137</v>
      </c>
      <c r="BV3205" t="s">
        <v>74633</v>
      </c>
      <c r="BW3205" t="s">
        <v>74634</v>
      </c>
      <c r="BX3205" t="s">
        <v>74635</v>
      </c>
      <c r="BY3205" t="s">
        <v>74636</v>
      </c>
      <c r="BZ3205" t="s">
        <v>74637</v>
      </c>
      <c r="CA3205" t="s">
        <v>144</v>
      </c>
      <c r="CB3205" t="s">
        <v>126</v>
      </c>
      <c r="CC3205" t="s">
        <v>145</v>
      </c>
      <c r="CD3205" t="s">
        <v>74638</v>
      </c>
      <c r="CE3205" t="s">
        <v>147</v>
      </c>
    </row>
    <row r="3206" spans="1:83" x14ac:dyDescent="0.2">
      <c r="A3206" t="s">
        <v>74639</v>
      </c>
      <c r="B3206" t="s">
        <v>84</v>
      </c>
      <c r="C3206" t="s">
        <v>74640</v>
      </c>
      <c r="D3206" t="s">
        <v>74641</v>
      </c>
      <c r="E3206" t="s">
        <v>74642</v>
      </c>
      <c r="F3206" t="s">
        <v>74643</v>
      </c>
      <c r="G3206" t="s">
        <v>74644</v>
      </c>
      <c r="H3206" t="s">
        <v>74645</v>
      </c>
      <c r="I3206" t="s">
        <v>4857</v>
      </c>
      <c r="J3206" t="s">
        <v>222</v>
      </c>
      <c r="K3206" t="s">
        <v>223</v>
      </c>
      <c r="L3206" t="s">
        <v>9754</v>
      </c>
      <c r="M3206" t="s">
        <v>74646</v>
      </c>
      <c r="N3206" t="s">
        <v>74647</v>
      </c>
      <c r="O3206" t="s">
        <v>74648</v>
      </c>
      <c r="P3206" t="s">
        <v>74649</v>
      </c>
      <c r="Q3206" t="s">
        <v>74650</v>
      </c>
      <c r="R3206" t="s">
        <v>74651</v>
      </c>
      <c r="S3206" t="s">
        <v>74652</v>
      </c>
      <c r="T3206" t="s">
        <v>102</v>
      </c>
      <c r="U3206" t="s">
        <v>74653</v>
      </c>
      <c r="V3206" t="s">
        <v>74654</v>
      </c>
      <c r="W3206" t="s">
        <v>102</v>
      </c>
      <c r="X3206" t="s">
        <v>385</v>
      </c>
      <c r="Y3206" t="s">
        <v>442</v>
      </c>
      <c r="Z3206" t="s">
        <v>74655</v>
      </c>
      <c r="AA3206" t="s">
        <v>108</v>
      </c>
      <c r="AB3206" t="s">
        <v>492</v>
      </c>
      <c r="AC3206" t="s">
        <v>5202</v>
      </c>
      <c r="AD3206" t="s">
        <v>170</v>
      </c>
      <c r="AE3206" t="s">
        <v>102</v>
      </c>
      <c r="AF3206" t="s">
        <v>74656</v>
      </c>
      <c r="AG3206" t="s">
        <v>7757</v>
      </c>
      <c r="AH3206" t="s">
        <v>299</v>
      </c>
      <c r="AI3206" t="s">
        <v>102</v>
      </c>
      <c r="AJ3206" t="s">
        <v>102</v>
      </c>
      <c r="AK3206" t="s">
        <v>74657</v>
      </c>
      <c r="AL3206" t="s">
        <v>74658</v>
      </c>
      <c r="AM3206" t="s">
        <v>74659</v>
      </c>
      <c r="AN3206" t="s">
        <v>74660</v>
      </c>
      <c r="AO3206" t="s">
        <v>74661</v>
      </c>
      <c r="AP3206" t="s">
        <v>74662</v>
      </c>
      <c r="AQ3206" t="s">
        <v>442</v>
      </c>
      <c r="AR3206" t="s">
        <v>102</v>
      </c>
      <c r="AS3206" t="s">
        <v>102</v>
      </c>
      <c r="AT3206" t="s">
        <v>102</v>
      </c>
      <c r="AU3206" t="s">
        <v>352</v>
      </c>
      <c r="AV3206" t="s">
        <v>102</v>
      </c>
      <c r="AW3206" t="s">
        <v>2793</v>
      </c>
      <c r="AX3206" t="s">
        <v>2595</v>
      </c>
      <c r="AY3206" t="s">
        <v>127</v>
      </c>
      <c r="AZ3206" t="s">
        <v>129</v>
      </c>
      <c r="BA3206" t="s">
        <v>309</v>
      </c>
      <c r="BB3206" t="s">
        <v>191</v>
      </c>
      <c r="BC3206" t="s">
        <v>126</v>
      </c>
      <c r="BD3206" t="s">
        <v>317</v>
      </c>
      <c r="BE3206" t="s">
        <v>314</v>
      </c>
      <c r="BF3206" t="s">
        <v>314</v>
      </c>
      <c r="BG3206" t="s">
        <v>191</v>
      </c>
      <c r="BH3206" t="s">
        <v>131</v>
      </c>
      <c r="BI3206" t="s">
        <v>317</v>
      </c>
      <c r="BJ3206" t="s">
        <v>137</v>
      </c>
      <c r="BK3206" t="s">
        <v>137</v>
      </c>
      <c r="BL3206" t="s">
        <v>137</v>
      </c>
      <c r="BM3206" t="s">
        <v>137</v>
      </c>
      <c r="BN3206" t="s">
        <v>315</v>
      </c>
      <c r="BO3206" t="s">
        <v>137</v>
      </c>
      <c r="BP3206" t="s">
        <v>137</v>
      </c>
      <c r="BQ3206" t="s">
        <v>15230</v>
      </c>
      <c r="BR3206" t="s">
        <v>260</v>
      </c>
      <c r="BS3206" t="s">
        <v>137</v>
      </c>
      <c r="BT3206" t="s">
        <v>137</v>
      </c>
      <c r="BU3206" t="s">
        <v>137</v>
      </c>
      <c r="BV3206" t="s">
        <v>74663</v>
      </c>
      <c r="BW3206" t="s">
        <v>74664</v>
      </c>
      <c r="BX3206" t="s">
        <v>102</v>
      </c>
      <c r="BY3206" t="s">
        <v>74665</v>
      </c>
      <c r="BZ3206" t="s">
        <v>74666</v>
      </c>
      <c r="CA3206" t="s">
        <v>144</v>
      </c>
      <c r="CB3206" t="s">
        <v>692</v>
      </c>
      <c r="CC3206" t="s">
        <v>145</v>
      </c>
      <c r="CD3206" t="s">
        <v>74667</v>
      </c>
      <c r="CE3206" t="s">
        <v>147</v>
      </c>
    </row>
    <row r="3207" spans="1:83" x14ac:dyDescent="0.2">
      <c r="A3207" t="s">
        <v>74668</v>
      </c>
      <c r="B3207" t="s">
        <v>560</v>
      </c>
      <c r="C3207" t="s">
        <v>74669</v>
      </c>
      <c r="D3207" t="s">
        <v>74670</v>
      </c>
      <c r="E3207" t="s">
        <v>74671</v>
      </c>
      <c r="F3207" t="s">
        <v>74672</v>
      </c>
      <c r="G3207" t="s">
        <v>74673</v>
      </c>
      <c r="H3207" t="s">
        <v>74674</v>
      </c>
      <c r="I3207" t="s">
        <v>74675</v>
      </c>
      <c r="J3207" t="s">
        <v>92</v>
      </c>
      <c r="K3207" t="s">
        <v>620</v>
      </c>
      <c r="L3207" t="s">
        <v>621</v>
      </c>
      <c r="M3207" t="s">
        <v>74676</v>
      </c>
      <c r="N3207" t="s">
        <v>74677</v>
      </c>
      <c r="O3207" t="s">
        <v>74678</v>
      </c>
      <c r="P3207" t="s">
        <v>74679</v>
      </c>
      <c r="Q3207" t="s">
        <v>74680</v>
      </c>
      <c r="R3207" t="s">
        <v>74681</v>
      </c>
      <c r="S3207" t="s">
        <v>74682</v>
      </c>
      <c r="T3207" t="s">
        <v>102</v>
      </c>
      <c r="U3207" t="s">
        <v>74683</v>
      </c>
      <c r="V3207" t="s">
        <v>74684</v>
      </c>
      <c r="W3207" t="s">
        <v>102</v>
      </c>
      <c r="X3207" t="s">
        <v>578</v>
      </c>
      <c r="Y3207" t="s">
        <v>74685</v>
      </c>
      <c r="Z3207" t="s">
        <v>74686</v>
      </c>
      <c r="AA3207" t="s">
        <v>1271</v>
      </c>
      <c r="AB3207" t="s">
        <v>1105</v>
      </c>
      <c r="AC3207" t="s">
        <v>102</v>
      </c>
      <c r="AD3207" t="s">
        <v>238</v>
      </c>
      <c r="AE3207" t="s">
        <v>102</v>
      </c>
      <c r="AF3207" t="s">
        <v>633</v>
      </c>
      <c r="AG3207" t="s">
        <v>2306</v>
      </c>
      <c r="AH3207" t="s">
        <v>902</v>
      </c>
      <c r="AI3207" t="s">
        <v>102</v>
      </c>
      <c r="AJ3207" t="s">
        <v>102</v>
      </c>
      <c r="AK3207" t="s">
        <v>74687</v>
      </c>
      <c r="AL3207" t="s">
        <v>74688</v>
      </c>
      <c r="AM3207" t="s">
        <v>74689</v>
      </c>
      <c r="AN3207" t="s">
        <v>74690</v>
      </c>
      <c r="AO3207" t="s">
        <v>74691</v>
      </c>
      <c r="AP3207" t="s">
        <v>29045</v>
      </c>
      <c r="AQ3207" t="s">
        <v>74685</v>
      </c>
      <c r="AR3207" t="s">
        <v>102</v>
      </c>
      <c r="AS3207" t="s">
        <v>102</v>
      </c>
      <c r="AT3207" t="s">
        <v>102</v>
      </c>
      <c r="AU3207" t="s">
        <v>184</v>
      </c>
      <c r="AV3207" t="s">
        <v>22875</v>
      </c>
      <c r="AW3207" t="s">
        <v>3600</v>
      </c>
      <c r="AX3207" t="s">
        <v>198</v>
      </c>
      <c r="AY3207" t="s">
        <v>265</v>
      </c>
      <c r="AZ3207" t="s">
        <v>965</v>
      </c>
      <c r="BA3207" t="s">
        <v>417</v>
      </c>
      <c r="BB3207" t="s">
        <v>210</v>
      </c>
      <c r="BC3207" t="s">
        <v>311</v>
      </c>
      <c r="BD3207" t="s">
        <v>133</v>
      </c>
      <c r="BE3207" t="s">
        <v>137</v>
      </c>
      <c r="BF3207" t="s">
        <v>137</v>
      </c>
      <c r="BG3207" t="s">
        <v>132</v>
      </c>
      <c r="BH3207" t="s">
        <v>315</v>
      </c>
      <c r="BI3207" t="s">
        <v>137</v>
      </c>
      <c r="BJ3207" t="s">
        <v>311</v>
      </c>
      <c r="BK3207" t="s">
        <v>133</v>
      </c>
      <c r="BL3207" t="s">
        <v>137</v>
      </c>
      <c r="BM3207" t="s">
        <v>137</v>
      </c>
      <c r="BN3207" t="s">
        <v>315</v>
      </c>
      <c r="BO3207" t="s">
        <v>137</v>
      </c>
      <c r="BP3207" t="s">
        <v>137</v>
      </c>
      <c r="BQ3207" t="s">
        <v>3600</v>
      </c>
      <c r="BR3207" t="s">
        <v>132</v>
      </c>
      <c r="BS3207" t="s">
        <v>137</v>
      </c>
      <c r="BT3207" t="s">
        <v>133</v>
      </c>
      <c r="BU3207" t="s">
        <v>137</v>
      </c>
      <c r="BV3207" t="s">
        <v>74692</v>
      </c>
      <c r="BW3207" t="s">
        <v>7456</v>
      </c>
      <c r="BX3207" t="s">
        <v>7456</v>
      </c>
      <c r="BY3207" t="s">
        <v>7456</v>
      </c>
      <c r="BZ3207" t="s">
        <v>74693</v>
      </c>
      <c r="CA3207" t="s">
        <v>144</v>
      </c>
      <c r="CB3207" t="s">
        <v>271</v>
      </c>
      <c r="CC3207" t="s">
        <v>211</v>
      </c>
      <c r="CD3207" t="s">
        <v>74694</v>
      </c>
      <c r="CE3207" t="s">
        <v>147</v>
      </c>
    </row>
    <row r="3208" spans="1:83" x14ac:dyDescent="0.2">
      <c r="A3208" t="s">
        <v>74695</v>
      </c>
      <c r="B3208" t="s">
        <v>827</v>
      </c>
      <c r="C3208" t="s">
        <v>74696</v>
      </c>
      <c r="D3208" t="s">
        <v>74697</v>
      </c>
      <c r="E3208" t="s">
        <v>74698</v>
      </c>
      <c r="F3208" t="s">
        <v>74699</v>
      </c>
      <c r="G3208" t="s">
        <v>74700</v>
      </c>
      <c r="H3208" t="s">
        <v>74701</v>
      </c>
      <c r="I3208" t="s">
        <v>74702</v>
      </c>
      <c r="J3208" t="s">
        <v>222</v>
      </c>
      <c r="K3208" t="s">
        <v>223</v>
      </c>
      <c r="L3208" t="s">
        <v>375</v>
      </c>
      <c r="M3208" t="s">
        <v>74703</v>
      </c>
      <c r="N3208" t="s">
        <v>74704</v>
      </c>
      <c r="O3208" t="s">
        <v>74705</v>
      </c>
      <c r="P3208" t="s">
        <v>74706</v>
      </c>
      <c r="Q3208" t="s">
        <v>74707</v>
      </c>
      <c r="R3208" t="s">
        <v>74708</v>
      </c>
      <c r="S3208" t="s">
        <v>74709</v>
      </c>
      <c r="T3208" t="s">
        <v>102</v>
      </c>
      <c r="U3208" t="s">
        <v>74710</v>
      </c>
      <c r="V3208" t="s">
        <v>102</v>
      </c>
      <c r="W3208" t="s">
        <v>3224</v>
      </c>
      <c r="X3208" t="s">
        <v>385</v>
      </c>
      <c r="Y3208" t="s">
        <v>53746</v>
      </c>
      <c r="Z3208" t="s">
        <v>74711</v>
      </c>
      <c r="AA3208" t="s">
        <v>1608</v>
      </c>
      <c r="AB3208" t="s">
        <v>102</v>
      </c>
      <c r="AC3208" t="s">
        <v>74712</v>
      </c>
      <c r="AD3208" t="s">
        <v>170</v>
      </c>
      <c r="AE3208" t="s">
        <v>296</v>
      </c>
      <c r="AF3208" t="s">
        <v>74713</v>
      </c>
      <c r="AG3208" t="s">
        <v>102</v>
      </c>
      <c r="AH3208" t="s">
        <v>1030</v>
      </c>
      <c r="AI3208" t="s">
        <v>133</v>
      </c>
      <c r="AJ3208" t="s">
        <v>102</v>
      </c>
      <c r="AK3208" t="s">
        <v>102</v>
      </c>
      <c r="AL3208" t="s">
        <v>74714</v>
      </c>
      <c r="AM3208" t="s">
        <v>74715</v>
      </c>
      <c r="AN3208" t="s">
        <v>74716</v>
      </c>
      <c r="AO3208" t="s">
        <v>74717</v>
      </c>
      <c r="AP3208" t="s">
        <v>10470</v>
      </c>
      <c r="AQ3208" t="s">
        <v>53746</v>
      </c>
      <c r="AR3208" t="s">
        <v>74718</v>
      </c>
      <c r="AS3208" t="s">
        <v>74719</v>
      </c>
      <c r="AT3208" t="s">
        <v>74720</v>
      </c>
      <c r="AU3208" t="s">
        <v>4503</v>
      </c>
      <c r="AV3208" t="s">
        <v>74721</v>
      </c>
      <c r="AW3208" t="s">
        <v>1584</v>
      </c>
      <c r="AX3208" t="s">
        <v>1161</v>
      </c>
      <c r="AY3208" t="s">
        <v>199</v>
      </c>
      <c r="AZ3208" t="s">
        <v>202</v>
      </c>
      <c r="BA3208" t="s">
        <v>262</v>
      </c>
      <c r="BB3208" t="s">
        <v>136</v>
      </c>
      <c r="BC3208" t="s">
        <v>315</v>
      </c>
      <c r="BD3208" t="s">
        <v>137</v>
      </c>
      <c r="BE3208" t="s">
        <v>137</v>
      </c>
      <c r="BF3208" t="s">
        <v>137</v>
      </c>
      <c r="BG3208" t="s">
        <v>200</v>
      </c>
      <c r="BH3208" t="s">
        <v>314</v>
      </c>
      <c r="BI3208" t="s">
        <v>127</v>
      </c>
      <c r="BJ3208" t="s">
        <v>315</v>
      </c>
      <c r="BK3208" t="s">
        <v>137</v>
      </c>
      <c r="BL3208" t="s">
        <v>137</v>
      </c>
      <c r="BM3208" t="s">
        <v>137</v>
      </c>
      <c r="BN3208" t="s">
        <v>137</v>
      </c>
      <c r="BO3208" t="s">
        <v>137</v>
      </c>
      <c r="BP3208" t="s">
        <v>137</v>
      </c>
      <c r="BQ3208" t="s">
        <v>736</v>
      </c>
      <c r="BR3208" t="s">
        <v>132</v>
      </c>
      <c r="BS3208" t="s">
        <v>137</v>
      </c>
      <c r="BT3208" t="s">
        <v>315</v>
      </c>
      <c r="BU3208" t="s">
        <v>1919</v>
      </c>
      <c r="BV3208" t="s">
        <v>74722</v>
      </c>
      <c r="BW3208" t="s">
        <v>1355</v>
      </c>
      <c r="BX3208" t="s">
        <v>1355</v>
      </c>
      <c r="BY3208" t="s">
        <v>102</v>
      </c>
      <c r="BZ3208" t="s">
        <v>74723</v>
      </c>
      <c r="CA3208" t="s">
        <v>144</v>
      </c>
      <c r="CB3208" t="s">
        <v>132</v>
      </c>
      <c r="CC3208" t="s">
        <v>4278</v>
      </c>
      <c r="CD3208" t="s">
        <v>74724</v>
      </c>
      <c r="CE3208" t="s">
        <v>102</v>
      </c>
    </row>
    <row r="3209" spans="1:83" x14ac:dyDescent="0.2">
      <c r="A3209" t="s">
        <v>74725</v>
      </c>
      <c r="B3209" t="s">
        <v>827</v>
      </c>
      <c r="C3209" t="s">
        <v>74726</v>
      </c>
      <c r="D3209" t="s">
        <v>74727</v>
      </c>
      <c r="E3209" t="s">
        <v>11815</v>
      </c>
      <c r="F3209" t="s">
        <v>74728</v>
      </c>
      <c r="G3209" t="s">
        <v>74729</v>
      </c>
      <c r="H3209" t="s">
        <v>74730</v>
      </c>
      <c r="I3209" t="s">
        <v>74731</v>
      </c>
      <c r="J3209" t="s">
        <v>92</v>
      </c>
      <c r="K3209" t="s">
        <v>2485</v>
      </c>
      <c r="L3209" t="s">
        <v>36061</v>
      </c>
      <c r="M3209" t="s">
        <v>74732</v>
      </c>
      <c r="N3209" t="s">
        <v>74733</v>
      </c>
      <c r="O3209" t="s">
        <v>74734</v>
      </c>
      <c r="P3209" t="s">
        <v>74735</v>
      </c>
      <c r="Q3209" t="s">
        <v>74736</v>
      </c>
      <c r="R3209" t="s">
        <v>74737</v>
      </c>
      <c r="S3209" t="s">
        <v>74738</v>
      </c>
      <c r="T3209" t="s">
        <v>102</v>
      </c>
      <c r="U3209" t="s">
        <v>74739</v>
      </c>
      <c r="V3209" t="s">
        <v>102</v>
      </c>
      <c r="W3209" t="s">
        <v>56219</v>
      </c>
      <c r="X3209" t="s">
        <v>385</v>
      </c>
      <c r="Y3209" t="s">
        <v>74740</v>
      </c>
      <c r="Z3209" t="s">
        <v>74741</v>
      </c>
      <c r="AA3209" t="s">
        <v>1608</v>
      </c>
      <c r="AB3209" t="s">
        <v>102</v>
      </c>
      <c r="AC3209" t="s">
        <v>74742</v>
      </c>
      <c r="AD3209" t="s">
        <v>170</v>
      </c>
      <c r="AE3209" t="s">
        <v>852</v>
      </c>
      <c r="AF3209" t="s">
        <v>74743</v>
      </c>
      <c r="AG3209" t="s">
        <v>74744</v>
      </c>
      <c r="AH3209" t="s">
        <v>74745</v>
      </c>
      <c r="AI3209" t="s">
        <v>129</v>
      </c>
      <c r="AJ3209" t="s">
        <v>102</v>
      </c>
      <c r="AK3209" t="s">
        <v>74746</v>
      </c>
      <c r="AL3209" t="s">
        <v>74747</v>
      </c>
      <c r="AM3209" t="s">
        <v>74748</v>
      </c>
      <c r="AN3209" t="s">
        <v>74749</v>
      </c>
      <c r="AO3209" t="s">
        <v>74750</v>
      </c>
      <c r="AP3209" t="s">
        <v>22516</v>
      </c>
      <c r="AQ3209" t="s">
        <v>74740</v>
      </c>
      <c r="AR3209" t="s">
        <v>74751</v>
      </c>
      <c r="AS3209" t="s">
        <v>74752</v>
      </c>
      <c r="AT3209" t="s">
        <v>74753</v>
      </c>
      <c r="AU3209" t="s">
        <v>1320</v>
      </c>
      <c r="AV3209" t="s">
        <v>69123</v>
      </c>
      <c r="AW3209" t="s">
        <v>1885</v>
      </c>
      <c r="AX3209" t="s">
        <v>1885</v>
      </c>
      <c r="AY3209" t="s">
        <v>199</v>
      </c>
      <c r="AZ3209" t="s">
        <v>134</v>
      </c>
      <c r="BA3209" t="s">
        <v>128</v>
      </c>
      <c r="BB3209" t="s">
        <v>260</v>
      </c>
      <c r="BC3209" t="s">
        <v>128</v>
      </c>
      <c r="BD3209" t="s">
        <v>311</v>
      </c>
      <c r="BE3209" t="s">
        <v>133</v>
      </c>
      <c r="BF3209" t="s">
        <v>133</v>
      </c>
      <c r="BG3209" t="s">
        <v>314</v>
      </c>
      <c r="BH3209" t="s">
        <v>132</v>
      </c>
      <c r="BI3209" t="s">
        <v>132</v>
      </c>
      <c r="BJ3209" t="s">
        <v>311</v>
      </c>
      <c r="BK3209" t="s">
        <v>133</v>
      </c>
      <c r="BL3209" t="s">
        <v>315</v>
      </c>
      <c r="BM3209" t="s">
        <v>315</v>
      </c>
      <c r="BN3209" t="s">
        <v>129</v>
      </c>
      <c r="BO3209" t="s">
        <v>133</v>
      </c>
      <c r="BP3209" t="s">
        <v>133</v>
      </c>
      <c r="BQ3209" t="s">
        <v>1919</v>
      </c>
      <c r="BR3209" t="s">
        <v>315</v>
      </c>
      <c r="BS3209" t="s">
        <v>315</v>
      </c>
      <c r="BT3209" t="s">
        <v>137</v>
      </c>
      <c r="BU3209" t="s">
        <v>463</v>
      </c>
      <c r="BV3209" t="s">
        <v>74754</v>
      </c>
      <c r="BW3209" t="s">
        <v>102</v>
      </c>
      <c r="BX3209" t="s">
        <v>102</v>
      </c>
      <c r="BY3209" t="s">
        <v>102</v>
      </c>
      <c r="BZ3209" t="s">
        <v>74755</v>
      </c>
      <c r="CA3209" t="s">
        <v>144</v>
      </c>
      <c r="CB3209" t="s">
        <v>417</v>
      </c>
      <c r="CC3209" t="s">
        <v>4278</v>
      </c>
      <c r="CD3209" t="s">
        <v>74756</v>
      </c>
      <c r="CE3209" t="s">
        <v>102</v>
      </c>
    </row>
    <row r="3210" spans="1:83" x14ac:dyDescent="0.2">
      <c r="A3210" t="s">
        <v>74757</v>
      </c>
      <c r="B3210" t="s">
        <v>827</v>
      </c>
      <c r="C3210" t="s">
        <v>74758</v>
      </c>
      <c r="D3210" t="s">
        <v>74759</v>
      </c>
      <c r="E3210" t="s">
        <v>74760</v>
      </c>
      <c r="F3210" t="s">
        <v>74761</v>
      </c>
      <c r="G3210" t="s">
        <v>74762</v>
      </c>
      <c r="H3210" t="s">
        <v>74763</v>
      </c>
      <c r="I3210" t="s">
        <v>74764</v>
      </c>
      <c r="J3210" t="s">
        <v>222</v>
      </c>
      <c r="K3210" t="s">
        <v>223</v>
      </c>
      <c r="L3210" t="s">
        <v>9754</v>
      </c>
      <c r="M3210" t="s">
        <v>74765</v>
      </c>
      <c r="N3210" t="s">
        <v>74766</v>
      </c>
      <c r="O3210" t="s">
        <v>74767</v>
      </c>
      <c r="P3210" t="s">
        <v>74768</v>
      </c>
      <c r="Q3210" t="s">
        <v>74769</v>
      </c>
      <c r="R3210" t="s">
        <v>74770</v>
      </c>
      <c r="S3210" t="s">
        <v>74771</v>
      </c>
      <c r="T3210" t="s">
        <v>102</v>
      </c>
      <c r="U3210" t="s">
        <v>74772</v>
      </c>
      <c r="V3210" t="s">
        <v>102</v>
      </c>
      <c r="W3210" t="s">
        <v>4561</v>
      </c>
      <c r="X3210" t="s">
        <v>234</v>
      </c>
      <c r="Y3210" t="s">
        <v>74773</v>
      </c>
      <c r="Z3210" t="s">
        <v>74774</v>
      </c>
      <c r="AA3210" t="s">
        <v>294</v>
      </c>
      <c r="AB3210" t="s">
        <v>102</v>
      </c>
      <c r="AC3210" t="s">
        <v>74775</v>
      </c>
      <c r="AD3210" t="s">
        <v>1909</v>
      </c>
      <c r="AE3210" t="s">
        <v>852</v>
      </c>
      <c r="AF3210" t="s">
        <v>74776</v>
      </c>
      <c r="AG3210" t="s">
        <v>102</v>
      </c>
      <c r="AH3210" t="s">
        <v>1387</v>
      </c>
      <c r="AI3210" t="s">
        <v>102</v>
      </c>
      <c r="AJ3210" t="s">
        <v>102</v>
      </c>
      <c r="AK3210" t="s">
        <v>74777</v>
      </c>
      <c r="AL3210" t="s">
        <v>74778</v>
      </c>
      <c r="AM3210" t="s">
        <v>74779</v>
      </c>
      <c r="AN3210" t="s">
        <v>74780</v>
      </c>
      <c r="AO3210" t="s">
        <v>74781</v>
      </c>
      <c r="AP3210" t="s">
        <v>74782</v>
      </c>
      <c r="AQ3210" t="s">
        <v>74773</v>
      </c>
      <c r="AR3210" t="s">
        <v>74783</v>
      </c>
      <c r="AS3210" t="s">
        <v>74784</v>
      </c>
      <c r="AT3210" t="s">
        <v>74785</v>
      </c>
      <c r="AU3210" t="s">
        <v>3475</v>
      </c>
      <c r="AV3210" t="s">
        <v>74786</v>
      </c>
      <c r="AW3210" t="s">
        <v>604</v>
      </c>
      <c r="AX3210" t="s">
        <v>358</v>
      </c>
      <c r="AY3210" t="s">
        <v>200</v>
      </c>
      <c r="AZ3210" t="s">
        <v>202</v>
      </c>
      <c r="BA3210" t="s">
        <v>648</v>
      </c>
      <c r="BB3210" t="s">
        <v>692</v>
      </c>
      <c r="BC3210" t="s">
        <v>128</v>
      </c>
      <c r="BD3210" t="s">
        <v>128</v>
      </c>
      <c r="BE3210" t="s">
        <v>129</v>
      </c>
      <c r="BF3210" t="s">
        <v>311</v>
      </c>
      <c r="BG3210" t="s">
        <v>312</v>
      </c>
      <c r="BH3210" t="s">
        <v>130</v>
      </c>
      <c r="BI3210" t="s">
        <v>200</v>
      </c>
      <c r="BJ3210" t="s">
        <v>315</v>
      </c>
      <c r="BK3210" t="s">
        <v>315</v>
      </c>
      <c r="BL3210" t="s">
        <v>315</v>
      </c>
      <c r="BM3210" t="s">
        <v>315</v>
      </c>
      <c r="BN3210" t="s">
        <v>132</v>
      </c>
      <c r="BO3210" t="s">
        <v>132</v>
      </c>
      <c r="BP3210" t="s">
        <v>133</v>
      </c>
      <c r="BQ3210" t="s">
        <v>1658</v>
      </c>
      <c r="BR3210" t="s">
        <v>315</v>
      </c>
      <c r="BS3210" t="s">
        <v>137</v>
      </c>
      <c r="BT3210" t="s">
        <v>137</v>
      </c>
      <c r="BU3210" t="s">
        <v>550</v>
      </c>
      <c r="BV3210" t="s">
        <v>74787</v>
      </c>
      <c r="BW3210" t="s">
        <v>102</v>
      </c>
      <c r="BX3210" t="s">
        <v>102</v>
      </c>
      <c r="BY3210" t="s">
        <v>102</v>
      </c>
      <c r="BZ3210" t="s">
        <v>74788</v>
      </c>
      <c r="CA3210" t="s">
        <v>144</v>
      </c>
      <c r="CB3210" t="s">
        <v>138</v>
      </c>
      <c r="CC3210" t="s">
        <v>4278</v>
      </c>
      <c r="CD3210" t="s">
        <v>74789</v>
      </c>
      <c r="CE3210" t="s">
        <v>102</v>
      </c>
    </row>
    <row r="3211" spans="1:83" x14ac:dyDescent="0.2">
      <c r="A3211" t="s">
        <v>74790</v>
      </c>
      <c r="B3211" t="s">
        <v>1439</v>
      </c>
      <c r="C3211" t="s">
        <v>74791</v>
      </c>
      <c r="D3211" t="s">
        <v>74792</v>
      </c>
      <c r="E3211" t="s">
        <v>74793</v>
      </c>
      <c r="F3211" t="s">
        <v>74794</v>
      </c>
      <c r="G3211" t="s">
        <v>12456</v>
      </c>
      <c r="H3211" t="s">
        <v>26261</v>
      </c>
      <c r="I3211" t="s">
        <v>26262</v>
      </c>
      <c r="J3211" t="s">
        <v>92</v>
      </c>
      <c r="K3211" t="s">
        <v>93</v>
      </c>
      <c r="L3211" t="s">
        <v>94</v>
      </c>
      <c r="M3211" t="s">
        <v>102</v>
      </c>
      <c r="N3211" t="s">
        <v>74795</v>
      </c>
      <c r="O3211" t="s">
        <v>74796</v>
      </c>
      <c r="P3211" t="s">
        <v>2780</v>
      </c>
      <c r="Q3211" t="s">
        <v>74797</v>
      </c>
      <c r="R3211" t="s">
        <v>74798</v>
      </c>
      <c r="S3211" t="s">
        <v>74799</v>
      </c>
      <c r="T3211" t="s">
        <v>102</v>
      </c>
      <c r="U3211" t="s">
        <v>102</v>
      </c>
      <c r="V3211" t="s">
        <v>102</v>
      </c>
      <c r="W3211" t="s">
        <v>102</v>
      </c>
      <c r="X3211" t="s">
        <v>578</v>
      </c>
      <c r="Y3211" t="s">
        <v>74800</v>
      </c>
      <c r="Z3211" t="s">
        <v>74801</v>
      </c>
      <c r="AA3211" t="s">
        <v>1271</v>
      </c>
      <c r="AB3211" t="s">
        <v>102</v>
      </c>
      <c r="AC3211" t="s">
        <v>2555</v>
      </c>
      <c r="AD3211" t="s">
        <v>102</v>
      </c>
      <c r="AE3211" t="s">
        <v>102</v>
      </c>
      <c r="AF3211" t="s">
        <v>110</v>
      </c>
      <c r="AG3211" t="s">
        <v>102</v>
      </c>
      <c r="AH3211" t="s">
        <v>12107</v>
      </c>
      <c r="AI3211" t="s">
        <v>102</v>
      </c>
      <c r="AJ3211" t="s">
        <v>102</v>
      </c>
      <c r="AK3211" t="s">
        <v>102</v>
      </c>
      <c r="AL3211" t="s">
        <v>102</v>
      </c>
      <c r="AM3211" t="s">
        <v>74802</v>
      </c>
      <c r="AN3211" t="s">
        <v>74803</v>
      </c>
      <c r="AO3211" t="s">
        <v>74804</v>
      </c>
      <c r="AP3211" t="s">
        <v>13093</v>
      </c>
      <c r="AQ3211" t="s">
        <v>74800</v>
      </c>
      <c r="AR3211" t="s">
        <v>74805</v>
      </c>
      <c r="AS3211" t="s">
        <v>74806</v>
      </c>
      <c r="AT3211" t="s">
        <v>74807</v>
      </c>
      <c r="AU3211" t="s">
        <v>8296</v>
      </c>
      <c r="AV3211" t="s">
        <v>102</v>
      </c>
      <c r="AW3211" t="s">
        <v>1080</v>
      </c>
      <c r="AX3211" t="s">
        <v>406</v>
      </c>
      <c r="AY3211" t="s">
        <v>1202</v>
      </c>
      <c r="AZ3211" t="s">
        <v>1885</v>
      </c>
      <c r="BA3211" t="s">
        <v>127</v>
      </c>
      <c r="BB3211" t="s">
        <v>260</v>
      </c>
      <c r="BC3211" t="s">
        <v>313</v>
      </c>
      <c r="BD3211" t="s">
        <v>359</v>
      </c>
      <c r="BE3211" t="s">
        <v>311</v>
      </c>
      <c r="BF3211" t="s">
        <v>133</v>
      </c>
      <c r="BG3211" t="s">
        <v>128</v>
      </c>
      <c r="BH3211" t="s">
        <v>132</v>
      </c>
      <c r="BI3211" t="s">
        <v>133</v>
      </c>
      <c r="BJ3211" t="s">
        <v>317</v>
      </c>
      <c r="BK3211" t="s">
        <v>359</v>
      </c>
      <c r="BL3211" t="s">
        <v>311</v>
      </c>
      <c r="BM3211" t="s">
        <v>133</v>
      </c>
      <c r="BN3211" t="s">
        <v>128</v>
      </c>
      <c r="BO3211" t="s">
        <v>132</v>
      </c>
      <c r="BP3211" t="s">
        <v>133</v>
      </c>
      <c r="BQ3211" t="s">
        <v>262</v>
      </c>
      <c r="BR3211" t="s">
        <v>137</v>
      </c>
      <c r="BS3211" t="s">
        <v>137</v>
      </c>
      <c r="BT3211" t="s">
        <v>137</v>
      </c>
      <c r="BU3211" t="s">
        <v>128</v>
      </c>
      <c r="BV3211" t="s">
        <v>74808</v>
      </c>
      <c r="BW3211" t="s">
        <v>102</v>
      </c>
      <c r="BX3211" t="s">
        <v>102</v>
      </c>
      <c r="BY3211" t="s">
        <v>102</v>
      </c>
      <c r="BZ3211" t="s">
        <v>74809</v>
      </c>
      <c r="CA3211" t="s">
        <v>144</v>
      </c>
      <c r="CB3211" t="s">
        <v>136</v>
      </c>
      <c r="CC3211" t="s">
        <v>4654</v>
      </c>
      <c r="CD3211" t="s">
        <v>74810</v>
      </c>
      <c r="CE3211" t="s">
        <v>3206</v>
      </c>
    </row>
    <row r="3212" spans="1:83" x14ac:dyDescent="0.2">
      <c r="A3212" t="s">
        <v>74811</v>
      </c>
      <c r="B3212" t="s">
        <v>827</v>
      </c>
      <c r="C3212" t="s">
        <v>74812</v>
      </c>
      <c r="D3212" t="s">
        <v>74813</v>
      </c>
      <c r="E3212" t="s">
        <v>74814</v>
      </c>
      <c r="F3212" t="s">
        <v>74815</v>
      </c>
      <c r="G3212" t="s">
        <v>74816</v>
      </c>
      <c r="H3212" t="s">
        <v>74817</v>
      </c>
      <c r="I3212" t="s">
        <v>74818</v>
      </c>
      <c r="J3212" t="s">
        <v>222</v>
      </c>
      <c r="K3212" t="s">
        <v>223</v>
      </c>
      <c r="L3212" t="s">
        <v>2776</v>
      </c>
      <c r="M3212" t="s">
        <v>74819</v>
      </c>
      <c r="N3212" t="s">
        <v>74820</v>
      </c>
      <c r="O3212" t="s">
        <v>74821</v>
      </c>
      <c r="P3212" t="s">
        <v>74822</v>
      </c>
      <c r="Q3212" t="s">
        <v>74823</v>
      </c>
      <c r="R3212" t="s">
        <v>74824</v>
      </c>
      <c r="S3212" t="s">
        <v>74825</v>
      </c>
      <c r="T3212" t="s">
        <v>102</v>
      </c>
      <c r="U3212" t="s">
        <v>74826</v>
      </c>
      <c r="V3212" t="s">
        <v>102</v>
      </c>
      <c r="W3212" t="s">
        <v>74827</v>
      </c>
      <c r="X3212" t="s">
        <v>385</v>
      </c>
      <c r="Y3212" t="s">
        <v>74828</v>
      </c>
      <c r="Z3212" t="s">
        <v>74829</v>
      </c>
      <c r="AA3212" t="s">
        <v>108</v>
      </c>
      <c r="AB3212" t="s">
        <v>102</v>
      </c>
      <c r="AC3212" t="s">
        <v>74830</v>
      </c>
      <c r="AD3212" t="s">
        <v>1909</v>
      </c>
      <c r="AE3212" t="s">
        <v>296</v>
      </c>
      <c r="AF3212" t="s">
        <v>74831</v>
      </c>
      <c r="AG3212" t="s">
        <v>2883</v>
      </c>
      <c r="AH3212" t="s">
        <v>2057</v>
      </c>
      <c r="AI3212" t="s">
        <v>260</v>
      </c>
      <c r="AJ3212" t="s">
        <v>102</v>
      </c>
      <c r="AK3212" t="s">
        <v>74832</v>
      </c>
      <c r="AL3212" t="s">
        <v>23383</v>
      </c>
      <c r="AM3212" t="s">
        <v>74833</v>
      </c>
      <c r="AN3212" t="s">
        <v>74834</v>
      </c>
      <c r="AO3212" t="s">
        <v>74835</v>
      </c>
      <c r="AP3212" t="s">
        <v>74836</v>
      </c>
      <c r="AQ3212" t="s">
        <v>74828</v>
      </c>
      <c r="AR3212" t="s">
        <v>74837</v>
      </c>
      <c r="AS3212" t="s">
        <v>74838</v>
      </c>
      <c r="AT3212" t="s">
        <v>74839</v>
      </c>
      <c r="AU3212" t="s">
        <v>184</v>
      </c>
      <c r="AV3212" t="s">
        <v>74840</v>
      </c>
      <c r="AW3212" t="s">
        <v>24339</v>
      </c>
      <c r="AX3212" t="s">
        <v>1242</v>
      </c>
      <c r="AY3212" t="s">
        <v>204</v>
      </c>
      <c r="AZ3212" t="s">
        <v>200</v>
      </c>
      <c r="BA3212" t="s">
        <v>261</v>
      </c>
      <c r="BB3212" t="s">
        <v>136</v>
      </c>
      <c r="BC3212" t="s">
        <v>314</v>
      </c>
      <c r="BD3212" t="s">
        <v>314</v>
      </c>
      <c r="BE3212" t="s">
        <v>314</v>
      </c>
      <c r="BF3212" t="s">
        <v>127</v>
      </c>
      <c r="BG3212" t="s">
        <v>125</v>
      </c>
      <c r="BH3212" t="s">
        <v>417</v>
      </c>
      <c r="BI3212" t="s">
        <v>507</v>
      </c>
      <c r="BJ3212" t="s">
        <v>315</v>
      </c>
      <c r="BK3212" t="s">
        <v>315</v>
      </c>
      <c r="BL3212" t="s">
        <v>315</v>
      </c>
      <c r="BM3212" t="s">
        <v>315</v>
      </c>
      <c r="BN3212" t="s">
        <v>315</v>
      </c>
      <c r="BO3212" t="s">
        <v>137</v>
      </c>
      <c r="BP3212" t="s">
        <v>137</v>
      </c>
      <c r="BQ3212" t="s">
        <v>600</v>
      </c>
      <c r="BR3212" t="s">
        <v>648</v>
      </c>
      <c r="BS3212" t="s">
        <v>315</v>
      </c>
      <c r="BT3212" t="s">
        <v>132</v>
      </c>
      <c r="BU3212" t="s">
        <v>1885</v>
      </c>
      <c r="BV3212" t="s">
        <v>74841</v>
      </c>
      <c r="BW3212" t="s">
        <v>74842</v>
      </c>
      <c r="BX3212" t="s">
        <v>74843</v>
      </c>
      <c r="BY3212" t="s">
        <v>74844</v>
      </c>
      <c r="BZ3212" t="s">
        <v>74845</v>
      </c>
      <c r="CA3212" t="s">
        <v>144</v>
      </c>
      <c r="CB3212" t="s">
        <v>138</v>
      </c>
      <c r="CC3212" t="s">
        <v>4278</v>
      </c>
      <c r="CD3212" t="s">
        <v>74846</v>
      </c>
      <c r="CE3212" t="s">
        <v>102</v>
      </c>
    </row>
    <row r="3213" spans="1:83" x14ac:dyDescent="0.2">
      <c r="A3213" t="s">
        <v>74847</v>
      </c>
      <c r="B3213" t="s">
        <v>84</v>
      </c>
      <c r="C3213" t="s">
        <v>74848</v>
      </c>
      <c r="D3213" t="s">
        <v>74849</v>
      </c>
      <c r="E3213" t="s">
        <v>74850</v>
      </c>
      <c r="F3213" t="s">
        <v>74851</v>
      </c>
      <c r="G3213" t="s">
        <v>2606</v>
      </c>
      <c r="H3213" t="s">
        <v>74852</v>
      </c>
      <c r="I3213" t="s">
        <v>74853</v>
      </c>
      <c r="J3213" t="s">
        <v>92</v>
      </c>
      <c r="K3213" t="s">
        <v>282</v>
      </c>
      <c r="L3213" t="s">
        <v>283</v>
      </c>
      <c r="M3213" t="s">
        <v>74854</v>
      </c>
      <c r="N3213" t="s">
        <v>74855</v>
      </c>
      <c r="O3213" t="s">
        <v>74856</v>
      </c>
      <c r="P3213" t="s">
        <v>10182</v>
      </c>
      <c r="Q3213" t="s">
        <v>74857</v>
      </c>
      <c r="R3213" t="s">
        <v>74858</v>
      </c>
      <c r="S3213" t="s">
        <v>74859</v>
      </c>
      <c r="T3213" t="s">
        <v>102</v>
      </c>
      <c r="U3213" t="s">
        <v>102</v>
      </c>
      <c r="V3213" t="s">
        <v>102</v>
      </c>
      <c r="W3213" t="s">
        <v>102</v>
      </c>
      <c r="X3213" t="s">
        <v>105</v>
      </c>
      <c r="Y3213" t="s">
        <v>74860</v>
      </c>
      <c r="Z3213" t="s">
        <v>74861</v>
      </c>
      <c r="AA3213" t="s">
        <v>108</v>
      </c>
      <c r="AB3213" t="s">
        <v>388</v>
      </c>
      <c r="AC3213" t="s">
        <v>9069</v>
      </c>
      <c r="AD3213" t="s">
        <v>1909</v>
      </c>
      <c r="AE3213" t="s">
        <v>102</v>
      </c>
      <c r="AF3213" t="s">
        <v>763</v>
      </c>
      <c r="AG3213" t="s">
        <v>7757</v>
      </c>
      <c r="AH3213" t="s">
        <v>536</v>
      </c>
      <c r="AI3213" t="s">
        <v>127</v>
      </c>
      <c r="AJ3213" t="s">
        <v>74862</v>
      </c>
      <c r="AK3213" t="s">
        <v>102</v>
      </c>
      <c r="AL3213" t="s">
        <v>102</v>
      </c>
      <c r="AM3213" t="s">
        <v>2623</v>
      </c>
      <c r="AN3213" t="s">
        <v>74863</v>
      </c>
      <c r="AO3213" t="s">
        <v>74864</v>
      </c>
      <c r="AP3213" t="s">
        <v>5017</v>
      </c>
      <c r="AQ3213" t="s">
        <v>74860</v>
      </c>
      <c r="AR3213" t="s">
        <v>102</v>
      </c>
      <c r="AS3213" t="s">
        <v>102</v>
      </c>
      <c r="AT3213" t="s">
        <v>102</v>
      </c>
      <c r="AU3213" t="s">
        <v>47399</v>
      </c>
      <c r="AV3213" t="s">
        <v>102</v>
      </c>
      <c r="AW3213" t="s">
        <v>693</v>
      </c>
      <c r="AX3213" t="s">
        <v>693</v>
      </c>
      <c r="AY3213" t="s">
        <v>701</v>
      </c>
      <c r="AZ3213" t="s">
        <v>4237</v>
      </c>
      <c r="BA3213" t="s">
        <v>200</v>
      </c>
      <c r="BB3213" t="s">
        <v>312</v>
      </c>
      <c r="BC3213" t="s">
        <v>137</v>
      </c>
      <c r="BD3213" t="s">
        <v>137</v>
      </c>
      <c r="BE3213" t="s">
        <v>137</v>
      </c>
      <c r="BF3213" t="s">
        <v>137</v>
      </c>
      <c r="BG3213" t="s">
        <v>129</v>
      </c>
      <c r="BH3213" t="s">
        <v>315</v>
      </c>
      <c r="BI3213" t="s">
        <v>315</v>
      </c>
      <c r="BJ3213" t="s">
        <v>137</v>
      </c>
      <c r="BK3213" t="s">
        <v>137</v>
      </c>
      <c r="BL3213" t="s">
        <v>137</v>
      </c>
      <c r="BM3213" t="s">
        <v>137</v>
      </c>
      <c r="BN3213" t="s">
        <v>129</v>
      </c>
      <c r="BO3213" t="s">
        <v>315</v>
      </c>
      <c r="BP3213" t="s">
        <v>315</v>
      </c>
      <c r="BQ3213" t="s">
        <v>311</v>
      </c>
      <c r="BR3213" t="s">
        <v>137</v>
      </c>
      <c r="BS3213" t="s">
        <v>137</v>
      </c>
      <c r="BT3213" t="s">
        <v>137</v>
      </c>
      <c r="BU3213" t="s">
        <v>137</v>
      </c>
      <c r="BV3213" t="s">
        <v>63331</v>
      </c>
      <c r="BW3213" t="s">
        <v>102</v>
      </c>
      <c r="BX3213" t="s">
        <v>102</v>
      </c>
      <c r="BY3213" t="s">
        <v>102</v>
      </c>
      <c r="BZ3213" t="s">
        <v>11433</v>
      </c>
      <c r="CA3213" t="s">
        <v>144</v>
      </c>
      <c r="CB3213" t="s">
        <v>359</v>
      </c>
      <c r="CC3213" t="s">
        <v>102</v>
      </c>
      <c r="CD3213" t="s">
        <v>74865</v>
      </c>
      <c r="CE3213" t="s">
        <v>102</v>
      </c>
    </row>
    <row r="3214" spans="1:83" x14ac:dyDescent="0.2">
      <c r="A3214" t="s">
        <v>74866</v>
      </c>
      <c r="B3214" t="s">
        <v>827</v>
      </c>
      <c r="C3214" t="s">
        <v>74867</v>
      </c>
      <c r="D3214" t="s">
        <v>74868</v>
      </c>
      <c r="E3214" t="s">
        <v>74869</v>
      </c>
      <c r="F3214" t="s">
        <v>74870</v>
      </c>
      <c r="G3214" t="s">
        <v>74871</v>
      </c>
      <c r="H3214" t="s">
        <v>74872</v>
      </c>
      <c r="I3214" t="s">
        <v>74873</v>
      </c>
      <c r="J3214" t="s">
        <v>222</v>
      </c>
      <c r="K3214" t="s">
        <v>223</v>
      </c>
      <c r="L3214" t="s">
        <v>568</v>
      </c>
      <c r="M3214" t="s">
        <v>74874</v>
      </c>
      <c r="N3214" t="s">
        <v>74875</v>
      </c>
      <c r="O3214" t="s">
        <v>74876</v>
      </c>
      <c r="P3214" t="s">
        <v>74877</v>
      </c>
      <c r="Q3214" t="s">
        <v>74878</v>
      </c>
      <c r="R3214" t="s">
        <v>74879</v>
      </c>
      <c r="S3214" t="s">
        <v>74880</v>
      </c>
      <c r="T3214" t="s">
        <v>102</v>
      </c>
      <c r="U3214" t="s">
        <v>74881</v>
      </c>
      <c r="V3214" t="s">
        <v>102</v>
      </c>
      <c r="W3214" t="s">
        <v>3224</v>
      </c>
      <c r="X3214" t="s">
        <v>1727</v>
      </c>
      <c r="Y3214" t="s">
        <v>9938</v>
      </c>
      <c r="Z3214" t="s">
        <v>74882</v>
      </c>
      <c r="AA3214" t="s">
        <v>294</v>
      </c>
      <c r="AB3214" t="s">
        <v>5483</v>
      </c>
      <c r="AC3214" t="s">
        <v>74883</v>
      </c>
      <c r="AD3214" t="s">
        <v>170</v>
      </c>
      <c r="AE3214" t="s">
        <v>102</v>
      </c>
      <c r="AF3214" t="s">
        <v>2163</v>
      </c>
      <c r="AG3214" t="s">
        <v>16463</v>
      </c>
      <c r="AH3214" t="s">
        <v>67091</v>
      </c>
      <c r="AI3214" t="s">
        <v>315</v>
      </c>
      <c r="AJ3214" t="s">
        <v>74884</v>
      </c>
      <c r="AK3214" t="s">
        <v>74885</v>
      </c>
      <c r="AL3214" t="s">
        <v>4931</v>
      </c>
      <c r="AM3214" t="s">
        <v>74886</v>
      </c>
      <c r="AN3214" t="s">
        <v>74887</v>
      </c>
      <c r="AO3214" t="s">
        <v>74888</v>
      </c>
      <c r="AP3214" t="s">
        <v>74889</v>
      </c>
      <c r="AQ3214" t="s">
        <v>9938</v>
      </c>
      <c r="AR3214" t="s">
        <v>74890</v>
      </c>
      <c r="AS3214" t="s">
        <v>74891</v>
      </c>
      <c r="AT3214" t="s">
        <v>74892</v>
      </c>
      <c r="AU3214" t="s">
        <v>184</v>
      </c>
      <c r="AV3214" t="s">
        <v>7419</v>
      </c>
      <c r="AW3214" t="s">
        <v>74893</v>
      </c>
      <c r="AX3214" t="s">
        <v>74894</v>
      </c>
      <c r="AY3214" t="s">
        <v>1549</v>
      </c>
      <c r="AZ3214" t="s">
        <v>126</v>
      </c>
      <c r="BA3214" t="s">
        <v>6042</v>
      </c>
      <c r="BB3214" t="s">
        <v>417</v>
      </c>
      <c r="BC3214" t="s">
        <v>596</v>
      </c>
      <c r="BD3214" t="s">
        <v>737</v>
      </c>
      <c r="BE3214" t="s">
        <v>1322</v>
      </c>
      <c r="BF3214" t="s">
        <v>462</v>
      </c>
      <c r="BG3214" t="s">
        <v>3164</v>
      </c>
      <c r="BH3214" t="s">
        <v>1080</v>
      </c>
      <c r="BI3214" t="s">
        <v>1994</v>
      </c>
      <c r="BJ3214" t="s">
        <v>200</v>
      </c>
      <c r="BK3214" t="s">
        <v>200</v>
      </c>
      <c r="BL3214" t="s">
        <v>131</v>
      </c>
      <c r="BM3214" t="s">
        <v>314</v>
      </c>
      <c r="BN3214" t="s">
        <v>262</v>
      </c>
      <c r="BO3214" t="s">
        <v>550</v>
      </c>
      <c r="BP3214" t="s">
        <v>648</v>
      </c>
      <c r="BQ3214" t="s">
        <v>74895</v>
      </c>
      <c r="BR3214" t="s">
        <v>464</v>
      </c>
      <c r="BS3214" t="s">
        <v>137</v>
      </c>
      <c r="BT3214" t="s">
        <v>314</v>
      </c>
      <c r="BU3214" t="s">
        <v>202</v>
      </c>
      <c r="BV3214" t="s">
        <v>74896</v>
      </c>
      <c r="BW3214" t="s">
        <v>74897</v>
      </c>
      <c r="BX3214" t="s">
        <v>71702</v>
      </c>
      <c r="BY3214" t="s">
        <v>74898</v>
      </c>
      <c r="BZ3214" t="s">
        <v>74899</v>
      </c>
      <c r="CA3214" t="s">
        <v>144</v>
      </c>
      <c r="CB3214" t="s">
        <v>194</v>
      </c>
      <c r="CC3214" t="s">
        <v>2071</v>
      </c>
      <c r="CD3214" t="s">
        <v>74900</v>
      </c>
      <c r="CE3214" t="s">
        <v>102</v>
      </c>
    </row>
    <row r="3215" spans="1:83" x14ac:dyDescent="0.2">
      <c r="A3215" t="s">
        <v>74901</v>
      </c>
      <c r="B3215" t="s">
        <v>827</v>
      </c>
      <c r="C3215" t="s">
        <v>74902</v>
      </c>
      <c r="D3215" t="s">
        <v>74903</v>
      </c>
      <c r="E3215" t="s">
        <v>74904</v>
      </c>
      <c r="F3215" t="s">
        <v>74905</v>
      </c>
      <c r="G3215" t="s">
        <v>74906</v>
      </c>
      <c r="H3215" t="s">
        <v>74907</v>
      </c>
      <c r="I3215" t="s">
        <v>74908</v>
      </c>
      <c r="J3215" t="s">
        <v>92</v>
      </c>
      <c r="K3215" t="s">
        <v>4107</v>
      </c>
      <c r="L3215" t="s">
        <v>74909</v>
      </c>
      <c r="M3215" t="s">
        <v>74910</v>
      </c>
      <c r="N3215" t="s">
        <v>74911</v>
      </c>
      <c r="O3215" t="s">
        <v>74912</v>
      </c>
      <c r="P3215" t="s">
        <v>74913</v>
      </c>
      <c r="Q3215" t="s">
        <v>74914</v>
      </c>
      <c r="R3215" t="s">
        <v>74915</v>
      </c>
      <c r="S3215" t="s">
        <v>74916</v>
      </c>
      <c r="T3215" t="s">
        <v>102</v>
      </c>
      <c r="U3215" t="s">
        <v>74917</v>
      </c>
      <c r="V3215" t="s">
        <v>102</v>
      </c>
      <c r="W3215" t="s">
        <v>4561</v>
      </c>
      <c r="X3215" t="s">
        <v>896</v>
      </c>
      <c r="Y3215" t="s">
        <v>74918</v>
      </c>
      <c r="Z3215" t="s">
        <v>74919</v>
      </c>
      <c r="AA3215" t="s">
        <v>108</v>
      </c>
      <c r="AB3215" t="s">
        <v>102</v>
      </c>
      <c r="AC3215" t="s">
        <v>74920</v>
      </c>
      <c r="AD3215" t="s">
        <v>170</v>
      </c>
      <c r="AE3215" t="s">
        <v>102</v>
      </c>
      <c r="AF3215" t="s">
        <v>74921</v>
      </c>
      <c r="AG3215" t="s">
        <v>854</v>
      </c>
      <c r="AH3215" t="s">
        <v>23413</v>
      </c>
      <c r="AI3215" t="s">
        <v>102</v>
      </c>
      <c r="AJ3215" t="s">
        <v>102</v>
      </c>
      <c r="AK3215" t="s">
        <v>74922</v>
      </c>
      <c r="AL3215" t="s">
        <v>74923</v>
      </c>
      <c r="AM3215" t="s">
        <v>74924</v>
      </c>
      <c r="AN3215" t="s">
        <v>74925</v>
      </c>
      <c r="AO3215" t="s">
        <v>74926</v>
      </c>
      <c r="AP3215" t="s">
        <v>74927</v>
      </c>
      <c r="AQ3215" t="s">
        <v>74918</v>
      </c>
      <c r="AR3215" t="s">
        <v>74928</v>
      </c>
      <c r="AS3215" t="s">
        <v>74929</v>
      </c>
      <c r="AT3215" t="s">
        <v>74930</v>
      </c>
      <c r="AU3215" t="s">
        <v>184</v>
      </c>
      <c r="AV3215" t="s">
        <v>74931</v>
      </c>
      <c r="AW3215" t="s">
        <v>604</v>
      </c>
      <c r="AX3215" t="s">
        <v>691</v>
      </c>
      <c r="AY3215" t="s">
        <v>964</v>
      </c>
      <c r="AZ3215" t="s">
        <v>1079</v>
      </c>
      <c r="BA3215" t="s">
        <v>136</v>
      </c>
      <c r="BB3215" t="s">
        <v>191</v>
      </c>
      <c r="BC3215" t="s">
        <v>311</v>
      </c>
      <c r="BD3215" t="s">
        <v>311</v>
      </c>
      <c r="BE3215" t="s">
        <v>311</v>
      </c>
      <c r="BF3215" t="s">
        <v>133</v>
      </c>
      <c r="BG3215" t="s">
        <v>200</v>
      </c>
      <c r="BH3215" t="s">
        <v>313</v>
      </c>
      <c r="BI3215" t="s">
        <v>128</v>
      </c>
      <c r="BJ3215" t="s">
        <v>133</v>
      </c>
      <c r="BK3215" t="s">
        <v>133</v>
      </c>
      <c r="BL3215" t="s">
        <v>133</v>
      </c>
      <c r="BM3215" t="s">
        <v>133</v>
      </c>
      <c r="BN3215" t="s">
        <v>128</v>
      </c>
      <c r="BO3215" t="s">
        <v>129</v>
      </c>
      <c r="BP3215" t="s">
        <v>315</v>
      </c>
      <c r="BQ3215" t="s">
        <v>1513</v>
      </c>
      <c r="BR3215" t="s">
        <v>648</v>
      </c>
      <c r="BS3215" t="s">
        <v>137</v>
      </c>
      <c r="BT3215" t="s">
        <v>313</v>
      </c>
      <c r="BU3215" t="s">
        <v>313</v>
      </c>
      <c r="BV3215" t="s">
        <v>74932</v>
      </c>
      <c r="BW3215" t="s">
        <v>74933</v>
      </c>
      <c r="BX3215" t="s">
        <v>74933</v>
      </c>
      <c r="BY3215" t="s">
        <v>20656</v>
      </c>
      <c r="BZ3215" t="s">
        <v>74934</v>
      </c>
      <c r="CA3215" t="s">
        <v>144</v>
      </c>
      <c r="CB3215" t="s">
        <v>507</v>
      </c>
      <c r="CC3215" t="s">
        <v>2071</v>
      </c>
      <c r="CD3215" t="s">
        <v>74935</v>
      </c>
      <c r="CE3215" t="s">
        <v>8588</v>
      </c>
    </row>
    <row r="3216" spans="1:83" x14ac:dyDescent="0.2">
      <c r="A3216" t="s">
        <v>74936</v>
      </c>
      <c r="B3216" t="s">
        <v>560</v>
      </c>
      <c r="C3216" t="s">
        <v>74937</v>
      </c>
      <c r="D3216" t="s">
        <v>74938</v>
      </c>
      <c r="E3216" t="s">
        <v>74939</v>
      </c>
      <c r="F3216" t="s">
        <v>74940</v>
      </c>
      <c r="G3216" t="s">
        <v>74941</v>
      </c>
      <c r="H3216" t="s">
        <v>74942</v>
      </c>
      <c r="I3216" t="s">
        <v>74943</v>
      </c>
      <c r="J3216" t="s">
        <v>92</v>
      </c>
      <c r="K3216" t="s">
        <v>8254</v>
      </c>
      <c r="L3216" t="s">
        <v>68350</v>
      </c>
      <c r="M3216" t="s">
        <v>74944</v>
      </c>
      <c r="N3216" t="s">
        <v>74945</v>
      </c>
      <c r="O3216" t="s">
        <v>74946</v>
      </c>
      <c r="P3216" t="s">
        <v>4895</v>
      </c>
      <c r="Q3216" t="s">
        <v>74947</v>
      </c>
      <c r="R3216" t="s">
        <v>74948</v>
      </c>
      <c r="S3216" t="s">
        <v>74949</v>
      </c>
      <c r="T3216" t="s">
        <v>102</v>
      </c>
      <c r="U3216" t="s">
        <v>102</v>
      </c>
      <c r="V3216" t="s">
        <v>74950</v>
      </c>
      <c r="W3216" t="s">
        <v>102</v>
      </c>
      <c r="X3216" t="s">
        <v>234</v>
      </c>
      <c r="Y3216" t="s">
        <v>74951</v>
      </c>
      <c r="Z3216" t="s">
        <v>74952</v>
      </c>
      <c r="AA3216" t="s">
        <v>108</v>
      </c>
      <c r="AB3216" t="s">
        <v>4152</v>
      </c>
      <c r="AC3216" t="s">
        <v>102</v>
      </c>
      <c r="AD3216" t="s">
        <v>238</v>
      </c>
      <c r="AE3216" t="s">
        <v>102</v>
      </c>
      <c r="AF3216" t="s">
        <v>74953</v>
      </c>
      <c r="AG3216" t="s">
        <v>2094</v>
      </c>
      <c r="AH3216" t="s">
        <v>536</v>
      </c>
      <c r="AI3216" t="s">
        <v>102</v>
      </c>
      <c r="AJ3216" t="s">
        <v>102</v>
      </c>
      <c r="AK3216" t="s">
        <v>102</v>
      </c>
      <c r="AL3216" t="s">
        <v>102</v>
      </c>
      <c r="AM3216" t="s">
        <v>74954</v>
      </c>
      <c r="AN3216" t="s">
        <v>74955</v>
      </c>
      <c r="AO3216" t="s">
        <v>74956</v>
      </c>
      <c r="AP3216" t="s">
        <v>33182</v>
      </c>
      <c r="AQ3216" t="s">
        <v>74951</v>
      </c>
      <c r="AR3216" t="s">
        <v>74957</v>
      </c>
      <c r="AS3216" t="s">
        <v>250</v>
      </c>
      <c r="AT3216" t="s">
        <v>1319</v>
      </c>
      <c r="AU3216" t="s">
        <v>1320</v>
      </c>
      <c r="AV3216" t="s">
        <v>9952</v>
      </c>
      <c r="AW3216" t="s">
        <v>693</v>
      </c>
      <c r="AX3216" t="s">
        <v>693</v>
      </c>
      <c r="AY3216" t="s">
        <v>261</v>
      </c>
      <c r="AZ3216" t="s">
        <v>1204</v>
      </c>
      <c r="BA3216" t="s">
        <v>200</v>
      </c>
      <c r="BB3216" t="s">
        <v>312</v>
      </c>
      <c r="BC3216" t="s">
        <v>137</v>
      </c>
      <c r="BD3216" t="s">
        <v>137</v>
      </c>
      <c r="BE3216" t="s">
        <v>137</v>
      </c>
      <c r="BF3216" t="s">
        <v>137</v>
      </c>
      <c r="BG3216" t="s">
        <v>137</v>
      </c>
      <c r="BH3216" t="s">
        <v>137</v>
      </c>
      <c r="BI3216" t="s">
        <v>137</v>
      </c>
      <c r="BJ3216" t="s">
        <v>137</v>
      </c>
      <c r="BK3216" t="s">
        <v>137</v>
      </c>
      <c r="BL3216" t="s">
        <v>137</v>
      </c>
      <c r="BM3216" t="s">
        <v>137</v>
      </c>
      <c r="BN3216" t="s">
        <v>137</v>
      </c>
      <c r="BO3216" t="s">
        <v>137</v>
      </c>
      <c r="BP3216" t="s">
        <v>137</v>
      </c>
      <c r="BQ3216" t="s">
        <v>775</v>
      </c>
      <c r="BR3216" t="s">
        <v>132</v>
      </c>
      <c r="BS3216" t="s">
        <v>137</v>
      </c>
      <c r="BT3216" t="s">
        <v>132</v>
      </c>
      <c r="BU3216" t="s">
        <v>315</v>
      </c>
      <c r="BV3216" t="s">
        <v>74958</v>
      </c>
      <c r="BW3216" t="s">
        <v>74959</v>
      </c>
      <c r="BX3216" t="s">
        <v>74959</v>
      </c>
      <c r="BY3216" t="s">
        <v>4385</v>
      </c>
      <c r="BZ3216" t="s">
        <v>102</v>
      </c>
      <c r="CA3216" t="s">
        <v>144</v>
      </c>
      <c r="CB3216" t="s">
        <v>128</v>
      </c>
      <c r="CC3216" t="s">
        <v>145</v>
      </c>
      <c r="CD3216" t="s">
        <v>74960</v>
      </c>
      <c r="CE3216" t="s">
        <v>147</v>
      </c>
    </row>
    <row r="3217" spans="1:83" x14ac:dyDescent="0.2">
      <c r="A3217" t="s">
        <v>74961</v>
      </c>
      <c r="B3217" t="s">
        <v>84</v>
      </c>
      <c r="C3217" t="s">
        <v>74962</v>
      </c>
      <c r="D3217" t="s">
        <v>74963</v>
      </c>
      <c r="E3217" t="s">
        <v>74964</v>
      </c>
      <c r="F3217" t="s">
        <v>74965</v>
      </c>
      <c r="G3217" t="s">
        <v>74966</v>
      </c>
      <c r="H3217" t="s">
        <v>74967</v>
      </c>
      <c r="I3217" t="s">
        <v>74968</v>
      </c>
      <c r="J3217" t="s">
        <v>92</v>
      </c>
      <c r="K3217" t="s">
        <v>620</v>
      </c>
      <c r="L3217" t="s">
        <v>621</v>
      </c>
      <c r="M3217" t="s">
        <v>74969</v>
      </c>
      <c r="N3217" t="s">
        <v>74970</v>
      </c>
      <c r="O3217" t="s">
        <v>74971</v>
      </c>
      <c r="P3217" t="s">
        <v>2518</v>
      </c>
      <c r="Q3217" t="s">
        <v>74972</v>
      </c>
      <c r="R3217" t="s">
        <v>74973</v>
      </c>
      <c r="S3217" t="s">
        <v>74974</v>
      </c>
      <c r="T3217" t="s">
        <v>102</v>
      </c>
      <c r="U3217" t="s">
        <v>74975</v>
      </c>
      <c r="V3217" t="s">
        <v>67663</v>
      </c>
      <c r="W3217" t="s">
        <v>102</v>
      </c>
      <c r="X3217" t="s">
        <v>532</v>
      </c>
      <c r="Y3217" t="s">
        <v>74976</v>
      </c>
      <c r="Z3217" t="s">
        <v>74977</v>
      </c>
      <c r="AA3217" t="s">
        <v>108</v>
      </c>
      <c r="AB3217" t="s">
        <v>388</v>
      </c>
      <c r="AC3217" t="s">
        <v>12670</v>
      </c>
      <c r="AD3217" t="s">
        <v>102</v>
      </c>
      <c r="AE3217" t="s">
        <v>102</v>
      </c>
      <c r="AF3217" t="s">
        <v>633</v>
      </c>
      <c r="AG3217" t="s">
        <v>7757</v>
      </c>
      <c r="AH3217" t="s">
        <v>1387</v>
      </c>
      <c r="AI3217" t="s">
        <v>317</v>
      </c>
      <c r="AJ3217" t="s">
        <v>102</v>
      </c>
      <c r="AK3217" t="s">
        <v>102</v>
      </c>
      <c r="AL3217" t="s">
        <v>74978</v>
      </c>
      <c r="AM3217" t="s">
        <v>74979</v>
      </c>
      <c r="AN3217" t="s">
        <v>74980</v>
      </c>
      <c r="AO3217" t="s">
        <v>74981</v>
      </c>
      <c r="AP3217" t="s">
        <v>43782</v>
      </c>
      <c r="AQ3217" t="s">
        <v>74976</v>
      </c>
      <c r="AR3217" t="s">
        <v>102</v>
      </c>
      <c r="AS3217" t="s">
        <v>102</v>
      </c>
      <c r="AT3217" t="s">
        <v>102</v>
      </c>
      <c r="AU3217" t="s">
        <v>48078</v>
      </c>
      <c r="AV3217" t="s">
        <v>74982</v>
      </c>
      <c r="AW3217" t="s">
        <v>508</v>
      </c>
      <c r="AX3217" t="s">
        <v>508</v>
      </c>
      <c r="AY3217" t="s">
        <v>1922</v>
      </c>
      <c r="AZ3217" t="s">
        <v>598</v>
      </c>
      <c r="BA3217" t="s">
        <v>692</v>
      </c>
      <c r="BB3217" t="s">
        <v>312</v>
      </c>
      <c r="BC3217" t="s">
        <v>132</v>
      </c>
      <c r="BD3217" t="s">
        <v>132</v>
      </c>
      <c r="BE3217" t="s">
        <v>137</v>
      </c>
      <c r="BF3217" t="s">
        <v>137</v>
      </c>
      <c r="BG3217" t="s">
        <v>311</v>
      </c>
      <c r="BH3217" t="s">
        <v>137</v>
      </c>
      <c r="BI3217" t="s">
        <v>137</v>
      </c>
      <c r="BJ3217" t="s">
        <v>133</v>
      </c>
      <c r="BK3217" t="s">
        <v>133</v>
      </c>
      <c r="BL3217" t="s">
        <v>137</v>
      </c>
      <c r="BM3217" t="s">
        <v>137</v>
      </c>
      <c r="BN3217" t="s">
        <v>311</v>
      </c>
      <c r="BO3217" t="s">
        <v>137</v>
      </c>
      <c r="BP3217" t="s">
        <v>137</v>
      </c>
      <c r="BQ3217" t="s">
        <v>964</v>
      </c>
      <c r="BR3217" t="s">
        <v>137</v>
      </c>
      <c r="BS3217" t="s">
        <v>137</v>
      </c>
      <c r="BT3217" t="s">
        <v>137</v>
      </c>
      <c r="BU3217" t="s">
        <v>137</v>
      </c>
      <c r="BV3217" t="s">
        <v>74983</v>
      </c>
      <c r="BW3217" t="s">
        <v>102</v>
      </c>
      <c r="BX3217" t="s">
        <v>102</v>
      </c>
      <c r="BY3217" t="s">
        <v>102</v>
      </c>
      <c r="BZ3217" t="s">
        <v>74984</v>
      </c>
      <c r="CA3217" t="s">
        <v>144</v>
      </c>
      <c r="CB3217" t="s">
        <v>692</v>
      </c>
      <c r="CC3217" t="s">
        <v>145</v>
      </c>
      <c r="CD3217" t="s">
        <v>74985</v>
      </c>
      <c r="CE3217" t="s">
        <v>102</v>
      </c>
    </row>
    <row r="3218" spans="1:83" x14ac:dyDescent="0.2">
      <c r="A3218" t="s">
        <v>74986</v>
      </c>
      <c r="B3218" t="s">
        <v>84</v>
      </c>
      <c r="C3218" t="s">
        <v>74987</v>
      </c>
      <c r="D3218" t="s">
        <v>74988</v>
      </c>
      <c r="E3218" t="s">
        <v>74989</v>
      </c>
      <c r="F3218" t="s">
        <v>74990</v>
      </c>
      <c r="G3218" t="s">
        <v>2113</v>
      </c>
      <c r="H3218" t="s">
        <v>74991</v>
      </c>
      <c r="I3218" t="s">
        <v>74992</v>
      </c>
      <c r="J3218" t="s">
        <v>835</v>
      </c>
      <c r="K3218" t="s">
        <v>1564</v>
      </c>
      <c r="L3218" t="s">
        <v>2116</v>
      </c>
      <c r="M3218" t="s">
        <v>102</v>
      </c>
      <c r="N3218" t="s">
        <v>74993</v>
      </c>
      <c r="O3218" t="s">
        <v>74994</v>
      </c>
      <c r="P3218" t="s">
        <v>74995</v>
      </c>
      <c r="Q3218" t="s">
        <v>74996</v>
      </c>
      <c r="R3218" t="s">
        <v>74997</v>
      </c>
      <c r="S3218" t="s">
        <v>74998</v>
      </c>
      <c r="T3218" t="s">
        <v>102</v>
      </c>
      <c r="U3218" t="s">
        <v>102</v>
      </c>
      <c r="V3218" t="s">
        <v>74999</v>
      </c>
      <c r="W3218" t="s">
        <v>102</v>
      </c>
      <c r="X3218" t="s">
        <v>105</v>
      </c>
      <c r="Y3218" t="s">
        <v>75000</v>
      </c>
      <c r="Z3218" t="s">
        <v>75001</v>
      </c>
      <c r="AA3218" t="s">
        <v>1608</v>
      </c>
      <c r="AB3218" t="s">
        <v>388</v>
      </c>
      <c r="AC3218" t="s">
        <v>75002</v>
      </c>
      <c r="AD3218" t="s">
        <v>102</v>
      </c>
      <c r="AE3218" t="s">
        <v>102</v>
      </c>
      <c r="AF3218" t="s">
        <v>2128</v>
      </c>
      <c r="AG3218" t="s">
        <v>2129</v>
      </c>
      <c r="AH3218" t="s">
        <v>173</v>
      </c>
      <c r="AI3218" t="s">
        <v>102</v>
      </c>
      <c r="AJ3218" t="s">
        <v>102</v>
      </c>
      <c r="AK3218" t="s">
        <v>75003</v>
      </c>
      <c r="AL3218" t="s">
        <v>102</v>
      </c>
      <c r="AM3218" t="s">
        <v>75004</v>
      </c>
      <c r="AN3218" t="s">
        <v>75005</v>
      </c>
      <c r="AO3218" t="s">
        <v>75006</v>
      </c>
      <c r="AP3218" t="s">
        <v>75007</v>
      </c>
      <c r="AQ3218" t="s">
        <v>75000</v>
      </c>
      <c r="AR3218" t="s">
        <v>102</v>
      </c>
      <c r="AS3218" t="s">
        <v>102</v>
      </c>
      <c r="AT3218" t="s">
        <v>102</v>
      </c>
      <c r="AU3218" t="s">
        <v>36603</v>
      </c>
      <c r="AV3218" t="s">
        <v>1583</v>
      </c>
      <c r="AW3218" t="s">
        <v>463</v>
      </c>
      <c r="AX3218" t="s">
        <v>463</v>
      </c>
      <c r="AY3218" t="s">
        <v>133</v>
      </c>
      <c r="AZ3218" t="s">
        <v>311</v>
      </c>
      <c r="BA3218" t="s">
        <v>129</v>
      </c>
      <c r="BB3218" t="s">
        <v>314</v>
      </c>
      <c r="BC3218" t="s">
        <v>313</v>
      </c>
      <c r="BD3218" t="s">
        <v>314</v>
      </c>
      <c r="BE3218" t="s">
        <v>260</v>
      </c>
      <c r="BF3218" t="s">
        <v>128</v>
      </c>
      <c r="BG3218" t="s">
        <v>133</v>
      </c>
      <c r="BH3218" t="s">
        <v>133</v>
      </c>
      <c r="BI3218" t="s">
        <v>133</v>
      </c>
      <c r="BJ3218" t="s">
        <v>137</v>
      </c>
      <c r="BK3218" t="s">
        <v>137</v>
      </c>
      <c r="BL3218" t="s">
        <v>137</v>
      </c>
      <c r="BM3218" t="s">
        <v>137</v>
      </c>
      <c r="BN3218" t="s">
        <v>137</v>
      </c>
      <c r="BO3218" t="s">
        <v>137</v>
      </c>
      <c r="BP3218" t="s">
        <v>137</v>
      </c>
      <c r="BQ3218" t="s">
        <v>965</v>
      </c>
      <c r="BR3218" t="s">
        <v>137</v>
      </c>
      <c r="BS3218" t="s">
        <v>137</v>
      </c>
      <c r="BT3218" t="s">
        <v>137</v>
      </c>
      <c r="BU3218" t="s">
        <v>137</v>
      </c>
      <c r="BV3218" t="s">
        <v>75008</v>
      </c>
      <c r="BW3218" t="s">
        <v>102</v>
      </c>
      <c r="BX3218" t="s">
        <v>102</v>
      </c>
      <c r="BY3218" t="s">
        <v>102</v>
      </c>
      <c r="BZ3218" t="s">
        <v>75009</v>
      </c>
      <c r="CA3218" t="s">
        <v>144</v>
      </c>
      <c r="CB3218" t="s">
        <v>198</v>
      </c>
      <c r="CC3218" t="s">
        <v>102</v>
      </c>
      <c r="CD3218" t="s">
        <v>75010</v>
      </c>
      <c r="CE3218" t="s">
        <v>147</v>
      </c>
    </row>
    <row r="3219" spans="1:83" x14ac:dyDescent="0.2">
      <c r="A3219" t="s">
        <v>75011</v>
      </c>
      <c r="B3219" t="s">
        <v>84</v>
      </c>
      <c r="C3219" t="s">
        <v>75012</v>
      </c>
      <c r="D3219" t="s">
        <v>75013</v>
      </c>
      <c r="E3219" t="s">
        <v>75014</v>
      </c>
      <c r="F3219" t="s">
        <v>75015</v>
      </c>
      <c r="G3219" t="s">
        <v>36945</v>
      </c>
      <c r="H3219" t="s">
        <v>27378</v>
      </c>
      <c r="I3219" t="s">
        <v>27379</v>
      </c>
      <c r="J3219" t="s">
        <v>835</v>
      </c>
      <c r="K3219" t="s">
        <v>2331</v>
      </c>
      <c r="L3219" t="s">
        <v>2331</v>
      </c>
      <c r="M3219" t="s">
        <v>75016</v>
      </c>
      <c r="N3219" t="s">
        <v>75017</v>
      </c>
      <c r="O3219" t="s">
        <v>75018</v>
      </c>
      <c r="P3219" t="s">
        <v>75019</v>
      </c>
      <c r="Q3219" t="s">
        <v>75020</v>
      </c>
      <c r="R3219" t="s">
        <v>75021</v>
      </c>
      <c r="S3219" t="s">
        <v>75022</v>
      </c>
      <c r="T3219" t="s">
        <v>102</v>
      </c>
      <c r="U3219" t="s">
        <v>102</v>
      </c>
      <c r="V3219" t="s">
        <v>75023</v>
      </c>
      <c r="W3219" t="s">
        <v>102</v>
      </c>
      <c r="X3219" t="s">
        <v>532</v>
      </c>
      <c r="Y3219" t="s">
        <v>75024</v>
      </c>
      <c r="Z3219" t="s">
        <v>75025</v>
      </c>
      <c r="AA3219" t="s">
        <v>294</v>
      </c>
      <c r="AB3219" t="s">
        <v>388</v>
      </c>
      <c r="AC3219" t="s">
        <v>102</v>
      </c>
      <c r="AD3219" t="s">
        <v>238</v>
      </c>
      <c r="AE3219" t="s">
        <v>102</v>
      </c>
      <c r="AF3219" t="s">
        <v>14451</v>
      </c>
      <c r="AG3219" t="s">
        <v>8266</v>
      </c>
      <c r="AH3219" t="s">
        <v>299</v>
      </c>
      <c r="AI3219" t="s">
        <v>317</v>
      </c>
      <c r="AJ3219" t="s">
        <v>102</v>
      </c>
      <c r="AK3219" t="s">
        <v>75026</v>
      </c>
      <c r="AL3219" t="s">
        <v>75027</v>
      </c>
      <c r="AM3219" t="s">
        <v>75028</v>
      </c>
      <c r="AN3219" t="s">
        <v>75029</v>
      </c>
      <c r="AO3219" t="s">
        <v>75030</v>
      </c>
      <c r="AP3219" t="s">
        <v>41097</v>
      </c>
      <c r="AQ3219" t="s">
        <v>75024</v>
      </c>
      <c r="AR3219" t="s">
        <v>102</v>
      </c>
      <c r="AS3219" t="s">
        <v>102</v>
      </c>
      <c r="AT3219" t="s">
        <v>102</v>
      </c>
      <c r="AU3219" t="s">
        <v>119</v>
      </c>
      <c r="AV3219" t="s">
        <v>8319</v>
      </c>
      <c r="AW3219" t="s">
        <v>192</v>
      </c>
      <c r="AX3219" t="s">
        <v>1358</v>
      </c>
      <c r="AY3219" t="s">
        <v>315</v>
      </c>
      <c r="AZ3219" t="s">
        <v>133</v>
      </c>
      <c r="BA3219" t="s">
        <v>417</v>
      </c>
      <c r="BB3219" t="s">
        <v>312</v>
      </c>
      <c r="BC3219" t="s">
        <v>315</v>
      </c>
      <c r="BD3219" t="s">
        <v>315</v>
      </c>
      <c r="BE3219" t="s">
        <v>137</v>
      </c>
      <c r="BF3219" t="s">
        <v>137</v>
      </c>
      <c r="BG3219" t="s">
        <v>359</v>
      </c>
      <c r="BH3219" t="s">
        <v>128</v>
      </c>
      <c r="BI3219" t="s">
        <v>311</v>
      </c>
      <c r="BJ3219" t="s">
        <v>137</v>
      </c>
      <c r="BK3219" t="s">
        <v>137</v>
      </c>
      <c r="BL3219" t="s">
        <v>137</v>
      </c>
      <c r="BM3219" t="s">
        <v>137</v>
      </c>
      <c r="BN3219" t="s">
        <v>137</v>
      </c>
      <c r="BO3219" t="s">
        <v>137</v>
      </c>
      <c r="BP3219" t="s">
        <v>137</v>
      </c>
      <c r="BQ3219" t="s">
        <v>2360</v>
      </c>
      <c r="BR3219" t="s">
        <v>127</v>
      </c>
      <c r="BS3219" t="s">
        <v>137</v>
      </c>
      <c r="BT3219" t="s">
        <v>137</v>
      </c>
      <c r="BU3219" t="s">
        <v>137</v>
      </c>
      <c r="BV3219" t="s">
        <v>75031</v>
      </c>
      <c r="BW3219" t="s">
        <v>26378</v>
      </c>
      <c r="BX3219" t="s">
        <v>102</v>
      </c>
      <c r="BY3219" t="s">
        <v>27851</v>
      </c>
      <c r="BZ3219" t="s">
        <v>75032</v>
      </c>
      <c r="CA3219" t="s">
        <v>144</v>
      </c>
      <c r="CB3219" t="s">
        <v>126</v>
      </c>
      <c r="CC3219" t="s">
        <v>145</v>
      </c>
      <c r="CD3219" t="s">
        <v>75033</v>
      </c>
      <c r="CE3219" t="s">
        <v>102</v>
      </c>
    </row>
    <row r="3220" spans="1:83" x14ac:dyDescent="0.2">
      <c r="A3220" t="s">
        <v>75034</v>
      </c>
      <c r="B3220" t="s">
        <v>9984</v>
      </c>
      <c r="C3220" t="s">
        <v>75035</v>
      </c>
      <c r="D3220" t="s">
        <v>75036</v>
      </c>
      <c r="E3220" t="s">
        <v>32420</v>
      </c>
      <c r="F3220" t="s">
        <v>75037</v>
      </c>
      <c r="G3220" t="s">
        <v>54903</v>
      </c>
      <c r="H3220" t="s">
        <v>54904</v>
      </c>
      <c r="I3220" t="s">
        <v>54905</v>
      </c>
      <c r="J3220" t="s">
        <v>222</v>
      </c>
      <c r="K3220" t="s">
        <v>223</v>
      </c>
      <c r="L3220" t="s">
        <v>43392</v>
      </c>
      <c r="M3220" t="s">
        <v>75038</v>
      </c>
      <c r="N3220" t="s">
        <v>75039</v>
      </c>
      <c r="O3220" t="s">
        <v>75040</v>
      </c>
      <c r="P3220" t="s">
        <v>75041</v>
      </c>
      <c r="Q3220" t="s">
        <v>75042</v>
      </c>
      <c r="R3220" t="s">
        <v>75043</v>
      </c>
      <c r="S3220" t="s">
        <v>75044</v>
      </c>
      <c r="T3220" t="s">
        <v>102</v>
      </c>
      <c r="U3220" t="s">
        <v>75045</v>
      </c>
      <c r="V3220" t="s">
        <v>75046</v>
      </c>
      <c r="W3220" t="s">
        <v>102</v>
      </c>
      <c r="X3220" t="s">
        <v>105</v>
      </c>
      <c r="Y3220" t="s">
        <v>386</v>
      </c>
      <c r="Z3220" t="s">
        <v>75047</v>
      </c>
      <c r="AA3220" t="s">
        <v>294</v>
      </c>
      <c r="AB3220" t="s">
        <v>168</v>
      </c>
      <c r="AC3220" t="s">
        <v>109</v>
      </c>
      <c r="AD3220" t="s">
        <v>238</v>
      </c>
      <c r="AE3220" t="s">
        <v>102</v>
      </c>
      <c r="AF3220" t="s">
        <v>75048</v>
      </c>
      <c r="AG3220" t="s">
        <v>8266</v>
      </c>
      <c r="AH3220" t="s">
        <v>1612</v>
      </c>
      <c r="AI3220" t="s">
        <v>102</v>
      </c>
      <c r="AJ3220" t="s">
        <v>75049</v>
      </c>
      <c r="AK3220" t="s">
        <v>75050</v>
      </c>
      <c r="AL3220" t="s">
        <v>44155</v>
      </c>
      <c r="AM3220" t="s">
        <v>44156</v>
      </c>
      <c r="AN3220" t="s">
        <v>75051</v>
      </c>
      <c r="AO3220" t="s">
        <v>75052</v>
      </c>
      <c r="AP3220" t="s">
        <v>5017</v>
      </c>
      <c r="AQ3220" t="s">
        <v>386</v>
      </c>
      <c r="AR3220" t="s">
        <v>75053</v>
      </c>
      <c r="AS3220" t="s">
        <v>250</v>
      </c>
      <c r="AT3220" t="s">
        <v>1319</v>
      </c>
      <c r="AU3220" t="s">
        <v>119</v>
      </c>
      <c r="AV3220" t="s">
        <v>75054</v>
      </c>
      <c r="AW3220" t="s">
        <v>75055</v>
      </c>
      <c r="AX3220" t="s">
        <v>75056</v>
      </c>
      <c r="AY3220" t="s">
        <v>75057</v>
      </c>
      <c r="AZ3220" t="s">
        <v>648</v>
      </c>
      <c r="BA3220" t="s">
        <v>75058</v>
      </c>
      <c r="BB3220" t="s">
        <v>262</v>
      </c>
      <c r="BC3220" t="s">
        <v>138</v>
      </c>
      <c r="BD3220" t="s">
        <v>317</v>
      </c>
      <c r="BE3220" t="s">
        <v>359</v>
      </c>
      <c r="BF3220" t="s">
        <v>359</v>
      </c>
      <c r="BG3220" t="s">
        <v>690</v>
      </c>
      <c r="BH3220" t="s">
        <v>695</v>
      </c>
      <c r="BI3220" t="s">
        <v>126</v>
      </c>
      <c r="BJ3220" t="s">
        <v>137</v>
      </c>
      <c r="BK3220" t="s">
        <v>137</v>
      </c>
      <c r="BL3220" t="s">
        <v>137</v>
      </c>
      <c r="BM3220" t="s">
        <v>137</v>
      </c>
      <c r="BN3220" t="s">
        <v>132</v>
      </c>
      <c r="BO3220" t="s">
        <v>137</v>
      </c>
      <c r="BP3220" t="s">
        <v>137</v>
      </c>
      <c r="BQ3220" t="s">
        <v>75059</v>
      </c>
      <c r="BR3220" t="s">
        <v>2996</v>
      </c>
      <c r="BS3220" t="s">
        <v>137</v>
      </c>
      <c r="BT3220" t="s">
        <v>965</v>
      </c>
      <c r="BU3220" t="s">
        <v>315</v>
      </c>
      <c r="BV3220" t="s">
        <v>75060</v>
      </c>
      <c r="BW3220" t="s">
        <v>75061</v>
      </c>
      <c r="BX3220" t="s">
        <v>75062</v>
      </c>
      <c r="BY3220" t="s">
        <v>50700</v>
      </c>
      <c r="BZ3220" t="s">
        <v>75063</v>
      </c>
      <c r="CA3220" t="s">
        <v>144</v>
      </c>
      <c r="CB3220" t="s">
        <v>359</v>
      </c>
      <c r="CC3220" t="s">
        <v>145</v>
      </c>
      <c r="CD3220" t="s">
        <v>75064</v>
      </c>
      <c r="CE3220" t="s">
        <v>147</v>
      </c>
    </row>
    <row r="3221" spans="1:83" x14ac:dyDescent="0.2">
      <c r="A3221" t="s">
        <v>75065</v>
      </c>
      <c r="B3221" t="s">
        <v>9984</v>
      </c>
      <c r="C3221" t="s">
        <v>75066</v>
      </c>
      <c r="D3221" t="s">
        <v>75067</v>
      </c>
      <c r="E3221" t="s">
        <v>75068</v>
      </c>
      <c r="F3221" t="s">
        <v>75069</v>
      </c>
      <c r="G3221" t="s">
        <v>75070</v>
      </c>
      <c r="H3221" t="s">
        <v>75071</v>
      </c>
      <c r="I3221" t="s">
        <v>75072</v>
      </c>
      <c r="J3221" t="s">
        <v>222</v>
      </c>
      <c r="K3221" t="s">
        <v>223</v>
      </c>
      <c r="L3221" t="s">
        <v>7338</v>
      </c>
      <c r="M3221" t="s">
        <v>75073</v>
      </c>
      <c r="N3221" t="s">
        <v>75074</v>
      </c>
      <c r="O3221" t="s">
        <v>75075</v>
      </c>
      <c r="P3221" t="s">
        <v>75076</v>
      </c>
      <c r="Q3221" t="s">
        <v>75077</v>
      </c>
      <c r="R3221" t="s">
        <v>75078</v>
      </c>
      <c r="S3221" t="s">
        <v>75079</v>
      </c>
      <c r="T3221" t="s">
        <v>102</v>
      </c>
      <c r="U3221" t="s">
        <v>75080</v>
      </c>
      <c r="V3221" t="s">
        <v>102</v>
      </c>
      <c r="W3221" t="s">
        <v>102</v>
      </c>
      <c r="X3221" t="s">
        <v>105</v>
      </c>
      <c r="Y3221" t="s">
        <v>386</v>
      </c>
      <c r="Z3221" t="s">
        <v>75081</v>
      </c>
      <c r="AA3221" t="s">
        <v>108</v>
      </c>
      <c r="AB3221" t="s">
        <v>168</v>
      </c>
      <c r="AC3221" t="s">
        <v>102</v>
      </c>
      <c r="AD3221" t="s">
        <v>170</v>
      </c>
      <c r="AE3221" t="s">
        <v>102</v>
      </c>
      <c r="AF3221" t="s">
        <v>4461</v>
      </c>
      <c r="AG3221" t="s">
        <v>8266</v>
      </c>
      <c r="AH3221" t="s">
        <v>2022</v>
      </c>
      <c r="AI3221" t="s">
        <v>132</v>
      </c>
      <c r="AJ3221" t="s">
        <v>102</v>
      </c>
      <c r="AK3221" t="s">
        <v>75082</v>
      </c>
      <c r="AL3221" t="s">
        <v>75083</v>
      </c>
      <c r="AM3221" t="s">
        <v>75084</v>
      </c>
      <c r="AN3221" t="s">
        <v>75085</v>
      </c>
      <c r="AO3221" t="s">
        <v>75086</v>
      </c>
      <c r="AP3221" t="s">
        <v>25230</v>
      </c>
      <c r="AQ3221" t="s">
        <v>386</v>
      </c>
      <c r="AR3221" t="s">
        <v>102</v>
      </c>
      <c r="AS3221" t="s">
        <v>102</v>
      </c>
      <c r="AT3221" t="s">
        <v>102</v>
      </c>
      <c r="AU3221" t="s">
        <v>119</v>
      </c>
      <c r="AV3221" t="s">
        <v>75087</v>
      </c>
      <c r="AW3221" t="s">
        <v>75088</v>
      </c>
      <c r="AX3221" t="s">
        <v>75089</v>
      </c>
      <c r="AY3221" t="s">
        <v>75090</v>
      </c>
      <c r="AZ3221" t="s">
        <v>359</v>
      </c>
      <c r="BA3221" t="s">
        <v>75091</v>
      </c>
      <c r="BB3221" t="s">
        <v>134</v>
      </c>
      <c r="BC3221" t="s">
        <v>693</v>
      </c>
      <c r="BD3221" t="s">
        <v>464</v>
      </c>
      <c r="BE3221" t="s">
        <v>199</v>
      </c>
      <c r="BF3221" t="s">
        <v>417</v>
      </c>
      <c r="BG3221" t="s">
        <v>10733</v>
      </c>
      <c r="BH3221" t="s">
        <v>6041</v>
      </c>
      <c r="BI3221" t="s">
        <v>1919</v>
      </c>
      <c r="BJ3221" t="s">
        <v>133</v>
      </c>
      <c r="BK3221" t="s">
        <v>133</v>
      </c>
      <c r="BL3221" t="s">
        <v>315</v>
      </c>
      <c r="BM3221" t="s">
        <v>315</v>
      </c>
      <c r="BN3221" t="s">
        <v>317</v>
      </c>
      <c r="BO3221" t="s">
        <v>129</v>
      </c>
      <c r="BP3221" t="s">
        <v>311</v>
      </c>
      <c r="BQ3221" t="s">
        <v>75092</v>
      </c>
      <c r="BR3221" t="s">
        <v>2892</v>
      </c>
      <c r="BS3221" t="s">
        <v>137</v>
      </c>
      <c r="BT3221" t="s">
        <v>464</v>
      </c>
      <c r="BU3221" t="s">
        <v>137</v>
      </c>
      <c r="BV3221" t="s">
        <v>75093</v>
      </c>
      <c r="BW3221" t="s">
        <v>75094</v>
      </c>
      <c r="BX3221" t="s">
        <v>75095</v>
      </c>
      <c r="BY3221" t="s">
        <v>75096</v>
      </c>
      <c r="BZ3221" t="s">
        <v>75097</v>
      </c>
      <c r="CA3221" t="s">
        <v>144</v>
      </c>
      <c r="CB3221" t="s">
        <v>317</v>
      </c>
      <c r="CC3221" t="s">
        <v>145</v>
      </c>
      <c r="CD3221" t="s">
        <v>75098</v>
      </c>
      <c r="CE3221" t="s">
        <v>102</v>
      </c>
    </row>
    <row r="3222" spans="1:83" x14ac:dyDescent="0.2">
      <c r="A3222" t="s">
        <v>75099</v>
      </c>
      <c r="B3222" t="s">
        <v>84</v>
      </c>
      <c r="C3222" t="s">
        <v>75100</v>
      </c>
      <c r="D3222" t="s">
        <v>75101</v>
      </c>
      <c r="E3222" t="s">
        <v>75102</v>
      </c>
      <c r="F3222" t="s">
        <v>75103</v>
      </c>
      <c r="G3222" t="s">
        <v>75104</v>
      </c>
      <c r="H3222" t="s">
        <v>75105</v>
      </c>
      <c r="I3222" t="s">
        <v>75106</v>
      </c>
      <c r="J3222" t="s">
        <v>92</v>
      </c>
      <c r="K3222" t="s">
        <v>93</v>
      </c>
      <c r="L3222" t="s">
        <v>75107</v>
      </c>
      <c r="M3222" t="s">
        <v>75108</v>
      </c>
      <c r="N3222" t="s">
        <v>102</v>
      </c>
      <c r="O3222" t="s">
        <v>75108</v>
      </c>
      <c r="P3222" t="s">
        <v>2518</v>
      </c>
      <c r="Q3222" t="s">
        <v>250</v>
      </c>
      <c r="R3222" t="s">
        <v>75109</v>
      </c>
      <c r="S3222" t="s">
        <v>75110</v>
      </c>
      <c r="T3222" t="s">
        <v>102</v>
      </c>
      <c r="U3222" t="s">
        <v>102</v>
      </c>
      <c r="V3222" t="s">
        <v>75111</v>
      </c>
      <c r="W3222" t="s">
        <v>102</v>
      </c>
      <c r="X3222" t="s">
        <v>105</v>
      </c>
      <c r="Y3222" t="s">
        <v>75112</v>
      </c>
      <c r="Z3222" t="s">
        <v>75113</v>
      </c>
      <c r="AA3222" t="s">
        <v>1608</v>
      </c>
      <c r="AB3222" t="s">
        <v>492</v>
      </c>
      <c r="AC3222" t="s">
        <v>102</v>
      </c>
      <c r="AD3222" t="s">
        <v>238</v>
      </c>
      <c r="AE3222" t="s">
        <v>102</v>
      </c>
      <c r="AF3222" t="s">
        <v>75114</v>
      </c>
      <c r="AG3222" t="s">
        <v>2948</v>
      </c>
      <c r="AH3222" t="s">
        <v>635</v>
      </c>
      <c r="AI3222" t="s">
        <v>102</v>
      </c>
      <c r="AJ3222" t="s">
        <v>102</v>
      </c>
      <c r="AK3222" t="s">
        <v>102</v>
      </c>
      <c r="AL3222" t="s">
        <v>75115</v>
      </c>
      <c r="AM3222" t="s">
        <v>75116</v>
      </c>
      <c r="AN3222" t="s">
        <v>102</v>
      </c>
      <c r="AO3222" t="s">
        <v>75117</v>
      </c>
      <c r="AP3222" t="s">
        <v>37141</v>
      </c>
      <c r="AQ3222" t="s">
        <v>75112</v>
      </c>
      <c r="AR3222" t="s">
        <v>102</v>
      </c>
      <c r="AS3222" t="s">
        <v>102</v>
      </c>
      <c r="AT3222" t="s">
        <v>102</v>
      </c>
      <c r="AU3222" t="s">
        <v>60217</v>
      </c>
      <c r="AV3222" t="s">
        <v>8054</v>
      </c>
      <c r="AW3222" t="s">
        <v>358</v>
      </c>
      <c r="AX3222" t="s">
        <v>358</v>
      </c>
      <c r="AY3222" t="s">
        <v>197</v>
      </c>
      <c r="AZ3222" t="s">
        <v>1283</v>
      </c>
      <c r="BA3222" t="s">
        <v>314</v>
      </c>
      <c r="BB3222" t="s">
        <v>126</v>
      </c>
      <c r="BC3222" t="s">
        <v>315</v>
      </c>
      <c r="BD3222" t="s">
        <v>315</v>
      </c>
      <c r="BE3222" t="s">
        <v>315</v>
      </c>
      <c r="BF3222" t="s">
        <v>315</v>
      </c>
      <c r="BG3222" t="s">
        <v>137</v>
      </c>
      <c r="BH3222" t="s">
        <v>137</v>
      </c>
      <c r="BI3222" t="s">
        <v>137</v>
      </c>
      <c r="BJ3222" t="s">
        <v>315</v>
      </c>
      <c r="BK3222" t="s">
        <v>315</v>
      </c>
      <c r="BL3222" t="s">
        <v>315</v>
      </c>
      <c r="BM3222" t="s">
        <v>315</v>
      </c>
      <c r="BN3222" t="s">
        <v>137</v>
      </c>
      <c r="BO3222" t="s">
        <v>137</v>
      </c>
      <c r="BP3222" t="s">
        <v>137</v>
      </c>
      <c r="BQ3222" t="s">
        <v>357</v>
      </c>
      <c r="BR3222" t="s">
        <v>137</v>
      </c>
      <c r="BS3222" t="s">
        <v>137</v>
      </c>
      <c r="BT3222" t="s">
        <v>137</v>
      </c>
      <c r="BU3222" t="s">
        <v>137</v>
      </c>
      <c r="BV3222" t="s">
        <v>75118</v>
      </c>
      <c r="BW3222" t="s">
        <v>102</v>
      </c>
      <c r="BX3222" t="s">
        <v>102</v>
      </c>
      <c r="BY3222" t="s">
        <v>102</v>
      </c>
      <c r="BZ3222" t="s">
        <v>75119</v>
      </c>
      <c r="CA3222" t="s">
        <v>144</v>
      </c>
      <c r="CB3222" t="s">
        <v>313</v>
      </c>
      <c r="CC3222" t="s">
        <v>102</v>
      </c>
      <c r="CD3222" t="s">
        <v>75120</v>
      </c>
      <c r="CE3222" t="s">
        <v>102</v>
      </c>
    </row>
    <row r="3223" spans="1:83" x14ac:dyDescent="0.2">
      <c r="A3223" t="s">
        <v>75121</v>
      </c>
      <c r="B3223" t="s">
        <v>84</v>
      </c>
      <c r="C3223" t="s">
        <v>75122</v>
      </c>
      <c r="D3223" t="s">
        <v>75123</v>
      </c>
      <c r="E3223" t="s">
        <v>75124</v>
      </c>
      <c r="F3223" t="s">
        <v>75125</v>
      </c>
      <c r="G3223" t="s">
        <v>75126</v>
      </c>
      <c r="H3223" t="s">
        <v>75127</v>
      </c>
      <c r="I3223" t="s">
        <v>75128</v>
      </c>
      <c r="J3223" t="s">
        <v>92</v>
      </c>
      <c r="K3223" t="s">
        <v>18222</v>
      </c>
      <c r="L3223" t="s">
        <v>24375</v>
      </c>
      <c r="M3223" t="s">
        <v>75129</v>
      </c>
      <c r="N3223" t="s">
        <v>75130</v>
      </c>
      <c r="O3223" t="s">
        <v>75131</v>
      </c>
      <c r="P3223" t="s">
        <v>75132</v>
      </c>
      <c r="Q3223" t="s">
        <v>75133</v>
      </c>
      <c r="R3223" t="s">
        <v>75134</v>
      </c>
      <c r="S3223" t="s">
        <v>75135</v>
      </c>
      <c r="T3223" t="s">
        <v>102</v>
      </c>
      <c r="U3223" t="s">
        <v>102</v>
      </c>
      <c r="V3223" t="s">
        <v>75136</v>
      </c>
      <c r="W3223" t="s">
        <v>102</v>
      </c>
      <c r="X3223" t="s">
        <v>234</v>
      </c>
      <c r="Y3223" t="s">
        <v>75137</v>
      </c>
      <c r="Z3223" t="s">
        <v>75138</v>
      </c>
      <c r="AA3223" t="s">
        <v>444</v>
      </c>
      <c r="AB3223" t="s">
        <v>388</v>
      </c>
      <c r="AC3223" t="s">
        <v>75139</v>
      </c>
      <c r="AD3223" t="s">
        <v>102</v>
      </c>
      <c r="AE3223" t="s">
        <v>102</v>
      </c>
      <c r="AF3223" t="s">
        <v>75140</v>
      </c>
      <c r="AG3223" t="s">
        <v>2620</v>
      </c>
      <c r="AH3223" t="s">
        <v>1030</v>
      </c>
      <c r="AI3223" t="s">
        <v>102</v>
      </c>
      <c r="AJ3223" t="s">
        <v>102</v>
      </c>
      <c r="AK3223" t="s">
        <v>75141</v>
      </c>
      <c r="AL3223" t="s">
        <v>75142</v>
      </c>
      <c r="AM3223" t="s">
        <v>75143</v>
      </c>
      <c r="AN3223" t="s">
        <v>75144</v>
      </c>
      <c r="AO3223" t="s">
        <v>75145</v>
      </c>
      <c r="AP3223" t="s">
        <v>75146</v>
      </c>
      <c r="AQ3223" t="s">
        <v>75137</v>
      </c>
      <c r="AR3223" t="s">
        <v>102</v>
      </c>
      <c r="AS3223" t="s">
        <v>102</v>
      </c>
      <c r="AT3223" t="s">
        <v>102</v>
      </c>
      <c r="AU3223" t="s">
        <v>352</v>
      </c>
      <c r="AV3223" t="s">
        <v>3505</v>
      </c>
      <c r="AW3223" t="s">
        <v>459</v>
      </c>
      <c r="AX3223" t="s">
        <v>459</v>
      </c>
      <c r="AY3223" t="s">
        <v>775</v>
      </c>
      <c r="AZ3223" t="s">
        <v>462</v>
      </c>
      <c r="BA3223" t="s">
        <v>131</v>
      </c>
      <c r="BB3223" t="s">
        <v>417</v>
      </c>
      <c r="BC3223" t="s">
        <v>137</v>
      </c>
      <c r="BD3223" t="s">
        <v>137</v>
      </c>
      <c r="BE3223" t="s">
        <v>137</v>
      </c>
      <c r="BF3223" t="s">
        <v>137</v>
      </c>
      <c r="BG3223" t="s">
        <v>132</v>
      </c>
      <c r="BH3223" t="s">
        <v>315</v>
      </c>
      <c r="BI3223" t="s">
        <v>315</v>
      </c>
      <c r="BJ3223" t="s">
        <v>137</v>
      </c>
      <c r="BK3223" t="s">
        <v>137</v>
      </c>
      <c r="BL3223" t="s">
        <v>137</v>
      </c>
      <c r="BM3223" t="s">
        <v>137</v>
      </c>
      <c r="BN3223" t="s">
        <v>133</v>
      </c>
      <c r="BO3223" t="s">
        <v>315</v>
      </c>
      <c r="BP3223" t="s">
        <v>315</v>
      </c>
      <c r="BQ3223" t="s">
        <v>1003</v>
      </c>
      <c r="BR3223" t="s">
        <v>315</v>
      </c>
      <c r="BS3223" t="s">
        <v>137</v>
      </c>
      <c r="BT3223" t="s">
        <v>315</v>
      </c>
      <c r="BU3223" t="s">
        <v>137</v>
      </c>
      <c r="BV3223" t="s">
        <v>75147</v>
      </c>
      <c r="BW3223" t="s">
        <v>102</v>
      </c>
      <c r="BX3223" t="s">
        <v>102</v>
      </c>
      <c r="BY3223" t="s">
        <v>102</v>
      </c>
      <c r="BZ3223" t="s">
        <v>14872</v>
      </c>
      <c r="CA3223" t="s">
        <v>144</v>
      </c>
      <c r="CB3223" t="s">
        <v>126</v>
      </c>
      <c r="CC3223" t="s">
        <v>145</v>
      </c>
      <c r="CD3223" t="s">
        <v>75148</v>
      </c>
      <c r="CE3223" t="s">
        <v>147</v>
      </c>
    </row>
    <row r="3224" spans="1:83" x14ac:dyDescent="0.2">
      <c r="A3224" t="s">
        <v>75149</v>
      </c>
      <c r="B3224" t="s">
        <v>827</v>
      </c>
      <c r="C3224" t="s">
        <v>75150</v>
      </c>
      <c r="D3224" t="s">
        <v>75151</v>
      </c>
      <c r="E3224" t="s">
        <v>75152</v>
      </c>
      <c r="F3224" t="s">
        <v>75153</v>
      </c>
      <c r="G3224" t="s">
        <v>75154</v>
      </c>
      <c r="H3224" t="s">
        <v>75155</v>
      </c>
      <c r="I3224" t="s">
        <v>75156</v>
      </c>
      <c r="J3224" t="s">
        <v>222</v>
      </c>
      <c r="K3224" t="s">
        <v>223</v>
      </c>
      <c r="L3224" t="s">
        <v>75157</v>
      </c>
      <c r="M3224" t="s">
        <v>102</v>
      </c>
      <c r="N3224" t="s">
        <v>75158</v>
      </c>
      <c r="O3224" t="s">
        <v>75159</v>
      </c>
      <c r="P3224" t="s">
        <v>75160</v>
      </c>
      <c r="Q3224" t="s">
        <v>75161</v>
      </c>
      <c r="R3224" t="s">
        <v>75162</v>
      </c>
      <c r="S3224" t="s">
        <v>75163</v>
      </c>
      <c r="T3224" t="s">
        <v>102</v>
      </c>
      <c r="U3224" t="s">
        <v>75164</v>
      </c>
      <c r="V3224" t="s">
        <v>102</v>
      </c>
      <c r="W3224" t="s">
        <v>15197</v>
      </c>
      <c r="X3224" t="s">
        <v>234</v>
      </c>
      <c r="Y3224" t="s">
        <v>64532</v>
      </c>
      <c r="Z3224" t="s">
        <v>75165</v>
      </c>
      <c r="AA3224" t="s">
        <v>444</v>
      </c>
      <c r="AB3224" t="s">
        <v>388</v>
      </c>
      <c r="AC3224" t="s">
        <v>102</v>
      </c>
      <c r="AD3224" t="s">
        <v>170</v>
      </c>
      <c r="AE3224" t="s">
        <v>3716</v>
      </c>
      <c r="AF3224" t="s">
        <v>75166</v>
      </c>
      <c r="AG3224" t="s">
        <v>22797</v>
      </c>
      <c r="AH3224" t="s">
        <v>12107</v>
      </c>
      <c r="AI3224" t="s">
        <v>102</v>
      </c>
      <c r="AJ3224" t="s">
        <v>102</v>
      </c>
      <c r="AK3224" t="s">
        <v>75167</v>
      </c>
      <c r="AL3224" t="s">
        <v>75168</v>
      </c>
      <c r="AM3224" t="s">
        <v>75169</v>
      </c>
      <c r="AN3224" t="s">
        <v>75170</v>
      </c>
      <c r="AO3224" t="s">
        <v>75171</v>
      </c>
      <c r="AP3224" t="s">
        <v>75172</v>
      </c>
      <c r="AQ3224" t="s">
        <v>64532</v>
      </c>
      <c r="AR3224" t="s">
        <v>75173</v>
      </c>
      <c r="AS3224" t="s">
        <v>75174</v>
      </c>
      <c r="AT3224" t="s">
        <v>75175</v>
      </c>
      <c r="AU3224" t="s">
        <v>352</v>
      </c>
      <c r="AV3224" t="s">
        <v>102</v>
      </c>
      <c r="AW3224" t="s">
        <v>309</v>
      </c>
      <c r="AX3224" t="s">
        <v>309</v>
      </c>
      <c r="AY3224" t="s">
        <v>311</v>
      </c>
      <c r="AZ3224" t="s">
        <v>359</v>
      </c>
      <c r="BA3224" t="s">
        <v>314</v>
      </c>
      <c r="BB3224" t="s">
        <v>130</v>
      </c>
      <c r="BC3224" t="s">
        <v>132</v>
      </c>
      <c r="BD3224" t="s">
        <v>315</v>
      </c>
      <c r="BE3224" t="s">
        <v>137</v>
      </c>
      <c r="BF3224" t="s">
        <v>137</v>
      </c>
      <c r="BG3224" t="s">
        <v>136</v>
      </c>
      <c r="BH3224" t="s">
        <v>359</v>
      </c>
      <c r="BI3224" t="s">
        <v>311</v>
      </c>
      <c r="BJ3224" t="s">
        <v>315</v>
      </c>
      <c r="BK3224" t="s">
        <v>315</v>
      </c>
      <c r="BL3224" t="s">
        <v>137</v>
      </c>
      <c r="BM3224" t="s">
        <v>137</v>
      </c>
      <c r="BN3224" t="s">
        <v>137</v>
      </c>
      <c r="BO3224" t="s">
        <v>137</v>
      </c>
      <c r="BP3224" t="s">
        <v>137</v>
      </c>
      <c r="BQ3224" t="s">
        <v>123</v>
      </c>
      <c r="BR3224" t="s">
        <v>133</v>
      </c>
      <c r="BS3224" t="s">
        <v>133</v>
      </c>
      <c r="BT3224" t="s">
        <v>137</v>
      </c>
      <c r="BU3224" t="s">
        <v>195</v>
      </c>
      <c r="BV3224" t="s">
        <v>75176</v>
      </c>
      <c r="BW3224" t="s">
        <v>102</v>
      </c>
      <c r="BX3224" t="s">
        <v>102</v>
      </c>
      <c r="BY3224" t="s">
        <v>102</v>
      </c>
      <c r="BZ3224" t="s">
        <v>75177</v>
      </c>
      <c r="CA3224" t="s">
        <v>144</v>
      </c>
      <c r="CB3224" t="s">
        <v>126</v>
      </c>
      <c r="CC3224" t="s">
        <v>4278</v>
      </c>
      <c r="CD3224" t="s">
        <v>75178</v>
      </c>
      <c r="CE3224" t="s">
        <v>102</v>
      </c>
    </row>
    <row r="3225" spans="1:83" x14ac:dyDescent="0.2">
      <c r="A3225" t="s">
        <v>75179</v>
      </c>
      <c r="B3225" t="s">
        <v>84</v>
      </c>
      <c r="C3225" t="s">
        <v>75180</v>
      </c>
      <c r="D3225" t="s">
        <v>75181</v>
      </c>
      <c r="E3225" t="s">
        <v>75182</v>
      </c>
      <c r="F3225" t="s">
        <v>75183</v>
      </c>
      <c r="G3225" t="s">
        <v>75184</v>
      </c>
      <c r="H3225" t="s">
        <v>75185</v>
      </c>
      <c r="I3225" t="s">
        <v>75186</v>
      </c>
      <c r="J3225" t="s">
        <v>92</v>
      </c>
      <c r="K3225" t="s">
        <v>8254</v>
      </c>
      <c r="L3225" t="s">
        <v>28130</v>
      </c>
      <c r="M3225" t="s">
        <v>75187</v>
      </c>
      <c r="N3225" t="s">
        <v>75188</v>
      </c>
      <c r="O3225" t="s">
        <v>75189</v>
      </c>
      <c r="P3225" t="s">
        <v>75190</v>
      </c>
      <c r="Q3225" t="s">
        <v>75191</v>
      </c>
      <c r="R3225" t="s">
        <v>75192</v>
      </c>
      <c r="S3225" t="s">
        <v>75193</v>
      </c>
      <c r="T3225" t="s">
        <v>102</v>
      </c>
      <c r="U3225" t="s">
        <v>75194</v>
      </c>
      <c r="V3225" t="s">
        <v>102</v>
      </c>
      <c r="W3225" t="s">
        <v>102</v>
      </c>
      <c r="X3225" t="s">
        <v>532</v>
      </c>
      <c r="Y3225" t="s">
        <v>4525</v>
      </c>
      <c r="Z3225" t="s">
        <v>75195</v>
      </c>
      <c r="AA3225" t="s">
        <v>108</v>
      </c>
      <c r="AB3225" t="s">
        <v>388</v>
      </c>
      <c r="AC3225" t="s">
        <v>75196</v>
      </c>
      <c r="AD3225" t="s">
        <v>170</v>
      </c>
      <c r="AE3225" t="s">
        <v>102</v>
      </c>
      <c r="AF3225" t="s">
        <v>28142</v>
      </c>
      <c r="AG3225" t="s">
        <v>8266</v>
      </c>
      <c r="AH3225" t="s">
        <v>765</v>
      </c>
      <c r="AI3225" t="s">
        <v>132</v>
      </c>
      <c r="AJ3225" t="s">
        <v>102</v>
      </c>
      <c r="AK3225" t="s">
        <v>102</v>
      </c>
      <c r="AL3225" t="s">
        <v>75197</v>
      </c>
      <c r="AM3225" t="s">
        <v>75198</v>
      </c>
      <c r="AN3225" t="s">
        <v>75199</v>
      </c>
      <c r="AO3225" t="s">
        <v>75200</v>
      </c>
      <c r="AP3225" t="s">
        <v>22566</v>
      </c>
      <c r="AQ3225" t="s">
        <v>4525</v>
      </c>
      <c r="AR3225" t="s">
        <v>102</v>
      </c>
      <c r="AS3225" t="s">
        <v>102</v>
      </c>
      <c r="AT3225" t="s">
        <v>102</v>
      </c>
      <c r="AU3225" t="s">
        <v>352</v>
      </c>
      <c r="AV3225" t="s">
        <v>75201</v>
      </c>
      <c r="AW3225" t="s">
        <v>6042</v>
      </c>
      <c r="AX3225" t="s">
        <v>6042</v>
      </c>
      <c r="AY3225" t="s">
        <v>1282</v>
      </c>
      <c r="AZ3225" t="s">
        <v>965</v>
      </c>
      <c r="BA3225" t="s">
        <v>365</v>
      </c>
      <c r="BB3225" t="s">
        <v>312</v>
      </c>
      <c r="BC3225" t="s">
        <v>315</v>
      </c>
      <c r="BD3225" t="s">
        <v>315</v>
      </c>
      <c r="BE3225" t="s">
        <v>137</v>
      </c>
      <c r="BF3225" t="s">
        <v>137</v>
      </c>
      <c r="BG3225" t="s">
        <v>137</v>
      </c>
      <c r="BH3225" t="s">
        <v>137</v>
      </c>
      <c r="BI3225" t="s">
        <v>137</v>
      </c>
      <c r="BJ3225" t="s">
        <v>315</v>
      </c>
      <c r="BK3225" t="s">
        <v>315</v>
      </c>
      <c r="BL3225" t="s">
        <v>137</v>
      </c>
      <c r="BM3225" t="s">
        <v>137</v>
      </c>
      <c r="BN3225" t="s">
        <v>137</v>
      </c>
      <c r="BO3225" t="s">
        <v>137</v>
      </c>
      <c r="BP3225" t="s">
        <v>137</v>
      </c>
      <c r="BQ3225" t="s">
        <v>15230</v>
      </c>
      <c r="BR3225" t="s">
        <v>128</v>
      </c>
      <c r="BS3225" t="s">
        <v>137</v>
      </c>
      <c r="BT3225" t="s">
        <v>128</v>
      </c>
      <c r="BU3225" t="s">
        <v>137</v>
      </c>
      <c r="BV3225" t="s">
        <v>75202</v>
      </c>
      <c r="BW3225" t="s">
        <v>49812</v>
      </c>
      <c r="BX3225" t="s">
        <v>49812</v>
      </c>
      <c r="BY3225" t="s">
        <v>20246</v>
      </c>
      <c r="BZ3225" t="s">
        <v>39527</v>
      </c>
      <c r="CA3225" t="s">
        <v>144</v>
      </c>
      <c r="CB3225" t="s">
        <v>260</v>
      </c>
      <c r="CC3225" t="s">
        <v>145</v>
      </c>
      <c r="CD3225" t="s">
        <v>75203</v>
      </c>
      <c r="CE3225" t="s">
        <v>102</v>
      </c>
    </row>
    <row r="3226" spans="1:83" x14ac:dyDescent="0.2">
      <c r="A3226" t="s">
        <v>75204</v>
      </c>
      <c r="B3226" t="s">
        <v>84</v>
      </c>
      <c r="C3226" t="s">
        <v>75205</v>
      </c>
      <c r="D3226" t="s">
        <v>75206</v>
      </c>
      <c r="E3226" t="s">
        <v>75207</v>
      </c>
      <c r="F3226" t="s">
        <v>75208</v>
      </c>
      <c r="G3226" t="s">
        <v>75209</v>
      </c>
      <c r="H3226" t="s">
        <v>75210</v>
      </c>
      <c r="I3226" t="s">
        <v>75211</v>
      </c>
      <c r="J3226" t="s">
        <v>92</v>
      </c>
      <c r="K3226" t="s">
        <v>93</v>
      </c>
      <c r="L3226" t="s">
        <v>94</v>
      </c>
      <c r="M3226" t="s">
        <v>75212</v>
      </c>
      <c r="N3226" t="s">
        <v>75213</v>
      </c>
      <c r="O3226" t="s">
        <v>75214</v>
      </c>
      <c r="P3226" t="s">
        <v>75215</v>
      </c>
      <c r="Q3226" t="s">
        <v>75216</v>
      </c>
      <c r="R3226" t="s">
        <v>75217</v>
      </c>
      <c r="S3226" t="s">
        <v>75218</v>
      </c>
      <c r="T3226" t="s">
        <v>102</v>
      </c>
      <c r="U3226" t="s">
        <v>102</v>
      </c>
      <c r="V3226" t="s">
        <v>75219</v>
      </c>
      <c r="W3226" t="s">
        <v>102</v>
      </c>
      <c r="X3226" t="s">
        <v>578</v>
      </c>
      <c r="Y3226" t="s">
        <v>75220</v>
      </c>
      <c r="Z3226" t="s">
        <v>75221</v>
      </c>
      <c r="AA3226" t="s">
        <v>444</v>
      </c>
      <c r="AB3226" t="s">
        <v>102</v>
      </c>
      <c r="AC3226" t="s">
        <v>75222</v>
      </c>
      <c r="AD3226" t="s">
        <v>170</v>
      </c>
      <c r="AE3226" t="s">
        <v>102</v>
      </c>
      <c r="AF3226" t="s">
        <v>110</v>
      </c>
      <c r="AG3226" t="s">
        <v>2948</v>
      </c>
      <c r="AH3226" t="s">
        <v>536</v>
      </c>
      <c r="AI3226" t="s">
        <v>127</v>
      </c>
      <c r="AJ3226" t="s">
        <v>75223</v>
      </c>
      <c r="AK3226" t="s">
        <v>75224</v>
      </c>
      <c r="AL3226" t="s">
        <v>75225</v>
      </c>
      <c r="AM3226" t="s">
        <v>75226</v>
      </c>
      <c r="AN3226" t="s">
        <v>75227</v>
      </c>
      <c r="AO3226" t="s">
        <v>75228</v>
      </c>
      <c r="AP3226" t="s">
        <v>2626</v>
      </c>
      <c r="AQ3226" t="s">
        <v>75220</v>
      </c>
      <c r="AR3226" t="s">
        <v>102</v>
      </c>
      <c r="AS3226" t="s">
        <v>102</v>
      </c>
      <c r="AT3226" t="s">
        <v>102</v>
      </c>
      <c r="AU3226" t="s">
        <v>184</v>
      </c>
      <c r="AV3226" t="s">
        <v>75229</v>
      </c>
      <c r="AW3226" t="s">
        <v>463</v>
      </c>
      <c r="AX3226" t="s">
        <v>463</v>
      </c>
      <c r="AY3226" t="s">
        <v>191</v>
      </c>
      <c r="AZ3226" t="s">
        <v>701</v>
      </c>
      <c r="BA3226" t="s">
        <v>126</v>
      </c>
      <c r="BB3226" t="s">
        <v>695</v>
      </c>
      <c r="BC3226" t="s">
        <v>133</v>
      </c>
      <c r="BD3226" t="s">
        <v>133</v>
      </c>
      <c r="BE3226" t="s">
        <v>133</v>
      </c>
      <c r="BF3226" t="s">
        <v>133</v>
      </c>
      <c r="BG3226" t="s">
        <v>133</v>
      </c>
      <c r="BH3226" t="s">
        <v>315</v>
      </c>
      <c r="BI3226" t="s">
        <v>137</v>
      </c>
      <c r="BJ3226" t="s">
        <v>315</v>
      </c>
      <c r="BK3226" t="s">
        <v>315</v>
      </c>
      <c r="BL3226" t="s">
        <v>315</v>
      </c>
      <c r="BM3226" t="s">
        <v>315</v>
      </c>
      <c r="BN3226" t="s">
        <v>315</v>
      </c>
      <c r="BO3226" t="s">
        <v>137</v>
      </c>
      <c r="BP3226" t="s">
        <v>137</v>
      </c>
      <c r="BQ3226" t="s">
        <v>1513</v>
      </c>
      <c r="BR3226" t="s">
        <v>133</v>
      </c>
      <c r="BS3226" t="s">
        <v>137</v>
      </c>
      <c r="BT3226" t="s">
        <v>137</v>
      </c>
      <c r="BU3226" t="s">
        <v>137</v>
      </c>
      <c r="BV3226" t="s">
        <v>75230</v>
      </c>
      <c r="BW3226" t="s">
        <v>53798</v>
      </c>
      <c r="BX3226" t="s">
        <v>102</v>
      </c>
      <c r="BY3226" t="s">
        <v>53798</v>
      </c>
      <c r="BZ3226" t="s">
        <v>75231</v>
      </c>
      <c r="CA3226" t="s">
        <v>144</v>
      </c>
      <c r="CB3226" t="s">
        <v>550</v>
      </c>
      <c r="CC3226" t="s">
        <v>145</v>
      </c>
      <c r="CD3226" t="s">
        <v>75232</v>
      </c>
      <c r="CE3226" t="s">
        <v>147</v>
      </c>
    </row>
    <row r="3227" spans="1:83" x14ac:dyDescent="0.2">
      <c r="A3227" t="s">
        <v>75233</v>
      </c>
      <c r="B3227" t="s">
        <v>84</v>
      </c>
      <c r="C3227" t="s">
        <v>75234</v>
      </c>
      <c r="D3227" t="s">
        <v>75235</v>
      </c>
      <c r="E3227" t="s">
        <v>75236</v>
      </c>
      <c r="F3227" t="s">
        <v>75237</v>
      </c>
      <c r="G3227" t="s">
        <v>75238</v>
      </c>
      <c r="H3227" t="s">
        <v>75239</v>
      </c>
      <c r="I3227" t="s">
        <v>75240</v>
      </c>
      <c r="J3227" t="s">
        <v>92</v>
      </c>
      <c r="K3227" t="s">
        <v>8254</v>
      </c>
      <c r="L3227" t="s">
        <v>75241</v>
      </c>
      <c r="M3227" t="s">
        <v>75242</v>
      </c>
      <c r="N3227" t="s">
        <v>75243</v>
      </c>
      <c r="O3227" t="s">
        <v>75244</v>
      </c>
      <c r="P3227" t="s">
        <v>75245</v>
      </c>
      <c r="Q3227" t="s">
        <v>75246</v>
      </c>
      <c r="R3227" t="s">
        <v>75247</v>
      </c>
      <c r="S3227" t="s">
        <v>75248</v>
      </c>
      <c r="T3227" t="s">
        <v>102</v>
      </c>
      <c r="U3227" t="s">
        <v>102</v>
      </c>
      <c r="V3227" t="s">
        <v>102</v>
      </c>
      <c r="W3227" t="s">
        <v>102</v>
      </c>
      <c r="X3227" t="s">
        <v>532</v>
      </c>
      <c r="Y3227" t="s">
        <v>75249</v>
      </c>
      <c r="Z3227" t="s">
        <v>75250</v>
      </c>
      <c r="AA3227" t="s">
        <v>108</v>
      </c>
      <c r="AB3227" t="s">
        <v>388</v>
      </c>
      <c r="AC3227" t="s">
        <v>102</v>
      </c>
      <c r="AD3227" t="s">
        <v>170</v>
      </c>
      <c r="AE3227" t="s">
        <v>296</v>
      </c>
      <c r="AF3227" t="s">
        <v>75251</v>
      </c>
      <c r="AG3227" t="s">
        <v>8266</v>
      </c>
      <c r="AH3227" t="s">
        <v>2022</v>
      </c>
      <c r="AI3227" t="s">
        <v>102</v>
      </c>
      <c r="AJ3227" t="s">
        <v>102</v>
      </c>
      <c r="AK3227" t="s">
        <v>75252</v>
      </c>
      <c r="AL3227" t="s">
        <v>56255</v>
      </c>
      <c r="AM3227" t="s">
        <v>56256</v>
      </c>
      <c r="AN3227" t="s">
        <v>75253</v>
      </c>
      <c r="AO3227" t="s">
        <v>75254</v>
      </c>
      <c r="AP3227" t="s">
        <v>57970</v>
      </c>
      <c r="AQ3227" t="s">
        <v>75249</v>
      </c>
      <c r="AR3227" t="s">
        <v>75255</v>
      </c>
      <c r="AS3227" t="s">
        <v>75256</v>
      </c>
      <c r="AT3227" t="s">
        <v>75257</v>
      </c>
      <c r="AU3227" t="s">
        <v>45964</v>
      </c>
      <c r="AV3227" t="s">
        <v>15229</v>
      </c>
      <c r="AW3227" t="s">
        <v>508</v>
      </c>
      <c r="AX3227" t="s">
        <v>1357</v>
      </c>
      <c r="AY3227" t="s">
        <v>257</v>
      </c>
      <c r="AZ3227" t="s">
        <v>1885</v>
      </c>
      <c r="BA3227" t="s">
        <v>126</v>
      </c>
      <c r="BB3227" t="s">
        <v>200</v>
      </c>
      <c r="BC3227" t="s">
        <v>315</v>
      </c>
      <c r="BD3227" t="s">
        <v>315</v>
      </c>
      <c r="BE3227" t="s">
        <v>315</v>
      </c>
      <c r="BF3227" t="s">
        <v>315</v>
      </c>
      <c r="BG3227" t="s">
        <v>315</v>
      </c>
      <c r="BH3227" t="s">
        <v>137</v>
      </c>
      <c r="BI3227" t="s">
        <v>137</v>
      </c>
      <c r="BJ3227" t="s">
        <v>315</v>
      </c>
      <c r="BK3227" t="s">
        <v>315</v>
      </c>
      <c r="BL3227" t="s">
        <v>315</v>
      </c>
      <c r="BM3227" t="s">
        <v>315</v>
      </c>
      <c r="BN3227" t="s">
        <v>137</v>
      </c>
      <c r="BO3227" t="s">
        <v>137</v>
      </c>
      <c r="BP3227" t="s">
        <v>137</v>
      </c>
      <c r="BQ3227" t="s">
        <v>701</v>
      </c>
      <c r="BR3227" t="s">
        <v>137</v>
      </c>
      <c r="BS3227" t="s">
        <v>137</v>
      </c>
      <c r="BT3227" t="s">
        <v>137</v>
      </c>
      <c r="BU3227" t="s">
        <v>132</v>
      </c>
      <c r="BV3227" t="s">
        <v>44163</v>
      </c>
      <c r="BW3227" t="s">
        <v>102</v>
      </c>
      <c r="BX3227" t="s">
        <v>102</v>
      </c>
      <c r="BY3227" t="s">
        <v>102</v>
      </c>
      <c r="BZ3227" t="s">
        <v>75258</v>
      </c>
      <c r="CA3227" t="s">
        <v>144</v>
      </c>
      <c r="CB3227" t="s">
        <v>417</v>
      </c>
      <c r="CC3227" t="s">
        <v>102</v>
      </c>
      <c r="CD3227" t="s">
        <v>75259</v>
      </c>
      <c r="CE3227" t="s">
        <v>102</v>
      </c>
    </row>
    <row r="3228" spans="1:83" x14ac:dyDescent="0.2">
      <c r="A3228" t="s">
        <v>75260</v>
      </c>
      <c r="B3228" t="s">
        <v>560</v>
      </c>
      <c r="C3228" t="s">
        <v>75261</v>
      </c>
      <c r="D3228" t="s">
        <v>75262</v>
      </c>
      <c r="E3228" t="s">
        <v>75263</v>
      </c>
      <c r="F3228" t="s">
        <v>102</v>
      </c>
      <c r="G3228" t="s">
        <v>75264</v>
      </c>
      <c r="H3228" t="s">
        <v>75265</v>
      </c>
      <c r="I3228" t="s">
        <v>75266</v>
      </c>
      <c r="J3228" t="s">
        <v>92</v>
      </c>
      <c r="K3228" t="s">
        <v>982</v>
      </c>
      <c r="L3228" t="s">
        <v>982</v>
      </c>
      <c r="M3228" t="s">
        <v>75267</v>
      </c>
      <c r="N3228" t="s">
        <v>75268</v>
      </c>
      <c r="O3228" t="s">
        <v>75269</v>
      </c>
      <c r="P3228" t="s">
        <v>4895</v>
      </c>
      <c r="Q3228" t="s">
        <v>75270</v>
      </c>
      <c r="R3228" t="s">
        <v>75271</v>
      </c>
      <c r="S3228" t="s">
        <v>75272</v>
      </c>
      <c r="T3228" t="s">
        <v>102</v>
      </c>
      <c r="U3228" t="s">
        <v>102</v>
      </c>
      <c r="V3228" t="s">
        <v>102</v>
      </c>
      <c r="W3228" t="s">
        <v>102</v>
      </c>
      <c r="X3228" t="s">
        <v>1727</v>
      </c>
      <c r="Y3228" t="s">
        <v>75273</v>
      </c>
      <c r="Z3228" t="s">
        <v>75274</v>
      </c>
      <c r="AA3228" t="s">
        <v>1187</v>
      </c>
      <c r="AB3228" t="s">
        <v>102</v>
      </c>
      <c r="AC3228" t="s">
        <v>102</v>
      </c>
      <c r="AD3228" t="s">
        <v>102</v>
      </c>
      <c r="AE3228" t="s">
        <v>102</v>
      </c>
      <c r="AF3228" t="s">
        <v>75275</v>
      </c>
      <c r="AG3228" t="s">
        <v>75276</v>
      </c>
      <c r="AH3228" t="s">
        <v>948</v>
      </c>
      <c r="AI3228" t="s">
        <v>102</v>
      </c>
      <c r="AJ3228" t="s">
        <v>102</v>
      </c>
      <c r="AK3228" t="s">
        <v>75277</v>
      </c>
      <c r="AL3228" t="s">
        <v>75278</v>
      </c>
      <c r="AM3228" t="s">
        <v>75279</v>
      </c>
      <c r="AN3228" t="s">
        <v>75280</v>
      </c>
      <c r="AO3228" t="s">
        <v>75281</v>
      </c>
      <c r="AP3228" t="s">
        <v>3692</v>
      </c>
      <c r="AQ3228" t="s">
        <v>75273</v>
      </c>
      <c r="AR3228" t="s">
        <v>75282</v>
      </c>
      <c r="AS3228" t="s">
        <v>75283</v>
      </c>
      <c r="AT3228" t="s">
        <v>75284</v>
      </c>
      <c r="AU3228" t="s">
        <v>2732</v>
      </c>
      <c r="AV3228" t="s">
        <v>102</v>
      </c>
      <c r="AW3228" t="s">
        <v>463</v>
      </c>
      <c r="AX3228" t="s">
        <v>125</v>
      </c>
      <c r="AY3228" t="s">
        <v>701</v>
      </c>
      <c r="AZ3228" t="s">
        <v>1204</v>
      </c>
      <c r="BA3228" t="s">
        <v>359</v>
      </c>
      <c r="BB3228" t="s">
        <v>200</v>
      </c>
      <c r="BC3228" t="s">
        <v>132</v>
      </c>
      <c r="BD3228" t="s">
        <v>132</v>
      </c>
      <c r="BE3228" t="s">
        <v>133</v>
      </c>
      <c r="BF3228" t="s">
        <v>315</v>
      </c>
      <c r="BG3228" t="s">
        <v>129</v>
      </c>
      <c r="BH3228" t="s">
        <v>311</v>
      </c>
      <c r="BI3228" t="s">
        <v>311</v>
      </c>
      <c r="BJ3228" t="s">
        <v>133</v>
      </c>
      <c r="BK3228" t="s">
        <v>133</v>
      </c>
      <c r="BL3228" t="s">
        <v>315</v>
      </c>
      <c r="BM3228" t="s">
        <v>137</v>
      </c>
      <c r="BN3228" t="s">
        <v>129</v>
      </c>
      <c r="BO3228" t="s">
        <v>311</v>
      </c>
      <c r="BP3228" t="s">
        <v>311</v>
      </c>
      <c r="BQ3228" t="s">
        <v>210</v>
      </c>
      <c r="BR3228" t="s">
        <v>315</v>
      </c>
      <c r="BS3228" t="s">
        <v>137</v>
      </c>
      <c r="BT3228" t="s">
        <v>137</v>
      </c>
      <c r="BU3228" t="s">
        <v>648</v>
      </c>
      <c r="BV3228" t="s">
        <v>75285</v>
      </c>
      <c r="BW3228" t="s">
        <v>102</v>
      </c>
      <c r="BX3228" t="s">
        <v>102</v>
      </c>
      <c r="BY3228" t="s">
        <v>102</v>
      </c>
      <c r="BZ3228" t="s">
        <v>75286</v>
      </c>
      <c r="CA3228" t="s">
        <v>144</v>
      </c>
      <c r="CB3228" t="s">
        <v>359</v>
      </c>
      <c r="CC3228" t="s">
        <v>4654</v>
      </c>
      <c r="CD3228" t="s">
        <v>75287</v>
      </c>
      <c r="CE3228" t="s">
        <v>11119</v>
      </c>
    </row>
    <row r="3229" spans="1:83" x14ac:dyDescent="0.2">
      <c r="A3229" t="s">
        <v>75288</v>
      </c>
      <c r="B3229" t="s">
        <v>560</v>
      </c>
      <c r="C3229" t="s">
        <v>75289</v>
      </c>
      <c r="D3229" t="s">
        <v>75290</v>
      </c>
      <c r="E3229" t="s">
        <v>75291</v>
      </c>
      <c r="F3229" t="s">
        <v>75292</v>
      </c>
      <c r="G3229" t="s">
        <v>75293</v>
      </c>
      <c r="H3229" t="s">
        <v>75294</v>
      </c>
      <c r="I3229" t="s">
        <v>75295</v>
      </c>
      <c r="J3229" t="s">
        <v>92</v>
      </c>
      <c r="K3229" t="s">
        <v>93</v>
      </c>
      <c r="L3229" t="s">
        <v>22044</v>
      </c>
      <c r="M3229" t="s">
        <v>75296</v>
      </c>
      <c r="N3229" t="s">
        <v>75297</v>
      </c>
      <c r="O3229" t="s">
        <v>75298</v>
      </c>
      <c r="P3229" t="s">
        <v>75299</v>
      </c>
      <c r="Q3229" t="s">
        <v>75300</v>
      </c>
      <c r="R3229" t="s">
        <v>75301</v>
      </c>
      <c r="S3229" t="s">
        <v>75302</v>
      </c>
      <c r="T3229" t="s">
        <v>102</v>
      </c>
      <c r="U3229" t="s">
        <v>75303</v>
      </c>
      <c r="V3229" t="s">
        <v>75304</v>
      </c>
      <c r="W3229" t="s">
        <v>102</v>
      </c>
      <c r="X3229" t="s">
        <v>105</v>
      </c>
      <c r="Y3229" t="s">
        <v>75305</v>
      </c>
      <c r="Z3229" t="s">
        <v>22944</v>
      </c>
      <c r="AA3229" t="s">
        <v>294</v>
      </c>
      <c r="AB3229" t="s">
        <v>388</v>
      </c>
      <c r="AC3229" t="s">
        <v>102</v>
      </c>
      <c r="AD3229" t="s">
        <v>102</v>
      </c>
      <c r="AE3229" t="s">
        <v>102</v>
      </c>
      <c r="AF3229" t="s">
        <v>22055</v>
      </c>
      <c r="AG3229" t="s">
        <v>1875</v>
      </c>
      <c r="AH3229" t="s">
        <v>2424</v>
      </c>
      <c r="AI3229" t="s">
        <v>102</v>
      </c>
      <c r="AJ3229" t="s">
        <v>102</v>
      </c>
      <c r="AK3229" t="s">
        <v>102</v>
      </c>
      <c r="AL3229" t="s">
        <v>75306</v>
      </c>
      <c r="AM3229" t="s">
        <v>75307</v>
      </c>
      <c r="AN3229" t="s">
        <v>75308</v>
      </c>
      <c r="AO3229" t="s">
        <v>75309</v>
      </c>
      <c r="AP3229" t="s">
        <v>54244</v>
      </c>
      <c r="AQ3229" t="s">
        <v>75305</v>
      </c>
      <c r="AR3229" t="s">
        <v>75310</v>
      </c>
      <c r="AS3229" t="s">
        <v>75311</v>
      </c>
      <c r="AT3229" t="s">
        <v>3725</v>
      </c>
      <c r="AU3229" t="s">
        <v>184</v>
      </c>
      <c r="AV3229" t="s">
        <v>75312</v>
      </c>
      <c r="AW3229" t="s">
        <v>548</v>
      </c>
      <c r="AX3229" t="s">
        <v>914</v>
      </c>
      <c r="AY3229" t="s">
        <v>604</v>
      </c>
      <c r="AZ3229" t="s">
        <v>965</v>
      </c>
      <c r="BA3229" t="s">
        <v>138</v>
      </c>
      <c r="BB3229" t="s">
        <v>202</v>
      </c>
      <c r="BC3229" t="s">
        <v>311</v>
      </c>
      <c r="BD3229" t="s">
        <v>133</v>
      </c>
      <c r="BE3229" t="s">
        <v>133</v>
      </c>
      <c r="BF3229" t="s">
        <v>133</v>
      </c>
      <c r="BG3229" t="s">
        <v>137</v>
      </c>
      <c r="BH3229" t="s">
        <v>137</v>
      </c>
      <c r="BI3229" t="s">
        <v>137</v>
      </c>
      <c r="BJ3229" t="s">
        <v>311</v>
      </c>
      <c r="BK3229" t="s">
        <v>133</v>
      </c>
      <c r="BL3229" t="s">
        <v>133</v>
      </c>
      <c r="BM3229" t="s">
        <v>133</v>
      </c>
      <c r="BN3229" t="s">
        <v>137</v>
      </c>
      <c r="BO3229" t="s">
        <v>137</v>
      </c>
      <c r="BP3229" t="s">
        <v>137</v>
      </c>
      <c r="BQ3229" t="s">
        <v>1122</v>
      </c>
      <c r="BR3229" t="s">
        <v>315</v>
      </c>
      <c r="BS3229" t="s">
        <v>137</v>
      </c>
      <c r="BT3229" t="s">
        <v>315</v>
      </c>
      <c r="BU3229" t="s">
        <v>260</v>
      </c>
      <c r="BV3229" t="s">
        <v>75313</v>
      </c>
      <c r="BW3229" t="s">
        <v>102</v>
      </c>
      <c r="BX3229" t="s">
        <v>102</v>
      </c>
      <c r="BY3229" t="s">
        <v>102</v>
      </c>
      <c r="BZ3229" t="s">
        <v>75314</v>
      </c>
      <c r="CA3229" t="s">
        <v>144</v>
      </c>
      <c r="CB3229" t="s">
        <v>552</v>
      </c>
      <c r="CC3229" t="s">
        <v>20937</v>
      </c>
      <c r="CD3229" t="s">
        <v>75315</v>
      </c>
      <c r="CE3229" t="s">
        <v>102</v>
      </c>
    </row>
    <row r="3230" spans="1:83" x14ac:dyDescent="0.2">
      <c r="A3230" t="s">
        <v>75316</v>
      </c>
      <c r="B3230" t="s">
        <v>560</v>
      </c>
      <c r="C3230" t="s">
        <v>75317</v>
      </c>
      <c r="D3230" t="s">
        <v>75318</v>
      </c>
      <c r="E3230" t="s">
        <v>75319</v>
      </c>
      <c r="F3230" t="s">
        <v>75320</v>
      </c>
      <c r="G3230" t="s">
        <v>50112</v>
      </c>
      <c r="H3230" t="s">
        <v>50113</v>
      </c>
      <c r="I3230" t="s">
        <v>50114</v>
      </c>
      <c r="J3230" t="s">
        <v>222</v>
      </c>
      <c r="K3230" t="s">
        <v>223</v>
      </c>
      <c r="L3230" t="s">
        <v>1675</v>
      </c>
      <c r="M3230" t="s">
        <v>102</v>
      </c>
      <c r="N3230" t="s">
        <v>75321</v>
      </c>
      <c r="O3230" t="s">
        <v>75322</v>
      </c>
      <c r="P3230" t="s">
        <v>65942</v>
      </c>
      <c r="Q3230" t="s">
        <v>75323</v>
      </c>
      <c r="R3230" t="s">
        <v>75324</v>
      </c>
      <c r="S3230" t="s">
        <v>75325</v>
      </c>
      <c r="T3230" t="s">
        <v>102</v>
      </c>
      <c r="U3230" t="s">
        <v>102</v>
      </c>
      <c r="V3230" t="s">
        <v>75326</v>
      </c>
      <c r="W3230" t="s">
        <v>102</v>
      </c>
      <c r="X3230" t="s">
        <v>234</v>
      </c>
      <c r="Y3230" t="s">
        <v>75327</v>
      </c>
      <c r="Z3230" t="s">
        <v>75328</v>
      </c>
      <c r="AA3230" t="s">
        <v>294</v>
      </c>
      <c r="AB3230" t="s">
        <v>388</v>
      </c>
      <c r="AC3230" t="s">
        <v>102</v>
      </c>
      <c r="AD3230" t="s">
        <v>102</v>
      </c>
      <c r="AE3230" t="s">
        <v>102</v>
      </c>
      <c r="AF3230" t="s">
        <v>2020</v>
      </c>
      <c r="AG3230" t="s">
        <v>1190</v>
      </c>
      <c r="AH3230" t="s">
        <v>1951</v>
      </c>
      <c r="AI3230" t="s">
        <v>102</v>
      </c>
      <c r="AJ3230" t="s">
        <v>102</v>
      </c>
      <c r="AK3230" t="s">
        <v>102</v>
      </c>
      <c r="AL3230" t="s">
        <v>102</v>
      </c>
      <c r="AM3230" t="s">
        <v>75329</v>
      </c>
      <c r="AN3230" t="s">
        <v>75330</v>
      </c>
      <c r="AO3230" t="s">
        <v>75331</v>
      </c>
      <c r="AP3230" t="s">
        <v>75332</v>
      </c>
      <c r="AQ3230" t="s">
        <v>75327</v>
      </c>
      <c r="AR3230" t="s">
        <v>75333</v>
      </c>
      <c r="AS3230" t="s">
        <v>5784</v>
      </c>
      <c r="AT3230" t="s">
        <v>75334</v>
      </c>
      <c r="AU3230" t="s">
        <v>352</v>
      </c>
      <c r="AV3230" t="s">
        <v>102</v>
      </c>
      <c r="AW3230" t="s">
        <v>693</v>
      </c>
      <c r="AX3230" t="s">
        <v>693</v>
      </c>
      <c r="AY3230" t="s">
        <v>311</v>
      </c>
      <c r="AZ3230" t="s">
        <v>359</v>
      </c>
      <c r="BA3230" t="s">
        <v>128</v>
      </c>
      <c r="BB3230" t="s">
        <v>313</v>
      </c>
      <c r="BC3230" t="s">
        <v>315</v>
      </c>
      <c r="BD3230" t="s">
        <v>315</v>
      </c>
      <c r="BE3230" t="s">
        <v>137</v>
      </c>
      <c r="BF3230" t="s">
        <v>137</v>
      </c>
      <c r="BG3230" t="s">
        <v>315</v>
      </c>
      <c r="BH3230" t="s">
        <v>315</v>
      </c>
      <c r="BI3230" t="s">
        <v>315</v>
      </c>
      <c r="BJ3230" t="s">
        <v>137</v>
      </c>
      <c r="BK3230" t="s">
        <v>137</v>
      </c>
      <c r="BL3230" t="s">
        <v>137</v>
      </c>
      <c r="BM3230" t="s">
        <v>137</v>
      </c>
      <c r="BN3230" t="s">
        <v>137</v>
      </c>
      <c r="BO3230" t="s">
        <v>137</v>
      </c>
      <c r="BP3230" t="s">
        <v>137</v>
      </c>
      <c r="BQ3230" t="s">
        <v>701</v>
      </c>
      <c r="BR3230" t="s">
        <v>132</v>
      </c>
      <c r="BS3230" t="s">
        <v>137</v>
      </c>
      <c r="BT3230" t="s">
        <v>137</v>
      </c>
      <c r="BU3230" t="s">
        <v>132</v>
      </c>
      <c r="BV3230" t="s">
        <v>75335</v>
      </c>
      <c r="BW3230" t="s">
        <v>102</v>
      </c>
      <c r="BX3230" t="s">
        <v>102</v>
      </c>
      <c r="BY3230" t="s">
        <v>102</v>
      </c>
      <c r="BZ3230" t="s">
        <v>75336</v>
      </c>
      <c r="CA3230" t="s">
        <v>144</v>
      </c>
      <c r="CB3230" t="s">
        <v>692</v>
      </c>
      <c r="CC3230" t="s">
        <v>4067</v>
      </c>
      <c r="CD3230" t="s">
        <v>75337</v>
      </c>
      <c r="CE3230" t="s">
        <v>102</v>
      </c>
    </row>
    <row r="3231" spans="1:83" x14ac:dyDescent="0.2">
      <c r="A3231" t="s">
        <v>75338</v>
      </c>
      <c r="B3231" t="s">
        <v>4543</v>
      </c>
      <c r="C3231" t="s">
        <v>75339</v>
      </c>
      <c r="D3231" t="s">
        <v>75340</v>
      </c>
      <c r="E3231" t="s">
        <v>75341</v>
      </c>
      <c r="F3231" t="s">
        <v>75342</v>
      </c>
      <c r="G3231" t="s">
        <v>75343</v>
      </c>
      <c r="H3231" t="s">
        <v>75344</v>
      </c>
      <c r="I3231" t="s">
        <v>75345</v>
      </c>
      <c r="J3231" t="s">
        <v>92</v>
      </c>
      <c r="K3231" t="s">
        <v>93</v>
      </c>
      <c r="L3231" t="s">
        <v>94</v>
      </c>
      <c r="M3231" t="s">
        <v>75346</v>
      </c>
      <c r="N3231" t="s">
        <v>75347</v>
      </c>
      <c r="O3231" t="s">
        <v>75348</v>
      </c>
      <c r="P3231" t="s">
        <v>75349</v>
      </c>
      <c r="Q3231" t="s">
        <v>75350</v>
      </c>
      <c r="R3231" t="s">
        <v>75351</v>
      </c>
      <c r="S3231" t="s">
        <v>75352</v>
      </c>
      <c r="T3231" t="s">
        <v>102</v>
      </c>
      <c r="U3231" t="s">
        <v>1408</v>
      </c>
      <c r="V3231" t="s">
        <v>102</v>
      </c>
      <c r="W3231" t="s">
        <v>4561</v>
      </c>
      <c r="X3231" t="s">
        <v>532</v>
      </c>
      <c r="Y3231" t="s">
        <v>5893</v>
      </c>
      <c r="Z3231" t="s">
        <v>75353</v>
      </c>
      <c r="AA3231" t="s">
        <v>108</v>
      </c>
      <c r="AB3231" t="s">
        <v>102</v>
      </c>
      <c r="AC3231" t="s">
        <v>75354</v>
      </c>
      <c r="AD3231" t="s">
        <v>170</v>
      </c>
      <c r="AE3231" t="s">
        <v>102</v>
      </c>
      <c r="AF3231" t="s">
        <v>75355</v>
      </c>
      <c r="AG3231" t="s">
        <v>102</v>
      </c>
      <c r="AH3231" t="s">
        <v>1066</v>
      </c>
      <c r="AI3231" t="s">
        <v>311</v>
      </c>
      <c r="AJ3231" t="s">
        <v>75356</v>
      </c>
      <c r="AK3231" t="s">
        <v>75357</v>
      </c>
      <c r="AL3231" t="s">
        <v>75358</v>
      </c>
      <c r="AM3231" t="s">
        <v>75359</v>
      </c>
      <c r="AN3231" t="s">
        <v>75360</v>
      </c>
      <c r="AO3231" t="s">
        <v>75361</v>
      </c>
      <c r="AP3231" t="s">
        <v>22874</v>
      </c>
      <c r="AQ3231" t="s">
        <v>5893</v>
      </c>
      <c r="AR3231" t="s">
        <v>75362</v>
      </c>
      <c r="AS3231" t="s">
        <v>250</v>
      </c>
      <c r="AT3231" t="s">
        <v>1319</v>
      </c>
      <c r="AU3231" t="s">
        <v>184</v>
      </c>
      <c r="AV3231" t="s">
        <v>75363</v>
      </c>
      <c r="AW3231" t="s">
        <v>75364</v>
      </c>
      <c r="AX3231" t="s">
        <v>75365</v>
      </c>
      <c r="AY3231" t="s">
        <v>8549</v>
      </c>
      <c r="AZ3231" t="s">
        <v>965</v>
      </c>
      <c r="BA3231" t="s">
        <v>4815</v>
      </c>
      <c r="BB3231" t="s">
        <v>695</v>
      </c>
      <c r="BC3231" t="s">
        <v>315</v>
      </c>
      <c r="BD3231" t="s">
        <v>315</v>
      </c>
      <c r="BE3231" t="s">
        <v>315</v>
      </c>
      <c r="BF3231" t="s">
        <v>315</v>
      </c>
      <c r="BG3231" t="s">
        <v>260</v>
      </c>
      <c r="BH3231" t="s">
        <v>311</v>
      </c>
      <c r="BI3231" t="s">
        <v>132</v>
      </c>
      <c r="BJ3231" t="s">
        <v>315</v>
      </c>
      <c r="BK3231" t="s">
        <v>315</v>
      </c>
      <c r="BL3231" t="s">
        <v>315</v>
      </c>
      <c r="BM3231" t="s">
        <v>315</v>
      </c>
      <c r="BN3231" t="s">
        <v>260</v>
      </c>
      <c r="BO3231" t="s">
        <v>311</v>
      </c>
      <c r="BP3231" t="s">
        <v>132</v>
      </c>
      <c r="BQ3231" t="s">
        <v>75366</v>
      </c>
      <c r="BR3231" t="s">
        <v>693</v>
      </c>
      <c r="BS3231" t="s">
        <v>137</v>
      </c>
      <c r="BT3231" t="s">
        <v>468</v>
      </c>
      <c r="BU3231" t="s">
        <v>315</v>
      </c>
      <c r="BV3231" t="s">
        <v>75367</v>
      </c>
      <c r="BW3231" t="s">
        <v>75368</v>
      </c>
      <c r="BX3231" t="s">
        <v>75369</v>
      </c>
      <c r="BY3231" t="s">
        <v>75370</v>
      </c>
      <c r="BZ3231" t="s">
        <v>75371</v>
      </c>
      <c r="CA3231" t="s">
        <v>144</v>
      </c>
      <c r="CB3231" t="s">
        <v>129</v>
      </c>
      <c r="CC3231" t="s">
        <v>145</v>
      </c>
      <c r="CD3231" t="s">
        <v>75372</v>
      </c>
      <c r="CE3231" t="s">
        <v>102</v>
      </c>
    </row>
    <row r="3232" spans="1:83" x14ac:dyDescent="0.2">
      <c r="A3232" t="s">
        <v>75373</v>
      </c>
      <c r="B3232" t="s">
        <v>4543</v>
      </c>
      <c r="C3232" t="s">
        <v>75374</v>
      </c>
      <c r="D3232" t="s">
        <v>75375</v>
      </c>
      <c r="E3232" t="s">
        <v>75376</v>
      </c>
      <c r="F3232" t="s">
        <v>75377</v>
      </c>
      <c r="G3232" t="s">
        <v>61081</v>
      </c>
      <c r="H3232" t="s">
        <v>7591</v>
      </c>
      <c r="I3232" t="s">
        <v>7592</v>
      </c>
      <c r="J3232" t="s">
        <v>92</v>
      </c>
      <c r="K3232" t="s">
        <v>2485</v>
      </c>
      <c r="L3232" t="s">
        <v>2486</v>
      </c>
      <c r="M3232" t="s">
        <v>75378</v>
      </c>
      <c r="N3232" t="s">
        <v>75379</v>
      </c>
      <c r="O3232" t="s">
        <v>75380</v>
      </c>
      <c r="P3232" t="s">
        <v>75381</v>
      </c>
      <c r="Q3232" t="s">
        <v>75382</v>
      </c>
      <c r="R3232" t="s">
        <v>75383</v>
      </c>
      <c r="S3232" t="s">
        <v>75384</v>
      </c>
      <c r="T3232" t="s">
        <v>102</v>
      </c>
      <c r="U3232" t="s">
        <v>102</v>
      </c>
      <c r="V3232" t="s">
        <v>102</v>
      </c>
      <c r="W3232" t="s">
        <v>27274</v>
      </c>
      <c r="X3232" t="s">
        <v>532</v>
      </c>
      <c r="Y3232" t="s">
        <v>75385</v>
      </c>
      <c r="Z3232" t="s">
        <v>75386</v>
      </c>
      <c r="AA3232" t="s">
        <v>444</v>
      </c>
      <c r="AB3232" t="s">
        <v>102</v>
      </c>
      <c r="AC3232" t="s">
        <v>75387</v>
      </c>
      <c r="AD3232" t="s">
        <v>238</v>
      </c>
      <c r="AE3232" t="s">
        <v>102</v>
      </c>
      <c r="AF3232" t="s">
        <v>2497</v>
      </c>
      <c r="AG3232" t="s">
        <v>102</v>
      </c>
      <c r="AH3232" t="s">
        <v>765</v>
      </c>
      <c r="AI3232" t="s">
        <v>132</v>
      </c>
      <c r="AJ3232" t="s">
        <v>75388</v>
      </c>
      <c r="AK3232" t="s">
        <v>75389</v>
      </c>
      <c r="AL3232" t="s">
        <v>75390</v>
      </c>
      <c r="AM3232" t="s">
        <v>75391</v>
      </c>
      <c r="AN3232" t="s">
        <v>75392</v>
      </c>
      <c r="AO3232" t="s">
        <v>75393</v>
      </c>
      <c r="AP3232" t="s">
        <v>38510</v>
      </c>
      <c r="AQ3232" t="s">
        <v>75385</v>
      </c>
      <c r="AR3232" t="s">
        <v>75394</v>
      </c>
      <c r="AS3232" t="s">
        <v>2050</v>
      </c>
      <c r="AT3232" t="s">
        <v>2956</v>
      </c>
      <c r="AU3232" t="s">
        <v>4235</v>
      </c>
      <c r="AV3232" t="s">
        <v>75395</v>
      </c>
      <c r="AW3232" t="s">
        <v>1360</v>
      </c>
      <c r="AX3232" t="s">
        <v>411</v>
      </c>
      <c r="AY3232" t="s">
        <v>1884</v>
      </c>
      <c r="AZ3232" t="s">
        <v>4237</v>
      </c>
      <c r="BA3232" t="s">
        <v>695</v>
      </c>
      <c r="BB3232" t="s">
        <v>136</v>
      </c>
      <c r="BC3232" t="s">
        <v>137</v>
      </c>
      <c r="BD3232" t="s">
        <v>137</v>
      </c>
      <c r="BE3232" t="s">
        <v>137</v>
      </c>
      <c r="BF3232" t="s">
        <v>137</v>
      </c>
      <c r="BG3232" t="s">
        <v>137</v>
      </c>
      <c r="BH3232" t="s">
        <v>137</v>
      </c>
      <c r="BI3232" t="s">
        <v>137</v>
      </c>
      <c r="BJ3232" t="s">
        <v>137</v>
      </c>
      <c r="BK3232" t="s">
        <v>137</v>
      </c>
      <c r="BL3232" t="s">
        <v>137</v>
      </c>
      <c r="BM3232" t="s">
        <v>137</v>
      </c>
      <c r="BN3232" t="s">
        <v>137</v>
      </c>
      <c r="BO3232" t="s">
        <v>137</v>
      </c>
      <c r="BP3232" t="s">
        <v>137</v>
      </c>
      <c r="BQ3232" t="s">
        <v>598</v>
      </c>
      <c r="BR3232" t="s">
        <v>137</v>
      </c>
      <c r="BS3232" t="s">
        <v>137</v>
      </c>
      <c r="BT3232" t="s">
        <v>137</v>
      </c>
      <c r="BU3232" t="s">
        <v>133</v>
      </c>
      <c r="BV3232" t="s">
        <v>75396</v>
      </c>
      <c r="BW3232" t="s">
        <v>102</v>
      </c>
      <c r="BX3232" t="s">
        <v>102</v>
      </c>
      <c r="BY3232" t="s">
        <v>102</v>
      </c>
      <c r="BZ3232" t="s">
        <v>2318</v>
      </c>
      <c r="CA3232" t="s">
        <v>144</v>
      </c>
      <c r="CB3232" t="s">
        <v>128</v>
      </c>
      <c r="CC3232" t="s">
        <v>145</v>
      </c>
      <c r="CD3232" t="s">
        <v>75397</v>
      </c>
      <c r="CE3232" t="s">
        <v>102</v>
      </c>
    </row>
    <row r="3233" spans="1:83" x14ac:dyDescent="0.2">
      <c r="A3233" t="s">
        <v>75398</v>
      </c>
      <c r="B3233" t="s">
        <v>4543</v>
      </c>
      <c r="C3233" t="s">
        <v>75399</v>
      </c>
      <c r="D3233" t="s">
        <v>75400</v>
      </c>
      <c r="E3233" t="s">
        <v>75401</v>
      </c>
      <c r="F3233" t="s">
        <v>75402</v>
      </c>
      <c r="G3233" t="s">
        <v>75403</v>
      </c>
      <c r="H3233" t="s">
        <v>75404</v>
      </c>
      <c r="I3233" t="s">
        <v>75405</v>
      </c>
      <c r="J3233" t="s">
        <v>92</v>
      </c>
      <c r="K3233" t="s">
        <v>93</v>
      </c>
      <c r="L3233" t="s">
        <v>94</v>
      </c>
      <c r="M3233" t="s">
        <v>75406</v>
      </c>
      <c r="N3233" t="s">
        <v>75407</v>
      </c>
      <c r="O3233" t="s">
        <v>75408</v>
      </c>
      <c r="P3233" t="s">
        <v>75409</v>
      </c>
      <c r="Q3233" t="s">
        <v>75410</v>
      </c>
      <c r="R3233" t="s">
        <v>75411</v>
      </c>
      <c r="S3233" t="s">
        <v>75412</v>
      </c>
      <c r="T3233" t="s">
        <v>102</v>
      </c>
      <c r="U3233" t="s">
        <v>102</v>
      </c>
      <c r="V3233" t="s">
        <v>102</v>
      </c>
      <c r="W3233" t="s">
        <v>4561</v>
      </c>
      <c r="X3233" t="s">
        <v>532</v>
      </c>
      <c r="Y3233" t="s">
        <v>9165</v>
      </c>
      <c r="Z3233" t="s">
        <v>75413</v>
      </c>
      <c r="AA3233" t="s">
        <v>108</v>
      </c>
      <c r="AB3233" t="s">
        <v>102</v>
      </c>
      <c r="AC3233" t="s">
        <v>75414</v>
      </c>
      <c r="AD3233" t="s">
        <v>170</v>
      </c>
      <c r="AE3233" t="s">
        <v>296</v>
      </c>
      <c r="AF3233" t="s">
        <v>75415</v>
      </c>
      <c r="AG3233" t="s">
        <v>102</v>
      </c>
      <c r="AH3233" t="s">
        <v>635</v>
      </c>
      <c r="AI3233" t="s">
        <v>359</v>
      </c>
      <c r="AJ3233" t="s">
        <v>75416</v>
      </c>
      <c r="AK3233" t="s">
        <v>75417</v>
      </c>
      <c r="AL3233" t="s">
        <v>75418</v>
      </c>
      <c r="AM3233" t="s">
        <v>75419</v>
      </c>
      <c r="AN3233" t="s">
        <v>75420</v>
      </c>
      <c r="AO3233" t="s">
        <v>75421</v>
      </c>
      <c r="AP3233" t="s">
        <v>39931</v>
      </c>
      <c r="AQ3233" t="s">
        <v>9165</v>
      </c>
      <c r="AR3233" t="s">
        <v>75422</v>
      </c>
      <c r="AS3233" t="s">
        <v>2050</v>
      </c>
      <c r="AT3233" t="s">
        <v>2956</v>
      </c>
      <c r="AU3233" t="s">
        <v>184</v>
      </c>
      <c r="AV3233" t="s">
        <v>75423</v>
      </c>
      <c r="AW3233" t="s">
        <v>75424</v>
      </c>
      <c r="AX3233" t="s">
        <v>75425</v>
      </c>
      <c r="AY3233" t="s">
        <v>75426</v>
      </c>
      <c r="AZ3233" t="s">
        <v>965</v>
      </c>
      <c r="BA3233" t="s">
        <v>2356</v>
      </c>
      <c r="BB3233" t="s">
        <v>310</v>
      </c>
      <c r="BC3233" t="s">
        <v>315</v>
      </c>
      <c r="BD3233" t="s">
        <v>315</v>
      </c>
      <c r="BE3233" t="s">
        <v>315</v>
      </c>
      <c r="BF3233" t="s">
        <v>137</v>
      </c>
      <c r="BG3233" t="s">
        <v>507</v>
      </c>
      <c r="BH3233" t="s">
        <v>128</v>
      </c>
      <c r="BI3233" t="s">
        <v>129</v>
      </c>
      <c r="BJ3233" t="s">
        <v>315</v>
      </c>
      <c r="BK3233" t="s">
        <v>315</v>
      </c>
      <c r="BL3233" t="s">
        <v>315</v>
      </c>
      <c r="BM3233" t="s">
        <v>137</v>
      </c>
      <c r="BN3233" t="s">
        <v>200</v>
      </c>
      <c r="BO3233" t="s">
        <v>128</v>
      </c>
      <c r="BP3233" t="s">
        <v>129</v>
      </c>
      <c r="BQ3233" t="s">
        <v>75427</v>
      </c>
      <c r="BR3233" t="s">
        <v>1283</v>
      </c>
      <c r="BS3233" t="s">
        <v>315</v>
      </c>
      <c r="BT3233" t="s">
        <v>598</v>
      </c>
      <c r="BU3233" t="s">
        <v>133</v>
      </c>
      <c r="BV3233" t="s">
        <v>75428</v>
      </c>
      <c r="BW3233" t="s">
        <v>75429</v>
      </c>
      <c r="BX3233" t="s">
        <v>75429</v>
      </c>
      <c r="BY3233" t="s">
        <v>75430</v>
      </c>
      <c r="BZ3233" t="s">
        <v>75431</v>
      </c>
      <c r="CA3233" t="s">
        <v>144</v>
      </c>
      <c r="CB3233" t="s">
        <v>128</v>
      </c>
      <c r="CC3233" t="s">
        <v>145</v>
      </c>
      <c r="CD3233" t="s">
        <v>75432</v>
      </c>
      <c r="CE3233" t="s">
        <v>102</v>
      </c>
    </row>
    <row r="3234" spans="1:83" x14ac:dyDescent="0.2">
      <c r="A3234" t="s">
        <v>75433</v>
      </c>
      <c r="B3234" t="s">
        <v>84</v>
      </c>
      <c r="C3234" t="s">
        <v>75434</v>
      </c>
      <c r="D3234" t="s">
        <v>75435</v>
      </c>
      <c r="E3234" t="s">
        <v>70197</v>
      </c>
      <c r="F3234" t="s">
        <v>75436</v>
      </c>
      <c r="G3234" t="s">
        <v>75437</v>
      </c>
      <c r="H3234" t="s">
        <v>75438</v>
      </c>
      <c r="I3234" t="s">
        <v>75439</v>
      </c>
      <c r="J3234" t="s">
        <v>222</v>
      </c>
      <c r="K3234" t="s">
        <v>223</v>
      </c>
      <c r="L3234" t="s">
        <v>568</v>
      </c>
      <c r="M3234" t="s">
        <v>75440</v>
      </c>
      <c r="N3234" t="s">
        <v>75441</v>
      </c>
      <c r="O3234" t="s">
        <v>75442</v>
      </c>
      <c r="P3234" t="s">
        <v>75443</v>
      </c>
      <c r="Q3234" t="s">
        <v>75444</v>
      </c>
      <c r="R3234" t="s">
        <v>75445</v>
      </c>
      <c r="S3234" t="s">
        <v>75446</v>
      </c>
      <c r="T3234" t="s">
        <v>102</v>
      </c>
      <c r="U3234" t="s">
        <v>102</v>
      </c>
      <c r="V3234" t="s">
        <v>75447</v>
      </c>
      <c r="W3234" t="s">
        <v>102</v>
      </c>
      <c r="X3234" t="s">
        <v>105</v>
      </c>
      <c r="Y3234" t="s">
        <v>75448</v>
      </c>
      <c r="Z3234" t="s">
        <v>75449</v>
      </c>
      <c r="AA3234" t="s">
        <v>108</v>
      </c>
      <c r="AB3234" t="s">
        <v>102</v>
      </c>
      <c r="AC3234" t="s">
        <v>109</v>
      </c>
      <c r="AD3234" t="s">
        <v>102</v>
      </c>
      <c r="AE3234" t="s">
        <v>102</v>
      </c>
      <c r="AF3234" t="s">
        <v>75450</v>
      </c>
      <c r="AG3234" t="s">
        <v>3649</v>
      </c>
      <c r="AH3234" t="s">
        <v>2621</v>
      </c>
      <c r="AI3234" t="s">
        <v>313</v>
      </c>
      <c r="AJ3234" t="s">
        <v>102</v>
      </c>
      <c r="AK3234" t="s">
        <v>75451</v>
      </c>
      <c r="AL3234" t="s">
        <v>75452</v>
      </c>
      <c r="AM3234" t="s">
        <v>75453</v>
      </c>
      <c r="AN3234" t="s">
        <v>75454</v>
      </c>
      <c r="AO3234" t="s">
        <v>75455</v>
      </c>
      <c r="AP3234" t="s">
        <v>42091</v>
      </c>
      <c r="AQ3234" t="s">
        <v>75448</v>
      </c>
      <c r="AR3234" t="s">
        <v>102</v>
      </c>
      <c r="AS3234" t="s">
        <v>102</v>
      </c>
      <c r="AT3234" t="s">
        <v>102</v>
      </c>
      <c r="AU3234" t="s">
        <v>119</v>
      </c>
      <c r="AV3234" t="s">
        <v>19172</v>
      </c>
      <c r="AW3234" t="s">
        <v>254</v>
      </c>
      <c r="AX3234" t="s">
        <v>1550</v>
      </c>
      <c r="AY3234" t="s">
        <v>692</v>
      </c>
      <c r="AZ3234" t="s">
        <v>200</v>
      </c>
      <c r="BA3234" t="s">
        <v>1079</v>
      </c>
      <c r="BB3234" t="s">
        <v>204</v>
      </c>
      <c r="BC3234" t="s">
        <v>129</v>
      </c>
      <c r="BD3234" t="s">
        <v>132</v>
      </c>
      <c r="BE3234" t="s">
        <v>133</v>
      </c>
      <c r="BF3234" t="s">
        <v>133</v>
      </c>
      <c r="BG3234" t="s">
        <v>314</v>
      </c>
      <c r="BH3234" t="s">
        <v>132</v>
      </c>
      <c r="BI3234" t="s">
        <v>132</v>
      </c>
      <c r="BJ3234" t="s">
        <v>137</v>
      </c>
      <c r="BK3234" t="s">
        <v>137</v>
      </c>
      <c r="BL3234" t="s">
        <v>137</v>
      </c>
      <c r="BM3234" t="s">
        <v>137</v>
      </c>
      <c r="BN3234" t="s">
        <v>137</v>
      </c>
      <c r="BO3234" t="s">
        <v>137</v>
      </c>
      <c r="BP3234" t="s">
        <v>137</v>
      </c>
      <c r="BQ3234" t="s">
        <v>6848</v>
      </c>
      <c r="BR3234" t="s">
        <v>126</v>
      </c>
      <c r="BS3234" t="s">
        <v>137</v>
      </c>
      <c r="BT3234" t="s">
        <v>359</v>
      </c>
      <c r="BU3234" t="s">
        <v>137</v>
      </c>
      <c r="BV3234" t="s">
        <v>75456</v>
      </c>
      <c r="BW3234" t="s">
        <v>75457</v>
      </c>
      <c r="BX3234" t="s">
        <v>75458</v>
      </c>
      <c r="BY3234" t="s">
        <v>56229</v>
      </c>
      <c r="BZ3234" t="s">
        <v>75459</v>
      </c>
      <c r="CA3234" t="s">
        <v>144</v>
      </c>
      <c r="CB3234" t="s">
        <v>130</v>
      </c>
      <c r="CC3234" t="s">
        <v>145</v>
      </c>
      <c r="CD3234" t="s">
        <v>75460</v>
      </c>
      <c r="CE3234" t="s">
        <v>147</v>
      </c>
    </row>
    <row r="3235" spans="1:83" x14ac:dyDescent="0.2">
      <c r="A3235" t="s">
        <v>75461</v>
      </c>
      <c r="B3235" t="s">
        <v>84</v>
      </c>
      <c r="C3235" t="s">
        <v>75462</v>
      </c>
      <c r="D3235" t="s">
        <v>75463</v>
      </c>
      <c r="E3235" t="s">
        <v>75464</v>
      </c>
      <c r="F3235" t="s">
        <v>75465</v>
      </c>
      <c r="G3235" t="s">
        <v>480</v>
      </c>
      <c r="H3235" t="s">
        <v>30099</v>
      </c>
      <c r="I3235" t="s">
        <v>10540</v>
      </c>
      <c r="J3235" t="s">
        <v>92</v>
      </c>
      <c r="K3235" t="s">
        <v>282</v>
      </c>
      <c r="L3235" t="s">
        <v>283</v>
      </c>
      <c r="M3235" t="s">
        <v>102</v>
      </c>
      <c r="N3235" t="s">
        <v>75466</v>
      </c>
      <c r="O3235" t="s">
        <v>75467</v>
      </c>
      <c r="P3235" t="s">
        <v>75468</v>
      </c>
      <c r="Q3235" t="s">
        <v>75469</v>
      </c>
      <c r="R3235" t="s">
        <v>75470</v>
      </c>
      <c r="S3235" t="s">
        <v>75471</v>
      </c>
      <c r="T3235" t="s">
        <v>102</v>
      </c>
      <c r="U3235" t="s">
        <v>102</v>
      </c>
      <c r="V3235" t="s">
        <v>102</v>
      </c>
      <c r="W3235" t="s">
        <v>102</v>
      </c>
      <c r="X3235" t="s">
        <v>105</v>
      </c>
      <c r="Y3235" t="s">
        <v>75472</v>
      </c>
      <c r="Z3235" t="s">
        <v>75473</v>
      </c>
      <c r="AA3235" t="s">
        <v>1271</v>
      </c>
      <c r="AB3235" t="s">
        <v>492</v>
      </c>
      <c r="AC3235" t="s">
        <v>109</v>
      </c>
      <c r="AD3235" t="s">
        <v>170</v>
      </c>
      <c r="AE3235" t="s">
        <v>102</v>
      </c>
      <c r="AF3235" t="s">
        <v>763</v>
      </c>
      <c r="AG3235" t="s">
        <v>1841</v>
      </c>
      <c r="AH3235" t="s">
        <v>2022</v>
      </c>
      <c r="AI3235" t="s">
        <v>260</v>
      </c>
      <c r="AJ3235" t="s">
        <v>75474</v>
      </c>
      <c r="AK3235" t="s">
        <v>75475</v>
      </c>
      <c r="AL3235" t="s">
        <v>102</v>
      </c>
      <c r="AM3235" t="s">
        <v>75476</v>
      </c>
      <c r="AN3235" t="s">
        <v>75477</v>
      </c>
      <c r="AO3235" t="s">
        <v>75478</v>
      </c>
      <c r="AP3235" t="s">
        <v>75479</v>
      </c>
      <c r="AQ3235" t="s">
        <v>75472</v>
      </c>
      <c r="AR3235" t="s">
        <v>102</v>
      </c>
      <c r="AS3235" t="s">
        <v>102</v>
      </c>
      <c r="AT3235" t="s">
        <v>102</v>
      </c>
      <c r="AU3235" t="s">
        <v>37264</v>
      </c>
      <c r="AV3235" t="s">
        <v>75480</v>
      </c>
      <c r="AW3235" t="s">
        <v>693</v>
      </c>
      <c r="AX3235" t="s">
        <v>468</v>
      </c>
      <c r="AY3235" t="s">
        <v>312</v>
      </c>
      <c r="AZ3235" t="s">
        <v>463</v>
      </c>
      <c r="BA3235" t="s">
        <v>314</v>
      </c>
      <c r="BB3235" t="s">
        <v>648</v>
      </c>
      <c r="BC3235" t="s">
        <v>311</v>
      </c>
      <c r="BD3235" t="s">
        <v>132</v>
      </c>
      <c r="BE3235" t="s">
        <v>132</v>
      </c>
      <c r="BF3235" t="s">
        <v>133</v>
      </c>
      <c r="BG3235" t="s">
        <v>133</v>
      </c>
      <c r="BH3235" t="s">
        <v>315</v>
      </c>
      <c r="BI3235" t="s">
        <v>315</v>
      </c>
      <c r="BJ3235" t="s">
        <v>311</v>
      </c>
      <c r="BK3235" t="s">
        <v>132</v>
      </c>
      <c r="BL3235" t="s">
        <v>132</v>
      </c>
      <c r="BM3235" t="s">
        <v>133</v>
      </c>
      <c r="BN3235" t="s">
        <v>133</v>
      </c>
      <c r="BO3235" t="s">
        <v>315</v>
      </c>
      <c r="BP3235" t="s">
        <v>315</v>
      </c>
      <c r="BQ3235" t="s">
        <v>1122</v>
      </c>
      <c r="BR3235" t="s">
        <v>137</v>
      </c>
      <c r="BS3235" t="s">
        <v>137</v>
      </c>
      <c r="BT3235" t="s">
        <v>137</v>
      </c>
      <c r="BU3235" t="s">
        <v>137</v>
      </c>
      <c r="BV3235" t="s">
        <v>75481</v>
      </c>
      <c r="BW3235" t="s">
        <v>102</v>
      </c>
      <c r="BX3235" t="s">
        <v>102</v>
      </c>
      <c r="BY3235" t="s">
        <v>102</v>
      </c>
      <c r="BZ3235" t="s">
        <v>75482</v>
      </c>
      <c r="CA3235" t="s">
        <v>144</v>
      </c>
      <c r="CB3235" t="s">
        <v>1243</v>
      </c>
      <c r="CC3235" t="s">
        <v>102</v>
      </c>
      <c r="CD3235" t="s">
        <v>75483</v>
      </c>
      <c r="CE3235" t="s">
        <v>102</v>
      </c>
    </row>
    <row r="3236" spans="1:83" x14ac:dyDescent="0.2">
      <c r="A3236" t="s">
        <v>75484</v>
      </c>
      <c r="B3236" t="s">
        <v>1439</v>
      </c>
      <c r="C3236" t="s">
        <v>75485</v>
      </c>
      <c r="D3236" t="s">
        <v>75486</v>
      </c>
      <c r="E3236" t="s">
        <v>65139</v>
      </c>
      <c r="F3236" t="s">
        <v>102</v>
      </c>
      <c r="G3236" t="s">
        <v>75487</v>
      </c>
      <c r="H3236" t="s">
        <v>75488</v>
      </c>
      <c r="I3236" t="s">
        <v>75489</v>
      </c>
      <c r="J3236" t="s">
        <v>92</v>
      </c>
      <c r="K3236" t="s">
        <v>93</v>
      </c>
      <c r="L3236" t="s">
        <v>94</v>
      </c>
      <c r="M3236" t="s">
        <v>102</v>
      </c>
      <c r="N3236" t="s">
        <v>102</v>
      </c>
      <c r="O3236" t="s">
        <v>102</v>
      </c>
      <c r="P3236" t="s">
        <v>102</v>
      </c>
      <c r="Q3236" t="s">
        <v>102</v>
      </c>
      <c r="R3236" t="s">
        <v>75490</v>
      </c>
      <c r="S3236" t="s">
        <v>75491</v>
      </c>
      <c r="T3236" t="s">
        <v>102</v>
      </c>
      <c r="U3236" t="s">
        <v>64238</v>
      </c>
      <c r="V3236" t="s">
        <v>75492</v>
      </c>
      <c r="W3236" t="s">
        <v>102</v>
      </c>
      <c r="X3236" t="s">
        <v>102</v>
      </c>
      <c r="Y3236" t="s">
        <v>75493</v>
      </c>
      <c r="Z3236" t="s">
        <v>75494</v>
      </c>
      <c r="AA3236" t="s">
        <v>1187</v>
      </c>
      <c r="AB3236" t="s">
        <v>102</v>
      </c>
      <c r="AC3236" t="s">
        <v>102</v>
      </c>
      <c r="AD3236" t="s">
        <v>102</v>
      </c>
      <c r="AE3236" t="s">
        <v>102</v>
      </c>
      <c r="AF3236" t="s">
        <v>110</v>
      </c>
      <c r="AG3236" t="s">
        <v>2236</v>
      </c>
      <c r="AH3236" t="s">
        <v>57656</v>
      </c>
      <c r="AI3236" t="s">
        <v>102</v>
      </c>
      <c r="AJ3236" t="s">
        <v>102</v>
      </c>
      <c r="AK3236" t="s">
        <v>102</v>
      </c>
      <c r="AL3236" t="s">
        <v>65145</v>
      </c>
      <c r="AM3236" t="s">
        <v>75495</v>
      </c>
      <c r="AN3236" t="s">
        <v>102</v>
      </c>
      <c r="AO3236" t="s">
        <v>75496</v>
      </c>
      <c r="AP3236" t="s">
        <v>75497</v>
      </c>
      <c r="AQ3236" t="s">
        <v>75493</v>
      </c>
      <c r="AR3236" t="s">
        <v>75498</v>
      </c>
      <c r="AS3236" t="s">
        <v>9588</v>
      </c>
      <c r="AT3236" t="s">
        <v>75499</v>
      </c>
      <c r="AU3236" t="s">
        <v>7324</v>
      </c>
      <c r="AV3236" t="s">
        <v>102</v>
      </c>
      <c r="AW3236" t="s">
        <v>6042</v>
      </c>
      <c r="AX3236" t="s">
        <v>1780</v>
      </c>
      <c r="AY3236" t="s">
        <v>199</v>
      </c>
      <c r="AZ3236" t="s">
        <v>138</v>
      </c>
      <c r="BA3236" t="s">
        <v>417</v>
      </c>
      <c r="BB3236" t="s">
        <v>126</v>
      </c>
      <c r="BC3236" t="s">
        <v>129</v>
      </c>
      <c r="BD3236" t="s">
        <v>133</v>
      </c>
      <c r="BE3236" t="s">
        <v>315</v>
      </c>
      <c r="BF3236" t="s">
        <v>315</v>
      </c>
      <c r="BG3236" t="s">
        <v>359</v>
      </c>
      <c r="BH3236" t="s">
        <v>133</v>
      </c>
      <c r="BI3236" t="s">
        <v>133</v>
      </c>
      <c r="BJ3236" t="s">
        <v>137</v>
      </c>
      <c r="BK3236" t="s">
        <v>137</v>
      </c>
      <c r="BL3236" t="s">
        <v>137</v>
      </c>
      <c r="BM3236" t="s">
        <v>137</v>
      </c>
      <c r="BN3236" t="s">
        <v>137</v>
      </c>
      <c r="BO3236" t="s">
        <v>137</v>
      </c>
      <c r="BP3236" t="s">
        <v>137</v>
      </c>
      <c r="BQ3236" t="s">
        <v>2921</v>
      </c>
      <c r="BR3236" t="s">
        <v>132</v>
      </c>
      <c r="BS3236" t="s">
        <v>137</v>
      </c>
      <c r="BT3236" t="s">
        <v>315</v>
      </c>
      <c r="BU3236" t="s">
        <v>260</v>
      </c>
      <c r="BV3236" t="s">
        <v>75500</v>
      </c>
      <c r="BW3236" t="s">
        <v>4158</v>
      </c>
      <c r="BX3236" t="s">
        <v>102</v>
      </c>
      <c r="BY3236" t="s">
        <v>1043</v>
      </c>
      <c r="BZ3236" t="s">
        <v>75501</v>
      </c>
      <c r="CA3236" t="s">
        <v>144</v>
      </c>
      <c r="CB3236" t="s">
        <v>191</v>
      </c>
      <c r="CC3236" t="s">
        <v>877</v>
      </c>
      <c r="CD3236" t="s">
        <v>75502</v>
      </c>
      <c r="CE3236" t="s">
        <v>1329</v>
      </c>
    </row>
    <row r="3237" spans="1:83" x14ac:dyDescent="0.2">
      <c r="A3237" t="s">
        <v>75503</v>
      </c>
      <c r="B3237" t="s">
        <v>1439</v>
      </c>
      <c r="C3237" t="s">
        <v>75504</v>
      </c>
      <c r="D3237" t="s">
        <v>75505</v>
      </c>
      <c r="E3237" t="s">
        <v>75506</v>
      </c>
      <c r="F3237" t="s">
        <v>102</v>
      </c>
      <c r="G3237" t="s">
        <v>75507</v>
      </c>
      <c r="H3237" t="s">
        <v>75508</v>
      </c>
      <c r="I3237" t="s">
        <v>75509</v>
      </c>
      <c r="J3237" t="s">
        <v>222</v>
      </c>
      <c r="K3237" t="s">
        <v>223</v>
      </c>
      <c r="L3237" t="s">
        <v>568</v>
      </c>
      <c r="M3237" t="s">
        <v>102</v>
      </c>
      <c r="N3237" t="s">
        <v>75510</v>
      </c>
      <c r="O3237" t="s">
        <v>75511</v>
      </c>
      <c r="P3237" t="s">
        <v>2780</v>
      </c>
      <c r="Q3237" t="s">
        <v>75512</v>
      </c>
      <c r="R3237" t="s">
        <v>75513</v>
      </c>
      <c r="S3237" t="s">
        <v>75514</v>
      </c>
      <c r="T3237" t="s">
        <v>102</v>
      </c>
      <c r="U3237" t="s">
        <v>75515</v>
      </c>
      <c r="V3237" t="s">
        <v>102</v>
      </c>
      <c r="W3237" t="s">
        <v>102</v>
      </c>
      <c r="X3237" t="s">
        <v>102</v>
      </c>
      <c r="Y3237" t="s">
        <v>75516</v>
      </c>
      <c r="Z3237" t="s">
        <v>20473</v>
      </c>
      <c r="AA3237" t="s">
        <v>1608</v>
      </c>
      <c r="AB3237" t="s">
        <v>102</v>
      </c>
      <c r="AC3237" t="s">
        <v>102</v>
      </c>
      <c r="AD3237" t="s">
        <v>102</v>
      </c>
      <c r="AE3237" t="s">
        <v>102</v>
      </c>
      <c r="AF3237" t="s">
        <v>75517</v>
      </c>
      <c r="AG3237" t="s">
        <v>102</v>
      </c>
      <c r="AH3237" t="s">
        <v>1066</v>
      </c>
      <c r="AI3237" t="s">
        <v>102</v>
      </c>
      <c r="AJ3237" t="s">
        <v>102</v>
      </c>
      <c r="AK3237" t="s">
        <v>102</v>
      </c>
      <c r="AL3237" t="s">
        <v>102</v>
      </c>
      <c r="AM3237" t="s">
        <v>75518</v>
      </c>
      <c r="AN3237" t="s">
        <v>75519</v>
      </c>
      <c r="AO3237" t="s">
        <v>75520</v>
      </c>
      <c r="AP3237" t="s">
        <v>102</v>
      </c>
      <c r="AQ3237" t="s">
        <v>75516</v>
      </c>
      <c r="AR3237" t="s">
        <v>75521</v>
      </c>
      <c r="AS3237" t="s">
        <v>8842</v>
      </c>
      <c r="AT3237" t="s">
        <v>38012</v>
      </c>
      <c r="AU3237" t="s">
        <v>1320</v>
      </c>
      <c r="AV3237" t="s">
        <v>102</v>
      </c>
      <c r="AW3237" t="s">
        <v>774</v>
      </c>
      <c r="AX3237" t="s">
        <v>913</v>
      </c>
      <c r="AY3237" t="s">
        <v>315</v>
      </c>
      <c r="AZ3237" t="s">
        <v>133</v>
      </c>
      <c r="BA3237" t="s">
        <v>128</v>
      </c>
      <c r="BB3237" t="s">
        <v>359</v>
      </c>
      <c r="BC3237" t="s">
        <v>132</v>
      </c>
      <c r="BD3237" t="s">
        <v>137</v>
      </c>
      <c r="BE3237" t="s">
        <v>137</v>
      </c>
      <c r="BF3237" t="s">
        <v>137</v>
      </c>
      <c r="BG3237" t="s">
        <v>137</v>
      </c>
      <c r="BH3237" t="s">
        <v>137</v>
      </c>
      <c r="BI3237" t="s">
        <v>137</v>
      </c>
      <c r="BJ3237" t="s">
        <v>137</v>
      </c>
      <c r="BK3237" t="s">
        <v>137</v>
      </c>
      <c r="BL3237" t="s">
        <v>137</v>
      </c>
      <c r="BM3237" t="s">
        <v>137</v>
      </c>
      <c r="BN3237" t="s">
        <v>137</v>
      </c>
      <c r="BO3237" t="s">
        <v>137</v>
      </c>
      <c r="BP3237" t="s">
        <v>137</v>
      </c>
      <c r="BQ3237" t="s">
        <v>693</v>
      </c>
      <c r="BR3237" t="s">
        <v>311</v>
      </c>
      <c r="BS3237" t="s">
        <v>137</v>
      </c>
      <c r="BT3237" t="s">
        <v>137</v>
      </c>
      <c r="BU3237" t="s">
        <v>132</v>
      </c>
      <c r="BV3237" t="s">
        <v>102</v>
      </c>
      <c r="BW3237" t="s">
        <v>102</v>
      </c>
      <c r="BX3237" t="s">
        <v>102</v>
      </c>
      <c r="BY3237" t="s">
        <v>102</v>
      </c>
      <c r="BZ3237" t="s">
        <v>75522</v>
      </c>
      <c r="CA3237" t="s">
        <v>144</v>
      </c>
      <c r="CB3237" t="s">
        <v>202</v>
      </c>
      <c r="CC3237" t="s">
        <v>4654</v>
      </c>
      <c r="CD3237" t="s">
        <v>102</v>
      </c>
      <c r="CE3237" t="s">
        <v>3206</v>
      </c>
    </row>
    <row r="3238" spans="1:83" x14ac:dyDescent="0.2">
      <c r="A3238" t="s">
        <v>75523</v>
      </c>
      <c r="B3238" t="s">
        <v>33617</v>
      </c>
      <c r="C3238" t="s">
        <v>75524</v>
      </c>
      <c r="D3238" t="s">
        <v>75525</v>
      </c>
      <c r="E3238" t="s">
        <v>75526</v>
      </c>
      <c r="F3238" t="s">
        <v>75527</v>
      </c>
      <c r="G3238" t="s">
        <v>75528</v>
      </c>
      <c r="H3238" t="s">
        <v>75529</v>
      </c>
      <c r="I3238" t="s">
        <v>75530</v>
      </c>
      <c r="J3238" t="s">
        <v>92</v>
      </c>
      <c r="K3238" t="s">
        <v>2485</v>
      </c>
      <c r="L3238" t="s">
        <v>2486</v>
      </c>
      <c r="M3238" t="s">
        <v>75531</v>
      </c>
      <c r="N3238" t="s">
        <v>75532</v>
      </c>
      <c r="O3238" t="s">
        <v>75533</v>
      </c>
      <c r="P3238" t="s">
        <v>75534</v>
      </c>
      <c r="Q3238" t="s">
        <v>75535</v>
      </c>
      <c r="R3238" t="s">
        <v>75536</v>
      </c>
      <c r="S3238" t="s">
        <v>75537</v>
      </c>
      <c r="T3238" t="s">
        <v>102</v>
      </c>
      <c r="U3238" t="s">
        <v>75538</v>
      </c>
      <c r="V3238" t="s">
        <v>102</v>
      </c>
      <c r="W3238" t="s">
        <v>102</v>
      </c>
      <c r="X3238" t="s">
        <v>102</v>
      </c>
      <c r="Y3238" t="s">
        <v>75539</v>
      </c>
      <c r="Z3238" t="s">
        <v>75540</v>
      </c>
      <c r="AA3238" t="s">
        <v>1608</v>
      </c>
      <c r="AB3238" t="s">
        <v>102</v>
      </c>
      <c r="AC3238" t="s">
        <v>11785</v>
      </c>
      <c r="AD3238" t="s">
        <v>102</v>
      </c>
      <c r="AE3238" t="s">
        <v>102</v>
      </c>
      <c r="AF3238" t="s">
        <v>75541</v>
      </c>
      <c r="AG3238" t="s">
        <v>2948</v>
      </c>
      <c r="AH3238" t="s">
        <v>4669</v>
      </c>
      <c r="AI3238" t="s">
        <v>102</v>
      </c>
      <c r="AJ3238" t="s">
        <v>102</v>
      </c>
      <c r="AK3238" t="s">
        <v>102</v>
      </c>
      <c r="AL3238" t="s">
        <v>75542</v>
      </c>
      <c r="AM3238" t="s">
        <v>75543</v>
      </c>
      <c r="AN3238" t="s">
        <v>75544</v>
      </c>
      <c r="AO3238" t="s">
        <v>75545</v>
      </c>
      <c r="AP3238" t="s">
        <v>57972</v>
      </c>
      <c r="AQ3238" t="s">
        <v>75539</v>
      </c>
      <c r="AR3238" t="s">
        <v>102</v>
      </c>
      <c r="AS3238" t="s">
        <v>102</v>
      </c>
      <c r="AT3238" t="s">
        <v>102</v>
      </c>
      <c r="AU3238" t="s">
        <v>184</v>
      </c>
      <c r="AV3238" t="s">
        <v>75546</v>
      </c>
      <c r="AW3238" t="s">
        <v>2564</v>
      </c>
      <c r="AX3238" t="s">
        <v>7734</v>
      </c>
      <c r="AY3238" t="s">
        <v>409</v>
      </c>
      <c r="AZ3238" t="s">
        <v>598</v>
      </c>
      <c r="BA3238" t="s">
        <v>1003</v>
      </c>
      <c r="BB3238" t="s">
        <v>204</v>
      </c>
      <c r="BC3238" t="s">
        <v>133</v>
      </c>
      <c r="BD3238" t="s">
        <v>133</v>
      </c>
      <c r="BE3238" t="s">
        <v>315</v>
      </c>
      <c r="BF3238" t="s">
        <v>137</v>
      </c>
      <c r="BG3238" t="s">
        <v>311</v>
      </c>
      <c r="BH3238" t="s">
        <v>315</v>
      </c>
      <c r="BI3238" t="s">
        <v>137</v>
      </c>
      <c r="BJ3238" t="s">
        <v>133</v>
      </c>
      <c r="BK3238" t="s">
        <v>133</v>
      </c>
      <c r="BL3238" t="s">
        <v>315</v>
      </c>
      <c r="BM3238" t="s">
        <v>137</v>
      </c>
      <c r="BN3238" t="s">
        <v>311</v>
      </c>
      <c r="BO3238" t="s">
        <v>315</v>
      </c>
      <c r="BP3238" t="s">
        <v>137</v>
      </c>
      <c r="BQ3238" t="s">
        <v>1995</v>
      </c>
      <c r="BR3238" t="s">
        <v>199</v>
      </c>
      <c r="BS3238" t="s">
        <v>137</v>
      </c>
      <c r="BT3238" t="s">
        <v>191</v>
      </c>
      <c r="BU3238" t="s">
        <v>137</v>
      </c>
      <c r="BV3238" t="s">
        <v>75547</v>
      </c>
      <c r="BW3238" t="s">
        <v>7121</v>
      </c>
      <c r="BX3238" t="s">
        <v>75548</v>
      </c>
      <c r="BY3238" t="s">
        <v>75549</v>
      </c>
      <c r="BZ3238" t="s">
        <v>75550</v>
      </c>
      <c r="CA3238" t="s">
        <v>144</v>
      </c>
      <c r="CB3238" t="s">
        <v>126</v>
      </c>
      <c r="CC3238" t="s">
        <v>7911</v>
      </c>
      <c r="CD3238" t="s">
        <v>75551</v>
      </c>
      <c r="CE3238" t="s">
        <v>147</v>
      </c>
    </row>
    <row r="3239" spans="1:83" x14ac:dyDescent="0.2">
      <c r="A3239" t="s">
        <v>75552</v>
      </c>
      <c r="B3239" t="s">
        <v>84</v>
      </c>
      <c r="C3239" t="s">
        <v>75553</v>
      </c>
      <c r="D3239" t="s">
        <v>75554</v>
      </c>
      <c r="E3239" t="s">
        <v>75555</v>
      </c>
      <c r="F3239" t="s">
        <v>75556</v>
      </c>
      <c r="G3239" t="s">
        <v>75557</v>
      </c>
      <c r="H3239" t="s">
        <v>75558</v>
      </c>
      <c r="I3239" t="s">
        <v>75559</v>
      </c>
      <c r="J3239" t="s">
        <v>92</v>
      </c>
      <c r="K3239" t="s">
        <v>282</v>
      </c>
      <c r="L3239" t="s">
        <v>332</v>
      </c>
      <c r="M3239" t="s">
        <v>75560</v>
      </c>
      <c r="N3239" t="s">
        <v>75561</v>
      </c>
      <c r="O3239" t="s">
        <v>75562</v>
      </c>
      <c r="P3239" t="s">
        <v>71215</v>
      </c>
      <c r="Q3239" t="s">
        <v>75563</v>
      </c>
      <c r="R3239" t="s">
        <v>75564</v>
      </c>
      <c r="S3239" t="s">
        <v>75565</v>
      </c>
      <c r="T3239" t="s">
        <v>102</v>
      </c>
      <c r="U3239" t="s">
        <v>102</v>
      </c>
      <c r="V3239" t="s">
        <v>5449</v>
      </c>
      <c r="W3239" t="s">
        <v>102</v>
      </c>
      <c r="X3239" t="s">
        <v>105</v>
      </c>
      <c r="Y3239" t="s">
        <v>75566</v>
      </c>
      <c r="Z3239" t="s">
        <v>75567</v>
      </c>
      <c r="AA3239" t="s">
        <v>108</v>
      </c>
      <c r="AB3239" t="s">
        <v>102</v>
      </c>
      <c r="AC3239" t="s">
        <v>102</v>
      </c>
      <c r="AD3239" t="s">
        <v>102</v>
      </c>
      <c r="AE3239" t="s">
        <v>102</v>
      </c>
      <c r="AF3239" t="s">
        <v>344</v>
      </c>
      <c r="AG3239" t="s">
        <v>1807</v>
      </c>
      <c r="AH3239" t="s">
        <v>727</v>
      </c>
      <c r="AI3239" t="s">
        <v>102</v>
      </c>
      <c r="AJ3239" t="s">
        <v>102</v>
      </c>
      <c r="AK3239" t="s">
        <v>102</v>
      </c>
      <c r="AL3239" t="s">
        <v>102</v>
      </c>
      <c r="AM3239" t="s">
        <v>75568</v>
      </c>
      <c r="AN3239" t="s">
        <v>75569</v>
      </c>
      <c r="AO3239" t="s">
        <v>75570</v>
      </c>
      <c r="AP3239" t="s">
        <v>36206</v>
      </c>
      <c r="AQ3239" t="s">
        <v>75566</v>
      </c>
      <c r="AR3239" t="s">
        <v>102</v>
      </c>
      <c r="AS3239" t="s">
        <v>102</v>
      </c>
      <c r="AT3239" t="s">
        <v>102</v>
      </c>
      <c r="AU3239" t="s">
        <v>184</v>
      </c>
      <c r="AV3239" t="s">
        <v>75571</v>
      </c>
      <c r="AW3239" t="s">
        <v>459</v>
      </c>
      <c r="AX3239" t="s">
        <v>646</v>
      </c>
      <c r="AY3239" t="s">
        <v>1003</v>
      </c>
      <c r="AZ3239" t="s">
        <v>598</v>
      </c>
      <c r="BA3239" t="s">
        <v>136</v>
      </c>
      <c r="BB3239" t="s">
        <v>271</v>
      </c>
      <c r="BC3239" t="s">
        <v>137</v>
      </c>
      <c r="BD3239" t="s">
        <v>137</v>
      </c>
      <c r="BE3239" t="s">
        <v>137</v>
      </c>
      <c r="BF3239" t="s">
        <v>137</v>
      </c>
      <c r="BG3239" t="s">
        <v>137</v>
      </c>
      <c r="BH3239" t="s">
        <v>137</v>
      </c>
      <c r="BI3239" t="s">
        <v>137</v>
      </c>
      <c r="BJ3239" t="s">
        <v>137</v>
      </c>
      <c r="BK3239" t="s">
        <v>137</v>
      </c>
      <c r="BL3239" t="s">
        <v>137</v>
      </c>
      <c r="BM3239" t="s">
        <v>137</v>
      </c>
      <c r="BN3239" t="s">
        <v>137</v>
      </c>
      <c r="BO3239" t="s">
        <v>137</v>
      </c>
      <c r="BP3239" t="s">
        <v>137</v>
      </c>
      <c r="BQ3239" t="s">
        <v>310</v>
      </c>
      <c r="BR3239" t="s">
        <v>359</v>
      </c>
      <c r="BS3239" t="s">
        <v>137</v>
      </c>
      <c r="BT3239" t="s">
        <v>359</v>
      </c>
      <c r="BU3239" t="s">
        <v>137</v>
      </c>
      <c r="BV3239" t="s">
        <v>75572</v>
      </c>
      <c r="BW3239" t="s">
        <v>28710</v>
      </c>
      <c r="BX3239" t="s">
        <v>28710</v>
      </c>
      <c r="BY3239" t="s">
        <v>7415</v>
      </c>
      <c r="BZ3239" t="s">
        <v>102</v>
      </c>
      <c r="CA3239" t="s">
        <v>144</v>
      </c>
      <c r="CB3239" t="s">
        <v>311</v>
      </c>
      <c r="CC3239" t="s">
        <v>12056</v>
      </c>
      <c r="CD3239" t="s">
        <v>75573</v>
      </c>
      <c r="CE3239" t="s">
        <v>147</v>
      </c>
    </row>
    <row r="3240" spans="1:83" x14ac:dyDescent="0.2">
      <c r="A3240" t="s">
        <v>75574</v>
      </c>
      <c r="B3240" t="s">
        <v>84</v>
      </c>
      <c r="C3240" t="s">
        <v>75575</v>
      </c>
      <c r="D3240" t="s">
        <v>75576</v>
      </c>
      <c r="E3240" t="s">
        <v>75577</v>
      </c>
      <c r="F3240" t="s">
        <v>102</v>
      </c>
      <c r="G3240" t="s">
        <v>21633</v>
      </c>
      <c r="H3240" t="s">
        <v>75578</v>
      </c>
      <c r="I3240" t="s">
        <v>20256</v>
      </c>
      <c r="J3240" t="s">
        <v>835</v>
      </c>
      <c r="K3240" t="s">
        <v>4320</v>
      </c>
      <c r="L3240" t="s">
        <v>21636</v>
      </c>
      <c r="M3240" t="s">
        <v>102</v>
      </c>
      <c r="N3240" t="s">
        <v>75579</v>
      </c>
      <c r="O3240" t="s">
        <v>75580</v>
      </c>
      <c r="P3240" t="s">
        <v>102</v>
      </c>
      <c r="Q3240" t="s">
        <v>75581</v>
      </c>
      <c r="R3240" t="s">
        <v>75582</v>
      </c>
      <c r="S3240" t="s">
        <v>75583</v>
      </c>
      <c r="T3240" t="s">
        <v>102</v>
      </c>
      <c r="U3240" t="s">
        <v>75584</v>
      </c>
      <c r="V3240" t="s">
        <v>75585</v>
      </c>
      <c r="W3240" t="s">
        <v>102</v>
      </c>
      <c r="X3240" t="s">
        <v>102</v>
      </c>
      <c r="Y3240" t="s">
        <v>75586</v>
      </c>
      <c r="Z3240" t="s">
        <v>75587</v>
      </c>
      <c r="AA3240" t="s">
        <v>108</v>
      </c>
      <c r="AB3240" t="s">
        <v>102</v>
      </c>
      <c r="AC3240" t="s">
        <v>102</v>
      </c>
      <c r="AD3240" t="s">
        <v>102</v>
      </c>
      <c r="AE3240" t="s">
        <v>102</v>
      </c>
      <c r="AF3240" t="s">
        <v>21647</v>
      </c>
      <c r="AG3240" t="s">
        <v>6514</v>
      </c>
      <c r="AH3240" t="s">
        <v>112</v>
      </c>
      <c r="AI3240" t="s">
        <v>102</v>
      </c>
      <c r="AJ3240" t="s">
        <v>102</v>
      </c>
      <c r="AK3240" t="s">
        <v>102</v>
      </c>
      <c r="AL3240" t="s">
        <v>102</v>
      </c>
      <c r="AM3240" t="s">
        <v>75588</v>
      </c>
      <c r="AN3240" t="s">
        <v>75589</v>
      </c>
      <c r="AO3240" t="s">
        <v>75590</v>
      </c>
      <c r="AP3240" t="s">
        <v>75591</v>
      </c>
      <c r="AQ3240" t="s">
        <v>75586</v>
      </c>
      <c r="AR3240" t="s">
        <v>102</v>
      </c>
      <c r="AS3240" t="s">
        <v>102</v>
      </c>
      <c r="AT3240" t="s">
        <v>102</v>
      </c>
      <c r="AU3240" t="s">
        <v>2732</v>
      </c>
      <c r="AV3240" t="s">
        <v>102</v>
      </c>
      <c r="AW3240" t="s">
        <v>259</v>
      </c>
      <c r="AX3240" t="s">
        <v>259</v>
      </c>
      <c r="AY3240" t="s">
        <v>137</v>
      </c>
      <c r="AZ3240" t="s">
        <v>137</v>
      </c>
      <c r="BA3240" t="s">
        <v>200</v>
      </c>
      <c r="BB3240" t="s">
        <v>200</v>
      </c>
      <c r="BC3240" t="s">
        <v>315</v>
      </c>
      <c r="BD3240" t="s">
        <v>315</v>
      </c>
      <c r="BE3240" t="s">
        <v>315</v>
      </c>
      <c r="BF3240" t="s">
        <v>315</v>
      </c>
      <c r="BG3240" t="s">
        <v>131</v>
      </c>
      <c r="BH3240" t="s">
        <v>313</v>
      </c>
      <c r="BI3240" t="s">
        <v>313</v>
      </c>
      <c r="BJ3240" t="s">
        <v>137</v>
      </c>
      <c r="BK3240" t="s">
        <v>137</v>
      </c>
      <c r="BL3240" t="s">
        <v>137</v>
      </c>
      <c r="BM3240" t="s">
        <v>137</v>
      </c>
      <c r="BN3240" t="s">
        <v>137</v>
      </c>
      <c r="BO3240" t="s">
        <v>137</v>
      </c>
      <c r="BP3240" t="s">
        <v>137</v>
      </c>
      <c r="BQ3240" t="s">
        <v>7643</v>
      </c>
      <c r="BR3240" t="s">
        <v>132</v>
      </c>
      <c r="BS3240" t="s">
        <v>137</v>
      </c>
      <c r="BT3240" t="s">
        <v>137</v>
      </c>
      <c r="BU3240" t="s">
        <v>137</v>
      </c>
      <c r="BV3240" t="s">
        <v>75592</v>
      </c>
      <c r="BW3240" t="s">
        <v>75593</v>
      </c>
      <c r="BX3240" t="s">
        <v>102</v>
      </c>
      <c r="BY3240" t="s">
        <v>5431</v>
      </c>
      <c r="BZ3240" t="s">
        <v>65483</v>
      </c>
      <c r="CA3240" t="s">
        <v>144</v>
      </c>
      <c r="CB3240" t="s">
        <v>317</v>
      </c>
      <c r="CC3240" t="s">
        <v>211</v>
      </c>
      <c r="CD3240" t="s">
        <v>75594</v>
      </c>
      <c r="CE3240" t="s">
        <v>147</v>
      </c>
    </row>
    <row r="3241" spans="1:83" x14ac:dyDescent="0.2">
      <c r="A3241" t="s">
        <v>75595</v>
      </c>
      <c r="B3241" t="s">
        <v>827</v>
      </c>
      <c r="C3241" t="s">
        <v>75596</v>
      </c>
      <c r="D3241" t="s">
        <v>75597</v>
      </c>
      <c r="E3241" t="s">
        <v>75598</v>
      </c>
      <c r="F3241" t="s">
        <v>75599</v>
      </c>
      <c r="G3241" t="s">
        <v>75600</v>
      </c>
      <c r="H3241" t="s">
        <v>75601</v>
      </c>
      <c r="I3241" t="s">
        <v>75602</v>
      </c>
      <c r="J3241" t="s">
        <v>15489</v>
      </c>
      <c r="K3241" t="s">
        <v>15490</v>
      </c>
      <c r="L3241" t="s">
        <v>37345</v>
      </c>
      <c r="M3241" t="s">
        <v>75603</v>
      </c>
      <c r="N3241" t="s">
        <v>75604</v>
      </c>
      <c r="O3241" t="s">
        <v>75605</v>
      </c>
      <c r="P3241" t="s">
        <v>75606</v>
      </c>
      <c r="Q3241" t="s">
        <v>75607</v>
      </c>
      <c r="R3241" t="s">
        <v>75608</v>
      </c>
      <c r="S3241" t="s">
        <v>75609</v>
      </c>
      <c r="T3241" t="s">
        <v>102</v>
      </c>
      <c r="U3241" t="s">
        <v>102</v>
      </c>
      <c r="V3241" t="s">
        <v>102</v>
      </c>
      <c r="W3241" t="s">
        <v>4561</v>
      </c>
      <c r="X3241" t="s">
        <v>102</v>
      </c>
      <c r="Y3241" t="s">
        <v>75610</v>
      </c>
      <c r="Z3241" t="s">
        <v>75611</v>
      </c>
      <c r="AA3241" t="s">
        <v>294</v>
      </c>
      <c r="AB3241" t="s">
        <v>102</v>
      </c>
      <c r="AC3241" t="s">
        <v>13948</v>
      </c>
      <c r="AD3241" t="s">
        <v>170</v>
      </c>
      <c r="AE3241" t="s">
        <v>102</v>
      </c>
      <c r="AF3241" t="s">
        <v>37355</v>
      </c>
      <c r="AG3241" t="s">
        <v>102</v>
      </c>
      <c r="AH3241" t="s">
        <v>26030</v>
      </c>
      <c r="AI3241" t="s">
        <v>102</v>
      </c>
      <c r="AJ3241" t="s">
        <v>102</v>
      </c>
      <c r="AK3241" t="s">
        <v>75612</v>
      </c>
      <c r="AL3241" t="s">
        <v>75613</v>
      </c>
      <c r="AM3241" t="s">
        <v>75614</v>
      </c>
      <c r="AN3241" t="s">
        <v>75615</v>
      </c>
      <c r="AO3241" t="s">
        <v>75616</v>
      </c>
      <c r="AP3241" t="s">
        <v>26632</v>
      </c>
      <c r="AQ3241" t="s">
        <v>75610</v>
      </c>
      <c r="AR3241" t="s">
        <v>75617</v>
      </c>
      <c r="AS3241" t="s">
        <v>250</v>
      </c>
      <c r="AT3241" t="s">
        <v>1319</v>
      </c>
      <c r="AU3241" t="s">
        <v>352</v>
      </c>
      <c r="AV3241" t="s">
        <v>102</v>
      </c>
      <c r="AW3241" t="s">
        <v>365</v>
      </c>
      <c r="AX3241" t="s">
        <v>464</v>
      </c>
      <c r="AY3241" t="s">
        <v>359</v>
      </c>
      <c r="AZ3241" t="s">
        <v>138</v>
      </c>
      <c r="BA3241" t="s">
        <v>313</v>
      </c>
      <c r="BB3241" t="s">
        <v>695</v>
      </c>
      <c r="BC3241" t="s">
        <v>128</v>
      </c>
      <c r="BD3241" t="s">
        <v>132</v>
      </c>
      <c r="BE3241" t="s">
        <v>315</v>
      </c>
      <c r="BF3241" t="s">
        <v>315</v>
      </c>
      <c r="BG3241" t="s">
        <v>127</v>
      </c>
      <c r="BH3241" t="s">
        <v>311</v>
      </c>
      <c r="BI3241" t="s">
        <v>132</v>
      </c>
      <c r="BJ3241" t="s">
        <v>315</v>
      </c>
      <c r="BK3241" t="s">
        <v>315</v>
      </c>
      <c r="BL3241" t="s">
        <v>315</v>
      </c>
      <c r="BM3241" t="s">
        <v>315</v>
      </c>
      <c r="BN3241" t="s">
        <v>133</v>
      </c>
      <c r="BO3241" t="s">
        <v>137</v>
      </c>
      <c r="BP3241" t="s">
        <v>137</v>
      </c>
      <c r="BQ3241" t="s">
        <v>964</v>
      </c>
      <c r="BR3241" t="s">
        <v>128</v>
      </c>
      <c r="BS3241" t="s">
        <v>137</v>
      </c>
      <c r="BT3241" t="s">
        <v>137</v>
      </c>
      <c r="BU3241" t="s">
        <v>315</v>
      </c>
      <c r="BV3241" t="s">
        <v>75618</v>
      </c>
      <c r="BW3241" t="s">
        <v>102</v>
      </c>
      <c r="BX3241" t="s">
        <v>102</v>
      </c>
      <c r="BY3241" t="s">
        <v>102</v>
      </c>
      <c r="BZ3241" t="s">
        <v>75619</v>
      </c>
      <c r="CA3241" t="s">
        <v>144</v>
      </c>
      <c r="CB3241" t="s">
        <v>262</v>
      </c>
      <c r="CC3241" t="s">
        <v>2071</v>
      </c>
      <c r="CD3241" t="s">
        <v>75620</v>
      </c>
      <c r="CE3241" t="s">
        <v>102</v>
      </c>
    </row>
    <row r="3242" spans="1:83" x14ac:dyDescent="0.2">
      <c r="A3242" t="s">
        <v>75621</v>
      </c>
      <c r="B3242" t="s">
        <v>827</v>
      </c>
      <c r="C3242" t="s">
        <v>75622</v>
      </c>
      <c r="D3242" t="s">
        <v>75623</v>
      </c>
      <c r="E3242" t="s">
        <v>75624</v>
      </c>
      <c r="F3242" t="s">
        <v>75625</v>
      </c>
      <c r="G3242" t="s">
        <v>75626</v>
      </c>
      <c r="H3242" t="s">
        <v>75627</v>
      </c>
      <c r="I3242" t="s">
        <v>75628</v>
      </c>
      <c r="J3242" t="s">
        <v>222</v>
      </c>
      <c r="K3242" t="s">
        <v>223</v>
      </c>
      <c r="L3242" t="s">
        <v>432</v>
      </c>
      <c r="M3242" t="s">
        <v>75629</v>
      </c>
      <c r="N3242" t="s">
        <v>75630</v>
      </c>
      <c r="O3242" t="s">
        <v>75631</v>
      </c>
      <c r="P3242" t="s">
        <v>75632</v>
      </c>
      <c r="Q3242" t="s">
        <v>75633</v>
      </c>
      <c r="R3242" t="s">
        <v>75634</v>
      </c>
      <c r="S3242" t="s">
        <v>75635</v>
      </c>
      <c r="T3242" t="s">
        <v>102</v>
      </c>
      <c r="U3242" t="s">
        <v>75636</v>
      </c>
      <c r="V3242" t="s">
        <v>75637</v>
      </c>
      <c r="W3242" t="s">
        <v>73594</v>
      </c>
      <c r="X3242" t="s">
        <v>578</v>
      </c>
      <c r="Y3242" t="s">
        <v>75638</v>
      </c>
      <c r="Z3242" t="s">
        <v>75639</v>
      </c>
      <c r="AA3242" t="s">
        <v>294</v>
      </c>
      <c r="AB3242" t="s">
        <v>492</v>
      </c>
      <c r="AC3242" t="s">
        <v>102</v>
      </c>
      <c r="AD3242" t="s">
        <v>170</v>
      </c>
      <c r="AE3242" t="s">
        <v>102</v>
      </c>
      <c r="AF3242" t="s">
        <v>75640</v>
      </c>
      <c r="AG3242" t="s">
        <v>3872</v>
      </c>
      <c r="AH3242" t="s">
        <v>346</v>
      </c>
      <c r="AI3242" t="s">
        <v>102</v>
      </c>
      <c r="AJ3242" t="s">
        <v>102</v>
      </c>
      <c r="AK3242" t="s">
        <v>102</v>
      </c>
      <c r="AL3242" t="s">
        <v>102</v>
      </c>
      <c r="AM3242" t="s">
        <v>75641</v>
      </c>
      <c r="AN3242" t="s">
        <v>75642</v>
      </c>
      <c r="AO3242" t="s">
        <v>75643</v>
      </c>
      <c r="AP3242" t="s">
        <v>19807</v>
      </c>
      <c r="AQ3242" t="s">
        <v>75638</v>
      </c>
      <c r="AR3242" t="s">
        <v>75644</v>
      </c>
      <c r="AS3242" t="s">
        <v>250</v>
      </c>
      <c r="AT3242" t="s">
        <v>1319</v>
      </c>
      <c r="AU3242" t="s">
        <v>7297</v>
      </c>
      <c r="AV3242" t="s">
        <v>24696</v>
      </c>
      <c r="AW3242" t="s">
        <v>1357</v>
      </c>
      <c r="AX3242" t="s">
        <v>462</v>
      </c>
      <c r="AY3242" t="s">
        <v>315</v>
      </c>
      <c r="AZ3242" t="s">
        <v>133</v>
      </c>
      <c r="BA3242" t="s">
        <v>138</v>
      </c>
      <c r="BB3242" t="s">
        <v>648</v>
      </c>
      <c r="BC3242" t="s">
        <v>130</v>
      </c>
      <c r="BD3242" t="s">
        <v>200</v>
      </c>
      <c r="BE3242" t="s">
        <v>126</v>
      </c>
      <c r="BF3242" t="s">
        <v>128</v>
      </c>
      <c r="BG3242" t="s">
        <v>313</v>
      </c>
      <c r="BH3242" t="s">
        <v>133</v>
      </c>
      <c r="BI3242" t="s">
        <v>133</v>
      </c>
      <c r="BJ3242" t="s">
        <v>137</v>
      </c>
      <c r="BK3242" t="s">
        <v>137</v>
      </c>
      <c r="BL3242" t="s">
        <v>137</v>
      </c>
      <c r="BM3242" t="s">
        <v>137</v>
      </c>
      <c r="BN3242" t="s">
        <v>137</v>
      </c>
      <c r="BO3242" t="s">
        <v>137</v>
      </c>
      <c r="BP3242" t="s">
        <v>137</v>
      </c>
      <c r="BQ3242" t="s">
        <v>3570</v>
      </c>
      <c r="BR3242" t="s">
        <v>315</v>
      </c>
      <c r="BS3242" t="s">
        <v>137</v>
      </c>
      <c r="BT3242" t="s">
        <v>137</v>
      </c>
      <c r="BU3242" t="s">
        <v>315</v>
      </c>
      <c r="BV3242" t="s">
        <v>75645</v>
      </c>
      <c r="BW3242" t="s">
        <v>11980</v>
      </c>
      <c r="BX3242" t="s">
        <v>102</v>
      </c>
      <c r="BY3242" t="s">
        <v>102</v>
      </c>
      <c r="BZ3242" t="s">
        <v>75646</v>
      </c>
      <c r="CA3242" t="s">
        <v>144</v>
      </c>
      <c r="CB3242" t="s">
        <v>775</v>
      </c>
      <c r="CC3242" t="s">
        <v>12056</v>
      </c>
      <c r="CD3242" t="s">
        <v>75647</v>
      </c>
      <c r="CE3242" t="s">
        <v>102</v>
      </c>
    </row>
    <row r="3243" spans="1:83" x14ac:dyDescent="0.2">
      <c r="A3243" t="s">
        <v>75648</v>
      </c>
      <c r="B3243" t="s">
        <v>827</v>
      </c>
      <c r="C3243" t="s">
        <v>75649</v>
      </c>
      <c r="D3243" t="s">
        <v>75650</v>
      </c>
      <c r="E3243" t="s">
        <v>75651</v>
      </c>
      <c r="F3243" t="s">
        <v>75652</v>
      </c>
      <c r="G3243" t="s">
        <v>75653</v>
      </c>
      <c r="H3243" t="s">
        <v>75654</v>
      </c>
      <c r="I3243" t="s">
        <v>75655</v>
      </c>
      <c r="J3243" t="s">
        <v>92</v>
      </c>
      <c r="K3243" t="s">
        <v>93</v>
      </c>
      <c r="L3243" t="s">
        <v>94</v>
      </c>
      <c r="M3243" t="s">
        <v>75656</v>
      </c>
      <c r="N3243" t="s">
        <v>102</v>
      </c>
      <c r="O3243" t="s">
        <v>75657</v>
      </c>
      <c r="P3243" t="s">
        <v>5232</v>
      </c>
      <c r="Q3243" t="s">
        <v>75658</v>
      </c>
      <c r="R3243" t="s">
        <v>75659</v>
      </c>
      <c r="S3243" t="s">
        <v>75660</v>
      </c>
      <c r="T3243" t="s">
        <v>102</v>
      </c>
      <c r="U3243" t="s">
        <v>75661</v>
      </c>
      <c r="V3243" t="s">
        <v>102</v>
      </c>
      <c r="W3243" t="s">
        <v>4561</v>
      </c>
      <c r="X3243" t="s">
        <v>102</v>
      </c>
      <c r="Y3243" t="s">
        <v>75662</v>
      </c>
      <c r="Z3243" t="s">
        <v>75663</v>
      </c>
      <c r="AA3243" t="s">
        <v>1608</v>
      </c>
      <c r="AB3243" t="s">
        <v>102</v>
      </c>
      <c r="AC3243" t="s">
        <v>102</v>
      </c>
      <c r="AD3243" t="s">
        <v>238</v>
      </c>
      <c r="AE3243" t="s">
        <v>102</v>
      </c>
      <c r="AF3243" t="s">
        <v>75664</v>
      </c>
      <c r="AG3243" t="s">
        <v>1611</v>
      </c>
      <c r="AH3243" t="s">
        <v>2345</v>
      </c>
      <c r="AI3243" t="s">
        <v>102</v>
      </c>
      <c r="AJ3243" t="s">
        <v>102</v>
      </c>
      <c r="AK3243" t="s">
        <v>75665</v>
      </c>
      <c r="AL3243" t="s">
        <v>75666</v>
      </c>
      <c r="AM3243" t="s">
        <v>75667</v>
      </c>
      <c r="AN3243" t="s">
        <v>75668</v>
      </c>
      <c r="AO3243" t="s">
        <v>75669</v>
      </c>
      <c r="AP3243" t="s">
        <v>24010</v>
      </c>
      <c r="AQ3243" t="s">
        <v>75662</v>
      </c>
      <c r="AR3243" t="s">
        <v>75670</v>
      </c>
      <c r="AS3243" t="s">
        <v>250</v>
      </c>
      <c r="AT3243" t="s">
        <v>1319</v>
      </c>
      <c r="AU3243" t="s">
        <v>1957</v>
      </c>
      <c r="AV3243" t="s">
        <v>102</v>
      </c>
      <c r="AW3243" t="s">
        <v>466</v>
      </c>
      <c r="AX3243" t="s">
        <v>1657</v>
      </c>
      <c r="AY3243" t="s">
        <v>191</v>
      </c>
      <c r="AZ3243" t="s">
        <v>125</v>
      </c>
      <c r="BA3243" t="s">
        <v>648</v>
      </c>
      <c r="BB3243" t="s">
        <v>199</v>
      </c>
      <c r="BC3243" t="s">
        <v>132</v>
      </c>
      <c r="BD3243" t="s">
        <v>132</v>
      </c>
      <c r="BE3243" t="s">
        <v>132</v>
      </c>
      <c r="BF3243" t="s">
        <v>132</v>
      </c>
      <c r="BG3243" t="s">
        <v>260</v>
      </c>
      <c r="BH3243" t="s">
        <v>129</v>
      </c>
      <c r="BI3243" t="s">
        <v>311</v>
      </c>
      <c r="BJ3243" t="s">
        <v>315</v>
      </c>
      <c r="BK3243" t="s">
        <v>315</v>
      </c>
      <c r="BL3243" t="s">
        <v>315</v>
      </c>
      <c r="BM3243" t="s">
        <v>315</v>
      </c>
      <c r="BN3243" t="s">
        <v>132</v>
      </c>
      <c r="BO3243" t="s">
        <v>133</v>
      </c>
      <c r="BP3243" t="s">
        <v>315</v>
      </c>
      <c r="BQ3243" t="s">
        <v>192</v>
      </c>
      <c r="BR3243" t="s">
        <v>129</v>
      </c>
      <c r="BS3243" t="s">
        <v>315</v>
      </c>
      <c r="BT3243" t="s">
        <v>311</v>
      </c>
      <c r="BU3243" t="s">
        <v>315</v>
      </c>
      <c r="BV3243" t="s">
        <v>75671</v>
      </c>
      <c r="BW3243" t="s">
        <v>102</v>
      </c>
      <c r="BX3243" t="s">
        <v>102</v>
      </c>
      <c r="BY3243" t="s">
        <v>102</v>
      </c>
      <c r="BZ3243" t="s">
        <v>75672</v>
      </c>
      <c r="CA3243" t="s">
        <v>144</v>
      </c>
      <c r="CB3243" t="s">
        <v>136</v>
      </c>
      <c r="CC3243" t="s">
        <v>2071</v>
      </c>
      <c r="CD3243" t="s">
        <v>75673</v>
      </c>
      <c r="CE3243" t="s">
        <v>4211</v>
      </c>
    </row>
    <row r="3244" spans="1:83" x14ac:dyDescent="0.2">
      <c r="A3244" t="s">
        <v>75674</v>
      </c>
      <c r="B3244" t="s">
        <v>827</v>
      </c>
      <c r="C3244" t="s">
        <v>75675</v>
      </c>
      <c r="D3244" t="s">
        <v>75676</v>
      </c>
      <c r="E3244" t="s">
        <v>20521</v>
      </c>
      <c r="F3244" t="s">
        <v>75677</v>
      </c>
      <c r="G3244" t="s">
        <v>6885</v>
      </c>
      <c r="H3244" t="s">
        <v>75678</v>
      </c>
      <c r="I3244" t="s">
        <v>75679</v>
      </c>
      <c r="J3244" t="s">
        <v>92</v>
      </c>
      <c r="K3244" t="s">
        <v>1828</v>
      </c>
      <c r="L3244" t="s">
        <v>2081</v>
      </c>
      <c r="M3244" t="s">
        <v>75680</v>
      </c>
      <c r="N3244" t="s">
        <v>75681</v>
      </c>
      <c r="O3244" t="s">
        <v>75682</v>
      </c>
      <c r="P3244" t="s">
        <v>6918</v>
      </c>
      <c r="Q3244" t="s">
        <v>75683</v>
      </c>
      <c r="R3244" t="s">
        <v>75684</v>
      </c>
      <c r="S3244" t="s">
        <v>75685</v>
      </c>
      <c r="T3244" t="s">
        <v>102</v>
      </c>
      <c r="U3244" t="s">
        <v>75686</v>
      </c>
      <c r="V3244" t="s">
        <v>20513</v>
      </c>
      <c r="W3244" t="s">
        <v>4561</v>
      </c>
      <c r="X3244" t="s">
        <v>102</v>
      </c>
      <c r="Y3244" t="s">
        <v>75687</v>
      </c>
      <c r="Z3244" t="s">
        <v>75688</v>
      </c>
      <c r="AA3244" t="s">
        <v>108</v>
      </c>
      <c r="AB3244" t="s">
        <v>102</v>
      </c>
      <c r="AC3244" t="s">
        <v>75689</v>
      </c>
      <c r="AD3244" t="s">
        <v>170</v>
      </c>
      <c r="AE3244" t="s">
        <v>852</v>
      </c>
      <c r="AF3244" t="s">
        <v>75690</v>
      </c>
      <c r="AG3244" t="s">
        <v>6514</v>
      </c>
      <c r="AH3244" t="s">
        <v>75691</v>
      </c>
      <c r="AI3244" t="s">
        <v>102</v>
      </c>
      <c r="AJ3244" t="s">
        <v>102</v>
      </c>
      <c r="AK3244" t="s">
        <v>102</v>
      </c>
      <c r="AL3244" t="s">
        <v>75692</v>
      </c>
      <c r="AM3244" t="s">
        <v>75693</v>
      </c>
      <c r="AN3244" t="s">
        <v>75694</v>
      </c>
      <c r="AO3244" t="s">
        <v>75695</v>
      </c>
      <c r="AP3244" t="s">
        <v>16199</v>
      </c>
      <c r="AQ3244" t="s">
        <v>75687</v>
      </c>
      <c r="AR3244" t="s">
        <v>75696</v>
      </c>
      <c r="AS3244" t="s">
        <v>75697</v>
      </c>
      <c r="AT3244" t="s">
        <v>75698</v>
      </c>
      <c r="AU3244" t="s">
        <v>119</v>
      </c>
      <c r="AV3244" t="s">
        <v>102</v>
      </c>
      <c r="AW3244" t="s">
        <v>1658</v>
      </c>
      <c r="AX3244" t="s">
        <v>2100</v>
      </c>
      <c r="AY3244" t="s">
        <v>191</v>
      </c>
      <c r="AZ3244" t="s">
        <v>199</v>
      </c>
      <c r="BA3244" t="s">
        <v>262</v>
      </c>
      <c r="BB3244" t="s">
        <v>134</v>
      </c>
      <c r="BC3244" t="s">
        <v>127</v>
      </c>
      <c r="BD3244" t="s">
        <v>359</v>
      </c>
      <c r="BE3244" t="s">
        <v>359</v>
      </c>
      <c r="BF3244" t="s">
        <v>359</v>
      </c>
      <c r="BG3244" t="s">
        <v>263</v>
      </c>
      <c r="BH3244" t="s">
        <v>200</v>
      </c>
      <c r="BI3244" t="s">
        <v>317</v>
      </c>
      <c r="BJ3244" t="s">
        <v>133</v>
      </c>
      <c r="BK3244" t="s">
        <v>133</v>
      </c>
      <c r="BL3244" t="s">
        <v>133</v>
      </c>
      <c r="BM3244" t="s">
        <v>133</v>
      </c>
      <c r="BN3244" t="s">
        <v>129</v>
      </c>
      <c r="BO3244" t="s">
        <v>133</v>
      </c>
      <c r="BP3244" t="s">
        <v>315</v>
      </c>
      <c r="BQ3244" t="s">
        <v>773</v>
      </c>
      <c r="BR3244" t="s">
        <v>263</v>
      </c>
      <c r="BS3244" t="s">
        <v>315</v>
      </c>
      <c r="BT3244" t="s">
        <v>313</v>
      </c>
      <c r="BU3244" t="s">
        <v>311</v>
      </c>
      <c r="BV3244" t="s">
        <v>75699</v>
      </c>
      <c r="BW3244" t="s">
        <v>75700</v>
      </c>
      <c r="BX3244" t="s">
        <v>75701</v>
      </c>
      <c r="BY3244" t="s">
        <v>75702</v>
      </c>
      <c r="BZ3244" t="s">
        <v>75703</v>
      </c>
      <c r="CA3244" t="s">
        <v>144</v>
      </c>
      <c r="CB3244" t="s">
        <v>417</v>
      </c>
      <c r="CC3244" t="s">
        <v>2071</v>
      </c>
      <c r="CD3244" t="s">
        <v>75704</v>
      </c>
      <c r="CE3244" t="s">
        <v>75705</v>
      </c>
    </row>
    <row r="3245" spans="1:83" x14ac:dyDescent="0.2">
      <c r="A3245" t="s">
        <v>75706</v>
      </c>
      <c r="B3245" t="s">
        <v>84</v>
      </c>
      <c r="C3245" t="s">
        <v>75707</v>
      </c>
      <c r="D3245" t="s">
        <v>75708</v>
      </c>
      <c r="E3245" t="s">
        <v>75709</v>
      </c>
      <c r="F3245" t="s">
        <v>75710</v>
      </c>
      <c r="G3245" t="s">
        <v>13729</v>
      </c>
      <c r="H3245" t="s">
        <v>13730</v>
      </c>
      <c r="I3245" t="s">
        <v>20256</v>
      </c>
      <c r="J3245" t="s">
        <v>835</v>
      </c>
      <c r="K3245" t="s">
        <v>4320</v>
      </c>
      <c r="L3245" t="s">
        <v>4321</v>
      </c>
      <c r="M3245" t="s">
        <v>102</v>
      </c>
      <c r="N3245" t="s">
        <v>102</v>
      </c>
      <c r="O3245" t="s">
        <v>102</v>
      </c>
      <c r="P3245" t="s">
        <v>102</v>
      </c>
      <c r="Q3245" t="s">
        <v>102</v>
      </c>
      <c r="R3245" t="s">
        <v>75711</v>
      </c>
      <c r="S3245" t="s">
        <v>75712</v>
      </c>
      <c r="T3245" t="s">
        <v>102</v>
      </c>
      <c r="U3245" t="s">
        <v>102</v>
      </c>
      <c r="V3245" t="s">
        <v>102</v>
      </c>
      <c r="W3245" t="s">
        <v>102</v>
      </c>
      <c r="X3245" t="s">
        <v>234</v>
      </c>
      <c r="Y3245" t="s">
        <v>53746</v>
      </c>
      <c r="Z3245" t="s">
        <v>75713</v>
      </c>
      <c r="AA3245" t="s">
        <v>1271</v>
      </c>
      <c r="AB3245" t="s">
        <v>388</v>
      </c>
      <c r="AC3245" t="s">
        <v>102</v>
      </c>
      <c r="AD3245" t="s">
        <v>102</v>
      </c>
      <c r="AE3245" t="s">
        <v>102</v>
      </c>
      <c r="AF3245" t="s">
        <v>75714</v>
      </c>
      <c r="AG3245" t="s">
        <v>3872</v>
      </c>
      <c r="AH3245" t="s">
        <v>346</v>
      </c>
      <c r="AI3245" t="s">
        <v>102</v>
      </c>
      <c r="AJ3245" t="s">
        <v>102</v>
      </c>
      <c r="AK3245" t="s">
        <v>102</v>
      </c>
      <c r="AL3245" t="s">
        <v>102</v>
      </c>
      <c r="AM3245" t="s">
        <v>75715</v>
      </c>
      <c r="AN3245" t="s">
        <v>75716</v>
      </c>
      <c r="AO3245" t="s">
        <v>75717</v>
      </c>
      <c r="AP3245" t="s">
        <v>75718</v>
      </c>
      <c r="AQ3245" t="s">
        <v>53746</v>
      </c>
      <c r="AR3245" t="s">
        <v>102</v>
      </c>
      <c r="AS3245" t="s">
        <v>102</v>
      </c>
      <c r="AT3245" t="s">
        <v>102</v>
      </c>
      <c r="AU3245" t="s">
        <v>3239</v>
      </c>
      <c r="AV3245" t="s">
        <v>75719</v>
      </c>
      <c r="AW3245" t="s">
        <v>196</v>
      </c>
      <c r="AX3245" t="s">
        <v>6041</v>
      </c>
      <c r="AY3245" t="s">
        <v>127</v>
      </c>
      <c r="AZ3245" t="s">
        <v>359</v>
      </c>
      <c r="BA3245" t="s">
        <v>263</v>
      </c>
      <c r="BB3245" t="s">
        <v>136</v>
      </c>
      <c r="BC3245" t="s">
        <v>260</v>
      </c>
      <c r="BD3245" t="s">
        <v>129</v>
      </c>
      <c r="BE3245" t="s">
        <v>132</v>
      </c>
      <c r="BF3245" t="s">
        <v>133</v>
      </c>
      <c r="BG3245" t="s">
        <v>200</v>
      </c>
      <c r="BH3245" t="s">
        <v>359</v>
      </c>
      <c r="BI3245" t="s">
        <v>128</v>
      </c>
      <c r="BJ3245" t="s">
        <v>315</v>
      </c>
      <c r="BK3245" t="s">
        <v>315</v>
      </c>
      <c r="BL3245" t="s">
        <v>137</v>
      </c>
      <c r="BM3245" t="s">
        <v>137</v>
      </c>
      <c r="BN3245" t="s">
        <v>315</v>
      </c>
      <c r="BO3245" t="s">
        <v>137</v>
      </c>
      <c r="BP3245" t="s">
        <v>137</v>
      </c>
      <c r="BQ3245" t="s">
        <v>1993</v>
      </c>
      <c r="BR3245" t="s">
        <v>137</v>
      </c>
      <c r="BS3245" t="s">
        <v>137</v>
      </c>
      <c r="BT3245" t="s">
        <v>137</v>
      </c>
      <c r="BU3245" t="s">
        <v>137</v>
      </c>
      <c r="BV3245" t="s">
        <v>75720</v>
      </c>
      <c r="BW3245" t="s">
        <v>102</v>
      </c>
      <c r="BX3245" t="s">
        <v>102</v>
      </c>
      <c r="BY3245" t="s">
        <v>102</v>
      </c>
      <c r="BZ3245" t="s">
        <v>75721</v>
      </c>
      <c r="CA3245" t="s">
        <v>144</v>
      </c>
      <c r="CB3245" t="s">
        <v>125</v>
      </c>
      <c r="CC3245" t="s">
        <v>211</v>
      </c>
      <c r="CD3245" t="s">
        <v>75722</v>
      </c>
      <c r="CE3245" t="s">
        <v>102</v>
      </c>
    </row>
    <row r="3246" spans="1:83" x14ac:dyDescent="0.2">
      <c r="A3246" t="s">
        <v>75723</v>
      </c>
      <c r="B3246" t="s">
        <v>84</v>
      </c>
      <c r="C3246" t="s">
        <v>75724</v>
      </c>
      <c r="D3246" t="s">
        <v>75725</v>
      </c>
      <c r="E3246" t="s">
        <v>75726</v>
      </c>
      <c r="F3246" t="s">
        <v>75727</v>
      </c>
      <c r="G3246" t="s">
        <v>2840</v>
      </c>
      <c r="H3246" t="s">
        <v>2841</v>
      </c>
      <c r="I3246" t="s">
        <v>2842</v>
      </c>
      <c r="J3246" t="s">
        <v>222</v>
      </c>
      <c r="K3246" t="s">
        <v>223</v>
      </c>
      <c r="L3246" t="s">
        <v>432</v>
      </c>
      <c r="M3246" t="s">
        <v>75728</v>
      </c>
      <c r="N3246" t="s">
        <v>75729</v>
      </c>
      <c r="O3246" t="s">
        <v>75730</v>
      </c>
      <c r="P3246" t="s">
        <v>75731</v>
      </c>
      <c r="Q3246" t="s">
        <v>75732</v>
      </c>
      <c r="R3246" t="s">
        <v>75733</v>
      </c>
      <c r="S3246" t="s">
        <v>75734</v>
      </c>
      <c r="T3246" t="s">
        <v>102</v>
      </c>
      <c r="U3246" t="s">
        <v>3387</v>
      </c>
      <c r="V3246" t="s">
        <v>75735</v>
      </c>
      <c r="W3246" t="s">
        <v>102</v>
      </c>
      <c r="X3246" t="s">
        <v>102</v>
      </c>
      <c r="Y3246" t="s">
        <v>75736</v>
      </c>
      <c r="Z3246" t="s">
        <v>75737</v>
      </c>
      <c r="AA3246" t="s">
        <v>444</v>
      </c>
      <c r="AB3246" t="s">
        <v>102</v>
      </c>
      <c r="AC3246" t="s">
        <v>102</v>
      </c>
      <c r="AD3246" t="s">
        <v>102</v>
      </c>
      <c r="AE3246" t="s">
        <v>102</v>
      </c>
      <c r="AF3246" t="s">
        <v>75738</v>
      </c>
      <c r="AG3246" t="s">
        <v>102</v>
      </c>
      <c r="AH3246" t="s">
        <v>2130</v>
      </c>
      <c r="AI3246" t="s">
        <v>102</v>
      </c>
      <c r="AJ3246" t="s">
        <v>102</v>
      </c>
      <c r="AK3246" t="s">
        <v>75739</v>
      </c>
      <c r="AL3246" t="s">
        <v>75740</v>
      </c>
      <c r="AM3246" t="s">
        <v>75741</v>
      </c>
      <c r="AN3246" t="s">
        <v>75742</v>
      </c>
      <c r="AO3246" t="s">
        <v>75743</v>
      </c>
      <c r="AP3246" t="s">
        <v>75744</v>
      </c>
      <c r="AQ3246" t="s">
        <v>75736</v>
      </c>
      <c r="AR3246" t="s">
        <v>102</v>
      </c>
      <c r="AS3246" t="s">
        <v>102</v>
      </c>
      <c r="AT3246" t="s">
        <v>102</v>
      </c>
      <c r="AU3246" t="s">
        <v>352</v>
      </c>
      <c r="AV3246" t="s">
        <v>1548</v>
      </c>
      <c r="AW3246" t="s">
        <v>2358</v>
      </c>
      <c r="AX3246" t="s">
        <v>4203</v>
      </c>
      <c r="AY3246" t="s">
        <v>128</v>
      </c>
      <c r="AZ3246" t="s">
        <v>132</v>
      </c>
      <c r="BA3246" t="s">
        <v>701</v>
      </c>
      <c r="BB3246" t="s">
        <v>692</v>
      </c>
      <c r="BC3246" t="s">
        <v>127</v>
      </c>
      <c r="BD3246" t="s">
        <v>260</v>
      </c>
      <c r="BE3246" t="s">
        <v>129</v>
      </c>
      <c r="BF3246" t="s">
        <v>311</v>
      </c>
      <c r="BG3246" t="s">
        <v>126</v>
      </c>
      <c r="BH3246" t="s">
        <v>128</v>
      </c>
      <c r="BI3246" t="s">
        <v>311</v>
      </c>
      <c r="BJ3246" t="s">
        <v>137</v>
      </c>
      <c r="BK3246" t="s">
        <v>137</v>
      </c>
      <c r="BL3246" t="s">
        <v>137</v>
      </c>
      <c r="BM3246" t="s">
        <v>137</v>
      </c>
      <c r="BN3246" t="s">
        <v>137</v>
      </c>
      <c r="BO3246" t="s">
        <v>137</v>
      </c>
      <c r="BP3246" t="s">
        <v>137</v>
      </c>
      <c r="BQ3246" t="s">
        <v>308</v>
      </c>
      <c r="BR3246" t="s">
        <v>315</v>
      </c>
      <c r="BS3246" t="s">
        <v>137</v>
      </c>
      <c r="BT3246" t="s">
        <v>137</v>
      </c>
      <c r="BU3246" t="s">
        <v>137</v>
      </c>
      <c r="BV3246" t="s">
        <v>33615</v>
      </c>
      <c r="BW3246" t="s">
        <v>9809</v>
      </c>
      <c r="BX3246" t="s">
        <v>102</v>
      </c>
      <c r="BY3246" t="s">
        <v>9809</v>
      </c>
      <c r="BZ3246" t="s">
        <v>75745</v>
      </c>
      <c r="CA3246" t="s">
        <v>144</v>
      </c>
      <c r="CB3246" t="s">
        <v>130</v>
      </c>
      <c r="CC3246" t="s">
        <v>211</v>
      </c>
      <c r="CD3246" t="s">
        <v>75746</v>
      </c>
      <c r="CE3246" t="s">
        <v>102</v>
      </c>
    </row>
    <row r="3247" spans="1:83" x14ac:dyDescent="0.2">
      <c r="A3247" t="s">
        <v>75747</v>
      </c>
      <c r="B3247" t="s">
        <v>84</v>
      </c>
      <c r="C3247" t="s">
        <v>75748</v>
      </c>
      <c r="D3247" t="s">
        <v>75749</v>
      </c>
      <c r="E3247" t="s">
        <v>75750</v>
      </c>
      <c r="F3247" t="s">
        <v>75751</v>
      </c>
      <c r="G3247" t="s">
        <v>2840</v>
      </c>
      <c r="H3247" t="s">
        <v>2841</v>
      </c>
      <c r="I3247" t="s">
        <v>2842</v>
      </c>
      <c r="J3247" t="s">
        <v>222</v>
      </c>
      <c r="K3247" t="s">
        <v>223</v>
      </c>
      <c r="L3247" t="s">
        <v>432</v>
      </c>
      <c r="M3247" t="s">
        <v>102</v>
      </c>
      <c r="N3247" t="s">
        <v>75752</v>
      </c>
      <c r="O3247" t="s">
        <v>75753</v>
      </c>
      <c r="P3247" t="s">
        <v>6297</v>
      </c>
      <c r="Q3247" t="s">
        <v>75754</v>
      </c>
      <c r="R3247" t="s">
        <v>75755</v>
      </c>
      <c r="S3247" t="s">
        <v>75756</v>
      </c>
      <c r="T3247" t="s">
        <v>102</v>
      </c>
      <c r="U3247" t="s">
        <v>102</v>
      </c>
      <c r="V3247" t="s">
        <v>75757</v>
      </c>
      <c r="W3247" t="s">
        <v>102</v>
      </c>
      <c r="X3247" t="s">
        <v>578</v>
      </c>
      <c r="Y3247" t="s">
        <v>75758</v>
      </c>
      <c r="Z3247" t="s">
        <v>75759</v>
      </c>
      <c r="AA3247" t="s">
        <v>1271</v>
      </c>
      <c r="AB3247" t="s">
        <v>388</v>
      </c>
      <c r="AC3247" t="s">
        <v>1730</v>
      </c>
      <c r="AD3247" t="s">
        <v>102</v>
      </c>
      <c r="AE3247" t="s">
        <v>102</v>
      </c>
      <c r="AF3247" t="s">
        <v>1503</v>
      </c>
      <c r="AG3247" t="s">
        <v>2129</v>
      </c>
      <c r="AH3247" t="s">
        <v>346</v>
      </c>
      <c r="AI3247" t="s">
        <v>102</v>
      </c>
      <c r="AJ3247" t="s">
        <v>102</v>
      </c>
      <c r="AK3247" t="s">
        <v>102</v>
      </c>
      <c r="AL3247" t="s">
        <v>75760</v>
      </c>
      <c r="AM3247" t="s">
        <v>75761</v>
      </c>
      <c r="AN3247" t="s">
        <v>75762</v>
      </c>
      <c r="AO3247" t="s">
        <v>75763</v>
      </c>
      <c r="AP3247" t="s">
        <v>75764</v>
      </c>
      <c r="AQ3247" t="s">
        <v>75758</v>
      </c>
      <c r="AR3247" t="s">
        <v>75765</v>
      </c>
      <c r="AS3247" t="s">
        <v>2050</v>
      </c>
      <c r="AT3247" t="s">
        <v>2956</v>
      </c>
      <c r="AU3247" t="s">
        <v>33596</v>
      </c>
      <c r="AV3247" t="s">
        <v>102</v>
      </c>
      <c r="AW3247" t="s">
        <v>646</v>
      </c>
      <c r="AX3247" t="s">
        <v>1003</v>
      </c>
      <c r="AY3247" t="s">
        <v>315</v>
      </c>
      <c r="AZ3247" t="s">
        <v>133</v>
      </c>
      <c r="BA3247" t="s">
        <v>128</v>
      </c>
      <c r="BB3247" t="s">
        <v>314</v>
      </c>
      <c r="BC3247" t="s">
        <v>127</v>
      </c>
      <c r="BD3247" t="s">
        <v>128</v>
      </c>
      <c r="BE3247" t="s">
        <v>311</v>
      </c>
      <c r="BF3247" t="s">
        <v>132</v>
      </c>
      <c r="BG3247" t="s">
        <v>133</v>
      </c>
      <c r="BH3247" t="s">
        <v>315</v>
      </c>
      <c r="BI3247" t="s">
        <v>315</v>
      </c>
      <c r="BJ3247" t="s">
        <v>315</v>
      </c>
      <c r="BK3247" t="s">
        <v>137</v>
      </c>
      <c r="BL3247" t="s">
        <v>137</v>
      </c>
      <c r="BM3247" t="s">
        <v>137</v>
      </c>
      <c r="BN3247" t="s">
        <v>137</v>
      </c>
      <c r="BO3247" t="s">
        <v>137</v>
      </c>
      <c r="BP3247" t="s">
        <v>137</v>
      </c>
      <c r="BQ3247" t="s">
        <v>257</v>
      </c>
      <c r="BR3247" t="s">
        <v>137</v>
      </c>
      <c r="BS3247" t="s">
        <v>137</v>
      </c>
      <c r="BT3247" t="s">
        <v>137</v>
      </c>
      <c r="BU3247" t="s">
        <v>133</v>
      </c>
      <c r="BV3247" t="s">
        <v>75766</v>
      </c>
      <c r="BW3247" t="s">
        <v>102</v>
      </c>
      <c r="BX3247" t="s">
        <v>102</v>
      </c>
      <c r="BY3247" t="s">
        <v>102</v>
      </c>
      <c r="BZ3247" t="s">
        <v>75767</v>
      </c>
      <c r="CA3247" t="s">
        <v>144</v>
      </c>
      <c r="CB3247" t="s">
        <v>602</v>
      </c>
      <c r="CC3247" t="s">
        <v>924</v>
      </c>
      <c r="CD3247" t="s">
        <v>75768</v>
      </c>
      <c r="CE3247" t="s">
        <v>102</v>
      </c>
    </row>
    <row r="3248" spans="1:83" x14ac:dyDescent="0.2">
      <c r="A3248" t="s">
        <v>75769</v>
      </c>
      <c r="B3248" t="s">
        <v>9984</v>
      </c>
      <c r="C3248" t="s">
        <v>75770</v>
      </c>
      <c r="D3248" t="s">
        <v>75771</v>
      </c>
      <c r="E3248" t="s">
        <v>75772</v>
      </c>
      <c r="F3248" t="s">
        <v>75773</v>
      </c>
      <c r="G3248" t="s">
        <v>22177</v>
      </c>
      <c r="H3248" t="s">
        <v>22178</v>
      </c>
      <c r="I3248" t="s">
        <v>22179</v>
      </c>
      <c r="J3248" t="s">
        <v>92</v>
      </c>
      <c r="K3248" t="s">
        <v>5408</v>
      </c>
      <c r="L3248" t="s">
        <v>7167</v>
      </c>
      <c r="M3248" t="s">
        <v>75774</v>
      </c>
      <c r="N3248" t="s">
        <v>75775</v>
      </c>
      <c r="O3248" t="s">
        <v>75776</v>
      </c>
      <c r="P3248" t="s">
        <v>75777</v>
      </c>
      <c r="Q3248" t="s">
        <v>75778</v>
      </c>
      <c r="R3248" t="s">
        <v>75779</v>
      </c>
      <c r="S3248" t="s">
        <v>75780</v>
      </c>
      <c r="T3248" t="s">
        <v>102</v>
      </c>
      <c r="U3248" t="s">
        <v>102</v>
      </c>
      <c r="V3248" t="s">
        <v>102</v>
      </c>
      <c r="W3248" t="s">
        <v>102</v>
      </c>
      <c r="X3248" t="s">
        <v>102</v>
      </c>
      <c r="Y3248" t="s">
        <v>75781</v>
      </c>
      <c r="Z3248" t="s">
        <v>75782</v>
      </c>
      <c r="AA3248" t="s">
        <v>108</v>
      </c>
      <c r="AB3248" t="s">
        <v>102</v>
      </c>
      <c r="AC3248" t="s">
        <v>102</v>
      </c>
      <c r="AD3248" t="s">
        <v>102</v>
      </c>
      <c r="AE3248" t="s">
        <v>102</v>
      </c>
      <c r="AF3248" t="s">
        <v>75783</v>
      </c>
      <c r="AG3248" t="s">
        <v>40249</v>
      </c>
      <c r="AH3248" t="s">
        <v>765</v>
      </c>
      <c r="AI3248" t="s">
        <v>102</v>
      </c>
      <c r="AJ3248" t="s">
        <v>102</v>
      </c>
      <c r="AK3248" t="s">
        <v>102</v>
      </c>
      <c r="AL3248" t="s">
        <v>75784</v>
      </c>
      <c r="AM3248" t="s">
        <v>75785</v>
      </c>
      <c r="AN3248" t="s">
        <v>75786</v>
      </c>
      <c r="AO3248" t="s">
        <v>75787</v>
      </c>
      <c r="AP3248" t="s">
        <v>14871</v>
      </c>
      <c r="AQ3248" t="s">
        <v>75781</v>
      </c>
      <c r="AR3248" t="s">
        <v>102</v>
      </c>
      <c r="AS3248" t="s">
        <v>102</v>
      </c>
      <c r="AT3248" t="s">
        <v>102</v>
      </c>
      <c r="AU3248" t="s">
        <v>352</v>
      </c>
      <c r="AV3248" t="s">
        <v>18904</v>
      </c>
      <c r="AW3248" t="s">
        <v>3989</v>
      </c>
      <c r="AX3248" t="s">
        <v>254</v>
      </c>
      <c r="AY3248" t="s">
        <v>2359</v>
      </c>
      <c r="AZ3248" t="s">
        <v>774</v>
      </c>
      <c r="BA3248" t="s">
        <v>271</v>
      </c>
      <c r="BB3248" t="s">
        <v>202</v>
      </c>
      <c r="BC3248" t="s">
        <v>137</v>
      </c>
      <c r="BD3248" t="s">
        <v>137</v>
      </c>
      <c r="BE3248" t="s">
        <v>137</v>
      </c>
      <c r="BF3248" t="s">
        <v>137</v>
      </c>
      <c r="BG3248" t="s">
        <v>315</v>
      </c>
      <c r="BH3248" t="s">
        <v>137</v>
      </c>
      <c r="BI3248" t="s">
        <v>137</v>
      </c>
      <c r="BJ3248" t="s">
        <v>137</v>
      </c>
      <c r="BK3248" t="s">
        <v>137</v>
      </c>
      <c r="BL3248" t="s">
        <v>137</v>
      </c>
      <c r="BM3248" t="s">
        <v>137</v>
      </c>
      <c r="BN3248" t="s">
        <v>137</v>
      </c>
      <c r="BO3248" t="s">
        <v>137</v>
      </c>
      <c r="BP3248" t="s">
        <v>137</v>
      </c>
      <c r="BQ3248" t="s">
        <v>271</v>
      </c>
      <c r="BR3248" t="s">
        <v>133</v>
      </c>
      <c r="BS3248" t="s">
        <v>137</v>
      </c>
      <c r="BT3248" t="s">
        <v>133</v>
      </c>
      <c r="BU3248" t="s">
        <v>137</v>
      </c>
      <c r="BV3248" t="s">
        <v>22058</v>
      </c>
      <c r="BW3248" t="s">
        <v>102</v>
      </c>
      <c r="BX3248" t="s">
        <v>102</v>
      </c>
      <c r="BY3248" t="s">
        <v>102</v>
      </c>
      <c r="BZ3248" t="s">
        <v>102</v>
      </c>
      <c r="CA3248" t="s">
        <v>144</v>
      </c>
      <c r="CB3248" t="s">
        <v>128</v>
      </c>
      <c r="CC3248" t="s">
        <v>31359</v>
      </c>
      <c r="CD3248" t="s">
        <v>75788</v>
      </c>
      <c r="CE3248" t="s">
        <v>102</v>
      </c>
    </row>
    <row r="3249" spans="1:83" x14ac:dyDescent="0.2">
      <c r="A3249" t="s">
        <v>75789</v>
      </c>
      <c r="B3249" t="s">
        <v>9984</v>
      </c>
      <c r="C3249" t="s">
        <v>75790</v>
      </c>
      <c r="D3249" t="s">
        <v>75791</v>
      </c>
      <c r="E3249" t="s">
        <v>75792</v>
      </c>
      <c r="F3249" t="s">
        <v>75793</v>
      </c>
      <c r="G3249" t="s">
        <v>75794</v>
      </c>
      <c r="H3249" t="s">
        <v>75795</v>
      </c>
      <c r="I3249" t="s">
        <v>75796</v>
      </c>
      <c r="J3249" t="s">
        <v>92</v>
      </c>
      <c r="K3249" t="s">
        <v>5408</v>
      </c>
      <c r="L3249" t="s">
        <v>5409</v>
      </c>
      <c r="M3249" t="s">
        <v>75797</v>
      </c>
      <c r="N3249" t="s">
        <v>102</v>
      </c>
      <c r="O3249" t="s">
        <v>75798</v>
      </c>
      <c r="P3249" t="s">
        <v>5232</v>
      </c>
      <c r="Q3249" t="s">
        <v>36616</v>
      </c>
      <c r="R3249" t="s">
        <v>75799</v>
      </c>
      <c r="S3249" t="s">
        <v>75800</v>
      </c>
      <c r="T3249" t="s">
        <v>102</v>
      </c>
      <c r="U3249" t="s">
        <v>102</v>
      </c>
      <c r="V3249" t="s">
        <v>102</v>
      </c>
      <c r="W3249" t="s">
        <v>102</v>
      </c>
      <c r="X3249" t="s">
        <v>105</v>
      </c>
      <c r="Y3249" t="s">
        <v>49764</v>
      </c>
      <c r="Z3249" t="s">
        <v>75801</v>
      </c>
      <c r="AA3249" t="s">
        <v>1608</v>
      </c>
      <c r="AB3249" t="s">
        <v>102</v>
      </c>
      <c r="AC3249" t="s">
        <v>102</v>
      </c>
      <c r="AD3249" t="s">
        <v>238</v>
      </c>
      <c r="AE3249" t="s">
        <v>102</v>
      </c>
      <c r="AF3249" t="s">
        <v>5420</v>
      </c>
      <c r="AG3249" t="s">
        <v>102</v>
      </c>
      <c r="AH3249" t="s">
        <v>536</v>
      </c>
      <c r="AI3249" t="s">
        <v>102</v>
      </c>
      <c r="AJ3249" t="s">
        <v>102</v>
      </c>
      <c r="AK3249" t="s">
        <v>75802</v>
      </c>
      <c r="AL3249" t="s">
        <v>75803</v>
      </c>
      <c r="AM3249" t="s">
        <v>75804</v>
      </c>
      <c r="AN3249" t="s">
        <v>75805</v>
      </c>
      <c r="AO3249" t="s">
        <v>75806</v>
      </c>
      <c r="AP3249" t="s">
        <v>102</v>
      </c>
      <c r="AQ3249" t="s">
        <v>49764</v>
      </c>
      <c r="AR3249" t="s">
        <v>102</v>
      </c>
      <c r="AS3249" t="s">
        <v>102</v>
      </c>
      <c r="AT3249" t="s">
        <v>102</v>
      </c>
      <c r="AU3249" t="s">
        <v>6751</v>
      </c>
      <c r="AV3249" t="s">
        <v>18904</v>
      </c>
      <c r="AW3249" t="s">
        <v>15230</v>
      </c>
      <c r="AX3249" t="s">
        <v>963</v>
      </c>
      <c r="AY3249" t="s">
        <v>963</v>
      </c>
      <c r="AZ3249" t="s">
        <v>598</v>
      </c>
      <c r="BA3249" t="s">
        <v>776</v>
      </c>
      <c r="BB3249" t="s">
        <v>692</v>
      </c>
      <c r="BC3249" t="s">
        <v>315</v>
      </c>
      <c r="BD3249" t="s">
        <v>137</v>
      </c>
      <c r="BE3249" t="s">
        <v>137</v>
      </c>
      <c r="BF3249" t="s">
        <v>137</v>
      </c>
      <c r="BG3249" t="s">
        <v>133</v>
      </c>
      <c r="BH3249" t="s">
        <v>315</v>
      </c>
      <c r="BI3249" t="s">
        <v>315</v>
      </c>
      <c r="BJ3249" t="s">
        <v>315</v>
      </c>
      <c r="BK3249" t="s">
        <v>137</v>
      </c>
      <c r="BL3249" t="s">
        <v>137</v>
      </c>
      <c r="BM3249" t="s">
        <v>137</v>
      </c>
      <c r="BN3249" t="s">
        <v>315</v>
      </c>
      <c r="BO3249" t="s">
        <v>315</v>
      </c>
      <c r="BP3249" t="s">
        <v>315</v>
      </c>
      <c r="BQ3249" t="s">
        <v>127</v>
      </c>
      <c r="BR3249" t="s">
        <v>315</v>
      </c>
      <c r="BS3249" t="s">
        <v>137</v>
      </c>
      <c r="BT3249" t="s">
        <v>315</v>
      </c>
      <c r="BU3249" t="s">
        <v>137</v>
      </c>
      <c r="BV3249" t="s">
        <v>102</v>
      </c>
      <c r="BW3249" t="s">
        <v>102</v>
      </c>
      <c r="BX3249" t="s">
        <v>102</v>
      </c>
      <c r="BY3249" t="s">
        <v>102</v>
      </c>
      <c r="BZ3249" t="s">
        <v>102</v>
      </c>
      <c r="CA3249" t="s">
        <v>144</v>
      </c>
      <c r="CB3249" t="s">
        <v>129</v>
      </c>
      <c r="CC3249" t="s">
        <v>14015</v>
      </c>
      <c r="CD3249" t="s">
        <v>75807</v>
      </c>
      <c r="CE3249" t="s">
        <v>102</v>
      </c>
    </row>
    <row r="3250" spans="1:83" x14ac:dyDescent="0.2">
      <c r="A3250" t="s">
        <v>75808</v>
      </c>
      <c r="B3250" t="s">
        <v>1439</v>
      </c>
      <c r="C3250" t="s">
        <v>75809</v>
      </c>
      <c r="D3250" t="s">
        <v>75810</v>
      </c>
      <c r="E3250" t="s">
        <v>75811</v>
      </c>
      <c r="F3250" t="s">
        <v>75812</v>
      </c>
      <c r="G3250" t="s">
        <v>75813</v>
      </c>
      <c r="H3250" t="s">
        <v>75814</v>
      </c>
      <c r="I3250" t="s">
        <v>75815</v>
      </c>
      <c r="J3250" t="s">
        <v>92</v>
      </c>
      <c r="K3250" t="s">
        <v>11224</v>
      </c>
      <c r="L3250" t="s">
        <v>11225</v>
      </c>
      <c r="M3250" t="s">
        <v>102</v>
      </c>
      <c r="N3250" t="s">
        <v>75816</v>
      </c>
      <c r="O3250" t="s">
        <v>75817</v>
      </c>
      <c r="P3250" t="s">
        <v>10182</v>
      </c>
      <c r="Q3250" t="s">
        <v>75818</v>
      </c>
      <c r="R3250" t="s">
        <v>75819</v>
      </c>
      <c r="S3250" t="s">
        <v>75820</v>
      </c>
      <c r="T3250" t="s">
        <v>102</v>
      </c>
      <c r="U3250" t="s">
        <v>102</v>
      </c>
      <c r="V3250" t="s">
        <v>102</v>
      </c>
      <c r="W3250" t="s">
        <v>102</v>
      </c>
      <c r="X3250" t="s">
        <v>102</v>
      </c>
      <c r="Y3250" t="s">
        <v>75821</v>
      </c>
      <c r="Z3250" t="s">
        <v>75822</v>
      </c>
      <c r="AA3250" t="s">
        <v>108</v>
      </c>
      <c r="AB3250" t="s">
        <v>102</v>
      </c>
      <c r="AC3250" t="s">
        <v>102</v>
      </c>
      <c r="AD3250" t="s">
        <v>238</v>
      </c>
      <c r="AE3250" t="s">
        <v>3716</v>
      </c>
      <c r="AF3250" t="s">
        <v>75823</v>
      </c>
      <c r="AG3250" t="s">
        <v>447</v>
      </c>
      <c r="AH3250" t="s">
        <v>4016</v>
      </c>
      <c r="AI3250" t="s">
        <v>102</v>
      </c>
      <c r="AJ3250" t="s">
        <v>102</v>
      </c>
      <c r="AK3250" t="s">
        <v>102</v>
      </c>
      <c r="AL3250" t="s">
        <v>102</v>
      </c>
      <c r="AM3250" t="s">
        <v>75824</v>
      </c>
      <c r="AN3250" t="s">
        <v>75825</v>
      </c>
      <c r="AO3250" t="s">
        <v>75826</v>
      </c>
      <c r="AP3250" t="s">
        <v>26403</v>
      </c>
      <c r="AQ3250" t="s">
        <v>75821</v>
      </c>
      <c r="AR3250" t="s">
        <v>75827</v>
      </c>
      <c r="AS3250" t="s">
        <v>75828</v>
      </c>
      <c r="AT3250" t="s">
        <v>75829</v>
      </c>
      <c r="AU3250" t="s">
        <v>1000</v>
      </c>
      <c r="AV3250" t="s">
        <v>102</v>
      </c>
      <c r="AW3250" t="s">
        <v>774</v>
      </c>
      <c r="AX3250" t="s">
        <v>123</v>
      </c>
      <c r="AY3250" t="s">
        <v>548</v>
      </c>
      <c r="AZ3250" t="s">
        <v>1283</v>
      </c>
      <c r="BA3250" t="s">
        <v>126</v>
      </c>
      <c r="BB3250" t="s">
        <v>138</v>
      </c>
      <c r="BC3250" t="s">
        <v>311</v>
      </c>
      <c r="BD3250" t="s">
        <v>133</v>
      </c>
      <c r="BE3250" t="s">
        <v>315</v>
      </c>
      <c r="BF3250" t="s">
        <v>137</v>
      </c>
      <c r="BG3250" t="s">
        <v>137</v>
      </c>
      <c r="BH3250" t="s">
        <v>137</v>
      </c>
      <c r="BI3250" t="s">
        <v>137</v>
      </c>
      <c r="BJ3250" t="s">
        <v>311</v>
      </c>
      <c r="BK3250" t="s">
        <v>133</v>
      </c>
      <c r="BL3250" t="s">
        <v>315</v>
      </c>
      <c r="BM3250" t="s">
        <v>137</v>
      </c>
      <c r="BN3250" t="s">
        <v>137</v>
      </c>
      <c r="BO3250" t="s">
        <v>137</v>
      </c>
      <c r="BP3250" t="s">
        <v>137</v>
      </c>
      <c r="BQ3250" t="s">
        <v>204</v>
      </c>
      <c r="BR3250" t="s">
        <v>315</v>
      </c>
      <c r="BS3250" t="s">
        <v>137</v>
      </c>
      <c r="BT3250" t="s">
        <v>315</v>
      </c>
      <c r="BU3250" t="s">
        <v>695</v>
      </c>
      <c r="BV3250" t="s">
        <v>19206</v>
      </c>
      <c r="BW3250" t="s">
        <v>102</v>
      </c>
      <c r="BX3250" t="s">
        <v>102</v>
      </c>
      <c r="BY3250" t="s">
        <v>102</v>
      </c>
      <c r="BZ3250" t="s">
        <v>75830</v>
      </c>
      <c r="CA3250" t="s">
        <v>144</v>
      </c>
      <c r="CB3250" t="s">
        <v>3600</v>
      </c>
      <c r="CC3250" t="s">
        <v>4654</v>
      </c>
      <c r="CD3250" t="s">
        <v>42289</v>
      </c>
      <c r="CE3250" t="s">
        <v>3206</v>
      </c>
    </row>
    <row r="3251" spans="1:83" x14ac:dyDescent="0.2">
      <c r="A3251" t="s">
        <v>75831</v>
      </c>
      <c r="B3251" t="s">
        <v>33617</v>
      </c>
      <c r="C3251" t="s">
        <v>75832</v>
      </c>
      <c r="D3251" t="s">
        <v>75833</v>
      </c>
      <c r="E3251" t="s">
        <v>75834</v>
      </c>
      <c r="F3251" t="s">
        <v>75835</v>
      </c>
      <c r="G3251" t="s">
        <v>75836</v>
      </c>
      <c r="H3251" t="s">
        <v>75837</v>
      </c>
      <c r="I3251" t="s">
        <v>75838</v>
      </c>
      <c r="J3251" t="s">
        <v>92</v>
      </c>
      <c r="K3251" t="s">
        <v>11224</v>
      </c>
      <c r="L3251" t="s">
        <v>11225</v>
      </c>
      <c r="M3251" t="s">
        <v>75839</v>
      </c>
      <c r="N3251" t="s">
        <v>75840</v>
      </c>
      <c r="O3251" t="s">
        <v>75841</v>
      </c>
      <c r="P3251" t="s">
        <v>75842</v>
      </c>
      <c r="Q3251" t="s">
        <v>75843</v>
      </c>
      <c r="R3251" t="s">
        <v>75844</v>
      </c>
      <c r="S3251" t="s">
        <v>75845</v>
      </c>
      <c r="T3251" t="s">
        <v>102</v>
      </c>
      <c r="U3251" t="s">
        <v>75846</v>
      </c>
      <c r="V3251" t="s">
        <v>102</v>
      </c>
      <c r="W3251" t="s">
        <v>102</v>
      </c>
      <c r="X3251" t="s">
        <v>102</v>
      </c>
      <c r="Y3251" t="s">
        <v>386</v>
      </c>
      <c r="Z3251" t="s">
        <v>75847</v>
      </c>
      <c r="AA3251" t="s">
        <v>1608</v>
      </c>
      <c r="AB3251" t="s">
        <v>102</v>
      </c>
      <c r="AC3251" t="s">
        <v>102</v>
      </c>
      <c r="AD3251" t="s">
        <v>102</v>
      </c>
      <c r="AE3251" t="s">
        <v>102</v>
      </c>
      <c r="AF3251" t="s">
        <v>31510</v>
      </c>
      <c r="AG3251" t="s">
        <v>26863</v>
      </c>
      <c r="AH3251" t="s">
        <v>1030</v>
      </c>
      <c r="AI3251" t="s">
        <v>313</v>
      </c>
      <c r="AJ3251" t="s">
        <v>102</v>
      </c>
      <c r="AK3251" t="s">
        <v>75848</v>
      </c>
      <c r="AL3251" t="s">
        <v>75849</v>
      </c>
      <c r="AM3251" t="s">
        <v>75850</v>
      </c>
      <c r="AN3251" t="s">
        <v>75851</v>
      </c>
      <c r="AO3251" t="s">
        <v>75852</v>
      </c>
      <c r="AP3251" t="s">
        <v>57970</v>
      </c>
      <c r="AQ3251" t="s">
        <v>386</v>
      </c>
      <c r="AR3251" t="s">
        <v>102</v>
      </c>
      <c r="AS3251" t="s">
        <v>102</v>
      </c>
      <c r="AT3251" t="s">
        <v>102</v>
      </c>
      <c r="AU3251" t="s">
        <v>184</v>
      </c>
      <c r="AV3251" t="s">
        <v>44616</v>
      </c>
      <c r="AW3251" t="s">
        <v>75853</v>
      </c>
      <c r="AX3251" t="s">
        <v>75854</v>
      </c>
      <c r="AY3251" t="s">
        <v>75855</v>
      </c>
      <c r="AZ3251" t="s">
        <v>598</v>
      </c>
      <c r="BA3251" t="s">
        <v>10341</v>
      </c>
      <c r="BB3251" t="s">
        <v>191</v>
      </c>
      <c r="BC3251" t="s">
        <v>359</v>
      </c>
      <c r="BD3251" t="s">
        <v>128</v>
      </c>
      <c r="BE3251" t="s">
        <v>132</v>
      </c>
      <c r="BF3251" t="s">
        <v>132</v>
      </c>
      <c r="BG3251" t="s">
        <v>417</v>
      </c>
      <c r="BH3251" t="s">
        <v>138</v>
      </c>
      <c r="BI3251" t="s">
        <v>131</v>
      </c>
      <c r="BJ3251" t="s">
        <v>129</v>
      </c>
      <c r="BK3251" t="s">
        <v>132</v>
      </c>
      <c r="BL3251" t="s">
        <v>315</v>
      </c>
      <c r="BM3251" t="s">
        <v>315</v>
      </c>
      <c r="BN3251" t="s">
        <v>202</v>
      </c>
      <c r="BO3251" t="s">
        <v>131</v>
      </c>
      <c r="BP3251" t="s">
        <v>313</v>
      </c>
      <c r="BQ3251" t="s">
        <v>75856</v>
      </c>
      <c r="BR3251" t="s">
        <v>1243</v>
      </c>
      <c r="BS3251" t="s">
        <v>137</v>
      </c>
      <c r="BT3251" t="s">
        <v>195</v>
      </c>
      <c r="BU3251" t="s">
        <v>137</v>
      </c>
      <c r="BV3251" t="s">
        <v>75857</v>
      </c>
      <c r="BW3251" t="s">
        <v>75858</v>
      </c>
      <c r="BX3251" t="s">
        <v>19661</v>
      </c>
      <c r="BY3251" t="s">
        <v>45878</v>
      </c>
      <c r="BZ3251" t="s">
        <v>75859</v>
      </c>
      <c r="CA3251" t="s">
        <v>144</v>
      </c>
      <c r="CB3251" t="s">
        <v>260</v>
      </c>
      <c r="CC3251" t="s">
        <v>7911</v>
      </c>
      <c r="CD3251" t="s">
        <v>75860</v>
      </c>
      <c r="CE3251" t="s">
        <v>102</v>
      </c>
    </row>
    <row r="3252" spans="1:83" x14ac:dyDescent="0.2">
      <c r="A3252" t="s">
        <v>75861</v>
      </c>
      <c r="B3252" t="s">
        <v>827</v>
      </c>
      <c r="C3252" t="s">
        <v>75862</v>
      </c>
      <c r="D3252" t="s">
        <v>75863</v>
      </c>
      <c r="E3252" t="s">
        <v>75864</v>
      </c>
      <c r="F3252" t="s">
        <v>75865</v>
      </c>
      <c r="G3252" t="s">
        <v>75866</v>
      </c>
      <c r="H3252" t="s">
        <v>75867</v>
      </c>
      <c r="I3252" t="s">
        <v>75868</v>
      </c>
      <c r="J3252" t="s">
        <v>92</v>
      </c>
      <c r="K3252" t="s">
        <v>3215</v>
      </c>
      <c r="L3252" t="s">
        <v>3216</v>
      </c>
      <c r="M3252" t="s">
        <v>75869</v>
      </c>
      <c r="N3252" t="s">
        <v>75870</v>
      </c>
      <c r="O3252" t="s">
        <v>75871</v>
      </c>
      <c r="P3252" t="s">
        <v>75872</v>
      </c>
      <c r="Q3252" t="s">
        <v>75873</v>
      </c>
      <c r="R3252" t="s">
        <v>75874</v>
      </c>
      <c r="S3252" t="s">
        <v>75875</v>
      </c>
      <c r="T3252" t="s">
        <v>102</v>
      </c>
      <c r="U3252" t="s">
        <v>75876</v>
      </c>
      <c r="V3252" t="s">
        <v>102</v>
      </c>
      <c r="W3252" t="s">
        <v>4561</v>
      </c>
      <c r="X3252" t="s">
        <v>1727</v>
      </c>
      <c r="Y3252" t="s">
        <v>75877</v>
      </c>
      <c r="Z3252" t="s">
        <v>75878</v>
      </c>
      <c r="AA3252" t="s">
        <v>1187</v>
      </c>
      <c r="AB3252" t="s">
        <v>102</v>
      </c>
      <c r="AC3252" t="s">
        <v>75879</v>
      </c>
      <c r="AD3252" t="s">
        <v>170</v>
      </c>
      <c r="AE3252" t="s">
        <v>102</v>
      </c>
      <c r="AF3252" t="s">
        <v>5140</v>
      </c>
      <c r="AG3252" t="s">
        <v>5776</v>
      </c>
      <c r="AH3252" t="s">
        <v>4191</v>
      </c>
      <c r="AI3252" t="s">
        <v>127</v>
      </c>
      <c r="AJ3252" t="s">
        <v>102</v>
      </c>
      <c r="AK3252" t="s">
        <v>102</v>
      </c>
      <c r="AL3252" t="s">
        <v>75880</v>
      </c>
      <c r="AM3252" t="s">
        <v>75881</v>
      </c>
      <c r="AN3252" t="s">
        <v>75882</v>
      </c>
      <c r="AO3252" t="s">
        <v>75883</v>
      </c>
      <c r="AP3252" t="s">
        <v>50102</v>
      </c>
      <c r="AQ3252" t="s">
        <v>75877</v>
      </c>
      <c r="AR3252" t="s">
        <v>75884</v>
      </c>
      <c r="AS3252" t="s">
        <v>75885</v>
      </c>
      <c r="AT3252" t="s">
        <v>75886</v>
      </c>
      <c r="AU3252" t="s">
        <v>352</v>
      </c>
      <c r="AV3252" t="s">
        <v>75887</v>
      </c>
      <c r="AW3252" t="s">
        <v>646</v>
      </c>
      <c r="AX3252" t="s">
        <v>365</v>
      </c>
      <c r="AY3252" t="s">
        <v>468</v>
      </c>
      <c r="AZ3252" t="s">
        <v>774</v>
      </c>
      <c r="BA3252" t="s">
        <v>313</v>
      </c>
      <c r="BB3252" t="s">
        <v>202</v>
      </c>
      <c r="BC3252" t="s">
        <v>129</v>
      </c>
      <c r="BD3252" t="s">
        <v>311</v>
      </c>
      <c r="BE3252" t="s">
        <v>132</v>
      </c>
      <c r="BF3252" t="s">
        <v>132</v>
      </c>
      <c r="BG3252" t="s">
        <v>313</v>
      </c>
      <c r="BH3252" t="s">
        <v>359</v>
      </c>
      <c r="BI3252" t="s">
        <v>260</v>
      </c>
      <c r="BJ3252" t="s">
        <v>311</v>
      </c>
      <c r="BK3252" t="s">
        <v>132</v>
      </c>
      <c r="BL3252" t="s">
        <v>133</v>
      </c>
      <c r="BM3252" t="s">
        <v>133</v>
      </c>
      <c r="BN3252" t="s">
        <v>314</v>
      </c>
      <c r="BO3252" t="s">
        <v>128</v>
      </c>
      <c r="BP3252" t="s">
        <v>128</v>
      </c>
      <c r="BQ3252" t="s">
        <v>198</v>
      </c>
      <c r="BR3252" t="s">
        <v>507</v>
      </c>
      <c r="BS3252" t="s">
        <v>315</v>
      </c>
      <c r="BT3252" t="s">
        <v>507</v>
      </c>
      <c r="BU3252" t="s">
        <v>359</v>
      </c>
      <c r="BV3252" t="s">
        <v>75888</v>
      </c>
      <c r="BW3252" t="s">
        <v>75889</v>
      </c>
      <c r="BX3252" t="s">
        <v>75889</v>
      </c>
      <c r="BY3252" t="s">
        <v>35922</v>
      </c>
      <c r="BZ3252" t="s">
        <v>75890</v>
      </c>
      <c r="CA3252" t="s">
        <v>144</v>
      </c>
      <c r="CB3252" t="s">
        <v>263</v>
      </c>
      <c r="CC3252" t="s">
        <v>2071</v>
      </c>
      <c r="CD3252" t="s">
        <v>75891</v>
      </c>
      <c r="CE3252" t="s">
        <v>102</v>
      </c>
    </row>
    <row r="3253" spans="1:83" x14ac:dyDescent="0.2">
      <c r="A3253" t="s">
        <v>75892</v>
      </c>
      <c r="B3253" t="s">
        <v>827</v>
      </c>
      <c r="C3253" t="s">
        <v>75893</v>
      </c>
      <c r="D3253" t="s">
        <v>75894</v>
      </c>
      <c r="E3253" t="s">
        <v>75895</v>
      </c>
      <c r="F3253" t="s">
        <v>75896</v>
      </c>
      <c r="G3253" t="s">
        <v>75897</v>
      </c>
      <c r="H3253" t="s">
        <v>75898</v>
      </c>
      <c r="I3253" t="s">
        <v>75899</v>
      </c>
      <c r="J3253" t="s">
        <v>92</v>
      </c>
      <c r="K3253" t="s">
        <v>3215</v>
      </c>
      <c r="L3253" t="s">
        <v>26672</v>
      </c>
      <c r="M3253" t="s">
        <v>75900</v>
      </c>
      <c r="N3253" t="s">
        <v>75901</v>
      </c>
      <c r="O3253" t="s">
        <v>75902</v>
      </c>
      <c r="P3253" t="s">
        <v>14162</v>
      </c>
      <c r="Q3253" t="s">
        <v>75903</v>
      </c>
      <c r="R3253" t="s">
        <v>75904</v>
      </c>
      <c r="S3253" t="s">
        <v>75905</v>
      </c>
      <c r="T3253" t="s">
        <v>102</v>
      </c>
      <c r="U3253" t="s">
        <v>75906</v>
      </c>
      <c r="V3253" t="s">
        <v>75907</v>
      </c>
      <c r="W3253" t="s">
        <v>4561</v>
      </c>
      <c r="X3253" t="s">
        <v>102</v>
      </c>
      <c r="Y3253" t="s">
        <v>75908</v>
      </c>
      <c r="Z3253" t="s">
        <v>75909</v>
      </c>
      <c r="AA3253" t="s">
        <v>294</v>
      </c>
      <c r="AB3253" t="s">
        <v>102</v>
      </c>
      <c r="AC3253" t="s">
        <v>44652</v>
      </c>
      <c r="AD3253" t="s">
        <v>238</v>
      </c>
      <c r="AE3253" t="s">
        <v>102</v>
      </c>
      <c r="AF3253" t="s">
        <v>75910</v>
      </c>
      <c r="AG3253" t="s">
        <v>9552</v>
      </c>
      <c r="AH3253" t="s">
        <v>5926</v>
      </c>
      <c r="AI3253" t="s">
        <v>102</v>
      </c>
      <c r="AJ3253" t="s">
        <v>102</v>
      </c>
      <c r="AK3253" t="s">
        <v>102</v>
      </c>
      <c r="AL3253" t="s">
        <v>75911</v>
      </c>
      <c r="AM3253" t="s">
        <v>75912</v>
      </c>
      <c r="AN3253" t="s">
        <v>102</v>
      </c>
      <c r="AO3253" t="s">
        <v>75913</v>
      </c>
      <c r="AP3253" t="s">
        <v>75914</v>
      </c>
      <c r="AQ3253" t="s">
        <v>75908</v>
      </c>
      <c r="AR3253" t="s">
        <v>102</v>
      </c>
      <c r="AS3253" t="s">
        <v>102</v>
      </c>
      <c r="AT3253" t="s">
        <v>102</v>
      </c>
      <c r="AU3253" t="s">
        <v>184</v>
      </c>
      <c r="AV3253" t="s">
        <v>75915</v>
      </c>
      <c r="AW3253" t="s">
        <v>1885</v>
      </c>
      <c r="AX3253" t="s">
        <v>817</v>
      </c>
      <c r="AY3253" t="s">
        <v>200</v>
      </c>
      <c r="AZ3253" t="s">
        <v>507</v>
      </c>
      <c r="BA3253" t="s">
        <v>125</v>
      </c>
      <c r="BB3253" t="s">
        <v>194</v>
      </c>
      <c r="BC3253" t="s">
        <v>311</v>
      </c>
      <c r="BD3253" t="s">
        <v>311</v>
      </c>
      <c r="BE3253" t="s">
        <v>133</v>
      </c>
      <c r="BF3253" t="s">
        <v>133</v>
      </c>
      <c r="BG3253" t="s">
        <v>200</v>
      </c>
      <c r="BH3253" t="s">
        <v>359</v>
      </c>
      <c r="BI3253" t="s">
        <v>129</v>
      </c>
      <c r="BJ3253" t="s">
        <v>132</v>
      </c>
      <c r="BK3253" t="s">
        <v>132</v>
      </c>
      <c r="BL3253" t="s">
        <v>315</v>
      </c>
      <c r="BM3253" t="s">
        <v>315</v>
      </c>
      <c r="BN3253" t="s">
        <v>315</v>
      </c>
      <c r="BO3253" t="s">
        <v>137</v>
      </c>
      <c r="BP3253" t="s">
        <v>137</v>
      </c>
      <c r="BQ3253" t="s">
        <v>1703</v>
      </c>
      <c r="BR3253" t="s">
        <v>507</v>
      </c>
      <c r="BS3253" t="s">
        <v>137</v>
      </c>
      <c r="BT3253" t="s">
        <v>133</v>
      </c>
      <c r="BU3253" t="s">
        <v>137</v>
      </c>
      <c r="BV3253" t="s">
        <v>75916</v>
      </c>
      <c r="BW3253" t="s">
        <v>75917</v>
      </c>
      <c r="BX3253" t="s">
        <v>102</v>
      </c>
      <c r="BY3253" t="s">
        <v>45504</v>
      </c>
      <c r="BZ3253" t="s">
        <v>75918</v>
      </c>
      <c r="CA3253" t="s">
        <v>144</v>
      </c>
      <c r="CB3253" t="s">
        <v>138</v>
      </c>
      <c r="CC3253" t="s">
        <v>2071</v>
      </c>
      <c r="CD3253" t="s">
        <v>75919</v>
      </c>
      <c r="CE3253" t="s">
        <v>8588</v>
      </c>
    </row>
    <row r="3254" spans="1:83" x14ac:dyDescent="0.2">
      <c r="A3254" t="s">
        <v>75920</v>
      </c>
      <c r="B3254" t="s">
        <v>84</v>
      </c>
      <c r="C3254" t="s">
        <v>75921</v>
      </c>
      <c r="D3254" t="s">
        <v>75922</v>
      </c>
      <c r="E3254" t="s">
        <v>75923</v>
      </c>
      <c r="F3254" t="s">
        <v>75924</v>
      </c>
      <c r="G3254" t="s">
        <v>75925</v>
      </c>
      <c r="H3254" t="s">
        <v>75926</v>
      </c>
      <c r="I3254" t="s">
        <v>75927</v>
      </c>
      <c r="J3254" t="s">
        <v>92</v>
      </c>
      <c r="K3254" t="s">
        <v>9330</v>
      </c>
      <c r="L3254" t="s">
        <v>75928</v>
      </c>
      <c r="M3254" t="s">
        <v>102</v>
      </c>
      <c r="N3254" t="s">
        <v>75929</v>
      </c>
      <c r="O3254" t="s">
        <v>75930</v>
      </c>
      <c r="P3254" t="s">
        <v>75931</v>
      </c>
      <c r="Q3254" t="s">
        <v>75932</v>
      </c>
      <c r="R3254" t="s">
        <v>75933</v>
      </c>
      <c r="S3254" t="s">
        <v>75934</v>
      </c>
      <c r="T3254" t="s">
        <v>102</v>
      </c>
      <c r="U3254" t="s">
        <v>102</v>
      </c>
      <c r="V3254" t="s">
        <v>102</v>
      </c>
      <c r="W3254" t="s">
        <v>102</v>
      </c>
      <c r="X3254" t="s">
        <v>102</v>
      </c>
      <c r="Y3254" t="s">
        <v>75935</v>
      </c>
      <c r="Z3254" t="s">
        <v>75936</v>
      </c>
      <c r="AA3254" t="s">
        <v>1187</v>
      </c>
      <c r="AB3254" t="s">
        <v>102</v>
      </c>
      <c r="AC3254" t="s">
        <v>75937</v>
      </c>
      <c r="AD3254" t="s">
        <v>102</v>
      </c>
      <c r="AE3254" t="s">
        <v>102</v>
      </c>
      <c r="AF3254" t="s">
        <v>75938</v>
      </c>
      <c r="AG3254" t="s">
        <v>447</v>
      </c>
      <c r="AH3254" t="s">
        <v>112</v>
      </c>
      <c r="AI3254" t="s">
        <v>102</v>
      </c>
      <c r="AJ3254" t="s">
        <v>75939</v>
      </c>
      <c r="AK3254" t="s">
        <v>102</v>
      </c>
      <c r="AL3254" t="s">
        <v>75940</v>
      </c>
      <c r="AM3254" t="s">
        <v>75941</v>
      </c>
      <c r="AN3254" t="s">
        <v>75942</v>
      </c>
      <c r="AO3254" t="s">
        <v>75943</v>
      </c>
      <c r="AP3254" t="s">
        <v>32706</v>
      </c>
      <c r="AQ3254" t="s">
        <v>75935</v>
      </c>
      <c r="AR3254" t="s">
        <v>102</v>
      </c>
      <c r="AS3254" t="s">
        <v>102</v>
      </c>
      <c r="AT3254" t="s">
        <v>102</v>
      </c>
      <c r="AU3254" t="s">
        <v>2732</v>
      </c>
      <c r="AV3254" t="s">
        <v>75944</v>
      </c>
      <c r="AW3254" t="s">
        <v>690</v>
      </c>
      <c r="AX3254" t="s">
        <v>690</v>
      </c>
      <c r="AY3254" t="s">
        <v>1039</v>
      </c>
      <c r="AZ3254" t="s">
        <v>462</v>
      </c>
      <c r="BA3254" t="s">
        <v>131</v>
      </c>
      <c r="BB3254" t="s">
        <v>136</v>
      </c>
      <c r="BC3254" t="s">
        <v>133</v>
      </c>
      <c r="BD3254" t="s">
        <v>133</v>
      </c>
      <c r="BE3254" t="s">
        <v>137</v>
      </c>
      <c r="BF3254" t="s">
        <v>137</v>
      </c>
      <c r="BG3254" t="s">
        <v>137</v>
      </c>
      <c r="BH3254" t="s">
        <v>137</v>
      </c>
      <c r="BI3254" t="s">
        <v>137</v>
      </c>
      <c r="BJ3254" t="s">
        <v>133</v>
      </c>
      <c r="BK3254" t="s">
        <v>133</v>
      </c>
      <c r="BL3254" t="s">
        <v>137</v>
      </c>
      <c r="BM3254" t="s">
        <v>137</v>
      </c>
      <c r="BN3254" t="s">
        <v>137</v>
      </c>
      <c r="BO3254" t="s">
        <v>137</v>
      </c>
      <c r="BP3254" t="s">
        <v>137</v>
      </c>
      <c r="BQ3254" t="s">
        <v>1885</v>
      </c>
      <c r="BR3254" t="s">
        <v>133</v>
      </c>
      <c r="BS3254" t="s">
        <v>137</v>
      </c>
      <c r="BT3254" t="s">
        <v>315</v>
      </c>
      <c r="BU3254" t="s">
        <v>137</v>
      </c>
      <c r="BV3254" t="s">
        <v>75945</v>
      </c>
      <c r="BW3254" t="s">
        <v>28876</v>
      </c>
      <c r="BX3254" t="s">
        <v>19474</v>
      </c>
      <c r="BY3254" t="s">
        <v>19474</v>
      </c>
      <c r="BZ3254" t="s">
        <v>75946</v>
      </c>
      <c r="CA3254" t="s">
        <v>144</v>
      </c>
      <c r="CB3254" t="s">
        <v>692</v>
      </c>
      <c r="CC3254" t="s">
        <v>145</v>
      </c>
      <c r="CD3254" t="s">
        <v>75947</v>
      </c>
      <c r="CE3254" t="s">
        <v>7425</v>
      </c>
    </row>
    <row r="3255" spans="1:83" x14ac:dyDescent="0.2">
      <c r="A3255" t="s">
        <v>75948</v>
      </c>
      <c r="B3255" t="s">
        <v>84</v>
      </c>
      <c r="C3255" t="s">
        <v>75949</v>
      </c>
      <c r="D3255" t="s">
        <v>75950</v>
      </c>
      <c r="E3255" t="s">
        <v>75951</v>
      </c>
      <c r="F3255" t="s">
        <v>75952</v>
      </c>
      <c r="G3255" t="s">
        <v>75953</v>
      </c>
      <c r="H3255" t="s">
        <v>75954</v>
      </c>
      <c r="I3255" t="s">
        <v>75955</v>
      </c>
      <c r="J3255" t="s">
        <v>92</v>
      </c>
      <c r="K3255" t="s">
        <v>9330</v>
      </c>
      <c r="L3255" t="s">
        <v>9331</v>
      </c>
      <c r="M3255" t="s">
        <v>75956</v>
      </c>
      <c r="N3255" t="s">
        <v>75957</v>
      </c>
      <c r="O3255" t="s">
        <v>75958</v>
      </c>
      <c r="P3255" t="s">
        <v>2582</v>
      </c>
      <c r="Q3255" t="s">
        <v>75959</v>
      </c>
      <c r="R3255" t="s">
        <v>75960</v>
      </c>
      <c r="S3255" t="s">
        <v>75961</v>
      </c>
      <c r="T3255" t="s">
        <v>102</v>
      </c>
      <c r="U3255" t="s">
        <v>75962</v>
      </c>
      <c r="V3255" t="s">
        <v>75963</v>
      </c>
      <c r="W3255" t="s">
        <v>102</v>
      </c>
      <c r="X3255" t="s">
        <v>532</v>
      </c>
      <c r="Y3255" t="s">
        <v>75964</v>
      </c>
      <c r="Z3255" t="s">
        <v>75965</v>
      </c>
      <c r="AA3255" t="s">
        <v>108</v>
      </c>
      <c r="AB3255" t="s">
        <v>102</v>
      </c>
      <c r="AC3255" t="s">
        <v>109</v>
      </c>
      <c r="AD3255" t="s">
        <v>102</v>
      </c>
      <c r="AE3255" t="s">
        <v>102</v>
      </c>
      <c r="AF3255" t="s">
        <v>15819</v>
      </c>
      <c r="AG3255" t="s">
        <v>1807</v>
      </c>
      <c r="AH3255" t="s">
        <v>2057</v>
      </c>
      <c r="AI3255" t="s">
        <v>102</v>
      </c>
      <c r="AJ3255" t="s">
        <v>102</v>
      </c>
      <c r="AK3255" t="s">
        <v>102</v>
      </c>
      <c r="AL3255" t="s">
        <v>102</v>
      </c>
      <c r="AM3255" t="s">
        <v>75966</v>
      </c>
      <c r="AN3255" t="s">
        <v>75967</v>
      </c>
      <c r="AO3255" t="s">
        <v>75968</v>
      </c>
      <c r="AP3255" t="s">
        <v>5460</v>
      </c>
      <c r="AQ3255" t="s">
        <v>75964</v>
      </c>
      <c r="AR3255" t="s">
        <v>75969</v>
      </c>
      <c r="AS3255" t="s">
        <v>265</v>
      </c>
      <c r="AT3255" t="s">
        <v>1319</v>
      </c>
      <c r="AU3255" t="s">
        <v>352</v>
      </c>
      <c r="AV3255" t="s">
        <v>75970</v>
      </c>
      <c r="AW3255" t="s">
        <v>7643</v>
      </c>
      <c r="AX3255" t="s">
        <v>1360</v>
      </c>
      <c r="AY3255" t="s">
        <v>1283</v>
      </c>
      <c r="AZ3255" t="s">
        <v>817</v>
      </c>
      <c r="BA3255" t="s">
        <v>262</v>
      </c>
      <c r="BB3255" t="s">
        <v>692</v>
      </c>
      <c r="BC3255" t="s">
        <v>129</v>
      </c>
      <c r="BD3255" t="s">
        <v>132</v>
      </c>
      <c r="BE3255" t="s">
        <v>133</v>
      </c>
      <c r="BF3255" t="s">
        <v>133</v>
      </c>
      <c r="BG3255" t="s">
        <v>137</v>
      </c>
      <c r="BH3255" t="s">
        <v>137</v>
      </c>
      <c r="BI3255" t="s">
        <v>137</v>
      </c>
      <c r="BJ3255" t="s">
        <v>132</v>
      </c>
      <c r="BK3255" t="s">
        <v>132</v>
      </c>
      <c r="BL3255" t="s">
        <v>133</v>
      </c>
      <c r="BM3255" t="s">
        <v>133</v>
      </c>
      <c r="BN3255" t="s">
        <v>137</v>
      </c>
      <c r="BO3255" t="s">
        <v>137</v>
      </c>
      <c r="BP3255" t="s">
        <v>137</v>
      </c>
      <c r="BQ3255" t="s">
        <v>3690</v>
      </c>
      <c r="BR3255" t="s">
        <v>127</v>
      </c>
      <c r="BS3255" t="s">
        <v>137</v>
      </c>
      <c r="BT3255" t="s">
        <v>127</v>
      </c>
      <c r="BU3255" t="s">
        <v>315</v>
      </c>
      <c r="BV3255" t="s">
        <v>75971</v>
      </c>
      <c r="BW3255" t="s">
        <v>6247</v>
      </c>
      <c r="BX3255" t="s">
        <v>6247</v>
      </c>
      <c r="BY3255" t="s">
        <v>22515</v>
      </c>
      <c r="BZ3255" t="s">
        <v>75972</v>
      </c>
      <c r="CA3255" t="s">
        <v>144</v>
      </c>
      <c r="CB3255" t="s">
        <v>189</v>
      </c>
      <c r="CC3255" t="s">
        <v>145</v>
      </c>
      <c r="CD3255" t="s">
        <v>75973</v>
      </c>
      <c r="CE3255" t="s">
        <v>147</v>
      </c>
    </row>
    <row r="3256" spans="1:83" x14ac:dyDescent="0.2">
      <c r="A3256" t="s">
        <v>75974</v>
      </c>
      <c r="B3256" t="s">
        <v>33617</v>
      </c>
      <c r="C3256" t="s">
        <v>75975</v>
      </c>
      <c r="D3256" t="s">
        <v>75976</v>
      </c>
      <c r="E3256" t="s">
        <v>75977</v>
      </c>
      <c r="F3256" t="s">
        <v>75978</v>
      </c>
      <c r="G3256" t="s">
        <v>48942</v>
      </c>
      <c r="H3256" t="s">
        <v>75979</v>
      </c>
      <c r="I3256" t="s">
        <v>75980</v>
      </c>
      <c r="J3256" t="s">
        <v>92</v>
      </c>
      <c r="K3256" t="s">
        <v>9330</v>
      </c>
      <c r="L3256" t="s">
        <v>9331</v>
      </c>
      <c r="M3256" t="s">
        <v>75981</v>
      </c>
      <c r="N3256" t="s">
        <v>75982</v>
      </c>
      <c r="O3256" t="s">
        <v>75983</v>
      </c>
      <c r="P3256" t="s">
        <v>75984</v>
      </c>
      <c r="Q3256" t="s">
        <v>75985</v>
      </c>
      <c r="R3256" t="s">
        <v>75986</v>
      </c>
      <c r="S3256" t="s">
        <v>75987</v>
      </c>
      <c r="T3256" t="s">
        <v>102</v>
      </c>
      <c r="U3256" t="s">
        <v>75988</v>
      </c>
      <c r="V3256" t="s">
        <v>102</v>
      </c>
      <c r="W3256" t="s">
        <v>37618</v>
      </c>
      <c r="X3256" t="s">
        <v>102</v>
      </c>
      <c r="Y3256" t="s">
        <v>4186</v>
      </c>
      <c r="Z3256" t="s">
        <v>75989</v>
      </c>
      <c r="AA3256" t="s">
        <v>108</v>
      </c>
      <c r="AB3256" t="s">
        <v>102</v>
      </c>
      <c r="AC3256" t="s">
        <v>75990</v>
      </c>
      <c r="AD3256" t="s">
        <v>102</v>
      </c>
      <c r="AE3256" t="s">
        <v>102</v>
      </c>
      <c r="AF3256" t="s">
        <v>75991</v>
      </c>
      <c r="AG3256" t="s">
        <v>2306</v>
      </c>
      <c r="AH3256" t="s">
        <v>102</v>
      </c>
      <c r="AI3256" t="s">
        <v>102</v>
      </c>
      <c r="AJ3256" t="s">
        <v>102</v>
      </c>
      <c r="AK3256" t="s">
        <v>75992</v>
      </c>
      <c r="AL3256" t="s">
        <v>75993</v>
      </c>
      <c r="AM3256" t="s">
        <v>75994</v>
      </c>
      <c r="AN3256" t="s">
        <v>102</v>
      </c>
      <c r="AO3256" t="s">
        <v>75995</v>
      </c>
      <c r="AP3256" t="s">
        <v>38603</v>
      </c>
      <c r="AQ3256" t="s">
        <v>4186</v>
      </c>
      <c r="AR3256" t="s">
        <v>102</v>
      </c>
      <c r="AS3256" t="s">
        <v>102</v>
      </c>
      <c r="AT3256" t="s">
        <v>102</v>
      </c>
      <c r="AU3256" t="s">
        <v>119</v>
      </c>
      <c r="AV3256" t="s">
        <v>75996</v>
      </c>
      <c r="AW3256" t="s">
        <v>75997</v>
      </c>
      <c r="AX3256" t="s">
        <v>75998</v>
      </c>
      <c r="AY3256" t="s">
        <v>69442</v>
      </c>
      <c r="AZ3256" t="s">
        <v>2100</v>
      </c>
      <c r="BA3256" t="s">
        <v>1703</v>
      </c>
      <c r="BB3256" t="s">
        <v>263</v>
      </c>
      <c r="BC3256" t="s">
        <v>129</v>
      </c>
      <c r="BD3256" t="s">
        <v>132</v>
      </c>
      <c r="BE3256" t="s">
        <v>133</v>
      </c>
      <c r="BF3256" t="s">
        <v>315</v>
      </c>
      <c r="BG3256" t="s">
        <v>128</v>
      </c>
      <c r="BH3256" t="s">
        <v>133</v>
      </c>
      <c r="BI3256" t="s">
        <v>133</v>
      </c>
      <c r="BJ3256" t="s">
        <v>132</v>
      </c>
      <c r="BK3256" t="s">
        <v>133</v>
      </c>
      <c r="BL3256" t="s">
        <v>315</v>
      </c>
      <c r="BM3256" t="s">
        <v>315</v>
      </c>
      <c r="BN3256" t="s">
        <v>129</v>
      </c>
      <c r="BO3256" t="s">
        <v>133</v>
      </c>
      <c r="BP3256" t="s">
        <v>133</v>
      </c>
      <c r="BQ3256" t="s">
        <v>21062</v>
      </c>
      <c r="BR3256" t="s">
        <v>599</v>
      </c>
      <c r="BS3256" t="s">
        <v>137</v>
      </c>
      <c r="BT3256" t="s">
        <v>599</v>
      </c>
      <c r="BU3256" t="s">
        <v>137</v>
      </c>
      <c r="BV3256" t="s">
        <v>75999</v>
      </c>
      <c r="BW3256" t="s">
        <v>76000</v>
      </c>
      <c r="BX3256" t="s">
        <v>76000</v>
      </c>
      <c r="BY3256" t="s">
        <v>76001</v>
      </c>
      <c r="BZ3256" t="s">
        <v>76002</v>
      </c>
      <c r="CA3256" t="s">
        <v>144</v>
      </c>
      <c r="CB3256" t="s">
        <v>200</v>
      </c>
      <c r="CC3256" t="s">
        <v>145</v>
      </c>
      <c r="CD3256" t="s">
        <v>76003</v>
      </c>
      <c r="CE3256" t="s">
        <v>147</v>
      </c>
    </row>
    <row r="3257" spans="1:83" x14ac:dyDescent="0.2">
      <c r="A3257" t="s">
        <v>76004</v>
      </c>
      <c r="B3257" t="s">
        <v>9984</v>
      </c>
      <c r="C3257" t="s">
        <v>76005</v>
      </c>
      <c r="D3257" t="s">
        <v>76006</v>
      </c>
      <c r="E3257" t="s">
        <v>76007</v>
      </c>
      <c r="F3257" t="s">
        <v>76008</v>
      </c>
      <c r="G3257" t="s">
        <v>76009</v>
      </c>
      <c r="H3257" t="s">
        <v>76010</v>
      </c>
      <c r="I3257" t="s">
        <v>76011</v>
      </c>
      <c r="J3257" t="s">
        <v>92</v>
      </c>
      <c r="K3257" t="s">
        <v>54279</v>
      </c>
      <c r="L3257" t="s">
        <v>54280</v>
      </c>
      <c r="M3257" t="s">
        <v>102</v>
      </c>
      <c r="N3257" t="s">
        <v>76012</v>
      </c>
      <c r="O3257" t="s">
        <v>76013</v>
      </c>
      <c r="P3257" t="s">
        <v>10182</v>
      </c>
      <c r="Q3257" t="s">
        <v>76014</v>
      </c>
      <c r="R3257" t="s">
        <v>76015</v>
      </c>
      <c r="S3257" t="s">
        <v>76016</v>
      </c>
      <c r="T3257" t="s">
        <v>102</v>
      </c>
      <c r="U3257" t="s">
        <v>102</v>
      </c>
      <c r="V3257" t="s">
        <v>102</v>
      </c>
      <c r="W3257" t="s">
        <v>102</v>
      </c>
      <c r="X3257" t="s">
        <v>532</v>
      </c>
      <c r="Y3257" t="s">
        <v>76017</v>
      </c>
      <c r="Z3257" t="s">
        <v>76018</v>
      </c>
      <c r="AA3257" t="s">
        <v>1608</v>
      </c>
      <c r="AB3257" t="s">
        <v>102</v>
      </c>
      <c r="AC3257" t="s">
        <v>102</v>
      </c>
      <c r="AD3257" t="s">
        <v>170</v>
      </c>
      <c r="AE3257" t="s">
        <v>102</v>
      </c>
      <c r="AF3257" t="s">
        <v>54287</v>
      </c>
      <c r="AG3257" t="s">
        <v>102</v>
      </c>
      <c r="AH3257" t="s">
        <v>765</v>
      </c>
      <c r="AI3257" t="s">
        <v>311</v>
      </c>
      <c r="AJ3257" t="s">
        <v>102</v>
      </c>
      <c r="AK3257" t="s">
        <v>76019</v>
      </c>
      <c r="AL3257" t="s">
        <v>76020</v>
      </c>
      <c r="AM3257" t="s">
        <v>76021</v>
      </c>
      <c r="AN3257" t="s">
        <v>76022</v>
      </c>
      <c r="AO3257" t="s">
        <v>76023</v>
      </c>
      <c r="AP3257" t="s">
        <v>102</v>
      </c>
      <c r="AQ3257" t="s">
        <v>76017</v>
      </c>
      <c r="AR3257" t="s">
        <v>102</v>
      </c>
      <c r="AS3257" t="s">
        <v>102</v>
      </c>
      <c r="AT3257" t="s">
        <v>102</v>
      </c>
      <c r="AU3257" t="s">
        <v>102</v>
      </c>
      <c r="AV3257" t="s">
        <v>102</v>
      </c>
      <c r="AW3257" t="s">
        <v>691</v>
      </c>
      <c r="AX3257" t="s">
        <v>123</v>
      </c>
      <c r="AY3257" t="s">
        <v>602</v>
      </c>
      <c r="AZ3257" t="s">
        <v>123</v>
      </c>
      <c r="BA3257" t="s">
        <v>128</v>
      </c>
      <c r="BB3257" t="s">
        <v>127</v>
      </c>
      <c r="BC3257" t="s">
        <v>137</v>
      </c>
      <c r="BD3257" t="s">
        <v>137</v>
      </c>
      <c r="BE3257" t="s">
        <v>137</v>
      </c>
      <c r="BF3257" t="s">
        <v>137</v>
      </c>
      <c r="BG3257" t="s">
        <v>137</v>
      </c>
      <c r="BH3257" t="s">
        <v>137</v>
      </c>
      <c r="BI3257" t="s">
        <v>137</v>
      </c>
      <c r="BJ3257" t="s">
        <v>137</v>
      </c>
      <c r="BK3257" t="s">
        <v>137</v>
      </c>
      <c r="BL3257" t="s">
        <v>137</v>
      </c>
      <c r="BM3257" t="s">
        <v>137</v>
      </c>
      <c r="BN3257" t="s">
        <v>137</v>
      </c>
      <c r="BO3257" t="s">
        <v>137</v>
      </c>
      <c r="BP3257" t="s">
        <v>137</v>
      </c>
      <c r="BQ3257" t="s">
        <v>137</v>
      </c>
      <c r="BR3257" t="s">
        <v>137</v>
      </c>
      <c r="BS3257" t="s">
        <v>137</v>
      </c>
      <c r="BT3257" t="s">
        <v>137</v>
      </c>
      <c r="BU3257" t="s">
        <v>137</v>
      </c>
      <c r="BV3257" t="s">
        <v>102</v>
      </c>
      <c r="BW3257" t="s">
        <v>102</v>
      </c>
      <c r="BX3257" t="s">
        <v>102</v>
      </c>
      <c r="BY3257" t="s">
        <v>102</v>
      </c>
      <c r="BZ3257" t="s">
        <v>102</v>
      </c>
      <c r="CA3257" t="s">
        <v>144</v>
      </c>
      <c r="CB3257" t="s">
        <v>137</v>
      </c>
      <c r="CC3257" t="s">
        <v>102</v>
      </c>
      <c r="CD3257" t="s">
        <v>8513</v>
      </c>
      <c r="CE3257" t="s">
        <v>102</v>
      </c>
    </row>
    <row r="3258" spans="1:83" x14ac:dyDescent="0.2">
      <c r="A3258" t="s">
        <v>76024</v>
      </c>
      <c r="B3258" t="s">
        <v>84</v>
      </c>
      <c r="C3258" t="s">
        <v>76025</v>
      </c>
      <c r="D3258" t="s">
        <v>76026</v>
      </c>
      <c r="E3258" t="s">
        <v>76027</v>
      </c>
      <c r="F3258" t="s">
        <v>76028</v>
      </c>
      <c r="G3258" t="s">
        <v>76029</v>
      </c>
      <c r="H3258" t="s">
        <v>76030</v>
      </c>
      <c r="I3258" t="s">
        <v>76031</v>
      </c>
      <c r="J3258" t="s">
        <v>92</v>
      </c>
      <c r="K3258" t="s">
        <v>282</v>
      </c>
      <c r="L3258" t="s">
        <v>332</v>
      </c>
      <c r="M3258" t="s">
        <v>76032</v>
      </c>
      <c r="N3258" t="s">
        <v>76033</v>
      </c>
      <c r="O3258" t="s">
        <v>76034</v>
      </c>
      <c r="P3258" t="s">
        <v>6918</v>
      </c>
      <c r="Q3258" t="s">
        <v>76035</v>
      </c>
      <c r="R3258" t="s">
        <v>76036</v>
      </c>
      <c r="S3258" t="s">
        <v>76037</v>
      </c>
      <c r="T3258" t="s">
        <v>102</v>
      </c>
      <c r="U3258" t="s">
        <v>102</v>
      </c>
      <c r="V3258" t="s">
        <v>76038</v>
      </c>
      <c r="W3258" t="s">
        <v>102</v>
      </c>
      <c r="X3258" t="s">
        <v>1685</v>
      </c>
      <c r="Y3258" t="s">
        <v>76039</v>
      </c>
      <c r="Z3258" t="s">
        <v>76040</v>
      </c>
      <c r="AA3258" t="s">
        <v>1608</v>
      </c>
      <c r="AB3258" t="s">
        <v>168</v>
      </c>
      <c r="AC3258" t="s">
        <v>76041</v>
      </c>
      <c r="AD3258" t="s">
        <v>238</v>
      </c>
      <c r="AE3258" t="s">
        <v>102</v>
      </c>
      <c r="AF3258" t="s">
        <v>344</v>
      </c>
      <c r="AG3258" t="s">
        <v>298</v>
      </c>
      <c r="AH3258" t="s">
        <v>536</v>
      </c>
      <c r="AI3258" t="s">
        <v>127</v>
      </c>
      <c r="AJ3258" t="s">
        <v>76042</v>
      </c>
      <c r="AK3258" t="s">
        <v>102</v>
      </c>
      <c r="AL3258" t="s">
        <v>76043</v>
      </c>
      <c r="AM3258" t="s">
        <v>76044</v>
      </c>
      <c r="AN3258" t="s">
        <v>76045</v>
      </c>
      <c r="AO3258" t="s">
        <v>76046</v>
      </c>
      <c r="AP3258" t="s">
        <v>41685</v>
      </c>
      <c r="AQ3258" t="s">
        <v>76039</v>
      </c>
      <c r="AR3258" t="s">
        <v>102</v>
      </c>
      <c r="AS3258" t="s">
        <v>102</v>
      </c>
      <c r="AT3258" t="s">
        <v>102</v>
      </c>
      <c r="AU3258" t="s">
        <v>31683</v>
      </c>
      <c r="AV3258" t="s">
        <v>76047</v>
      </c>
      <c r="AW3258" t="s">
        <v>468</v>
      </c>
      <c r="AX3258" t="s">
        <v>468</v>
      </c>
      <c r="AY3258" t="s">
        <v>819</v>
      </c>
      <c r="AZ3258" t="s">
        <v>357</v>
      </c>
      <c r="BA3258" t="s">
        <v>317</v>
      </c>
      <c r="BB3258" t="s">
        <v>550</v>
      </c>
      <c r="BC3258" t="s">
        <v>133</v>
      </c>
      <c r="BD3258" t="s">
        <v>133</v>
      </c>
      <c r="BE3258" t="s">
        <v>315</v>
      </c>
      <c r="BF3258" t="s">
        <v>315</v>
      </c>
      <c r="BG3258" t="s">
        <v>137</v>
      </c>
      <c r="BH3258" t="s">
        <v>137</v>
      </c>
      <c r="BI3258" t="s">
        <v>137</v>
      </c>
      <c r="BJ3258" t="s">
        <v>133</v>
      </c>
      <c r="BK3258" t="s">
        <v>133</v>
      </c>
      <c r="BL3258" t="s">
        <v>315</v>
      </c>
      <c r="BM3258" t="s">
        <v>315</v>
      </c>
      <c r="BN3258" t="s">
        <v>137</v>
      </c>
      <c r="BO3258" t="s">
        <v>137</v>
      </c>
      <c r="BP3258" t="s">
        <v>137</v>
      </c>
      <c r="BQ3258" t="s">
        <v>1658</v>
      </c>
      <c r="BR3258" t="s">
        <v>137</v>
      </c>
      <c r="BS3258" t="s">
        <v>137</v>
      </c>
      <c r="BT3258" t="s">
        <v>137</v>
      </c>
      <c r="BU3258" t="s">
        <v>137</v>
      </c>
      <c r="BV3258" t="s">
        <v>76048</v>
      </c>
      <c r="BW3258" t="s">
        <v>102</v>
      </c>
      <c r="BX3258" t="s">
        <v>102</v>
      </c>
      <c r="BY3258" t="s">
        <v>102</v>
      </c>
      <c r="BZ3258" t="s">
        <v>76049</v>
      </c>
      <c r="CA3258" t="s">
        <v>144</v>
      </c>
      <c r="CB3258" t="s">
        <v>602</v>
      </c>
      <c r="CC3258" t="s">
        <v>877</v>
      </c>
      <c r="CD3258" t="s">
        <v>76050</v>
      </c>
      <c r="CE3258" t="s">
        <v>147</v>
      </c>
    </row>
    <row r="3259" spans="1:83" x14ac:dyDescent="0.2">
      <c r="A3259" t="s">
        <v>76051</v>
      </c>
      <c r="B3259" t="s">
        <v>84</v>
      </c>
      <c r="C3259" t="s">
        <v>76052</v>
      </c>
      <c r="D3259" t="s">
        <v>76053</v>
      </c>
      <c r="E3259" t="s">
        <v>76054</v>
      </c>
      <c r="F3259" t="s">
        <v>102</v>
      </c>
      <c r="G3259" t="s">
        <v>76055</v>
      </c>
      <c r="H3259" t="s">
        <v>76056</v>
      </c>
      <c r="I3259" t="s">
        <v>76057</v>
      </c>
      <c r="J3259" t="s">
        <v>92</v>
      </c>
      <c r="K3259" t="s">
        <v>282</v>
      </c>
      <c r="L3259" t="s">
        <v>332</v>
      </c>
      <c r="M3259" t="s">
        <v>102</v>
      </c>
      <c r="N3259" t="s">
        <v>102</v>
      </c>
      <c r="O3259" t="s">
        <v>102</v>
      </c>
      <c r="P3259" t="s">
        <v>102</v>
      </c>
      <c r="Q3259" t="s">
        <v>102</v>
      </c>
      <c r="R3259" t="s">
        <v>76058</v>
      </c>
      <c r="S3259" t="s">
        <v>76059</v>
      </c>
      <c r="T3259" t="s">
        <v>102</v>
      </c>
      <c r="U3259" t="s">
        <v>102</v>
      </c>
      <c r="V3259" t="s">
        <v>102</v>
      </c>
      <c r="W3259" t="s">
        <v>102</v>
      </c>
      <c r="X3259" t="s">
        <v>102</v>
      </c>
      <c r="Y3259" t="s">
        <v>76060</v>
      </c>
      <c r="Z3259" t="s">
        <v>76061</v>
      </c>
      <c r="AA3259" t="s">
        <v>1187</v>
      </c>
      <c r="AB3259" t="s">
        <v>102</v>
      </c>
      <c r="AC3259" t="s">
        <v>102</v>
      </c>
      <c r="AD3259" t="s">
        <v>102</v>
      </c>
      <c r="AE3259" t="s">
        <v>102</v>
      </c>
      <c r="AF3259" t="s">
        <v>76062</v>
      </c>
      <c r="AG3259" t="s">
        <v>2129</v>
      </c>
      <c r="AH3259" t="s">
        <v>102</v>
      </c>
      <c r="AI3259" t="s">
        <v>102</v>
      </c>
      <c r="AJ3259" t="s">
        <v>102</v>
      </c>
      <c r="AK3259" t="s">
        <v>102</v>
      </c>
      <c r="AL3259" t="s">
        <v>102</v>
      </c>
      <c r="AM3259" t="s">
        <v>76063</v>
      </c>
      <c r="AN3259" t="s">
        <v>102</v>
      </c>
      <c r="AO3259" t="s">
        <v>76064</v>
      </c>
      <c r="AP3259" t="s">
        <v>76065</v>
      </c>
      <c r="AQ3259" t="s">
        <v>76060</v>
      </c>
      <c r="AR3259" t="s">
        <v>102</v>
      </c>
      <c r="AS3259" t="s">
        <v>102</v>
      </c>
      <c r="AT3259" t="s">
        <v>102</v>
      </c>
      <c r="AU3259" t="s">
        <v>34418</v>
      </c>
      <c r="AV3259" t="s">
        <v>3505</v>
      </c>
      <c r="AW3259" t="s">
        <v>309</v>
      </c>
      <c r="AX3259" t="s">
        <v>463</v>
      </c>
      <c r="AY3259" t="s">
        <v>128</v>
      </c>
      <c r="AZ3259" t="s">
        <v>317</v>
      </c>
      <c r="BA3259" t="s">
        <v>359</v>
      </c>
      <c r="BB3259" t="s">
        <v>200</v>
      </c>
      <c r="BC3259" t="s">
        <v>260</v>
      </c>
      <c r="BD3259" t="s">
        <v>129</v>
      </c>
      <c r="BE3259" t="s">
        <v>133</v>
      </c>
      <c r="BF3259" t="s">
        <v>137</v>
      </c>
      <c r="BG3259" t="s">
        <v>133</v>
      </c>
      <c r="BH3259" t="s">
        <v>137</v>
      </c>
      <c r="BI3259" t="s">
        <v>137</v>
      </c>
      <c r="BJ3259" t="s">
        <v>137</v>
      </c>
      <c r="BK3259" t="s">
        <v>137</v>
      </c>
      <c r="BL3259" t="s">
        <v>137</v>
      </c>
      <c r="BM3259" t="s">
        <v>137</v>
      </c>
      <c r="BN3259" t="s">
        <v>137</v>
      </c>
      <c r="BO3259" t="s">
        <v>137</v>
      </c>
      <c r="BP3259" t="s">
        <v>137</v>
      </c>
      <c r="BQ3259" t="s">
        <v>774</v>
      </c>
      <c r="BR3259" t="s">
        <v>137</v>
      </c>
      <c r="BS3259" t="s">
        <v>137</v>
      </c>
      <c r="BT3259" t="s">
        <v>137</v>
      </c>
      <c r="BU3259" t="s">
        <v>137</v>
      </c>
      <c r="BV3259" t="s">
        <v>76066</v>
      </c>
      <c r="BW3259" t="s">
        <v>102</v>
      </c>
      <c r="BX3259" t="s">
        <v>102</v>
      </c>
      <c r="BY3259" t="s">
        <v>102</v>
      </c>
      <c r="BZ3259" t="s">
        <v>76067</v>
      </c>
      <c r="CA3259" t="s">
        <v>144</v>
      </c>
      <c r="CB3259" t="s">
        <v>701</v>
      </c>
      <c r="CC3259" t="s">
        <v>145</v>
      </c>
      <c r="CD3259" t="s">
        <v>76068</v>
      </c>
      <c r="CE3259" t="s">
        <v>102</v>
      </c>
    </row>
    <row r="3260" spans="1:83" x14ac:dyDescent="0.2">
      <c r="A3260" t="s">
        <v>76069</v>
      </c>
      <c r="B3260" t="s">
        <v>827</v>
      </c>
      <c r="C3260" t="s">
        <v>76070</v>
      </c>
      <c r="D3260" t="s">
        <v>76071</v>
      </c>
      <c r="E3260" t="s">
        <v>76072</v>
      </c>
      <c r="F3260" t="s">
        <v>76073</v>
      </c>
      <c r="G3260" t="s">
        <v>76074</v>
      </c>
      <c r="H3260" t="s">
        <v>76075</v>
      </c>
      <c r="I3260" t="s">
        <v>76076</v>
      </c>
      <c r="J3260" t="s">
        <v>222</v>
      </c>
      <c r="K3260" t="s">
        <v>223</v>
      </c>
      <c r="L3260" t="s">
        <v>51301</v>
      </c>
      <c r="M3260" t="s">
        <v>102</v>
      </c>
      <c r="N3260" t="s">
        <v>76077</v>
      </c>
      <c r="O3260" t="s">
        <v>76078</v>
      </c>
      <c r="P3260" t="s">
        <v>76079</v>
      </c>
      <c r="Q3260" t="s">
        <v>76080</v>
      </c>
      <c r="R3260" t="s">
        <v>76081</v>
      </c>
      <c r="S3260" t="s">
        <v>76082</v>
      </c>
      <c r="T3260" t="s">
        <v>102</v>
      </c>
      <c r="U3260" t="s">
        <v>102</v>
      </c>
      <c r="V3260" t="s">
        <v>102</v>
      </c>
      <c r="W3260" t="s">
        <v>53108</v>
      </c>
      <c r="X3260" t="s">
        <v>385</v>
      </c>
      <c r="Y3260" t="s">
        <v>76083</v>
      </c>
      <c r="Z3260" t="s">
        <v>76084</v>
      </c>
      <c r="AA3260" t="s">
        <v>294</v>
      </c>
      <c r="AB3260" t="s">
        <v>102</v>
      </c>
      <c r="AC3260" t="s">
        <v>76085</v>
      </c>
      <c r="AD3260" t="s">
        <v>170</v>
      </c>
      <c r="AE3260" t="s">
        <v>31458</v>
      </c>
      <c r="AF3260" t="s">
        <v>76086</v>
      </c>
      <c r="AG3260" t="s">
        <v>102</v>
      </c>
      <c r="AH3260" t="s">
        <v>2057</v>
      </c>
      <c r="AI3260" t="s">
        <v>315</v>
      </c>
      <c r="AJ3260" t="s">
        <v>76087</v>
      </c>
      <c r="AK3260" t="s">
        <v>76088</v>
      </c>
      <c r="AL3260" t="s">
        <v>102</v>
      </c>
      <c r="AM3260" t="s">
        <v>76089</v>
      </c>
      <c r="AN3260" t="s">
        <v>76090</v>
      </c>
      <c r="AO3260" t="s">
        <v>76091</v>
      </c>
      <c r="AP3260" t="s">
        <v>76092</v>
      </c>
      <c r="AQ3260" t="s">
        <v>76083</v>
      </c>
      <c r="AR3260" t="s">
        <v>76093</v>
      </c>
      <c r="AS3260" t="s">
        <v>76094</v>
      </c>
      <c r="AT3260" t="s">
        <v>76095</v>
      </c>
      <c r="AU3260" t="s">
        <v>2732</v>
      </c>
      <c r="AV3260" t="s">
        <v>76096</v>
      </c>
      <c r="AW3260" t="s">
        <v>774</v>
      </c>
      <c r="AX3260" t="s">
        <v>774</v>
      </c>
      <c r="AY3260" t="s">
        <v>260</v>
      </c>
      <c r="AZ3260" t="s">
        <v>127</v>
      </c>
      <c r="BA3260" t="s">
        <v>314</v>
      </c>
      <c r="BB3260" t="s">
        <v>313</v>
      </c>
      <c r="BC3260" t="s">
        <v>127</v>
      </c>
      <c r="BD3260" t="s">
        <v>260</v>
      </c>
      <c r="BE3260" t="s">
        <v>260</v>
      </c>
      <c r="BF3260" t="s">
        <v>128</v>
      </c>
      <c r="BG3260" t="s">
        <v>132</v>
      </c>
      <c r="BH3260" t="s">
        <v>315</v>
      </c>
      <c r="BI3260" t="s">
        <v>315</v>
      </c>
      <c r="BJ3260" t="s">
        <v>315</v>
      </c>
      <c r="BK3260" t="s">
        <v>137</v>
      </c>
      <c r="BL3260" t="s">
        <v>137</v>
      </c>
      <c r="BM3260" t="s">
        <v>137</v>
      </c>
      <c r="BN3260" t="s">
        <v>315</v>
      </c>
      <c r="BO3260" t="s">
        <v>315</v>
      </c>
      <c r="BP3260" t="s">
        <v>315</v>
      </c>
      <c r="BQ3260" t="s">
        <v>548</v>
      </c>
      <c r="BR3260" t="s">
        <v>132</v>
      </c>
      <c r="BS3260" t="s">
        <v>133</v>
      </c>
      <c r="BT3260" t="s">
        <v>315</v>
      </c>
      <c r="BU3260" t="s">
        <v>646</v>
      </c>
      <c r="BV3260" t="s">
        <v>76097</v>
      </c>
      <c r="BW3260" t="s">
        <v>102</v>
      </c>
      <c r="BX3260" t="s">
        <v>102</v>
      </c>
      <c r="BY3260" t="s">
        <v>102</v>
      </c>
      <c r="BZ3260" t="s">
        <v>76098</v>
      </c>
      <c r="CA3260" t="s">
        <v>144</v>
      </c>
      <c r="CB3260" t="s">
        <v>202</v>
      </c>
      <c r="CC3260" t="s">
        <v>4278</v>
      </c>
      <c r="CD3260" t="s">
        <v>76099</v>
      </c>
      <c r="CE3260" t="s">
        <v>102</v>
      </c>
    </row>
    <row r="3261" spans="1:83" x14ac:dyDescent="0.2">
      <c r="A3261" t="s">
        <v>76100</v>
      </c>
      <c r="B3261" t="s">
        <v>84</v>
      </c>
      <c r="C3261" t="s">
        <v>76101</v>
      </c>
      <c r="D3261" t="s">
        <v>76102</v>
      </c>
      <c r="E3261" t="s">
        <v>76103</v>
      </c>
      <c r="F3261" t="s">
        <v>76104</v>
      </c>
      <c r="G3261" t="s">
        <v>76105</v>
      </c>
      <c r="H3261" t="s">
        <v>76106</v>
      </c>
      <c r="I3261" t="s">
        <v>76107</v>
      </c>
      <c r="J3261" t="s">
        <v>92</v>
      </c>
      <c r="K3261" t="s">
        <v>620</v>
      </c>
      <c r="L3261" t="s">
        <v>76108</v>
      </c>
      <c r="M3261" t="s">
        <v>74969</v>
      </c>
      <c r="N3261" t="s">
        <v>76109</v>
      </c>
      <c r="O3261" t="s">
        <v>76110</v>
      </c>
      <c r="P3261" t="s">
        <v>102</v>
      </c>
      <c r="Q3261" t="s">
        <v>2172</v>
      </c>
      <c r="R3261" t="s">
        <v>76111</v>
      </c>
      <c r="S3261" t="s">
        <v>76112</v>
      </c>
      <c r="T3261" t="s">
        <v>102</v>
      </c>
      <c r="U3261" t="s">
        <v>102</v>
      </c>
      <c r="V3261" t="s">
        <v>102</v>
      </c>
      <c r="W3261" t="s">
        <v>102</v>
      </c>
      <c r="X3261" t="s">
        <v>102</v>
      </c>
      <c r="Y3261" t="s">
        <v>76113</v>
      </c>
      <c r="Z3261" t="s">
        <v>76114</v>
      </c>
      <c r="AA3261" t="s">
        <v>1271</v>
      </c>
      <c r="AB3261" t="s">
        <v>102</v>
      </c>
      <c r="AC3261" t="s">
        <v>102</v>
      </c>
      <c r="AD3261" t="s">
        <v>102</v>
      </c>
      <c r="AE3261" t="s">
        <v>102</v>
      </c>
      <c r="AF3261" t="s">
        <v>76115</v>
      </c>
      <c r="AG3261" t="s">
        <v>3649</v>
      </c>
      <c r="AH3261" t="s">
        <v>3873</v>
      </c>
      <c r="AI3261" t="s">
        <v>102</v>
      </c>
      <c r="AJ3261" t="s">
        <v>102</v>
      </c>
      <c r="AK3261" t="s">
        <v>102</v>
      </c>
      <c r="AL3261" t="s">
        <v>102</v>
      </c>
      <c r="AM3261" t="s">
        <v>76116</v>
      </c>
      <c r="AN3261" t="s">
        <v>76117</v>
      </c>
      <c r="AO3261" t="s">
        <v>76118</v>
      </c>
      <c r="AP3261" t="s">
        <v>19094</v>
      </c>
      <c r="AQ3261" t="s">
        <v>76113</v>
      </c>
      <c r="AR3261" t="s">
        <v>102</v>
      </c>
      <c r="AS3261" t="s">
        <v>102</v>
      </c>
      <c r="AT3261" t="s">
        <v>102</v>
      </c>
      <c r="AU3261" t="s">
        <v>33350</v>
      </c>
      <c r="AV3261" t="s">
        <v>60186</v>
      </c>
      <c r="AW3261" t="s">
        <v>2100</v>
      </c>
      <c r="AX3261" t="s">
        <v>1357</v>
      </c>
      <c r="AY3261" t="s">
        <v>508</v>
      </c>
      <c r="AZ3261" t="s">
        <v>598</v>
      </c>
      <c r="BA3261" t="s">
        <v>130</v>
      </c>
      <c r="BB3261" t="s">
        <v>202</v>
      </c>
      <c r="BC3261" t="s">
        <v>315</v>
      </c>
      <c r="BD3261" t="s">
        <v>137</v>
      </c>
      <c r="BE3261" t="s">
        <v>137</v>
      </c>
      <c r="BF3261" t="s">
        <v>137</v>
      </c>
      <c r="BG3261" t="s">
        <v>315</v>
      </c>
      <c r="BH3261" t="s">
        <v>137</v>
      </c>
      <c r="BI3261" t="s">
        <v>137</v>
      </c>
      <c r="BJ3261" t="s">
        <v>315</v>
      </c>
      <c r="BK3261" t="s">
        <v>137</v>
      </c>
      <c r="BL3261" t="s">
        <v>137</v>
      </c>
      <c r="BM3261" t="s">
        <v>137</v>
      </c>
      <c r="BN3261" t="s">
        <v>315</v>
      </c>
      <c r="BO3261" t="s">
        <v>137</v>
      </c>
      <c r="BP3261" t="s">
        <v>137</v>
      </c>
      <c r="BQ3261" t="s">
        <v>602</v>
      </c>
      <c r="BR3261" t="s">
        <v>137</v>
      </c>
      <c r="BS3261" t="s">
        <v>137</v>
      </c>
      <c r="BT3261" t="s">
        <v>137</v>
      </c>
      <c r="BU3261" t="s">
        <v>137</v>
      </c>
      <c r="BV3261" t="s">
        <v>76119</v>
      </c>
      <c r="BW3261" t="s">
        <v>102</v>
      </c>
      <c r="BX3261" t="s">
        <v>102</v>
      </c>
      <c r="BY3261" t="s">
        <v>102</v>
      </c>
      <c r="BZ3261" t="s">
        <v>21066</v>
      </c>
      <c r="CA3261" t="s">
        <v>144</v>
      </c>
      <c r="CB3261" t="s">
        <v>131</v>
      </c>
      <c r="CC3261" t="s">
        <v>877</v>
      </c>
      <c r="CD3261" t="s">
        <v>76120</v>
      </c>
      <c r="CE3261" t="s">
        <v>102</v>
      </c>
    </row>
    <row r="3262" spans="1:83" x14ac:dyDescent="0.2">
      <c r="A3262" t="s">
        <v>76121</v>
      </c>
      <c r="B3262" t="s">
        <v>84</v>
      </c>
      <c r="C3262" t="s">
        <v>76122</v>
      </c>
      <c r="D3262" t="s">
        <v>76123</v>
      </c>
      <c r="E3262" t="s">
        <v>76124</v>
      </c>
      <c r="F3262" t="s">
        <v>76125</v>
      </c>
      <c r="G3262" t="s">
        <v>76126</v>
      </c>
      <c r="H3262" t="s">
        <v>76127</v>
      </c>
      <c r="I3262" t="s">
        <v>76128</v>
      </c>
      <c r="J3262" t="s">
        <v>92</v>
      </c>
      <c r="K3262" t="s">
        <v>620</v>
      </c>
      <c r="L3262" t="s">
        <v>621</v>
      </c>
      <c r="M3262" t="s">
        <v>102</v>
      </c>
      <c r="N3262" t="s">
        <v>76129</v>
      </c>
      <c r="O3262" t="s">
        <v>76130</v>
      </c>
      <c r="P3262" t="s">
        <v>76131</v>
      </c>
      <c r="Q3262" t="s">
        <v>76132</v>
      </c>
      <c r="R3262" t="s">
        <v>76133</v>
      </c>
      <c r="S3262" t="s">
        <v>76134</v>
      </c>
      <c r="T3262" t="s">
        <v>102</v>
      </c>
      <c r="U3262" t="s">
        <v>102</v>
      </c>
      <c r="V3262" t="s">
        <v>102</v>
      </c>
      <c r="W3262" t="s">
        <v>102</v>
      </c>
      <c r="X3262" t="s">
        <v>102</v>
      </c>
      <c r="Y3262" t="s">
        <v>76135</v>
      </c>
      <c r="Z3262" t="s">
        <v>26478</v>
      </c>
      <c r="AA3262" t="s">
        <v>1271</v>
      </c>
      <c r="AB3262" t="s">
        <v>102</v>
      </c>
      <c r="AC3262" t="s">
        <v>102</v>
      </c>
      <c r="AD3262" t="s">
        <v>102</v>
      </c>
      <c r="AE3262" t="s">
        <v>102</v>
      </c>
      <c r="AF3262" t="s">
        <v>633</v>
      </c>
      <c r="AG3262" t="s">
        <v>1807</v>
      </c>
      <c r="AH3262" t="s">
        <v>1387</v>
      </c>
      <c r="AI3262" t="s">
        <v>102</v>
      </c>
      <c r="AJ3262" t="s">
        <v>102</v>
      </c>
      <c r="AK3262" t="s">
        <v>102</v>
      </c>
      <c r="AL3262" t="s">
        <v>76136</v>
      </c>
      <c r="AM3262" t="s">
        <v>76137</v>
      </c>
      <c r="AN3262" t="s">
        <v>76138</v>
      </c>
      <c r="AO3262" t="s">
        <v>76139</v>
      </c>
      <c r="AP3262" t="s">
        <v>59576</v>
      </c>
      <c r="AQ3262" t="s">
        <v>76135</v>
      </c>
      <c r="AR3262" t="s">
        <v>102</v>
      </c>
      <c r="AS3262" t="s">
        <v>102</v>
      </c>
      <c r="AT3262" t="s">
        <v>102</v>
      </c>
      <c r="AU3262" t="s">
        <v>1957</v>
      </c>
      <c r="AV3262" t="s">
        <v>3505</v>
      </c>
      <c r="AW3262" t="s">
        <v>468</v>
      </c>
      <c r="AX3262" t="s">
        <v>365</v>
      </c>
      <c r="AY3262" t="s">
        <v>506</v>
      </c>
      <c r="AZ3262" t="s">
        <v>1204</v>
      </c>
      <c r="BA3262" t="s">
        <v>200</v>
      </c>
      <c r="BB3262" t="s">
        <v>312</v>
      </c>
      <c r="BC3262" t="s">
        <v>315</v>
      </c>
      <c r="BD3262" t="s">
        <v>137</v>
      </c>
      <c r="BE3262" t="s">
        <v>137</v>
      </c>
      <c r="BF3262" t="s">
        <v>137</v>
      </c>
      <c r="BG3262" t="s">
        <v>137</v>
      </c>
      <c r="BH3262" t="s">
        <v>137</v>
      </c>
      <c r="BI3262" t="s">
        <v>137</v>
      </c>
      <c r="BJ3262" t="s">
        <v>137</v>
      </c>
      <c r="BK3262" t="s">
        <v>137</v>
      </c>
      <c r="BL3262" t="s">
        <v>137</v>
      </c>
      <c r="BM3262" t="s">
        <v>137</v>
      </c>
      <c r="BN3262" t="s">
        <v>137</v>
      </c>
      <c r="BO3262" t="s">
        <v>137</v>
      </c>
      <c r="BP3262" t="s">
        <v>137</v>
      </c>
      <c r="BQ3262" t="s">
        <v>646</v>
      </c>
      <c r="BR3262" t="s">
        <v>132</v>
      </c>
      <c r="BS3262" t="s">
        <v>137</v>
      </c>
      <c r="BT3262" t="s">
        <v>132</v>
      </c>
      <c r="BU3262" t="s">
        <v>137</v>
      </c>
      <c r="BV3262" t="s">
        <v>76140</v>
      </c>
      <c r="BW3262" t="s">
        <v>7874</v>
      </c>
      <c r="BX3262" t="s">
        <v>7874</v>
      </c>
      <c r="BY3262" t="s">
        <v>27046</v>
      </c>
      <c r="BZ3262" t="s">
        <v>76141</v>
      </c>
      <c r="CA3262" t="s">
        <v>144</v>
      </c>
      <c r="CB3262" t="s">
        <v>550</v>
      </c>
      <c r="CC3262" t="s">
        <v>145</v>
      </c>
      <c r="CD3262" t="s">
        <v>76142</v>
      </c>
      <c r="CE3262" t="s">
        <v>102</v>
      </c>
    </row>
    <row r="3263" spans="1:83" x14ac:dyDescent="0.2">
      <c r="A3263" t="s">
        <v>76143</v>
      </c>
      <c r="B3263" t="s">
        <v>827</v>
      </c>
      <c r="C3263" t="s">
        <v>76144</v>
      </c>
      <c r="D3263" t="s">
        <v>76145</v>
      </c>
      <c r="E3263" t="s">
        <v>76146</v>
      </c>
      <c r="F3263" t="s">
        <v>76147</v>
      </c>
      <c r="G3263" t="s">
        <v>76148</v>
      </c>
      <c r="H3263" t="s">
        <v>76149</v>
      </c>
      <c r="I3263" t="s">
        <v>76150</v>
      </c>
      <c r="J3263" t="s">
        <v>92</v>
      </c>
      <c r="K3263" t="s">
        <v>620</v>
      </c>
      <c r="L3263" t="s">
        <v>621</v>
      </c>
      <c r="M3263" t="s">
        <v>76151</v>
      </c>
      <c r="N3263" t="s">
        <v>76152</v>
      </c>
      <c r="O3263" t="s">
        <v>76153</v>
      </c>
      <c r="P3263" t="s">
        <v>14162</v>
      </c>
      <c r="Q3263" t="s">
        <v>76154</v>
      </c>
      <c r="R3263" t="s">
        <v>76155</v>
      </c>
      <c r="S3263" t="s">
        <v>76156</v>
      </c>
      <c r="T3263" t="s">
        <v>102</v>
      </c>
      <c r="U3263" t="s">
        <v>76157</v>
      </c>
      <c r="V3263" t="s">
        <v>102</v>
      </c>
      <c r="W3263" t="s">
        <v>4561</v>
      </c>
      <c r="X3263" t="s">
        <v>578</v>
      </c>
      <c r="Y3263" t="s">
        <v>76158</v>
      </c>
      <c r="Z3263" t="s">
        <v>76159</v>
      </c>
      <c r="AA3263" t="s">
        <v>108</v>
      </c>
      <c r="AB3263" t="s">
        <v>102</v>
      </c>
      <c r="AC3263" t="s">
        <v>27277</v>
      </c>
      <c r="AD3263" t="s">
        <v>170</v>
      </c>
      <c r="AE3263" t="s">
        <v>102</v>
      </c>
      <c r="AF3263" t="s">
        <v>76160</v>
      </c>
      <c r="AG3263" t="s">
        <v>1611</v>
      </c>
      <c r="AH3263" t="s">
        <v>61228</v>
      </c>
      <c r="AI3263" t="s">
        <v>102</v>
      </c>
      <c r="AJ3263" t="s">
        <v>102</v>
      </c>
      <c r="AK3263" t="s">
        <v>76161</v>
      </c>
      <c r="AL3263" t="s">
        <v>76162</v>
      </c>
      <c r="AM3263" t="s">
        <v>76163</v>
      </c>
      <c r="AN3263" t="s">
        <v>76164</v>
      </c>
      <c r="AO3263" t="s">
        <v>76165</v>
      </c>
      <c r="AP3263" t="s">
        <v>14347</v>
      </c>
      <c r="AQ3263" t="s">
        <v>76158</v>
      </c>
      <c r="AR3263" t="s">
        <v>76166</v>
      </c>
      <c r="AS3263" t="s">
        <v>76167</v>
      </c>
      <c r="AT3263" t="s">
        <v>76168</v>
      </c>
      <c r="AU3263" t="s">
        <v>119</v>
      </c>
      <c r="AV3263" t="s">
        <v>76169</v>
      </c>
      <c r="AW3263" t="s">
        <v>7386</v>
      </c>
      <c r="AX3263" t="s">
        <v>1121</v>
      </c>
      <c r="AY3263" t="s">
        <v>548</v>
      </c>
      <c r="AZ3263" t="s">
        <v>309</v>
      </c>
      <c r="BA3263" t="s">
        <v>210</v>
      </c>
      <c r="BB3263" t="s">
        <v>695</v>
      </c>
      <c r="BC3263" t="s">
        <v>128</v>
      </c>
      <c r="BD3263" t="s">
        <v>129</v>
      </c>
      <c r="BE3263" t="s">
        <v>132</v>
      </c>
      <c r="BF3263" t="s">
        <v>132</v>
      </c>
      <c r="BG3263" t="s">
        <v>464</v>
      </c>
      <c r="BH3263" t="s">
        <v>199</v>
      </c>
      <c r="BI3263" t="s">
        <v>692</v>
      </c>
      <c r="BJ3263" t="s">
        <v>133</v>
      </c>
      <c r="BK3263" t="s">
        <v>133</v>
      </c>
      <c r="BL3263" t="s">
        <v>315</v>
      </c>
      <c r="BM3263" t="s">
        <v>315</v>
      </c>
      <c r="BN3263" t="s">
        <v>130</v>
      </c>
      <c r="BO3263" t="s">
        <v>200</v>
      </c>
      <c r="BP3263" t="s">
        <v>126</v>
      </c>
      <c r="BQ3263" t="s">
        <v>3690</v>
      </c>
      <c r="BR3263" t="s">
        <v>1039</v>
      </c>
      <c r="BS3263" t="s">
        <v>315</v>
      </c>
      <c r="BT3263" t="s">
        <v>695</v>
      </c>
      <c r="BU3263" t="s">
        <v>127</v>
      </c>
      <c r="BV3263" t="s">
        <v>76170</v>
      </c>
      <c r="BW3263" t="s">
        <v>76171</v>
      </c>
      <c r="BX3263" t="s">
        <v>18130</v>
      </c>
      <c r="BY3263" t="s">
        <v>76171</v>
      </c>
      <c r="BZ3263" t="s">
        <v>76172</v>
      </c>
      <c r="CA3263" t="s">
        <v>144</v>
      </c>
      <c r="CB3263" t="s">
        <v>138</v>
      </c>
      <c r="CC3263" t="s">
        <v>2071</v>
      </c>
      <c r="CD3263" t="s">
        <v>76173</v>
      </c>
      <c r="CE3263" t="s">
        <v>102</v>
      </c>
    </row>
    <row r="3264" spans="1:83" x14ac:dyDescent="0.2">
      <c r="A3264" t="s">
        <v>76174</v>
      </c>
      <c r="B3264" t="s">
        <v>9984</v>
      </c>
      <c r="C3264" t="s">
        <v>76175</v>
      </c>
      <c r="D3264" t="s">
        <v>76176</v>
      </c>
      <c r="E3264" t="s">
        <v>76177</v>
      </c>
      <c r="F3264" t="s">
        <v>76178</v>
      </c>
      <c r="G3264" t="s">
        <v>76179</v>
      </c>
      <c r="H3264" t="s">
        <v>76180</v>
      </c>
      <c r="I3264" t="s">
        <v>76181</v>
      </c>
      <c r="J3264" t="s">
        <v>92</v>
      </c>
      <c r="K3264" t="s">
        <v>12260</v>
      </c>
      <c r="L3264" t="s">
        <v>12261</v>
      </c>
      <c r="M3264" t="s">
        <v>76182</v>
      </c>
      <c r="N3264" t="s">
        <v>76183</v>
      </c>
      <c r="O3264" t="s">
        <v>76184</v>
      </c>
      <c r="P3264" t="s">
        <v>76185</v>
      </c>
      <c r="Q3264" t="s">
        <v>76186</v>
      </c>
      <c r="R3264" t="s">
        <v>76187</v>
      </c>
      <c r="S3264" t="s">
        <v>76188</v>
      </c>
      <c r="T3264" t="s">
        <v>102</v>
      </c>
      <c r="U3264" t="s">
        <v>76189</v>
      </c>
      <c r="V3264" t="s">
        <v>76190</v>
      </c>
      <c r="W3264" t="s">
        <v>102</v>
      </c>
      <c r="X3264" t="s">
        <v>105</v>
      </c>
      <c r="Y3264" t="s">
        <v>1456</v>
      </c>
      <c r="Z3264" t="s">
        <v>76191</v>
      </c>
      <c r="AA3264" t="s">
        <v>294</v>
      </c>
      <c r="AB3264" t="s">
        <v>168</v>
      </c>
      <c r="AC3264" t="s">
        <v>102</v>
      </c>
      <c r="AD3264" t="s">
        <v>238</v>
      </c>
      <c r="AE3264" t="s">
        <v>852</v>
      </c>
      <c r="AF3264" t="s">
        <v>76192</v>
      </c>
      <c r="AG3264" t="s">
        <v>40249</v>
      </c>
      <c r="AH3264" t="s">
        <v>765</v>
      </c>
      <c r="AI3264" t="s">
        <v>129</v>
      </c>
      <c r="AJ3264" t="s">
        <v>76193</v>
      </c>
      <c r="AK3264" t="s">
        <v>76194</v>
      </c>
      <c r="AL3264" t="s">
        <v>76195</v>
      </c>
      <c r="AM3264" t="s">
        <v>76196</v>
      </c>
      <c r="AN3264" t="s">
        <v>76197</v>
      </c>
      <c r="AO3264" t="s">
        <v>76198</v>
      </c>
      <c r="AP3264" t="s">
        <v>36675</v>
      </c>
      <c r="AQ3264" t="s">
        <v>1456</v>
      </c>
      <c r="AR3264" t="s">
        <v>102</v>
      </c>
      <c r="AS3264" t="s">
        <v>102</v>
      </c>
      <c r="AT3264" t="s">
        <v>102</v>
      </c>
      <c r="AU3264" t="s">
        <v>184</v>
      </c>
      <c r="AV3264" t="s">
        <v>76199</v>
      </c>
      <c r="AW3264" t="s">
        <v>23554</v>
      </c>
      <c r="AX3264" t="s">
        <v>76200</v>
      </c>
      <c r="AY3264" t="s">
        <v>2996</v>
      </c>
      <c r="AZ3264" t="s">
        <v>604</v>
      </c>
      <c r="BA3264" t="s">
        <v>2210</v>
      </c>
      <c r="BB3264" t="s">
        <v>271</v>
      </c>
      <c r="BC3264" t="s">
        <v>137</v>
      </c>
      <c r="BD3264" t="s">
        <v>137</v>
      </c>
      <c r="BE3264" t="s">
        <v>137</v>
      </c>
      <c r="BF3264" t="s">
        <v>137</v>
      </c>
      <c r="BG3264" t="s">
        <v>132</v>
      </c>
      <c r="BH3264" t="s">
        <v>137</v>
      </c>
      <c r="BI3264" t="s">
        <v>137</v>
      </c>
      <c r="BJ3264" t="s">
        <v>137</v>
      </c>
      <c r="BK3264" t="s">
        <v>137</v>
      </c>
      <c r="BL3264" t="s">
        <v>137</v>
      </c>
      <c r="BM3264" t="s">
        <v>137</v>
      </c>
      <c r="BN3264" t="s">
        <v>132</v>
      </c>
      <c r="BO3264" t="s">
        <v>137</v>
      </c>
      <c r="BP3264" t="s">
        <v>137</v>
      </c>
      <c r="BQ3264" t="s">
        <v>76201</v>
      </c>
      <c r="BR3264" t="s">
        <v>257</v>
      </c>
      <c r="BS3264" t="s">
        <v>137</v>
      </c>
      <c r="BT3264" t="s">
        <v>265</v>
      </c>
      <c r="BU3264" t="s">
        <v>137</v>
      </c>
      <c r="BV3264" t="s">
        <v>76202</v>
      </c>
      <c r="BW3264" t="s">
        <v>55084</v>
      </c>
      <c r="BX3264" t="s">
        <v>17618</v>
      </c>
      <c r="BY3264" t="s">
        <v>8053</v>
      </c>
      <c r="BZ3264" t="s">
        <v>27046</v>
      </c>
      <c r="CA3264" t="s">
        <v>144</v>
      </c>
      <c r="CB3264" t="s">
        <v>132</v>
      </c>
      <c r="CC3264" t="s">
        <v>145</v>
      </c>
      <c r="CD3264" t="s">
        <v>76203</v>
      </c>
      <c r="CE3264" t="s">
        <v>147</v>
      </c>
    </row>
    <row r="3265" spans="1:83" x14ac:dyDescent="0.2">
      <c r="A3265" t="s">
        <v>76204</v>
      </c>
      <c r="B3265" t="s">
        <v>560</v>
      </c>
      <c r="C3265" t="s">
        <v>76205</v>
      </c>
      <c r="D3265" t="s">
        <v>76206</v>
      </c>
      <c r="E3265" t="s">
        <v>76207</v>
      </c>
      <c r="F3265" t="s">
        <v>102</v>
      </c>
      <c r="G3265" t="s">
        <v>76208</v>
      </c>
      <c r="H3265" t="s">
        <v>76209</v>
      </c>
      <c r="I3265" t="s">
        <v>76210</v>
      </c>
      <c r="J3265" t="s">
        <v>92</v>
      </c>
      <c r="K3265" t="s">
        <v>2376</v>
      </c>
      <c r="L3265" t="s">
        <v>60649</v>
      </c>
      <c r="M3265" t="s">
        <v>102</v>
      </c>
      <c r="N3265" t="s">
        <v>102</v>
      </c>
      <c r="O3265" t="s">
        <v>102</v>
      </c>
      <c r="P3265" t="s">
        <v>102</v>
      </c>
      <c r="Q3265" t="s">
        <v>102</v>
      </c>
      <c r="R3265" t="s">
        <v>76211</v>
      </c>
      <c r="S3265" t="s">
        <v>76212</v>
      </c>
      <c r="T3265" t="s">
        <v>102</v>
      </c>
      <c r="U3265" t="s">
        <v>102</v>
      </c>
      <c r="V3265" t="s">
        <v>76213</v>
      </c>
      <c r="W3265" t="s">
        <v>102</v>
      </c>
      <c r="X3265" t="s">
        <v>102</v>
      </c>
      <c r="Y3265" t="s">
        <v>76214</v>
      </c>
      <c r="Z3265" t="s">
        <v>76215</v>
      </c>
      <c r="AA3265" t="s">
        <v>1608</v>
      </c>
      <c r="AB3265" t="s">
        <v>102</v>
      </c>
      <c r="AC3265" t="s">
        <v>102</v>
      </c>
      <c r="AD3265" t="s">
        <v>102</v>
      </c>
      <c r="AE3265" t="s">
        <v>102</v>
      </c>
      <c r="AF3265" t="s">
        <v>60657</v>
      </c>
      <c r="AG3265" t="s">
        <v>102</v>
      </c>
      <c r="AH3265" t="s">
        <v>4016</v>
      </c>
      <c r="AI3265" t="s">
        <v>102</v>
      </c>
      <c r="AJ3265" t="s">
        <v>102</v>
      </c>
      <c r="AK3265" t="s">
        <v>76216</v>
      </c>
      <c r="AL3265" t="s">
        <v>102</v>
      </c>
      <c r="AM3265" t="s">
        <v>76217</v>
      </c>
      <c r="AN3265" t="s">
        <v>76218</v>
      </c>
      <c r="AO3265" t="s">
        <v>76219</v>
      </c>
      <c r="AP3265" t="s">
        <v>21678</v>
      </c>
      <c r="AQ3265" t="s">
        <v>76214</v>
      </c>
      <c r="AR3265" t="s">
        <v>102</v>
      </c>
      <c r="AS3265" t="s">
        <v>102</v>
      </c>
      <c r="AT3265" t="s">
        <v>102</v>
      </c>
      <c r="AU3265" t="s">
        <v>76220</v>
      </c>
      <c r="AV3265" t="s">
        <v>102</v>
      </c>
      <c r="AW3265" t="s">
        <v>2921</v>
      </c>
      <c r="AX3265" t="s">
        <v>196</v>
      </c>
      <c r="AY3265" t="s">
        <v>1322</v>
      </c>
      <c r="AZ3265" t="s">
        <v>1122</v>
      </c>
      <c r="BA3265" t="s">
        <v>136</v>
      </c>
      <c r="BB3265" t="s">
        <v>200</v>
      </c>
      <c r="BC3265" t="s">
        <v>315</v>
      </c>
      <c r="BD3265" t="s">
        <v>315</v>
      </c>
      <c r="BE3265" t="s">
        <v>315</v>
      </c>
      <c r="BF3265" t="s">
        <v>315</v>
      </c>
      <c r="BG3265" t="s">
        <v>315</v>
      </c>
      <c r="BH3265" t="s">
        <v>315</v>
      </c>
      <c r="BI3265" t="s">
        <v>315</v>
      </c>
      <c r="BJ3265" t="s">
        <v>315</v>
      </c>
      <c r="BK3265" t="s">
        <v>315</v>
      </c>
      <c r="BL3265" t="s">
        <v>315</v>
      </c>
      <c r="BM3265" t="s">
        <v>315</v>
      </c>
      <c r="BN3265" t="s">
        <v>315</v>
      </c>
      <c r="BO3265" t="s">
        <v>315</v>
      </c>
      <c r="BP3265" t="s">
        <v>315</v>
      </c>
      <c r="BQ3265" t="s">
        <v>315</v>
      </c>
      <c r="BR3265" t="s">
        <v>137</v>
      </c>
      <c r="BS3265" t="s">
        <v>137</v>
      </c>
      <c r="BT3265" t="s">
        <v>137</v>
      </c>
      <c r="BU3265" t="s">
        <v>137</v>
      </c>
      <c r="BV3265" t="s">
        <v>21678</v>
      </c>
      <c r="BW3265" t="s">
        <v>102</v>
      </c>
      <c r="BX3265" t="s">
        <v>102</v>
      </c>
      <c r="BY3265" t="s">
        <v>102</v>
      </c>
      <c r="BZ3265" t="s">
        <v>76221</v>
      </c>
      <c r="CA3265" t="s">
        <v>144</v>
      </c>
      <c r="CB3265" t="s">
        <v>127</v>
      </c>
      <c r="CC3265" t="s">
        <v>102</v>
      </c>
      <c r="CD3265" t="s">
        <v>76222</v>
      </c>
      <c r="CE3265" t="s">
        <v>102</v>
      </c>
    </row>
    <row r="3266" spans="1:83" x14ac:dyDescent="0.2">
      <c r="A3266" t="s">
        <v>76223</v>
      </c>
      <c r="B3266" t="s">
        <v>2323</v>
      </c>
      <c r="C3266" t="s">
        <v>76224</v>
      </c>
      <c r="D3266" t="s">
        <v>76225</v>
      </c>
      <c r="E3266" t="s">
        <v>76226</v>
      </c>
      <c r="F3266" t="s">
        <v>76227</v>
      </c>
      <c r="G3266" t="s">
        <v>38263</v>
      </c>
      <c r="H3266" t="s">
        <v>38264</v>
      </c>
      <c r="I3266" t="s">
        <v>38265</v>
      </c>
      <c r="J3266" t="s">
        <v>92</v>
      </c>
      <c r="K3266" t="s">
        <v>282</v>
      </c>
      <c r="L3266" t="s">
        <v>3668</v>
      </c>
      <c r="M3266" t="s">
        <v>76228</v>
      </c>
      <c r="N3266" t="s">
        <v>76229</v>
      </c>
      <c r="O3266" t="s">
        <v>76230</v>
      </c>
      <c r="P3266" t="s">
        <v>76231</v>
      </c>
      <c r="Q3266" t="s">
        <v>76232</v>
      </c>
      <c r="R3266" t="s">
        <v>76233</v>
      </c>
      <c r="S3266" t="s">
        <v>76234</v>
      </c>
      <c r="T3266" t="s">
        <v>102</v>
      </c>
      <c r="U3266" t="s">
        <v>76235</v>
      </c>
      <c r="V3266" t="s">
        <v>76236</v>
      </c>
      <c r="W3266" t="s">
        <v>102</v>
      </c>
      <c r="X3266" t="s">
        <v>102</v>
      </c>
      <c r="Y3266" t="s">
        <v>76237</v>
      </c>
      <c r="Z3266" t="s">
        <v>76238</v>
      </c>
      <c r="AA3266" t="s">
        <v>294</v>
      </c>
      <c r="AB3266" t="s">
        <v>102</v>
      </c>
      <c r="AC3266" t="s">
        <v>24179</v>
      </c>
      <c r="AD3266" t="s">
        <v>1909</v>
      </c>
      <c r="AE3266" t="s">
        <v>102</v>
      </c>
      <c r="AF3266" t="s">
        <v>30028</v>
      </c>
      <c r="AG3266" t="s">
        <v>3649</v>
      </c>
      <c r="AH3266" t="s">
        <v>19495</v>
      </c>
      <c r="AI3266" t="s">
        <v>102</v>
      </c>
      <c r="AJ3266" t="s">
        <v>102</v>
      </c>
      <c r="AK3266" t="s">
        <v>102</v>
      </c>
      <c r="AL3266" t="s">
        <v>76239</v>
      </c>
      <c r="AM3266" t="s">
        <v>76240</v>
      </c>
      <c r="AN3266" t="s">
        <v>102</v>
      </c>
      <c r="AO3266" t="s">
        <v>76241</v>
      </c>
      <c r="AP3266" t="s">
        <v>34129</v>
      </c>
      <c r="AQ3266" t="s">
        <v>76237</v>
      </c>
      <c r="AR3266" t="s">
        <v>76242</v>
      </c>
      <c r="AS3266" t="s">
        <v>250</v>
      </c>
      <c r="AT3266" t="s">
        <v>1319</v>
      </c>
      <c r="AU3266" t="s">
        <v>352</v>
      </c>
      <c r="AV3266" t="s">
        <v>102</v>
      </c>
      <c r="AW3266" t="s">
        <v>1658</v>
      </c>
      <c r="AX3266" t="s">
        <v>1885</v>
      </c>
      <c r="AY3266" t="s">
        <v>1922</v>
      </c>
      <c r="AZ3266" t="s">
        <v>357</v>
      </c>
      <c r="BA3266" t="s">
        <v>130</v>
      </c>
      <c r="BB3266" t="s">
        <v>648</v>
      </c>
      <c r="BC3266" t="s">
        <v>260</v>
      </c>
      <c r="BD3266" t="s">
        <v>129</v>
      </c>
      <c r="BE3266" t="s">
        <v>133</v>
      </c>
      <c r="BF3266" t="s">
        <v>133</v>
      </c>
      <c r="BG3266" t="s">
        <v>359</v>
      </c>
      <c r="BH3266" t="s">
        <v>128</v>
      </c>
      <c r="BI3266" t="s">
        <v>128</v>
      </c>
      <c r="BJ3266" t="s">
        <v>260</v>
      </c>
      <c r="BK3266" t="s">
        <v>129</v>
      </c>
      <c r="BL3266" t="s">
        <v>133</v>
      </c>
      <c r="BM3266" t="s">
        <v>133</v>
      </c>
      <c r="BN3266" t="s">
        <v>260</v>
      </c>
      <c r="BO3266" t="s">
        <v>128</v>
      </c>
      <c r="BP3266" t="s">
        <v>128</v>
      </c>
      <c r="BQ3266" t="s">
        <v>1884</v>
      </c>
      <c r="BR3266" t="s">
        <v>314</v>
      </c>
      <c r="BS3266" t="s">
        <v>137</v>
      </c>
      <c r="BT3266" t="s">
        <v>260</v>
      </c>
      <c r="BU3266" t="s">
        <v>315</v>
      </c>
      <c r="BV3266" t="s">
        <v>76243</v>
      </c>
      <c r="BW3266" t="s">
        <v>21678</v>
      </c>
      <c r="BX3266" t="s">
        <v>21678</v>
      </c>
      <c r="BY3266" t="s">
        <v>21678</v>
      </c>
      <c r="BZ3266" t="s">
        <v>76244</v>
      </c>
      <c r="CA3266" t="s">
        <v>144</v>
      </c>
      <c r="CB3266" t="s">
        <v>262</v>
      </c>
      <c r="CC3266" t="s">
        <v>2071</v>
      </c>
      <c r="CD3266" t="s">
        <v>76245</v>
      </c>
      <c r="CE3266" t="s">
        <v>4211</v>
      </c>
    </row>
    <row r="3267" spans="1:83" x14ac:dyDescent="0.2">
      <c r="A3267" t="s">
        <v>76246</v>
      </c>
      <c r="B3267" t="s">
        <v>9984</v>
      </c>
      <c r="C3267" t="s">
        <v>76247</v>
      </c>
      <c r="D3267" t="s">
        <v>76248</v>
      </c>
      <c r="E3267" t="s">
        <v>76249</v>
      </c>
      <c r="F3267" t="s">
        <v>76250</v>
      </c>
      <c r="G3267" t="s">
        <v>76251</v>
      </c>
      <c r="H3267" t="s">
        <v>76252</v>
      </c>
      <c r="I3267" t="s">
        <v>76253</v>
      </c>
      <c r="J3267" t="s">
        <v>92</v>
      </c>
      <c r="K3267" t="s">
        <v>18222</v>
      </c>
      <c r="L3267" t="s">
        <v>61178</v>
      </c>
      <c r="M3267" t="s">
        <v>76254</v>
      </c>
      <c r="N3267" t="s">
        <v>76255</v>
      </c>
      <c r="O3267" t="s">
        <v>76256</v>
      </c>
      <c r="P3267" t="s">
        <v>76257</v>
      </c>
      <c r="Q3267" t="s">
        <v>76258</v>
      </c>
      <c r="R3267" t="s">
        <v>76259</v>
      </c>
      <c r="S3267" t="s">
        <v>76260</v>
      </c>
      <c r="T3267" t="s">
        <v>102</v>
      </c>
      <c r="U3267" t="s">
        <v>102</v>
      </c>
      <c r="V3267" t="s">
        <v>102</v>
      </c>
      <c r="W3267" t="s">
        <v>102</v>
      </c>
      <c r="X3267" t="s">
        <v>102</v>
      </c>
      <c r="Y3267" t="s">
        <v>76261</v>
      </c>
      <c r="Z3267" t="s">
        <v>76262</v>
      </c>
      <c r="AA3267" t="s">
        <v>294</v>
      </c>
      <c r="AB3267" t="s">
        <v>102</v>
      </c>
      <c r="AC3267" t="s">
        <v>102</v>
      </c>
      <c r="AD3267" t="s">
        <v>1909</v>
      </c>
      <c r="AE3267" t="s">
        <v>102</v>
      </c>
      <c r="AF3267" t="s">
        <v>61189</v>
      </c>
      <c r="AG3267" t="s">
        <v>102</v>
      </c>
      <c r="AH3267" t="s">
        <v>765</v>
      </c>
      <c r="AI3267" t="s">
        <v>132</v>
      </c>
      <c r="AJ3267" t="s">
        <v>102</v>
      </c>
      <c r="AK3267" t="s">
        <v>76263</v>
      </c>
      <c r="AL3267" t="s">
        <v>102</v>
      </c>
      <c r="AM3267" t="s">
        <v>76264</v>
      </c>
      <c r="AN3267" t="s">
        <v>76265</v>
      </c>
      <c r="AO3267" t="s">
        <v>76266</v>
      </c>
      <c r="AP3267" t="s">
        <v>14871</v>
      </c>
      <c r="AQ3267" t="s">
        <v>76261</v>
      </c>
      <c r="AR3267" t="s">
        <v>102</v>
      </c>
      <c r="AS3267" t="s">
        <v>102</v>
      </c>
      <c r="AT3267" t="s">
        <v>102</v>
      </c>
      <c r="AU3267" t="s">
        <v>38529</v>
      </c>
      <c r="AV3267" t="s">
        <v>102</v>
      </c>
      <c r="AW3267" t="s">
        <v>3886</v>
      </c>
      <c r="AX3267" t="s">
        <v>1959</v>
      </c>
      <c r="AY3267" t="s">
        <v>1161</v>
      </c>
      <c r="AZ3267" t="s">
        <v>1885</v>
      </c>
      <c r="BA3267" t="s">
        <v>201</v>
      </c>
      <c r="BB3267" t="s">
        <v>263</v>
      </c>
      <c r="BC3267" t="s">
        <v>137</v>
      </c>
      <c r="BD3267" t="s">
        <v>137</v>
      </c>
      <c r="BE3267" t="s">
        <v>137</v>
      </c>
      <c r="BF3267" t="s">
        <v>137</v>
      </c>
      <c r="BG3267" t="s">
        <v>315</v>
      </c>
      <c r="BH3267" t="s">
        <v>137</v>
      </c>
      <c r="BI3267" t="s">
        <v>137</v>
      </c>
      <c r="BJ3267" t="s">
        <v>137</v>
      </c>
      <c r="BK3267" t="s">
        <v>137</v>
      </c>
      <c r="BL3267" t="s">
        <v>137</v>
      </c>
      <c r="BM3267" t="s">
        <v>137</v>
      </c>
      <c r="BN3267" t="s">
        <v>315</v>
      </c>
      <c r="BO3267" t="s">
        <v>137</v>
      </c>
      <c r="BP3267" t="s">
        <v>137</v>
      </c>
      <c r="BQ3267" t="s">
        <v>129</v>
      </c>
      <c r="BR3267" t="s">
        <v>137</v>
      </c>
      <c r="BS3267" t="s">
        <v>137</v>
      </c>
      <c r="BT3267" t="s">
        <v>137</v>
      </c>
      <c r="BU3267" t="s">
        <v>137</v>
      </c>
      <c r="BV3267" t="s">
        <v>23666</v>
      </c>
      <c r="BW3267" t="s">
        <v>102</v>
      </c>
      <c r="BX3267" t="s">
        <v>102</v>
      </c>
      <c r="BY3267" t="s">
        <v>102</v>
      </c>
      <c r="BZ3267" t="s">
        <v>102</v>
      </c>
      <c r="CA3267" t="s">
        <v>102</v>
      </c>
      <c r="CB3267" t="s">
        <v>137</v>
      </c>
      <c r="CC3267" t="s">
        <v>102</v>
      </c>
      <c r="CD3267" t="s">
        <v>13575</v>
      </c>
      <c r="CE3267" t="s">
        <v>102</v>
      </c>
    </row>
    <row r="3268" spans="1:83" x14ac:dyDescent="0.2">
      <c r="A3268" t="s">
        <v>76267</v>
      </c>
      <c r="B3268" t="s">
        <v>4543</v>
      </c>
      <c r="C3268" t="s">
        <v>76268</v>
      </c>
      <c r="D3268" t="s">
        <v>76269</v>
      </c>
      <c r="E3268" t="s">
        <v>76270</v>
      </c>
      <c r="F3268" t="s">
        <v>76271</v>
      </c>
      <c r="G3268" t="s">
        <v>76272</v>
      </c>
      <c r="H3268" t="s">
        <v>76273</v>
      </c>
      <c r="I3268" t="s">
        <v>76274</v>
      </c>
      <c r="J3268" t="s">
        <v>92</v>
      </c>
      <c r="K3268" t="s">
        <v>711</v>
      </c>
      <c r="L3268" t="s">
        <v>712</v>
      </c>
      <c r="M3268" t="s">
        <v>76275</v>
      </c>
      <c r="N3268" t="s">
        <v>76276</v>
      </c>
      <c r="O3268" t="s">
        <v>76277</v>
      </c>
      <c r="P3268" t="s">
        <v>76278</v>
      </c>
      <c r="Q3268" t="s">
        <v>76279</v>
      </c>
      <c r="R3268" t="s">
        <v>76280</v>
      </c>
      <c r="S3268" t="s">
        <v>76281</v>
      </c>
      <c r="T3268" t="s">
        <v>102</v>
      </c>
      <c r="U3268" t="s">
        <v>102</v>
      </c>
      <c r="V3268" t="s">
        <v>102</v>
      </c>
      <c r="W3268" t="s">
        <v>4561</v>
      </c>
      <c r="X3268" t="s">
        <v>532</v>
      </c>
      <c r="Y3268" t="s">
        <v>76282</v>
      </c>
      <c r="Z3268" t="s">
        <v>76283</v>
      </c>
      <c r="AA3268" t="s">
        <v>294</v>
      </c>
      <c r="AB3268" t="s">
        <v>102</v>
      </c>
      <c r="AC3268" t="s">
        <v>76284</v>
      </c>
      <c r="AD3268" t="s">
        <v>170</v>
      </c>
      <c r="AE3268" t="s">
        <v>102</v>
      </c>
      <c r="AF3268" t="s">
        <v>76285</v>
      </c>
      <c r="AG3268" t="s">
        <v>102</v>
      </c>
      <c r="AH3268" t="s">
        <v>299</v>
      </c>
      <c r="AI3268" t="s">
        <v>132</v>
      </c>
      <c r="AJ3268" t="s">
        <v>76286</v>
      </c>
      <c r="AK3268" t="s">
        <v>76287</v>
      </c>
      <c r="AL3268" t="s">
        <v>76288</v>
      </c>
      <c r="AM3268" t="s">
        <v>76289</v>
      </c>
      <c r="AN3268" t="s">
        <v>76290</v>
      </c>
      <c r="AO3268" t="s">
        <v>76291</v>
      </c>
      <c r="AP3268" t="s">
        <v>37370</v>
      </c>
      <c r="AQ3268" t="s">
        <v>76282</v>
      </c>
      <c r="AR3268" t="s">
        <v>76292</v>
      </c>
      <c r="AS3268" t="s">
        <v>2050</v>
      </c>
      <c r="AT3268" t="s">
        <v>12444</v>
      </c>
      <c r="AU3268" t="s">
        <v>46771</v>
      </c>
      <c r="AV3268" t="s">
        <v>76293</v>
      </c>
      <c r="AW3268" t="s">
        <v>1079</v>
      </c>
      <c r="AX3268" t="s">
        <v>1039</v>
      </c>
      <c r="AY3268" t="s">
        <v>463</v>
      </c>
      <c r="AZ3268" t="s">
        <v>965</v>
      </c>
      <c r="BA3268" t="s">
        <v>313</v>
      </c>
      <c r="BB3268" t="s">
        <v>136</v>
      </c>
      <c r="BC3268" t="s">
        <v>137</v>
      </c>
      <c r="BD3268" t="s">
        <v>137</v>
      </c>
      <c r="BE3268" t="s">
        <v>137</v>
      </c>
      <c r="BF3268" t="s">
        <v>137</v>
      </c>
      <c r="BG3268" t="s">
        <v>137</v>
      </c>
      <c r="BH3268" t="s">
        <v>137</v>
      </c>
      <c r="BI3268" t="s">
        <v>137</v>
      </c>
      <c r="BJ3268" t="s">
        <v>137</v>
      </c>
      <c r="BK3268" t="s">
        <v>137</v>
      </c>
      <c r="BL3268" t="s">
        <v>137</v>
      </c>
      <c r="BM3268" t="s">
        <v>137</v>
      </c>
      <c r="BN3268" t="s">
        <v>137</v>
      </c>
      <c r="BO3268" t="s">
        <v>137</v>
      </c>
      <c r="BP3268" t="s">
        <v>137</v>
      </c>
      <c r="BQ3268" t="s">
        <v>463</v>
      </c>
      <c r="BR3268" t="s">
        <v>137</v>
      </c>
      <c r="BS3268" t="s">
        <v>137</v>
      </c>
      <c r="BT3268" t="s">
        <v>137</v>
      </c>
      <c r="BU3268" t="s">
        <v>133</v>
      </c>
      <c r="BV3268" t="s">
        <v>76294</v>
      </c>
      <c r="BW3268" t="s">
        <v>102</v>
      </c>
      <c r="BX3268" t="s">
        <v>102</v>
      </c>
      <c r="BY3268" t="s">
        <v>102</v>
      </c>
      <c r="BZ3268" t="s">
        <v>35473</v>
      </c>
      <c r="CA3268" t="s">
        <v>144</v>
      </c>
      <c r="CB3268" t="s">
        <v>128</v>
      </c>
      <c r="CC3268" t="s">
        <v>4278</v>
      </c>
      <c r="CD3268" t="s">
        <v>70163</v>
      </c>
      <c r="CE3268" t="s">
        <v>102</v>
      </c>
    </row>
    <row r="3269" spans="1:83" x14ac:dyDescent="0.2">
      <c r="A3269" t="s">
        <v>76295</v>
      </c>
      <c r="B3269" t="s">
        <v>84</v>
      </c>
      <c r="C3269" t="s">
        <v>76296</v>
      </c>
      <c r="D3269" t="s">
        <v>76297</v>
      </c>
      <c r="E3269" t="s">
        <v>76298</v>
      </c>
      <c r="F3269" t="s">
        <v>76299</v>
      </c>
      <c r="G3269" t="s">
        <v>48942</v>
      </c>
      <c r="H3269" t="s">
        <v>75979</v>
      </c>
      <c r="I3269" t="s">
        <v>75980</v>
      </c>
      <c r="J3269" t="s">
        <v>92</v>
      </c>
      <c r="K3269" t="s">
        <v>9330</v>
      </c>
      <c r="L3269" t="s">
        <v>9331</v>
      </c>
      <c r="M3269" t="s">
        <v>76300</v>
      </c>
      <c r="N3269" t="s">
        <v>76301</v>
      </c>
      <c r="O3269" t="s">
        <v>76302</v>
      </c>
      <c r="P3269" t="s">
        <v>35959</v>
      </c>
      <c r="Q3269" t="s">
        <v>76303</v>
      </c>
      <c r="R3269" t="s">
        <v>76304</v>
      </c>
      <c r="S3269" t="s">
        <v>76305</v>
      </c>
      <c r="T3269" t="s">
        <v>102</v>
      </c>
      <c r="U3269" t="s">
        <v>102</v>
      </c>
      <c r="V3269" t="s">
        <v>76306</v>
      </c>
      <c r="W3269" t="s">
        <v>102</v>
      </c>
      <c r="X3269" t="s">
        <v>1685</v>
      </c>
      <c r="Y3269" t="s">
        <v>76307</v>
      </c>
      <c r="Z3269" t="s">
        <v>76308</v>
      </c>
      <c r="AA3269" t="s">
        <v>1608</v>
      </c>
      <c r="AB3269" t="s">
        <v>102</v>
      </c>
      <c r="AC3269" t="s">
        <v>109</v>
      </c>
      <c r="AD3269" t="s">
        <v>170</v>
      </c>
      <c r="AE3269" t="s">
        <v>102</v>
      </c>
      <c r="AF3269" t="s">
        <v>76309</v>
      </c>
      <c r="AG3269" t="s">
        <v>447</v>
      </c>
      <c r="AH3269" t="s">
        <v>2057</v>
      </c>
      <c r="AI3269" t="s">
        <v>102</v>
      </c>
      <c r="AJ3269" t="s">
        <v>102</v>
      </c>
      <c r="AK3269" t="s">
        <v>76310</v>
      </c>
      <c r="AL3269" t="s">
        <v>76311</v>
      </c>
      <c r="AM3269" t="s">
        <v>76312</v>
      </c>
      <c r="AN3269" t="s">
        <v>76313</v>
      </c>
      <c r="AO3269" t="s">
        <v>76314</v>
      </c>
      <c r="AP3269" t="s">
        <v>59616</v>
      </c>
      <c r="AQ3269" t="s">
        <v>76307</v>
      </c>
      <c r="AR3269" t="s">
        <v>102</v>
      </c>
      <c r="AS3269" t="s">
        <v>102</v>
      </c>
      <c r="AT3269" t="s">
        <v>102</v>
      </c>
      <c r="AU3269" t="s">
        <v>1320</v>
      </c>
      <c r="AV3269" t="s">
        <v>76315</v>
      </c>
      <c r="AW3269" t="s">
        <v>774</v>
      </c>
      <c r="AX3269" t="s">
        <v>774</v>
      </c>
      <c r="AY3269" t="s">
        <v>123</v>
      </c>
      <c r="AZ3269" t="s">
        <v>774</v>
      </c>
      <c r="BA3269" t="s">
        <v>136</v>
      </c>
      <c r="BB3269" t="s">
        <v>692</v>
      </c>
      <c r="BC3269" t="s">
        <v>137</v>
      </c>
      <c r="BD3269" t="s">
        <v>137</v>
      </c>
      <c r="BE3269" t="s">
        <v>137</v>
      </c>
      <c r="BF3269" t="s">
        <v>137</v>
      </c>
      <c r="BG3269" t="s">
        <v>137</v>
      </c>
      <c r="BH3269" t="s">
        <v>137</v>
      </c>
      <c r="BI3269" t="s">
        <v>137</v>
      </c>
      <c r="BJ3269" t="s">
        <v>137</v>
      </c>
      <c r="BK3269" t="s">
        <v>137</v>
      </c>
      <c r="BL3269" t="s">
        <v>137</v>
      </c>
      <c r="BM3269" t="s">
        <v>137</v>
      </c>
      <c r="BN3269" t="s">
        <v>137</v>
      </c>
      <c r="BO3269" t="s">
        <v>137</v>
      </c>
      <c r="BP3269" t="s">
        <v>137</v>
      </c>
      <c r="BQ3269" t="s">
        <v>3102</v>
      </c>
      <c r="BR3269" t="s">
        <v>128</v>
      </c>
      <c r="BS3269" t="s">
        <v>137</v>
      </c>
      <c r="BT3269" t="s">
        <v>128</v>
      </c>
      <c r="BU3269" t="s">
        <v>137</v>
      </c>
      <c r="BV3269" t="s">
        <v>76316</v>
      </c>
      <c r="BW3269" t="s">
        <v>8454</v>
      </c>
      <c r="BX3269" t="s">
        <v>8454</v>
      </c>
      <c r="BY3269" t="s">
        <v>23363</v>
      </c>
      <c r="BZ3269" t="s">
        <v>76317</v>
      </c>
      <c r="CA3269" t="s">
        <v>144</v>
      </c>
      <c r="CB3269" t="s">
        <v>692</v>
      </c>
      <c r="CC3269" t="s">
        <v>145</v>
      </c>
      <c r="CD3269" t="s">
        <v>76318</v>
      </c>
      <c r="CE3269" t="s">
        <v>1329</v>
      </c>
    </row>
    <row r="3270" spans="1:83" x14ac:dyDescent="0.2">
      <c r="A3270" t="s">
        <v>76319</v>
      </c>
      <c r="B3270" t="s">
        <v>827</v>
      </c>
      <c r="C3270" t="s">
        <v>76320</v>
      </c>
      <c r="D3270" t="s">
        <v>76321</v>
      </c>
      <c r="E3270" t="s">
        <v>76322</v>
      </c>
      <c r="F3270" t="s">
        <v>76323</v>
      </c>
      <c r="G3270" t="s">
        <v>832</v>
      </c>
      <c r="H3270" t="s">
        <v>65189</v>
      </c>
      <c r="I3270" t="s">
        <v>65190</v>
      </c>
      <c r="J3270" t="s">
        <v>835</v>
      </c>
      <c r="K3270" t="s">
        <v>836</v>
      </c>
      <c r="L3270" t="s">
        <v>837</v>
      </c>
      <c r="M3270" t="s">
        <v>76324</v>
      </c>
      <c r="N3270" t="s">
        <v>76325</v>
      </c>
      <c r="O3270" t="s">
        <v>76326</v>
      </c>
      <c r="P3270" t="s">
        <v>76327</v>
      </c>
      <c r="Q3270" t="s">
        <v>76328</v>
      </c>
      <c r="R3270" t="s">
        <v>76329</v>
      </c>
      <c r="S3270" t="s">
        <v>76330</v>
      </c>
      <c r="T3270" t="s">
        <v>102</v>
      </c>
      <c r="U3270" t="s">
        <v>76331</v>
      </c>
      <c r="V3270" t="s">
        <v>102</v>
      </c>
      <c r="W3270" t="s">
        <v>76332</v>
      </c>
      <c r="X3270" t="s">
        <v>234</v>
      </c>
      <c r="Y3270" t="s">
        <v>76333</v>
      </c>
      <c r="Z3270" t="s">
        <v>76334</v>
      </c>
      <c r="AA3270" t="s">
        <v>108</v>
      </c>
      <c r="AB3270" t="s">
        <v>102</v>
      </c>
      <c r="AC3270" t="s">
        <v>76335</v>
      </c>
      <c r="AD3270" t="s">
        <v>238</v>
      </c>
      <c r="AE3270" t="s">
        <v>852</v>
      </c>
      <c r="AF3270" t="s">
        <v>76336</v>
      </c>
      <c r="AG3270" t="s">
        <v>102</v>
      </c>
      <c r="AH3270" t="s">
        <v>58299</v>
      </c>
      <c r="AI3270" t="s">
        <v>128</v>
      </c>
      <c r="AJ3270" t="s">
        <v>76337</v>
      </c>
      <c r="AK3270" t="s">
        <v>76338</v>
      </c>
      <c r="AL3270" t="s">
        <v>76339</v>
      </c>
      <c r="AM3270" t="s">
        <v>76340</v>
      </c>
      <c r="AN3270" t="s">
        <v>76341</v>
      </c>
      <c r="AO3270" t="s">
        <v>76342</v>
      </c>
      <c r="AP3270" t="s">
        <v>9712</v>
      </c>
      <c r="AQ3270" t="s">
        <v>76333</v>
      </c>
      <c r="AR3270" t="s">
        <v>76343</v>
      </c>
      <c r="AS3270" t="s">
        <v>76344</v>
      </c>
      <c r="AT3270" t="s">
        <v>76345</v>
      </c>
      <c r="AU3270" t="s">
        <v>1957</v>
      </c>
      <c r="AV3270" t="s">
        <v>102</v>
      </c>
      <c r="AW3270" t="s">
        <v>3570</v>
      </c>
      <c r="AX3270" t="s">
        <v>124</v>
      </c>
      <c r="AY3270" t="s">
        <v>263</v>
      </c>
      <c r="AZ3270" t="s">
        <v>417</v>
      </c>
      <c r="BA3270" t="s">
        <v>202</v>
      </c>
      <c r="BB3270" t="s">
        <v>130</v>
      </c>
      <c r="BC3270" t="s">
        <v>132</v>
      </c>
      <c r="BD3270" t="s">
        <v>133</v>
      </c>
      <c r="BE3270" t="s">
        <v>315</v>
      </c>
      <c r="BF3270" t="s">
        <v>137</v>
      </c>
      <c r="BG3270" t="s">
        <v>314</v>
      </c>
      <c r="BH3270" t="s">
        <v>359</v>
      </c>
      <c r="BI3270" t="s">
        <v>128</v>
      </c>
      <c r="BJ3270" t="s">
        <v>137</v>
      </c>
      <c r="BK3270" t="s">
        <v>137</v>
      </c>
      <c r="BL3270" t="s">
        <v>137</v>
      </c>
      <c r="BM3270" t="s">
        <v>137</v>
      </c>
      <c r="BN3270" t="s">
        <v>315</v>
      </c>
      <c r="BO3270" t="s">
        <v>315</v>
      </c>
      <c r="BP3270" t="s">
        <v>315</v>
      </c>
      <c r="BQ3270" t="s">
        <v>2360</v>
      </c>
      <c r="BR3270" t="s">
        <v>133</v>
      </c>
      <c r="BS3270" t="s">
        <v>315</v>
      </c>
      <c r="BT3270" t="s">
        <v>137</v>
      </c>
      <c r="BU3270" t="s">
        <v>646</v>
      </c>
      <c r="BV3270" t="s">
        <v>76346</v>
      </c>
      <c r="BW3270" t="s">
        <v>76347</v>
      </c>
      <c r="BX3270" t="s">
        <v>102</v>
      </c>
      <c r="BY3270" t="s">
        <v>76347</v>
      </c>
      <c r="BZ3270" t="s">
        <v>23919</v>
      </c>
      <c r="CA3270" t="s">
        <v>144</v>
      </c>
      <c r="CB3270" t="s">
        <v>313</v>
      </c>
      <c r="CC3270" t="s">
        <v>4278</v>
      </c>
      <c r="CD3270" t="s">
        <v>76348</v>
      </c>
      <c r="CE3270" t="s">
        <v>102</v>
      </c>
    </row>
    <row r="3271" spans="1:83" x14ac:dyDescent="0.2">
      <c r="A3271" t="s">
        <v>76349</v>
      </c>
      <c r="B3271" t="s">
        <v>827</v>
      </c>
      <c r="C3271" t="s">
        <v>76350</v>
      </c>
      <c r="D3271" t="s">
        <v>76351</v>
      </c>
      <c r="E3271" t="s">
        <v>76352</v>
      </c>
      <c r="F3271" t="s">
        <v>76353</v>
      </c>
      <c r="G3271" t="s">
        <v>76354</v>
      </c>
      <c r="H3271" t="s">
        <v>76355</v>
      </c>
      <c r="I3271" t="s">
        <v>76356</v>
      </c>
      <c r="J3271" t="s">
        <v>92</v>
      </c>
      <c r="K3271" t="s">
        <v>620</v>
      </c>
      <c r="L3271" t="s">
        <v>76357</v>
      </c>
      <c r="M3271" t="s">
        <v>76358</v>
      </c>
      <c r="N3271" t="s">
        <v>76359</v>
      </c>
      <c r="O3271" t="s">
        <v>76360</v>
      </c>
      <c r="P3271" t="s">
        <v>76361</v>
      </c>
      <c r="Q3271" t="s">
        <v>76362</v>
      </c>
      <c r="R3271" t="s">
        <v>76363</v>
      </c>
      <c r="S3271" t="s">
        <v>76364</v>
      </c>
      <c r="T3271" t="s">
        <v>102</v>
      </c>
      <c r="U3271" t="s">
        <v>102</v>
      </c>
      <c r="V3271" t="s">
        <v>102</v>
      </c>
      <c r="W3271" t="s">
        <v>15197</v>
      </c>
      <c r="X3271" t="s">
        <v>385</v>
      </c>
      <c r="Y3271" t="s">
        <v>76365</v>
      </c>
      <c r="Z3271" t="s">
        <v>76366</v>
      </c>
      <c r="AA3271" t="s">
        <v>31458</v>
      </c>
      <c r="AB3271" t="s">
        <v>102</v>
      </c>
      <c r="AC3271" t="s">
        <v>76367</v>
      </c>
      <c r="AD3271" t="s">
        <v>1909</v>
      </c>
      <c r="AE3271" t="s">
        <v>3716</v>
      </c>
      <c r="AF3271" t="s">
        <v>76368</v>
      </c>
      <c r="AG3271" t="s">
        <v>102</v>
      </c>
      <c r="AH3271" t="s">
        <v>392</v>
      </c>
      <c r="AI3271" t="s">
        <v>102</v>
      </c>
      <c r="AJ3271" t="s">
        <v>102</v>
      </c>
      <c r="AK3271" t="s">
        <v>76369</v>
      </c>
      <c r="AL3271" t="s">
        <v>76370</v>
      </c>
      <c r="AM3271" t="s">
        <v>76371</v>
      </c>
      <c r="AN3271" t="s">
        <v>76372</v>
      </c>
      <c r="AO3271" t="s">
        <v>76373</v>
      </c>
      <c r="AP3271" t="s">
        <v>11177</v>
      </c>
      <c r="AQ3271" t="s">
        <v>76365</v>
      </c>
      <c r="AR3271" t="s">
        <v>76374</v>
      </c>
      <c r="AS3271" t="s">
        <v>76375</v>
      </c>
      <c r="AT3271" t="s">
        <v>76376</v>
      </c>
      <c r="AU3271" t="s">
        <v>42309</v>
      </c>
      <c r="AV3271" t="s">
        <v>102</v>
      </c>
      <c r="AW3271" t="s">
        <v>1079</v>
      </c>
      <c r="AX3271" t="s">
        <v>201</v>
      </c>
      <c r="AY3271" t="s">
        <v>648</v>
      </c>
      <c r="AZ3271" t="s">
        <v>552</v>
      </c>
      <c r="BA3271" t="s">
        <v>315</v>
      </c>
      <c r="BB3271" t="s">
        <v>133</v>
      </c>
      <c r="BC3271" t="s">
        <v>137</v>
      </c>
      <c r="BD3271" t="s">
        <v>137</v>
      </c>
      <c r="BE3271" t="s">
        <v>137</v>
      </c>
      <c r="BF3271" t="s">
        <v>137</v>
      </c>
      <c r="BG3271" t="s">
        <v>133</v>
      </c>
      <c r="BH3271" t="s">
        <v>133</v>
      </c>
      <c r="BI3271" t="s">
        <v>315</v>
      </c>
      <c r="BJ3271" t="s">
        <v>137</v>
      </c>
      <c r="BK3271" t="s">
        <v>137</v>
      </c>
      <c r="BL3271" t="s">
        <v>137</v>
      </c>
      <c r="BM3271" t="s">
        <v>137</v>
      </c>
      <c r="BN3271" t="s">
        <v>315</v>
      </c>
      <c r="BO3271" t="s">
        <v>315</v>
      </c>
      <c r="BP3271" t="s">
        <v>315</v>
      </c>
      <c r="BQ3271" t="s">
        <v>1079</v>
      </c>
      <c r="BR3271" t="s">
        <v>137</v>
      </c>
      <c r="BS3271" t="s">
        <v>137</v>
      </c>
      <c r="BT3271" t="s">
        <v>137</v>
      </c>
      <c r="BU3271" t="s">
        <v>599</v>
      </c>
      <c r="BV3271" t="s">
        <v>76377</v>
      </c>
      <c r="BW3271" t="s">
        <v>102</v>
      </c>
      <c r="BX3271" t="s">
        <v>102</v>
      </c>
      <c r="BY3271" t="s">
        <v>102</v>
      </c>
      <c r="BZ3271" t="s">
        <v>102</v>
      </c>
      <c r="CA3271" t="s">
        <v>144</v>
      </c>
      <c r="CB3271" t="s">
        <v>133</v>
      </c>
      <c r="CC3271" t="s">
        <v>102</v>
      </c>
      <c r="CD3271" t="s">
        <v>76378</v>
      </c>
      <c r="CE3271" t="s">
        <v>102</v>
      </c>
    </row>
    <row r="3272" spans="1:83" x14ac:dyDescent="0.2">
      <c r="A3272" t="s">
        <v>76379</v>
      </c>
      <c r="B3272" t="s">
        <v>827</v>
      </c>
      <c r="C3272" t="s">
        <v>76380</v>
      </c>
      <c r="D3272" t="s">
        <v>76381</v>
      </c>
      <c r="E3272" t="s">
        <v>76382</v>
      </c>
      <c r="F3272" t="s">
        <v>76383</v>
      </c>
      <c r="G3272" t="s">
        <v>76384</v>
      </c>
      <c r="H3272" t="s">
        <v>76385</v>
      </c>
      <c r="I3272" t="s">
        <v>76386</v>
      </c>
      <c r="J3272" t="s">
        <v>92</v>
      </c>
      <c r="K3272" t="s">
        <v>711</v>
      </c>
      <c r="L3272" t="s">
        <v>712</v>
      </c>
      <c r="M3272" t="s">
        <v>76387</v>
      </c>
      <c r="N3272" t="s">
        <v>76388</v>
      </c>
      <c r="O3272" t="s">
        <v>76389</v>
      </c>
      <c r="P3272" t="s">
        <v>76390</v>
      </c>
      <c r="Q3272" t="s">
        <v>76391</v>
      </c>
      <c r="R3272" t="s">
        <v>76392</v>
      </c>
      <c r="S3272" t="s">
        <v>76393</v>
      </c>
      <c r="T3272" t="s">
        <v>102</v>
      </c>
      <c r="U3272" t="s">
        <v>102</v>
      </c>
      <c r="V3272" t="s">
        <v>102</v>
      </c>
      <c r="W3272" t="s">
        <v>56219</v>
      </c>
      <c r="X3272" t="s">
        <v>385</v>
      </c>
      <c r="Y3272" t="s">
        <v>76394</v>
      </c>
      <c r="Z3272" t="s">
        <v>76395</v>
      </c>
      <c r="AA3272" t="s">
        <v>1187</v>
      </c>
      <c r="AB3272" t="s">
        <v>102</v>
      </c>
      <c r="AC3272" t="s">
        <v>76396</v>
      </c>
      <c r="AD3272" t="s">
        <v>170</v>
      </c>
      <c r="AE3272" t="s">
        <v>102</v>
      </c>
      <c r="AF3272" t="s">
        <v>76397</v>
      </c>
      <c r="AG3272" t="s">
        <v>102</v>
      </c>
      <c r="AH3272" t="s">
        <v>51376</v>
      </c>
      <c r="AI3272" t="s">
        <v>315</v>
      </c>
      <c r="AJ3272" t="s">
        <v>76398</v>
      </c>
      <c r="AK3272" t="s">
        <v>102</v>
      </c>
      <c r="AL3272" t="s">
        <v>76399</v>
      </c>
      <c r="AM3272" t="s">
        <v>76400</v>
      </c>
      <c r="AN3272" t="s">
        <v>76401</v>
      </c>
      <c r="AO3272" t="s">
        <v>76402</v>
      </c>
      <c r="AP3272" t="s">
        <v>76403</v>
      </c>
      <c r="AQ3272" t="s">
        <v>76394</v>
      </c>
      <c r="AR3272" t="s">
        <v>76404</v>
      </c>
      <c r="AS3272" t="s">
        <v>76405</v>
      </c>
      <c r="AT3272" t="s">
        <v>76406</v>
      </c>
      <c r="AU3272" t="s">
        <v>34067</v>
      </c>
      <c r="AV3272" t="s">
        <v>76407</v>
      </c>
      <c r="AW3272" t="s">
        <v>1079</v>
      </c>
      <c r="AX3272" t="s">
        <v>1079</v>
      </c>
      <c r="AY3272" t="s">
        <v>200</v>
      </c>
      <c r="AZ3272" t="s">
        <v>263</v>
      </c>
      <c r="BA3272" t="s">
        <v>359</v>
      </c>
      <c r="BB3272" t="s">
        <v>131</v>
      </c>
      <c r="BC3272" t="s">
        <v>311</v>
      </c>
      <c r="BD3272" t="s">
        <v>311</v>
      </c>
      <c r="BE3272" t="s">
        <v>132</v>
      </c>
      <c r="BF3272" t="s">
        <v>132</v>
      </c>
      <c r="BG3272" t="s">
        <v>317</v>
      </c>
      <c r="BH3272" t="s">
        <v>260</v>
      </c>
      <c r="BI3272" t="s">
        <v>129</v>
      </c>
      <c r="BJ3272" t="s">
        <v>137</v>
      </c>
      <c r="BK3272" t="s">
        <v>137</v>
      </c>
      <c r="BL3272" t="s">
        <v>137</v>
      </c>
      <c r="BM3272" t="s">
        <v>137</v>
      </c>
      <c r="BN3272" t="s">
        <v>132</v>
      </c>
      <c r="BO3272" t="s">
        <v>315</v>
      </c>
      <c r="BP3272" t="s">
        <v>315</v>
      </c>
      <c r="BQ3272" t="s">
        <v>775</v>
      </c>
      <c r="BR3272" t="s">
        <v>137</v>
      </c>
      <c r="BS3272" t="s">
        <v>137</v>
      </c>
      <c r="BT3272" t="s">
        <v>137</v>
      </c>
      <c r="BU3272" t="s">
        <v>263</v>
      </c>
      <c r="BV3272" t="s">
        <v>76408</v>
      </c>
      <c r="BW3272" t="s">
        <v>102</v>
      </c>
      <c r="BX3272" t="s">
        <v>102</v>
      </c>
      <c r="BY3272" t="s">
        <v>102</v>
      </c>
      <c r="BZ3272" t="s">
        <v>76409</v>
      </c>
      <c r="CA3272" t="s">
        <v>144</v>
      </c>
      <c r="CB3272" t="s">
        <v>136</v>
      </c>
      <c r="CC3272" t="s">
        <v>4278</v>
      </c>
      <c r="CD3272" t="s">
        <v>76410</v>
      </c>
      <c r="CE3272" t="s">
        <v>102</v>
      </c>
    </row>
    <row r="3273" spans="1:83" x14ac:dyDescent="0.2">
      <c r="A3273" t="s">
        <v>76411</v>
      </c>
      <c r="B3273" t="s">
        <v>827</v>
      </c>
      <c r="C3273" t="s">
        <v>76412</v>
      </c>
      <c r="D3273" t="s">
        <v>76413</v>
      </c>
      <c r="E3273" t="s">
        <v>76414</v>
      </c>
      <c r="F3273" t="s">
        <v>76415</v>
      </c>
      <c r="G3273" t="s">
        <v>76416</v>
      </c>
      <c r="H3273" t="s">
        <v>38449</v>
      </c>
      <c r="I3273" t="s">
        <v>38450</v>
      </c>
      <c r="J3273" t="s">
        <v>835</v>
      </c>
      <c r="K3273" t="s">
        <v>836</v>
      </c>
      <c r="L3273" t="s">
        <v>837</v>
      </c>
      <c r="M3273" t="s">
        <v>102</v>
      </c>
      <c r="N3273" t="s">
        <v>76417</v>
      </c>
      <c r="O3273" t="s">
        <v>76418</v>
      </c>
      <c r="P3273" t="s">
        <v>76419</v>
      </c>
      <c r="Q3273" t="s">
        <v>76420</v>
      </c>
      <c r="R3273" t="s">
        <v>76421</v>
      </c>
      <c r="S3273" t="s">
        <v>76422</v>
      </c>
      <c r="T3273" t="s">
        <v>102</v>
      </c>
      <c r="U3273" t="s">
        <v>76423</v>
      </c>
      <c r="V3273" t="s">
        <v>102</v>
      </c>
      <c r="W3273" t="s">
        <v>76424</v>
      </c>
      <c r="X3273" t="s">
        <v>385</v>
      </c>
      <c r="Y3273" t="s">
        <v>76425</v>
      </c>
      <c r="Z3273" t="s">
        <v>76426</v>
      </c>
      <c r="AA3273" t="s">
        <v>294</v>
      </c>
      <c r="AB3273" t="s">
        <v>102</v>
      </c>
      <c r="AC3273" t="s">
        <v>73904</v>
      </c>
      <c r="AD3273" t="s">
        <v>1909</v>
      </c>
      <c r="AE3273" t="s">
        <v>102</v>
      </c>
      <c r="AF3273" t="s">
        <v>853</v>
      </c>
      <c r="AG3273" t="s">
        <v>102</v>
      </c>
      <c r="AH3273" t="s">
        <v>1733</v>
      </c>
      <c r="AI3273" t="s">
        <v>132</v>
      </c>
      <c r="AJ3273" t="s">
        <v>102</v>
      </c>
      <c r="AK3273" t="s">
        <v>76427</v>
      </c>
      <c r="AL3273" t="s">
        <v>76428</v>
      </c>
      <c r="AM3273" t="s">
        <v>76429</v>
      </c>
      <c r="AN3273" t="s">
        <v>76430</v>
      </c>
      <c r="AO3273" t="s">
        <v>76431</v>
      </c>
      <c r="AP3273" t="s">
        <v>15661</v>
      </c>
      <c r="AQ3273" t="s">
        <v>76425</v>
      </c>
      <c r="AR3273" t="s">
        <v>76432</v>
      </c>
      <c r="AS3273" t="s">
        <v>76433</v>
      </c>
      <c r="AT3273" t="s">
        <v>76434</v>
      </c>
      <c r="AU3273" t="s">
        <v>1957</v>
      </c>
      <c r="AV3273" t="s">
        <v>102</v>
      </c>
      <c r="AW3273" t="s">
        <v>463</v>
      </c>
      <c r="AX3273" t="s">
        <v>463</v>
      </c>
      <c r="AY3273" t="s">
        <v>132</v>
      </c>
      <c r="AZ3273" t="s">
        <v>128</v>
      </c>
      <c r="BA3273" t="s">
        <v>128</v>
      </c>
      <c r="BB3273" t="s">
        <v>317</v>
      </c>
      <c r="BC3273" t="s">
        <v>137</v>
      </c>
      <c r="BD3273" t="s">
        <v>137</v>
      </c>
      <c r="BE3273" t="s">
        <v>137</v>
      </c>
      <c r="BF3273" t="s">
        <v>137</v>
      </c>
      <c r="BG3273" t="s">
        <v>311</v>
      </c>
      <c r="BH3273" t="s">
        <v>132</v>
      </c>
      <c r="BI3273" t="s">
        <v>132</v>
      </c>
      <c r="BJ3273" t="s">
        <v>137</v>
      </c>
      <c r="BK3273" t="s">
        <v>137</v>
      </c>
      <c r="BL3273" t="s">
        <v>137</v>
      </c>
      <c r="BM3273" t="s">
        <v>137</v>
      </c>
      <c r="BN3273" t="s">
        <v>137</v>
      </c>
      <c r="BO3273" t="s">
        <v>137</v>
      </c>
      <c r="BP3273" t="s">
        <v>137</v>
      </c>
      <c r="BQ3273" t="s">
        <v>1003</v>
      </c>
      <c r="BR3273" t="s">
        <v>133</v>
      </c>
      <c r="BS3273" t="s">
        <v>137</v>
      </c>
      <c r="BT3273" t="s">
        <v>137</v>
      </c>
      <c r="BU3273" t="s">
        <v>260</v>
      </c>
      <c r="BV3273" t="s">
        <v>76435</v>
      </c>
      <c r="BW3273" t="s">
        <v>19888</v>
      </c>
      <c r="BX3273" t="s">
        <v>102</v>
      </c>
      <c r="BY3273" t="s">
        <v>19888</v>
      </c>
      <c r="BZ3273" t="s">
        <v>102</v>
      </c>
      <c r="CA3273" t="s">
        <v>144</v>
      </c>
      <c r="CB3273" t="s">
        <v>507</v>
      </c>
      <c r="CC3273" t="s">
        <v>3244</v>
      </c>
      <c r="CD3273" t="s">
        <v>76436</v>
      </c>
      <c r="CE3273" t="s">
        <v>102</v>
      </c>
    </row>
    <row r="3274" spans="1:83" x14ac:dyDescent="0.2">
      <c r="A3274" t="s">
        <v>76437</v>
      </c>
      <c r="B3274" t="s">
        <v>84</v>
      </c>
      <c r="C3274" t="s">
        <v>76438</v>
      </c>
      <c r="D3274" t="s">
        <v>76439</v>
      </c>
      <c r="E3274" t="s">
        <v>76440</v>
      </c>
      <c r="F3274" t="s">
        <v>76441</v>
      </c>
      <c r="G3274" t="s">
        <v>11660</v>
      </c>
      <c r="H3274" t="s">
        <v>16269</v>
      </c>
      <c r="I3274" t="s">
        <v>16270</v>
      </c>
      <c r="J3274" t="s">
        <v>835</v>
      </c>
      <c r="K3274" t="s">
        <v>4320</v>
      </c>
      <c r="L3274" t="s">
        <v>11663</v>
      </c>
      <c r="M3274" t="s">
        <v>102</v>
      </c>
      <c r="N3274" t="s">
        <v>76442</v>
      </c>
      <c r="O3274" t="s">
        <v>76443</v>
      </c>
      <c r="P3274" t="s">
        <v>3084</v>
      </c>
      <c r="Q3274" t="s">
        <v>76444</v>
      </c>
      <c r="R3274" t="s">
        <v>76445</v>
      </c>
      <c r="S3274" t="s">
        <v>76446</v>
      </c>
      <c r="T3274" t="s">
        <v>102</v>
      </c>
      <c r="U3274" t="s">
        <v>102</v>
      </c>
      <c r="V3274" t="s">
        <v>76447</v>
      </c>
      <c r="W3274" t="s">
        <v>102</v>
      </c>
      <c r="X3274" t="s">
        <v>102</v>
      </c>
      <c r="Y3274" t="s">
        <v>76448</v>
      </c>
      <c r="Z3274" t="s">
        <v>76449</v>
      </c>
      <c r="AA3274" t="s">
        <v>1608</v>
      </c>
      <c r="AB3274" t="s">
        <v>102</v>
      </c>
      <c r="AC3274" t="s">
        <v>102</v>
      </c>
      <c r="AD3274" t="s">
        <v>102</v>
      </c>
      <c r="AE3274" t="s">
        <v>102</v>
      </c>
      <c r="AF3274" t="s">
        <v>11672</v>
      </c>
      <c r="AG3274" t="s">
        <v>1611</v>
      </c>
      <c r="AH3274" t="s">
        <v>1733</v>
      </c>
      <c r="AI3274" t="s">
        <v>102</v>
      </c>
      <c r="AJ3274" t="s">
        <v>102</v>
      </c>
      <c r="AK3274" t="s">
        <v>102</v>
      </c>
      <c r="AL3274" t="s">
        <v>102</v>
      </c>
      <c r="AM3274" t="s">
        <v>76450</v>
      </c>
      <c r="AN3274" t="s">
        <v>76451</v>
      </c>
      <c r="AO3274" t="s">
        <v>76452</v>
      </c>
      <c r="AP3274" t="s">
        <v>76453</v>
      </c>
      <c r="AQ3274" t="s">
        <v>76448</v>
      </c>
      <c r="AR3274" t="s">
        <v>102</v>
      </c>
      <c r="AS3274" t="s">
        <v>102</v>
      </c>
      <c r="AT3274" t="s">
        <v>102</v>
      </c>
      <c r="AU3274" t="s">
        <v>352</v>
      </c>
      <c r="AV3274" t="s">
        <v>102</v>
      </c>
      <c r="AW3274" t="s">
        <v>193</v>
      </c>
      <c r="AX3274" t="s">
        <v>193</v>
      </c>
      <c r="AY3274" t="s">
        <v>133</v>
      </c>
      <c r="AZ3274" t="s">
        <v>132</v>
      </c>
      <c r="BA3274" t="s">
        <v>130</v>
      </c>
      <c r="BB3274" t="s">
        <v>191</v>
      </c>
      <c r="BC3274" t="s">
        <v>137</v>
      </c>
      <c r="BD3274" t="s">
        <v>137</v>
      </c>
      <c r="BE3274" t="s">
        <v>137</v>
      </c>
      <c r="BF3274" t="s">
        <v>137</v>
      </c>
      <c r="BG3274" t="s">
        <v>126</v>
      </c>
      <c r="BH3274" t="s">
        <v>359</v>
      </c>
      <c r="BI3274" t="s">
        <v>359</v>
      </c>
      <c r="BJ3274" t="s">
        <v>137</v>
      </c>
      <c r="BK3274" t="s">
        <v>137</v>
      </c>
      <c r="BL3274" t="s">
        <v>137</v>
      </c>
      <c r="BM3274" t="s">
        <v>137</v>
      </c>
      <c r="BN3274" t="s">
        <v>137</v>
      </c>
      <c r="BO3274" t="s">
        <v>137</v>
      </c>
      <c r="BP3274" t="s">
        <v>137</v>
      </c>
      <c r="BQ3274" t="s">
        <v>357</v>
      </c>
      <c r="BR3274" t="s">
        <v>314</v>
      </c>
      <c r="BS3274" t="s">
        <v>137</v>
      </c>
      <c r="BT3274" t="s">
        <v>137</v>
      </c>
      <c r="BU3274" t="s">
        <v>137</v>
      </c>
      <c r="BV3274" t="s">
        <v>76454</v>
      </c>
      <c r="BW3274" t="s">
        <v>76455</v>
      </c>
      <c r="BX3274" t="s">
        <v>102</v>
      </c>
      <c r="BY3274" t="s">
        <v>76456</v>
      </c>
      <c r="BZ3274" t="s">
        <v>76457</v>
      </c>
      <c r="CA3274" t="s">
        <v>144</v>
      </c>
      <c r="CB3274" t="s">
        <v>359</v>
      </c>
      <c r="CC3274" t="s">
        <v>145</v>
      </c>
      <c r="CD3274" t="s">
        <v>76458</v>
      </c>
      <c r="CE3274" t="s">
        <v>102</v>
      </c>
    </row>
    <row r="3275" spans="1:83" x14ac:dyDescent="0.2">
      <c r="A3275" t="s">
        <v>76459</v>
      </c>
      <c r="B3275" t="s">
        <v>827</v>
      </c>
      <c r="C3275" t="s">
        <v>76460</v>
      </c>
      <c r="D3275" t="s">
        <v>76461</v>
      </c>
      <c r="E3275" t="s">
        <v>76462</v>
      </c>
      <c r="F3275" t="s">
        <v>76463</v>
      </c>
      <c r="G3275" t="s">
        <v>76464</v>
      </c>
      <c r="H3275" t="s">
        <v>76465</v>
      </c>
      <c r="I3275" t="s">
        <v>76466</v>
      </c>
      <c r="J3275" t="s">
        <v>92</v>
      </c>
      <c r="K3275" t="s">
        <v>93</v>
      </c>
      <c r="L3275" t="s">
        <v>94</v>
      </c>
      <c r="M3275" t="s">
        <v>76467</v>
      </c>
      <c r="N3275" t="s">
        <v>76468</v>
      </c>
      <c r="O3275" t="s">
        <v>76469</v>
      </c>
      <c r="P3275" t="s">
        <v>24866</v>
      </c>
      <c r="Q3275" t="s">
        <v>76470</v>
      </c>
      <c r="R3275" t="s">
        <v>76471</v>
      </c>
      <c r="S3275" t="s">
        <v>76472</v>
      </c>
      <c r="T3275" t="s">
        <v>102</v>
      </c>
      <c r="U3275" t="s">
        <v>102</v>
      </c>
      <c r="V3275" t="s">
        <v>102</v>
      </c>
      <c r="W3275" t="s">
        <v>43768</v>
      </c>
      <c r="X3275" t="s">
        <v>385</v>
      </c>
      <c r="Y3275" t="s">
        <v>76473</v>
      </c>
      <c r="Z3275" t="s">
        <v>76474</v>
      </c>
      <c r="AA3275" t="s">
        <v>11699</v>
      </c>
      <c r="AB3275" t="s">
        <v>102</v>
      </c>
      <c r="AC3275" t="s">
        <v>76475</v>
      </c>
      <c r="AD3275" t="s">
        <v>238</v>
      </c>
      <c r="AE3275" t="s">
        <v>852</v>
      </c>
      <c r="AF3275" t="s">
        <v>110</v>
      </c>
      <c r="AG3275" t="s">
        <v>102</v>
      </c>
      <c r="AH3275" t="s">
        <v>2424</v>
      </c>
      <c r="AI3275" t="s">
        <v>102</v>
      </c>
      <c r="AJ3275" t="s">
        <v>102</v>
      </c>
      <c r="AK3275" t="s">
        <v>76476</v>
      </c>
      <c r="AL3275" t="s">
        <v>76477</v>
      </c>
      <c r="AM3275" t="s">
        <v>76478</v>
      </c>
      <c r="AN3275" t="s">
        <v>76479</v>
      </c>
      <c r="AO3275" t="s">
        <v>76480</v>
      </c>
      <c r="AP3275" t="s">
        <v>18095</v>
      </c>
      <c r="AQ3275" t="s">
        <v>76473</v>
      </c>
      <c r="AR3275" t="s">
        <v>76481</v>
      </c>
      <c r="AS3275" t="s">
        <v>76482</v>
      </c>
      <c r="AT3275" t="s">
        <v>2956</v>
      </c>
      <c r="AU3275" t="s">
        <v>34418</v>
      </c>
      <c r="AV3275" t="s">
        <v>102</v>
      </c>
      <c r="AW3275" t="s">
        <v>193</v>
      </c>
      <c r="AX3275" t="s">
        <v>701</v>
      </c>
      <c r="AY3275" t="s">
        <v>193</v>
      </c>
      <c r="AZ3275" t="s">
        <v>1919</v>
      </c>
      <c r="BA3275" t="s">
        <v>133</v>
      </c>
      <c r="BB3275" t="s">
        <v>132</v>
      </c>
      <c r="BC3275" t="s">
        <v>315</v>
      </c>
      <c r="BD3275" t="s">
        <v>137</v>
      </c>
      <c r="BE3275" t="s">
        <v>137</v>
      </c>
      <c r="BF3275" t="s">
        <v>137</v>
      </c>
      <c r="BG3275" t="s">
        <v>315</v>
      </c>
      <c r="BH3275" t="s">
        <v>315</v>
      </c>
      <c r="BI3275" t="s">
        <v>315</v>
      </c>
      <c r="BJ3275" t="s">
        <v>315</v>
      </c>
      <c r="BK3275" t="s">
        <v>137</v>
      </c>
      <c r="BL3275" t="s">
        <v>137</v>
      </c>
      <c r="BM3275" t="s">
        <v>137</v>
      </c>
      <c r="BN3275" t="s">
        <v>315</v>
      </c>
      <c r="BO3275" t="s">
        <v>315</v>
      </c>
      <c r="BP3275" t="s">
        <v>315</v>
      </c>
      <c r="BQ3275" t="s">
        <v>311</v>
      </c>
      <c r="BR3275" t="s">
        <v>137</v>
      </c>
      <c r="BS3275" t="s">
        <v>137</v>
      </c>
      <c r="BT3275" t="s">
        <v>137</v>
      </c>
      <c r="BU3275" t="s">
        <v>133</v>
      </c>
      <c r="BV3275" t="s">
        <v>26065</v>
      </c>
      <c r="BW3275" t="s">
        <v>102</v>
      </c>
      <c r="BX3275" t="s">
        <v>102</v>
      </c>
      <c r="BY3275" t="s">
        <v>102</v>
      </c>
      <c r="BZ3275" t="s">
        <v>76483</v>
      </c>
      <c r="CA3275" t="s">
        <v>144</v>
      </c>
      <c r="CB3275" t="s">
        <v>359</v>
      </c>
      <c r="CC3275" t="s">
        <v>211</v>
      </c>
      <c r="CD3275" t="s">
        <v>76484</v>
      </c>
      <c r="CE3275" t="s">
        <v>102</v>
      </c>
    </row>
    <row r="3276" spans="1:83" x14ac:dyDescent="0.2">
      <c r="A3276" t="s">
        <v>76485</v>
      </c>
      <c r="B3276" t="s">
        <v>1484</v>
      </c>
      <c r="C3276" t="s">
        <v>76486</v>
      </c>
      <c r="D3276" t="s">
        <v>76487</v>
      </c>
      <c r="E3276" t="s">
        <v>76488</v>
      </c>
      <c r="F3276" t="s">
        <v>76489</v>
      </c>
      <c r="G3276" t="s">
        <v>76490</v>
      </c>
      <c r="H3276" t="s">
        <v>76491</v>
      </c>
      <c r="I3276" t="s">
        <v>76492</v>
      </c>
      <c r="J3276" t="s">
        <v>92</v>
      </c>
      <c r="K3276" t="s">
        <v>282</v>
      </c>
      <c r="L3276" t="s">
        <v>283</v>
      </c>
      <c r="M3276" t="s">
        <v>76493</v>
      </c>
      <c r="N3276" t="s">
        <v>76494</v>
      </c>
      <c r="O3276" t="s">
        <v>76495</v>
      </c>
      <c r="P3276" t="s">
        <v>20347</v>
      </c>
      <c r="Q3276" t="s">
        <v>76496</v>
      </c>
      <c r="R3276" t="s">
        <v>76497</v>
      </c>
      <c r="S3276" t="s">
        <v>76498</v>
      </c>
      <c r="T3276" t="s">
        <v>102</v>
      </c>
      <c r="U3276" t="s">
        <v>102</v>
      </c>
      <c r="V3276" t="s">
        <v>102</v>
      </c>
      <c r="W3276" t="s">
        <v>102</v>
      </c>
      <c r="X3276" t="s">
        <v>532</v>
      </c>
      <c r="Y3276" t="s">
        <v>9399</v>
      </c>
      <c r="Z3276" t="s">
        <v>76499</v>
      </c>
      <c r="AA3276" t="s">
        <v>108</v>
      </c>
      <c r="AB3276" t="s">
        <v>388</v>
      </c>
      <c r="AC3276" t="s">
        <v>102</v>
      </c>
      <c r="AD3276" t="s">
        <v>238</v>
      </c>
      <c r="AE3276" t="s">
        <v>102</v>
      </c>
      <c r="AF3276" t="s">
        <v>763</v>
      </c>
      <c r="AG3276" t="s">
        <v>7146</v>
      </c>
      <c r="AH3276" t="s">
        <v>495</v>
      </c>
      <c r="AI3276" t="s">
        <v>132</v>
      </c>
      <c r="AJ3276" t="s">
        <v>76500</v>
      </c>
      <c r="AK3276" t="s">
        <v>76501</v>
      </c>
      <c r="AL3276" t="s">
        <v>76502</v>
      </c>
      <c r="AM3276" t="s">
        <v>76503</v>
      </c>
      <c r="AN3276" t="s">
        <v>76504</v>
      </c>
      <c r="AO3276" t="s">
        <v>76505</v>
      </c>
      <c r="AP3276" t="s">
        <v>4385</v>
      </c>
      <c r="AQ3276" t="s">
        <v>9399</v>
      </c>
      <c r="AR3276" t="s">
        <v>102</v>
      </c>
      <c r="AS3276" t="s">
        <v>102</v>
      </c>
      <c r="AT3276" t="s">
        <v>102</v>
      </c>
      <c r="AU3276" t="s">
        <v>352</v>
      </c>
      <c r="AV3276" t="s">
        <v>60186</v>
      </c>
      <c r="AW3276" t="s">
        <v>357</v>
      </c>
      <c r="AX3276" t="s">
        <v>462</v>
      </c>
      <c r="AY3276" t="s">
        <v>192</v>
      </c>
      <c r="AZ3276" t="s">
        <v>1885</v>
      </c>
      <c r="BA3276" t="s">
        <v>131</v>
      </c>
      <c r="BB3276" t="s">
        <v>507</v>
      </c>
      <c r="BC3276" t="s">
        <v>137</v>
      </c>
      <c r="BD3276" t="s">
        <v>137</v>
      </c>
      <c r="BE3276" t="s">
        <v>137</v>
      </c>
      <c r="BF3276" t="s">
        <v>137</v>
      </c>
      <c r="BG3276" t="s">
        <v>315</v>
      </c>
      <c r="BH3276" t="s">
        <v>315</v>
      </c>
      <c r="BI3276" t="s">
        <v>315</v>
      </c>
      <c r="BJ3276" t="s">
        <v>137</v>
      </c>
      <c r="BK3276" t="s">
        <v>137</v>
      </c>
      <c r="BL3276" t="s">
        <v>137</v>
      </c>
      <c r="BM3276" t="s">
        <v>137</v>
      </c>
      <c r="BN3276" t="s">
        <v>315</v>
      </c>
      <c r="BO3276" t="s">
        <v>315</v>
      </c>
      <c r="BP3276" t="s">
        <v>315</v>
      </c>
      <c r="BQ3276" t="s">
        <v>313</v>
      </c>
      <c r="BR3276" t="s">
        <v>315</v>
      </c>
      <c r="BS3276" t="s">
        <v>137</v>
      </c>
      <c r="BT3276" t="s">
        <v>315</v>
      </c>
      <c r="BU3276" t="s">
        <v>137</v>
      </c>
      <c r="BV3276" t="s">
        <v>4385</v>
      </c>
      <c r="BW3276" t="s">
        <v>4385</v>
      </c>
      <c r="BX3276" t="s">
        <v>4385</v>
      </c>
      <c r="BY3276" t="s">
        <v>4385</v>
      </c>
      <c r="BZ3276" t="s">
        <v>102</v>
      </c>
      <c r="CA3276" t="s">
        <v>144</v>
      </c>
      <c r="CB3276" t="s">
        <v>136</v>
      </c>
      <c r="CC3276" t="s">
        <v>211</v>
      </c>
      <c r="CD3276" t="s">
        <v>76506</v>
      </c>
      <c r="CE3276" t="s">
        <v>102</v>
      </c>
    </row>
    <row r="3277" spans="1:83" x14ac:dyDescent="0.2">
      <c r="A3277" t="s">
        <v>76507</v>
      </c>
      <c r="B3277" t="s">
        <v>84</v>
      </c>
      <c r="C3277" t="s">
        <v>76508</v>
      </c>
      <c r="D3277" t="s">
        <v>76509</v>
      </c>
      <c r="E3277" t="s">
        <v>67663</v>
      </c>
      <c r="F3277" t="s">
        <v>76510</v>
      </c>
      <c r="G3277" t="s">
        <v>76511</v>
      </c>
      <c r="H3277" t="s">
        <v>76512</v>
      </c>
      <c r="I3277" t="s">
        <v>76513</v>
      </c>
      <c r="J3277" t="s">
        <v>92</v>
      </c>
      <c r="K3277" t="s">
        <v>620</v>
      </c>
      <c r="L3277" t="s">
        <v>76514</v>
      </c>
      <c r="M3277" t="s">
        <v>76515</v>
      </c>
      <c r="N3277" t="s">
        <v>76516</v>
      </c>
      <c r="O3277" t="s">
        <v>76517</v>
      </c>
      <c r="P3277" t="s">
        <v>76518</v>
      </c>
      <c r="Q3277" t="s">
        <v>76519</v>
      </c>
      <c r="R3277" t="s">
        <v>76520</v>
      </c>
      <c r="S3277" t="s">
        <v>76521</v>
      </c>
      <c r="T3277" t="s">
        <v>102</v>
      </c>
      <c r="U3277" t="s">
        <v>76522</v>
      </c>
      <c r="V3277" t="s">
        <v>76523</v>
      </c>
      <c r="W3277" t="s">
        <v>102</v>
      </c>
      <c r="X3277" t="s">
        <v>578</v>
      </c>
      <c r="Y3277" t="s">
        <v>386</v>
      </c>
      <c r="Z3277" t="s">
        <v>76524</v>
      </c>
      <c r="AA3277" t="s">
        <v>108</v>
      </c>
      <c r="AB3277" t="s">
        <v>4152</v>
      </c>
      <c r="AC3277" t="s">
        <v>76525</v>
      </c>
      <c r="AD3277" t="s">
        <v>170</v>
      </c>
      <c r="AE3277" t="s">
        <v>102</v>
      </c>
      <c r="AF3277" t="s">
        <v>76526</v>
      </c>
      <c r="AG3277" t="s">
        <v>14239</v>
      </c>
      <c r="AH3277" t="s">
        <v>765</v>
      </c>
      <c r="AI3277" t="s">
        <v>313</v>
      </c>
      <c r="AJ3277" t="s">
        <v>102</v>
      </c>
      <c r="AK3277" t="s">
        <v>76527</v>
      </c>
      <c r="AL3277" t="s">
        <v>76528</v>
      </c>
      <c r="AM3277" t="s">
        <v>76529</v>
      </c>
      <c r="AN3277" t="s">
        <v>76530</v>
      </c>
      <c r="AO3277" t="s">
        <v>76531</v>
      </c>
      <c r="AP3277" t="s">
        <v>50653</v>
      </c>
      <c r="AQ3277" t="s">
        <v>386</v>
      </c>
      <c r="AR3277" t="s">
        <v>76532</v>
      </c>
      <c r="AS3277" t="s">
        <v>28243</v>
      </c>
      <c r="AT3277" t="s">
        <v>76533</v>
      </c>
      <c r="AU3277" t="s">
        <v>119</v>
      </c>
      <c r="AV3277" t="s">
        <v>76534</v>
      </c>
      <c r="AW3277" t="s">
        <v>76535</v>
      </c>
      <c r="AX3277" t="s">
        <v>76536</v>
      </c>
      <c r="AY3277" t="s">
        <v>918</v>
      </c>
      <c r="AZ3277" t="s">
        <v>1397</v>
      </c>
      <c r="BA3277" t="s">
        <v>75997</v>
      </c>
      <c r="BB3277" t="s">
        <v>189</v>
      </c>
      <c r="BC3277" t="s">
        <v>695</v>
      </c>
      <c r="BD3277" t="s">
        <v>200</v>
      </c>
      <c r="BE3277" t="s">
        <v>260</v>
      </c>
      <c r="BF3277" t="s">
        <v>260</v>
      </c>
      <c r="BG3277" t="s">
        <v>1919</v>
      </c>
      <c r="BH3277" t="s">
        <v>189</v>
      </c>
      <c r="BI3277" t="s">
        <v>417</v>
      </c>
      <c r="BJ3277" t="s">
        <v>648</v>
      </c>
      <c r="BK3277" t="s">
        <v>314</v>
      </c>
      <c r="BL3277" t="s">
        <v>311</v>
      </c>
      <c r="BM3277" t="s">
        <v>311</v>
      </c>
      <c r="BN3277" t="s">
        <v>2100</v>
      </c>
      <c r="BO3277" t="s">
        <v>195</v>
      </c>
      <c r="BP3277" t="s">
        <v>136</v>
      </c>
      <c r="BQ3277" t="s">
        <v>76537</v>
      </c>
      <c r="BR3277" t="s">
        <v>1995</v>
      </c>
      <c r="BS3277" t="s">
        <v>132</v>
      </c>
      <c r="BT3277" t="s">
        <v>22059</v>
      </c>
      <c r="BU3277" t="s">
        <v>311</v>
      </c>
      <c r="BV3277" t="s">
        <v>76538</v>
      </c>
      <c r="BW3277" t="s">
        <v>76539</v>
      </c>
      <c r="BX3277" t="s">
        <v>76540</v>
      </c>
      <c r="BY3277" t="s">
        <v>76541</v>
      </c>
      <c r="BZ3277" t="s">
        <v>76542</v>
      </c>
      <c r="CA3277" t="s">
        <v>144</v>
      </c>
      <c r="CB3277" t="s">
        <v>126</v>
      </c>
      <c r="CC3277" t="s">
        <v>145</v>
      </c>
      <c r="CD3277" t="s">
        <v>76543</v>
      </c>
      <c r="CE3277" t="s">
        <v>1211</v>
      </c>
    </row>
    <row r="3278" spans="1:83" x14ac:dyDescent="0.2">
      <c r="A3278" t="s">
        <v>76544</v>
      </c>
      <c r="B3278" t="s">
        <v>827</v>
      </c>
      <c r="C3278" t="s">
        <v>76545</v>
      </c>
      <c r="D3278" t="s">
        <v>76546</v>
      </c>
      <c r="E3278" t="s">
        <v>76547</v>
      </c>
      <c r="F3278" t="s">
        <v>76548</v>
      </c>
      <c r="G3278" t="s">
        <v>21685</v>
      </c>
      <c r="H3278" t="s">
        <v>76549</v>
      </c>
      <c r="I3278" t="s">
        <v>21687</v>
      </c>
      <c r="J3278" t="s">
        <v>835</v>
      </c>
      <c r="K3278" t="s">
        <v>4320</v>
      </c>
      <c r="L3278" t="s">
        <v>21688</v>
      </c>
      <c r="M3278" t="s">
        <v>76550</v>
      </c>
      <c r="N3278" t="s">
        <v>76551</v>
      </c>
      <c r="O3278" t="s">
        <v>76552</v>
      </c>
      <c r="P3278" t="s">
        <v>76553</v>
      </c>
      <c r="Q3278" t="s">
        <v>76554</v>
      </c>
      <c r="R3278" t="s">
        <v>76555</v>
      </c>
      <c r="S3278" t="s">
        <v>76556</v>
      </c>
      <c r="T3278" t="s">
        <v>102</v>
      </c>
      <c r="U3278" t="s">
        <v>76557</v>
      </c>
      <c r="V3278" t="s">
        <v>102</v>
      </c>
      <c r="W3278" t="s">
        <v>73594</v>
      </c>
      <c r="X3278" t="s">
        <v>385</v>
      </c>
      <c r="Y3278" t="s">
        <v>76558</v>
      </c>
      <c r="Z3278" t="s">
        <v>76559</v>
      </c>
      <c r="AA3278" t="s">
        <v>108</v>
      </c>
      <c r="AB3278" t="s">
        <v>102</v>
      </c>
      <c r="AC3278" t="s">
        <v>76560</v>
      </c>
      <c r="AD3278" t="s">
        <v>238</v>
      </c>
      <c r="AE3278" t="s">
        <v>2272</v>
      </c>
      <c r="AF3278" t="s">
        <v>46398</v>
      </c>
      <c r="AG3278" t="s">
        <v>102</v>
      </c>
      <c r="AH3278" t="s">
        <v>1733</v>
      </c>
      <c r="AI3278" t="s">
        <v>127</v>
      </c>
      <c r="AJ3278" t="s">
        <v>76561</v>
      </c>
      <c r="AK3278" t="s">
        <v>76562</v>
      </c>
      <c r="AL3278" t="s">
        <v>76563</v>
      </c>
      <c r="AM3278" t="s">
        <v>76564</v>
      </c>
      <c r="AN3278" t="s">
        <v>76565</v>
      </c>
      <c r="AO3278" t="s">
        <v>76566</v>
      </c>
      <c r="AP3278" t="s">
        <v>76567</v>
      </c>
      <c r="AQ3278" t="s">
        <v>76558</v>
      </c>
      <c r="AR3278" t="s">
        <v>76568</v>
      </c>
      <c r="AS3278" t="s">
        <v>76569</v>
      </c>
      <c r="AT3278" t="s">
        <v>76570</v>
      </c>
      <c r="AU3278" t="s">
        <v>184</v>
      </c>
      <c r="AV3278" t="s">
        <v>76571</v>
      </c>
      <c r="AW3278" t="s">
        <v>5597</v>
      </c>
      <c r="AX3278" t="s">
        <v>1512</v>
      </c>
      <c r="AY3278" t="s">
        <v>127</v>
      </c>
      <c r="AZ3278" t="s">
        <v>260</v>
      </c>
      <c r="BA3278" t="s">
        <v>692</v>
      </c>
      <c r="BB3278" t="s">
        <v>130</v>
      </c>
      <c r="BC3278" t="s">
        <v>131</v>
      </c>
      <c r="BD3278" t="s">
        <v>131</v>
      </c>
      <c r="BE3278" t="s">
        <v>131</v>
      </c>
      <c r="BF3278" t="s">
        <v>126</v>
      </c>
      <c r="BG3278" t="s">
        <v>468</v>
      </c>
      <c r="BH3278" t="s">
        <v>1243</v>
      </c>
      <c r="BI3278" t="s">
        <v>271</v>
      </c>
      <c r="BJ3278" t="s">
        <v>315</v>
      </c>
      <c r="BK3278" t="s">
        <v>315</v>
      </c>
      <c r="BL3278" t="s">
        <v>315</v>
      </c>
      <c r="BM3278" t="s">
        <v>315</v>
      </c>
      <c r="BN3278" t="s">
        <v>133</v>
      </c>
      <c r="BO3278" t="s">
        <v>137</v>
      </c>
      <c r="BP3278" t="s">
        <v>137</v>
      </c>
      <c r="BQ3278" t="s">
        <v>963</v>
      </c>
      <c r="BR3278" t="s">
        <v>260</v>
      </c>
      <c r="BS3278" t="s">
        <v>315</v>
      </c>
      <c r="BT3278" t="s">
        <v>137</v>
      </c>
      <c r="BU3278" t="s">
        <v>202</v>
      </c>
      <c r="BV3278" t="s">
        <v>76572</v>
      </c>
      <c r="BW3278" t="s">
        <v>76573</v>
      </c>
      <c r="BX3278" t="s">
        <v>102</v>
      </c>
      <c r="BY3278" t="s">
        <v>76574</v>
      </c>
      <c r="BZ3278" t="s">
        <v>76575</v>
      </c>
      <c r="CA3278" t="s">
        <v>144</v>
      </c>
      <c r="CB3278" t="s">
        <v>312</v>
      </c>
      <c r="CC3278" t="s">
        <v>4067</v>
      </c>
      <c r="CD3278" t="s">
        <v>76576</v>
      </c>
      <c r="CE3278" t="s">
        <v>102</v>
      </c>
    </row>
    <row r="3279" spans="1:83" x14ac:dyDescent="0.2">
      <c r="A3279" t="s">
        <v>76577</v>
      </c>
      <c r="B3279" t="s">
        <v>827</v>
      </c>
      <c r="C3279" t="s">
        <v>76578</v>
      </c>
      <c r="D3279" t="s">
        <v>76579</v>
      </c>
      <c r="E3279" t="s">
        <v>76580</v>
      </c>
      <c r="F3279" t="s">
        <v>76581</v>
      </c>
      <c r="G3279" t="s">
        <v>76582</v>
      </c>
      <c r="H3279" t="s">
        <v>76583</v>
      </c>
      <c r="I3279" t="s">
        <v>76584</v>
      </c>
      <c r="J3279" t="s">
        <v>92</v>
      </c>
      <c r="K3279" t="s">
        <v>93</v>
      </c>
      <c r="L3279" t="s">
        <v>94</v>
      </c>
      <c r="M3279" t="s">
        <v>76585</v>
      </c>
      <c r="N3279" t="s">
        <v>76586</v>
      </c>
      <c r="O3279" t="s">
        <v>76587</v>
      </c>
      <c r="P3279" t="s">
        <v>15122</v>
      </c>
      <c r="Q3279" t="s">
        <v>76588</v>
      </c>
      <c r="R3279" t="s">
        <v>76589</v>
      </c>
      <c r="S3279" t="s">
        <v>76590</v>
      </c>
      <c r="T3279" t="s">
        <v>102</v>
      </c>
      <c r="U3279" t="s">
        <v>102</v>
      </c>
      <c r="V3279" t="s">
        <v>102</v>
      </c>
      <c r="W3279" t="s">
        <v>62538</v>
      </c>
      <c r="X3279" t="s">
        <v>102</v>
      </c>
      <c r="Y3279" t="s">
        <v>76473</v>
      </c>
      <c r="Z3279" t="s">
        <v>76474</v>
      </c>
      <c r="AA3279" t="s">
        <v>11699</v>
      </c>
      <c r="AB3279" t="s">
        <v>102</v>
      </c>
      <c r="AC3279" t="s">
        <v>76591</v>
      </c>
      <c r="AD3279" t="s">
        <v>238</v>
      </c>
      <c r="AE3279" t="s">
        <v>852</v>
      </c>
      <c r="AF3279" t="s">
        <v>76592</v>
      </c>
      <c r="AG3279" t="s">
        <v>102</v>
      </c>
      <c r="AH3279" t="s">
        <v>727</v>
      </c>
      <c r="AI3279" t="s">
        <v>314</v>
      </c>
      <c r="AJ3279" t="s">
        <v>102</v>
      </c>
      <c r="AK3279" t="s">
        <v>76593</v>
      </c>
      <c r="AL3279" t="s">
        <v>76594</v>
      </c>
      <c r="AM3279" t="s">
        <v>76595</v>
      </c>
      <c r="AN3279" t="s">
        <v>76596</v>
      </c>
      <c r="AO3279" t="s">
        <v>76597</v>
      </c>
      <c r="AP3279" t="s">
        <v>102</v>
      </c>
      <c r="AQ3279" t="s">
        <v>76473</v>
      </c>
      <c r="AR3279" t="s">
        <v>76598</v>
      </c>
      <c r="AS3279" t="s">
        <v>76599</v>
      </c>
      <c r="AT3279" t="s">
        <v>76600</v>
      </c>
      <c r="AU3279" t="s">
        <v>60217</v>
      </c>
      <c r="AV3279" t="s">
        <v>102</v>
      </c>
      <c r="AW3279" t="s">
        <v>459</v>
      </c>
      <c r="AX3279" t="s">
        <v>964</v>
      </c>
      <c r="AY3279" t="s">
        <v>459</v>
      </c>
      <c r="AZ3279" t="s">
        <v>1919</v>
      </c>
      <c r="BA3279" t="s">
        <v>137</v>
      </c>
      <c r="BB3279" t="s">
        <v>137</v>
      </c>
      <c r="BC3279" t="s">
        <v>315</v>
      </c>
      <c r="BD3279" t="s">
        <v>137</v>
      </c>
      <c r="BE3279" t="s">
        <v>137</v>
      </c>
      <c r="BF3279" t="s">
        <v>137</v>
      </c>
      <c r="BG3279" t="s">
        <v>137</v>
      </c>
      <c r="BH3279" t="s">
        <v>137</v>
      </c>
      <c r="BI3279" t="s">
        <v>137</v>
      </c>
      <c r="BJ3279" t="s">
        <v>315</v>
      </c>
      <c r="BK3279" t="s">
        <v>137</v>
      </c>
      <c r="BL3279" t="s">
        <v>137</v>
      </c>
      <c r="BM3279" t="s">
        <v>137</v>
      </c>
      <c r="BN3279" t="s">
        <v>137</v>
      </c>
      <c r="BO3279" t="s">
        <v>137</v>
      </c>
      <c r="BP3279" t="s">
        <v>137</v>
      </c>
      <c r="BQ3279" t="s">
        <v>459</v>
      </c>
      <c r="BR3279" t="s">
        <v>137</v>
      </c>
      <c r="BS3279" t="s">
        <v>137</v>
      </c>
      <c r="BT3279" t="s">
        <v>137</v>
      </c>
      <c r="BU3279" t="s">
        <v>459</v>
      </c>
      <c r="BV3279" t="s">
        <v>76601</v>
      </c>
      <c r="BW3279" t="s">
        <v>102</v>
      </c>
      <c r="BX3279" t="s">
        <v>102</v>
      </c>
      <c r="BY3279" t="s">
        <v>102</v>
      </c>
      <c r="BZ3279" t="s">
        <v>76602</v>
      </c>
      <c r="CA3279" t="s">
        <v>144</v>
      </c>
      <c r="CB3279" t="s">
        <v>311</v>
      </c>
      <c r="CC3279" t="s">
        <v>102</v>
      </c>
      <c r="CD3279" t="s">
        <v>76603</v>
      </c>
      <c r="CE3279" t="s">
        <v>102</v>
      </c>
    </row>
    <row r="3280" spans="1:83" x14ac:dyDescent="0.2">
      <c r="A3280" t="s">
        <v>76604</v>
      </c>
      <c r="B3280" t="s">
        <v>827</v>
      </c>
      <c r="C3280" t="s">
        <v>76605</v>
      </c>
      <c r="D3280" t="s">
        <v>76606</v>
      </c>
      <c r="E3280" t="s">
        <v>76607</v>
      </c>
      <c r="F3280" t="s">
        <v>76608</v>
      </c>
      <c r="G3280" t="s">
        <v>4317</v>
      </c>
      <c r="H3280" t="s">
        <v>6761</v>
      </c>
      <c r="I3280" t="s">
        <v>6762</v>
      </c>
      <c r="J3280" t="s">
        <v>835</v>
      </c>
      <c r="K3280" t="s">
        <v>4320</v>
      </c>
      <c r="L3280" t="s">
        <v>4321</v>
      </c>
      <c r="M3280" t="s">
        <v>102</v>
      </c>
      <c r="N3280" t="s">
        <v>76609</v>
      </c>
      <c r="O3280" t="s">
        <v>76610</v>
      </c>
      <c r="P3280" t="s">
        <v>76611</v>
      </c>
      <c r="Q3280" t="s">
        <v>76612</v>
      </c>
      <c r="R3280" t="s">
        <v>76613</v>
      </c>
      <c r="S3280" t="s">
        <v>76614</v>
      </c>
      <c r="T3280" t="s">
        <v>102</v>
      </c>
      <c r="U3280" t="s">
        <v>76615</v>
      </c>
      <c r="V3280" t="s">
        <v>102</v>
      </c>
      <c r="W3280" t="s">
        <v>3224</v>
      </c>
      <c r="X3280" t="s">
        <v>234</v>
      </c>
      <c r="Y3280" t="s">
        <v>76616</v>
      </c>
      <c r="Z3280" t="s">
        <v>76617</v>
      </c>
      <c r="AA3280" t="s">
        <v>108</v>
      </c>
      <c r="AB3280" t="s">
        <v>102</v>
      </c>
      <c r="AC3280" t="s">
        <v>76618</v>
      </c>
      <c r="AD3280" t="s">
        <v>170</v>
      </c>
      <c r="AE3280" t="s">
        <v>296</v>
      </c>
      <c r="AF3280" t="s">
        <v>6771</v>
      </c>
      <c r="AG3280" t="s">
        <v>102</v>
      </c>
      <c r="AH3280" t="s">
        <v>1733</v>
      </c>
      <c r="AI3280" t="s">
        <v>102</v>
      </c>
      <c r="AJ3280" t="s">
        <v>102</v>
      </c>
      <c r="AK3280" t="s">
        <v>76619</v>
      </c>
      <c r="AL3280" t="s">
        <v>76620</v>
      </c>
      <c r="AM3280" t="s">
        <v>76621</v>
      </c>
      <c r="AN3280" t="s">
        <v>76622</v>
      </c>
      <c r="AO3280" t="s">
        <v>76623</v>
      </c>
      <c r="AP3280" t="s">
        <v>76624</v>
      </c>
      <c r="AQ3280" t="s">
        <v>76616</v>
      </c>
      <c r="AR3280" t="s">
        <v>76625</v>
      </c>
      <c r="AS3280" t="s">
        <v>76626</v>
      </c>
      <c r="AT3280" t="s">
        <v>76627</v>
      </c>
      <c r="AU3280" t="s">
        <v>1320</v>
      </c>
      <c r="AV3280" t="s">
        <v>76628</v>
      </c>
      <c r="AW3280" t="s">
        <v>1121</v>
      </c>
      <c r="AX3280" t="s">
        <v>196</v>
      </c>
      <c r="AY3280" t="s">
        <v>133</v>
      </c>
      <c r="AZ3280" t="s">
        <v>133</v>
      </c>
      <c r="BA3280" t="s">
        <v>417</v>
      </c>
      <c r="BB3280" t="s">
        <v>130</v>
      </c>
      <c r="BC3280" t="s">
        <v>131</v>
      </c>
      <c r="BD3280" t="s">
        <v>131</v>
      </c>
      <c r="BE3280" t="s">
        <v>126</v>
      </c>
      <c r="BF3280" t="s">
        <v>126</v>
      </c>
      <c r="BG3280" t="s">
        <v>1243</v>
      </c>
      <c r="BH3280" t="s">
        <v>695</v>
      </c>
      <c r="BI3280" t="s">
        <v>131</v>
      </c>
      <c r="BJ3280" t="s">
        <v>137</v>
      </c>
      <c r="BK3280" t="s">
        <v>137</v>
      </c>
      <c r="BL3280" t="s">
        <v>137</v>
      </c>
      <c r="BM3280" t="s">
        <v>137</v>
      </c>
      <c r="BN3280" t="s">
        <v>137</v>
      </c>
      <c r="BO3280" t="s">
        <v>137</v>
      </c>
      <c r="BP3280" t="s">
        <v>137</v>
      </c>
      <c r="BQ3280" t="s">
        <v>1740</v>
      </c>
      <c r="BR3280" t="s">
        <v>311</v>
      </c>
      <c r="BS3280" t="s">
        <v>315</v>
      </c>
      <c r="BT3280" t="s">
        <v>137</v>
      </c>
      <c r="BU3280" t="s">
        <v>126</v>
      </c>
      <c r="BV3280" t="s">
        <v>76629</v>
      </c>
      <c r="BW3280" t="s">
        <v>8519</v>
      </c>
      <c r="BX3280" t="s">
        <v>102</v>
      </c>
      <c r="BY3280" t="s">
        <v>8519</v>
      </c>
      <c r="BZ3280" t="s">
        <v>76630</v>
      </c>
      <c r="CA3280" t="s">
        <v>144</v>
      </c>
      <c r="CB3280" t="s">
        <v>136</v>
      </c>
      <c r="CC3280" t="s">
        <v>12056</v>
      </c>
      <c r="CD3280" t="s">
        <v>76631</v>
      </c>
      <c r="CE3280" t="s">
        <v>102</v>
      </c>
    </row>
    <row r="3281" spans="1:83" x14ac:dyDescent="0.2">
      <c r="A3281" t="s">
        <v>76632</v>
      </c>
      <c r="B3281" t="s">
        <v>76633</v>
      </c>
      <c r="C3281" t="s">
        <v>76634</v>
      </c>
      <c r="D3281" t="s">
        <v>76635</v>
      </c>
      <c r="E3281" t="s">
        <v>76636</v>
      </c>
      <c r="F3281" t="s">
        <v>76637</v>
      </c>
      <c r="G3281" t="s">
        <v>76638</v>
      </c>
      <c r="H3281" t="s">
        <v>76639</v>
      </c>
      <c r="I3281" t="s">
        <v>76640</v>
      </c>
      <c r="J3281" t="s">
        <v>92</v>
      </c>
      <c r="K3281" t="s">
        <v>282</v>
      </c>
      <c r="L3281" t="s">
        <v>283</v>
      </c>
      <c r="M3281" t="s">
        <v>76641</v>
      </c>
      <c r="N3281" t="s">
        <v>76642</v>
      </c>
      <c r="O3281" t="s">
        <v>76643</v>
      </c>
      <c r="P3281" t="s">
        <v>19221</v>
      </c>
      <c r="Q3281" t="s">
        <v>76644</v>
      </c>
      <c r="R3281" t="s">
        <v>76645</v>
      </c>
      <c r="S3281" t="s">
        <v>76646</v>
      </c>
      <c r="T3281" t="s">
        <v>102</v>
      </c>
      <c r="U3281" t="s">
        <v>102</v>
      </c>
      <c r="V3281" t="s">
        <v>102</v>
      </c>
      <c r="W3281" t="s">
        <v>102</v>
      </c>
      <c r="X3281" t="s">
        <v>578</v>
      </c>
      <c r="Y3281" t="s">
        <v>76647</v>
      </c>
      <c r="Z3281" t="s">
        <v>76648</v>
      </c>
      <c r="AA3281" t="s">
        <v>1271</v>
      </c>
      <c r="AB3281" t="s">
        <v>102</v>
      </c>
      <c r="AC3281" t="s">
        <v>76649</v>
      </c>
      <c r="AD3281" t="s">
        <v>170</v>
      </c>
      <c r="AE3281" t="s">
        <v>102</v>
      </c>
      <c r="AF3281" t="s">
        <v>763</v>
      </c>
      <c r="AG3281" t="s">
        <v>3301</v>
      </c>
      <c r="AH3281" t="s">
        <v>765</v>
      </c>
      <c r="AI3281" t="s">
        <v>128</v>
      </c>
      <c r="AJ3281" t="s">
        <v>102</v>
      </c>
      <c r="AK3281" t="s">
        <v>76650</v>
      </c>
      <c r="AL3281" t="s">
        <v>76651</v>
      </c>
      <c r="AM3281" t="s">
        <v>76652</v>
      </c>
      <c r="AN3281" t="s">
        <v>76653</v>
      </c>
      <c r="AO3281" t="s">
        <v>76654</v>
      </c>
      <c r="AP3281" t="s">
        <v>45303</v>
      </c>
      <c r="AQ3281" t="s">
        <v>76647</v>
      </c>
      <c r="AR3281" t="s">
        <v>102</v>
      </c>
      <c r="AS3281" t="s">
        <v>102</v>
      </c>
      <c r="AT3281" t="s">
        <v>102</v>
      </c>
      <c r="AU3281" t="s">
        <v>184</v>
      </c>
      <c r="AV3281" t="s">
        <v>76655</v>
      </c>
      <c r="AW3281" t="s">
        <v>1003</v>
      </c>
      <c r="AX3281" t="s">
        <v>1079</v>
      </c>
      <c r="AY3281" t="s">
        <v>1003</v>
      </c>
      <c r="AZ3281" t="s">
        <v>1919</v>
      </c>
      <c r="BA3281" t="s">
        <v>130</v>
      </c>
      <c r="BB3281" t="s">
        <v>262</v>
      </c>
      <c r="BC3281" t="s">
        <v>137</v>
      </c>
      <c r="BD3281" t="s">
        <v>137</v>
      </c>
      <c r="BE3281" t="s">
        <v>137</v>
      </c>
      <c r="BF3281" t="s">
        <v>137</v>
      </c>
      <c r="BG3281" t="s">
        <v>137</v>
      </c>
      <c r="BH3281" t="s">
        <v>137</v>
      </c>
      <c r="BI3281" t="s">
        <v>137</v>
      </c>
      <c r="BJ3281" t="s">
        <v>137</v>
      </c>
      <c r="BK3281" t="s">
        <v>137</v>
      </c>
      <c r="BL3281" t="s">
        <v>137</v>
      </c>
      <c r="BM3281" t="s">
        <v>137</v>
      </c>
      <c r="BN3281" t="s">
        <v>137</v>
      </c>
      <c r="BO3281" t="s">
        <v>137</v>
      </c>
      <c r="BP3281" t="s">
        <v>137</v>
      </c>
      <c r="BQ3281" t="s">
        <v>691</v>
      </c>
      <c r="BR3281" t="s">
        <v>128</v>
      </c>
      <c r="BS3281" t="s">
        <v>137</v>
      </c>
      <c r="BT3281" t="s">
        <v>128</v>
      </c>
      <c r="BU3281" t="s">
        <v>137</v>
      </c>
      <c r="BV3281" t="s">
        <v>76656</v>
      </c>
      <c r="BW3281" t="s">
        <v>72315</v>
      </c>
      <c r="BX3281" t="s">
        <v>72315</v>
      </c>
      <c r="BY3281" t="s">
        <v>15711</v>
      </c>
      <c r="BZ3281" t="s">
        <v>102</v>
      </c>
      <c r="CA3281" t="s">
        <v>144</v>
      </c>
      <c r="CB3281" t="s">
        <v>314</v>
      </c>
      <c r="CC3281" t="s">
        <v>12056</v>
      </c>
      <c r="CD3281" t="s">
        <v>32283</v>
      </c>
      <c r="CE3281" t="s">
        <v>102</v>
      </c>
    </row>
    <row r="3282" spans="1:83" x14ac:dyDescent="0.2">
      <c r="A3282" t="s">
        <v>76657</v>
      </c>
      <c r="B3282" t="s">
        <v>84</v>
      </c>
      <c r="C3282" t="s">
        <v>76658</v>
      </c>
      <c r="D3282" t="s">
        <v>76659</v>
      </c>
      <c r="E3282" t="s">
        <v>76660</v>
      </c>
      <c r="F3282" t="s">
        <v>76661</v>
      </c>
      <c r="G3282" t="s">
        <v>76662</v>
      </c>
      <c r="H3282" t="s">
        <v>76663</v>
      </c>
      <c r="I3282" t="s">
        <v>76664</v>
      </c>
      <c r="J3282" t="s">
        <v>15489</v>
      </c>
      <c r="K3282" t="s">
        <v>15490</v>
      </c>
      <c r="L3282" t="s">
        <v>15491</v>
      </c>
      <c r="M3282" t="s">
        <v>76665</v>
      </c>
      <c r="N3282" t="s">
        <v>76666</v>
      </c>
      <c r="O3282" t="s">
        <v>76667</v>
      </c>
      <c r="P3282" t="s">
        <v>76668</v>
      </c>
      <c r="Q3282" t="s">
        <v>76669</v>
      </c>
      <c r="R3282" t="s">
        <v>76670</v>
      </c>
      <c r="S3282" t="s">
        <v>76671</v>
      </c>
      <c r="T3282" t="s">
        <v>102</v>
      </c>
      <c r="U3282" t="s">
        <v>76672</v>
      </c>
      <c r="V3282" t="s">
        <v>102</v>
      </c>
      <c r="W3282" t="s">
        <v>102</v>
      </c>
      <c r="X3282" t="s">
        <v>1455</v>
      </c>
      <c r="Y3282" t="s">
        <v>442</v>
      </c>
      <c r="Z3282" t="s">
        <v>76673</v>
      </c>
      <c r="AA3282" t="s">
        <v>294</v>
      </c>
      <c r="AB3282" t="s">
        <v>102</v>
      </c>
      <c r="AC3282" t="s">
        <v>1873</v>
      </c>
      <c r="AD3282" t="s">
        <v>1909</v>
      </c>
      <c r="AE3282" t="s">
        <v>852</v>
      </c>
      <c r="AF3282" t="s">
        <v>76674</v>
      </c>
      <c r="AG3282" t="s">
        <v>102</v>
      </c>
      <c r="AH3282" t="s">
        <v>1030</v>
      </c>
      <c r="AI3282" t="s">
        <v>132</v>
      </c>
      <c r="AJ3282" t="s">
        <v>102</v>
      </c>
      <c r="AK3282" t="s">
        <v>102</v>
      </c>
      <c r="AL3282" t="s">
        <v>76675</v>
      </c>
      <c r="AM3282" t="s">
        <v>76676</v>
      </c>
      <c r="AN3282" t="s">
        <v>76677</v>
      </c>
      <c r="AO3282" t="s">
        <v>76678</v>
      </c>
      <c r="AP3282" t="s">
        <v>13173</v>
      </c>
      <c r="AQ3282" t="s">
        <v>442</v>
      </c>
      <c r="AR3282" t="s">
        <v>102</v>
      </c>
      <c r="AS3282" t="s">
        <v>102</v>
      </c>
      <c r="AT3282" t="s">
        <v>102</v>
      </c>
      <c r="AU3282" t="s">
        <v>119</v>
      </c>
      <c r="AV3282" t="s">
        <v>13394</v>
      </c>
      <c r="AW3282" t="s">
        <v>3990</v>
      </c>
      <c r="AX3282" t="s">
        <v>3103</v>
      </c>
      <c r="AY3282" t="s">
        <v>314</v>
      </c>
      <c r="AZ3282" t="s">
        <v>311</v>
      </c>
      <c r="BA3282" t="s">
        <v>604</v>
      </c>
      <c r="BB3282" t="s">
        <v>199</v>
      </c>
      <c r="BC3282" t="s">
        <v>137</v>
      </c>
      <c r="BD3282" t="s">
        <v>137</v>
      </c>
      <c r="BE3282" t="s">
        <v>137</v>
      </c>
      <c r="BF3282" t="s">
        <v>137</v>
      </c>
      <c r="BG3282" t="s">
        <v>311</v>
      </c>
      <c r="BH3282" t="s">
        <v>137</v>
      </c>
      <c r="BI3282" t="s">
        <v>137</v>
      </c>
      <c r="BJ3282" t="s">
        <v>137</v>
      </c>
      <c r="BK3282" t="s">
        <v>137</v>
      </c>
      <c r="BL3282" t="s">
        <v>137</v>
      </c>
      <c r="BM3282" t="s">
        <v>137</v>
      </c>
      <c r="BN3282" t="s">
        <v>137</v>
      </c>
      <c r="BO3282" t="s">
        <v>137</v>
      </c>
      <c r="BP3282" t="s">
        <v>137</v>
      </c>
      <c r="BQ3282" t="s">
        <v>12422</v>
      </c>
      <c r="BR3282" t="s">
        <v>313</v>
      </c>
      <c r="BS3282" t="s">
        <v>137</v>
      </c>
      <c r="BT3282" t="s">
        <v>133</v>
      </c>
      <c r="BU3282" t="s">
        <v>137</v>
      </c>
      <c r="BV3282" t="s">
        <v>76679</v>
      </c>
      <c r="BW3282" t="s">
        <v>76680</v>
      </c>
      <c r="BX3282" t="s">
        <v>50975</v>
      </c>
      <c r="BY3282" t="s">
        <v>76681</v>
      </c>
      <c r="BZ3282" t="s">
        <v>18353</v>
      </c>
      <c r="CA3282" t="s">
        <v>144</v>
      </c>
      <c r="CB3282" t="s">
        <v>129</v>
      </c>
      <c r="CC3282" t="s">
        <v>145</v>
      </c>
      <c r="CD3282" t="s">
        <v>76682</v>
      </c>
      <c r="CE3282" t="s">
        <v>102</v>
      </c>
    </row>
    <row r="3283" spans="1:83" x14ac:dyDescent="0.2">
      <c r="A3283" t="s">
        <v>76683</v>
      </c>
      <c r="B3283" t="s">
        <v>84</v>
      </c>
      <c r="C3283" t="s">
        <v>76684</v>
      </c>
      <c r="D3283" t="s">
        <v>76685</v>
      </c>
      <c r="E3283" t="s">
        <v>76686</v>
      </c>
      <c r="F3283" t="s">
        <v>76687</v>
      </c>
      <c r="G3283" t="s">
        <v>223</v>
      </c>
      <c r="H3283" t="s">
        <v>61364</v>
      </c>
      <c r="I3283" t="s">
        <v>61365</v>
      </c>
      <c r="J3283" t="s">
        <v>222</v>
      </c>
      <c r="K3283" t="s">
        <v>223</v>
      </c>
      <c r="L3283" t="s">
        <v>102</v>
      </c>
      <c r="M3283" t="s">
        <v>76688</v>
      </c>
      <c r="N3283" t="s">
        <v>76689</v>
      </c>
      <c r="O3283" t="s">
        <v>76690</v>
      </c>
      <c r="P3283" t="s">
        <v>9368</v>
      </c>
      <c r="Q3283" t="s">
        <v>76691</v>
      </c>
      <c r="R3283" t="s">
        <v>76692</v>
      </c>
      <c r="S3283" t="s">
        <v>76693</v>
      </c>
      <c r="T3283" t="s">
        <v>102</v>
      </c>
      <c r="U3283" t="s">
        <v>102</v>
      </c>
      <c r="V3283" t="s">
        <v>102</v>
      </c>
      <c r="W3283" t="s">
        <v>102</v>
      </c>
      <c r="X3283" t="s">
        <v>532</v>
      </c>
      <c r="Y3283" t="s">
        <v>76694</v>
      </c>
      <c r="Z3283" t="s">
        <v>76695</v>
      </c>
      <c r="AA3283" t="s">
        <v>108</v>
      </c>
      <c r="AB3283" t="s">
        <v>102</v>
      </c>
      <c r="AC3283" t="s">
        <v>102</v>
      </c>
      <c r="AD3283" t="s">
        <v>102</v>
      </c>
      <c r="AE3283" t="s">
        <v>102</v>
      </c>
      <c r="AF3283" t="s">
        <v>10238</v>
      </c>
      <c r="AG3283" t="s">
        <v>3649</v>
      </c>
      <c r="AH3283" t="s">
        <v>765</v>
      </c>
      <c r="AI3283" t="s">
        <v>315</v>
      </c>
      <c r="AJ3283" t="s">
        <v>102</v>
      </c>
      <c r="AK3283" t="s">
        <v>76696</v>
      </c>
      <c r="AL3283" t="s">
        <v>76697</v>
      </c>
      <c r="AM3283" t="s">
        <v>76698</v>
      </c>
      <c r="AN3283" t="s">
        <v>76699</v>
      </c>
      <c r="AO3283" t="s">
        <v>76700</v>
      </c>
      <c r="AP3283" t="s">
        <v>18095</v>
      </c>
      <c r="AQ3283" t="s">
        <v>76694</v>
      </c>
      <c r="AR3283" t="s">
        <v>102</v>
      </c>
      <c r="AS3283" t="s">
        <v>102</v>
      </c>
      <c r="AT3283" t="s">
        <v>102</v>
      </c>
      <c r="AU3283" t="s">
        <v>7297</v>
      </c>
      <c r="AV3283" t="s">
        <v>102</v>
      </c>
      <c r="AW3283" t="s">
        <v>775</v>
      </c>
      <c r="AX3283" t="s">
        <v>693</v>
      </c>
      <c r="AY3283" t="s">
        <v>133</v>
      </c>
      <c r="AZ3283" t="s">
        <v>311</v>
      </c>
      <c r="BA3283" t="s">
        <v>317</v>
      </c>
      <c r="BB3283" t="s">
        <v>136</v>
      </c>
      <c r="BC3283" t="s">
        <v>132</v>
      </c>
      <c r="BD3283" t="s">
        <v>132</v>
      </c>
      <c r="BE3283" t="s">
        <v>132</v>
      </c>
      <c r="BF3283" t="s">
        <v>133</v>
      </c>
      <c r="BG3283" t="s">
        <v>128</v>
      </c>
      <c r="BH3283" t="s">
        <v>132</v>
      </c>
      <c r="BI3283" t="s">
        <v>132</v>
      </c>
      <c r="BJ3283" t="s">
        <v>137</v>
      </c>
      <c r="BK3283" t="s">
        <v>137</v>
      </c>
      <c r="BL3283" t="s">
        <v>137</v>
      </c>
      <c r="BM3283" t="s">
        <v>137</v>
      </c>
      <c r="BN3283" t="s">
        <v>137</v>
      </c>
      <c r="BO3283" t="s">
        <v>137</v>
      </c>
      <c r="BP3283" t="s">
        <v>137</v>
      </c>
      <c r="BQ3283" t="s">
        <v>265</v>
      </c>
      <c r="BR3283" t="s">
        <v>315</v>
      </c>
      <c r="BS3283" t="s">
        <v>137</v>
      </c>
      <c r="BT3283" t="s">
        <v>137</v>
      </c>
      <c r="BU3283" t="s">
        <v>137</v>
      </c>
      <c r="BV3283" t="s">
        <v>76701</v>
      </c>
      <c r="BW3283" t="s">
        <v>5181</v>
      </c>
      <c r="BX3283" t="s">
        <v>102</v>
      </c>
      <c r="BY3283" t="s">
        <v>102</v>
      </c>
      <c r="BZ3283" t="s">
        <v>76702</v>
      </c>
      <c r="CA3283" t="s">
        <v>144</v>
      </c>
      <c r="CB3283" t="s">
        <v>262</v>
      </c>
      <c r="CC3283" t="s">
        <v>12056</v>
      </c>
      <c r="CD3283" t="s">
        <v>76703</v>
      </c>
      <c r="CE3283" t="s">
        <v>102</v>
      </c>
    </row>
    <row r="3284" spans="1:83" x14ac:dyDescent="0.2">
      <c r="A3284" t="s">
        <v>76704</v>
      </c>
      <c r="B3284" t="s">
        <v>827</v>
      </c>
      <c r="C3284" t="s">
        <v>76705</v>
      </c>
      <c r="D3284" t="s">
        <v>76706</v>
      </c>
      <c r="E3284" t="s">
        <v>76707</v>
      </c>
      <c r="F3284" t="s">
        <v>76708</v>
      </c>
      <c r="G3284" t="s">
        <v>76709</v>
      </c>
      <c r="H3284" t="s">
        <v>76710</v>
      </c>
      <c r="I3284" t="s">
        <v>76711</v>
      </c>
      <c r="J3284" t="s">
        <v>92</v>
      </c>
      <c r="K3284" t="s">
        <v>11224</v>
      </c>
      <c r="L3284" t="s">
        <v>11225</v>
      </c>
      <c r="M3284" t="s">
        <v>76712</v>
      </c>
      <c r="N3284" t="s">
        <v>76713</v>
      </c>
      <c r="O3284" t="s">
        <v>76714</v>
      </c>
      <c r="P3284" t="s">
        <v>76715</v>
      </c>
      <c r="Q3284" t="s">
        <v>76716</v>
      </c>
      <c r="R3284" t="s">
        <v>76717</v>
      </c>
      <c r="S3284" t="s">
        <v>76718</v>
      </c>
      <c r="T3284" t="s">
        <v>102</v>
      </c>
      <c r="U3284" t="s">
        <v>102</v>
      </c>
      <c r="V3284" t="s">
        <v>102</v>
      </c>
      <c r="W3284" t="s">
        <v>41678</v>
      </c>
      <c r="X3284" t="s">
        <v>385</v>
      </c>
      <c r="Y3284" t="s">
        <v>76719</v>
      </c>
      <c r="Z3284" t="s">
        <v>76720</v>
      </c>
      <c r="AA3284" t="s">
        <v>1608</v>
      </c>
      <c r="AB3284" t="s">
        <v>102</v>
      </c>
      <c r="AC3284" t="s">
        <v>76721</v>
      </c>
      <c r="AD3284" t="s">
        <v>238</v>
      </c>
      <c r="AE3284" t="s">
        <v>852</v>
      </c>
      <c r="AF3284" t="s">
        <v>76722</v>
      </c>
      <c r="AG3284" t="s">
        <v>102</v>
      </c>
      <c r="AH3284" t="s">
        <v>173</v>
      </c>
      <c r="AI3284" t="s">
        <v>128</v>
      </c>
      <c r="AJ3284" t="s">
        <v>102</v>
      </c>
      <c r="AK3284" t="s">
        <v>76723</v>
      </c>
      <c r="AL3284" t="s">
        <v>76724</v>
      </c>
      <c r="AM3284" t="s">
        <v>76725</v>
      </c>
      <c r="AN3284" t="s">
        <v>76726</v>
      </c>
      <c r="AO3284" t="s">
        <v>76727</v>
      </c>
      <c r="AP3284" t="s">
        <v>11177</v>
      </c>
      <c r="AQ3284" t="s">
        <v>76719</v>
      </c>
      <c r="AR3284" t="s">
        <v>76728</v>
      </c>
      <c r="AS3284" t="s">
        <v>76729</v>
      </c>
      <c r="AT3284" t="s">
        <v>76730</v>
      </c>
      <c r="AU3284" t="s">
        <v>184</v>
      </c>
      <c r="AV3284" t="s">
        <v>76731</v>
      </c>
      <c r="AW3284" t="s">
        <v>461</v>
      </c>
      <c r="AX3284" t="s">
        <v>1397</v>
      </c>
      <c r="AY3284" t="s">
        <v>1658</v>
      </c>
      <c r="AZ3284" t="s">
        <v>1397</v>
      </c>
      <c r="BA3284" t="s">
        <v>648</v>
      </c>
      <c r="BB3284" t="s">
        <v>648</v>
      </c>
      <c r="BC3284" t="s">
        <v>137</v>
      </c>
      <c r="BD3284" t="s">
        <v>137</v>
      </c>
      <c r="BE3284" t="s">
        <v>137</v>
      </c>
      <c r="BF3284" t="s">
        <v>137</v>
      </c>
      <c r="BG3284" t="s">
        <v>315</v>
      </c>
      <c r="BH3284" t="s">
        <v>137</v>
      </c>
      <c r="BI3284" t="s">
        <v>137</v>
      </c>
      <c r="BJ3284" t="s">
        <v>137</v>
      </c>
      <c r="BK3284" t="s">
        <v>137</v>
      </c>
      <c r="BL3284" t="s">
        <v>137</v>
      </c>
      <c r="BM3284" t="s">
        <v>137</v>
      </c>
      <c r="BN3284" t="s">
        <v>315</v>
      </c>
      <c r="BO3284" t="s">
        <v>137</v>
      </c>
      <c r="BP3284" t="s">
        <v>137</v>
      </c>
      <c r="BQ3284" t="s">
        <v>461</v>
      </c>
      <c r="BR3284" t="s">
        <v>202</v>
      </c>
      <c r="BS3284" t="s">
        <v>648</v>
      </c>
      <c r="BT3284" t="s">
        <v>648</v>
      </c>
      <c r="BU3284" t="s">
        <v>1397</v>
      </c>
      <c r="BV3284" t="s">
        <v>76732</v>
      </c>
      <c r="BW3284" t="s">
        <v>102</v>
      </c>
      <c r="BX3284" t="s">
        <v>102</v>
      </c>
      <c r="BY3284" t="s">
        <v>102</v>
      </c>
      <c r="BZ3284" t="s">
        <v>102</v>
      </c>
      <c r="CA3284" t="s">
        <v>144</v>
      </c>
      <c r="CB3284" t="s">
        <v>311</v>
      </c>
      <c r="CC3284" t="s">
        <v>4278</v>
      </c>
      <c r="CD3284" t="s">
        <v>76733</v>
      </c>
      <c r="CE3284" t="s">
        <v>102</v>
      </c>
    </row>
    <row r="3285" spans="1:83" x14ac:dyDescent="0.2">
      <c r="A3285" t="s">
        <v>76734</v>
      </c>
      <c r="B3285" t="s">
        <v>84</v>
      </c>
      <c r="C3285" t="s">
        <v>76735</v>
      </c>
      <c r="D3285" t="s">
        <v>76736</v>
      </c>
      <c r="E3285" t="s">
        <v>76737</v>
      </c>
      <c r="F3285" t="s">
        <v>76738</v>
      </c>
      <c r="G3285" t="s">
        <v>76739</v>
      </c>
      <c r="H3285" t="s">
        <v>76740</v>
      </c>
      <c r="I3285" t="s">
        <v>76741</v>
      </c>
      <c r="J3285" t="s">
        <v>15489</v>
      </c>
      <c r="K3285" t="s">
        <v>15490</v>
      </c>
      <c r="L3285" t="s">
        <v>15491</v>
      </c>
      <c r="M3285" t="s">
        <v>76742</v>
      </c>
      <c r="N3285" t="s">
        <v>76743</v>
      </c>
      <c r="O3285" t="s">
        <v>76744</v>
      </c>
      <c r="P3285" t="s">
        <v>76745</v>
      </c>
      <c r="Q3285" t="s">
        <v>76746</v>
      </c>
      <c r="R3285" t="s">
        <v>76747</v>
      </c>
      <c r="S3285" t="s">
        <v>76748</v>
      </c>
      <c r="T3285" t="s">
        <v>102</v>
      </c>
      <c r="U3285" t="s">
        <v>102</v>
      </c>
      <c r="V3285" t="s">
        <v>76749</v>
      </c>
      <c r="W3285" t="s">
        <v>102</v>
      </c>
      <c r="X3285" t="s">
        <v>234</v>
      </c>
      <c r="Y3285" t="s">
        <v>76750</v>
      </c>
      <c r="Z3285" t="s">
        <v>76751</v>
      </c>
      <c r="AA3285" t="s">
        <v>108</v>
      </c>
      <c r="AB3285" t="s">
        <v>492</v>
      </c>
      <c r="AC3285" t="s">
        <v>9069</v>
      </c>
      <c r="AD3285" t="s">
        <v>238</v>
      </c>
      <c r="AE3285" t="s">
        <v>296</v>
      </c>
      <c r="AF3285" t="s">
        <v>76752</v>
      </c>
      <c r="AG3285" t="s">
        <v>3400</v>
      </c>
      <c r="AH3285" t="s">
        <v>765</v>
      </c>
      <c r="AI3285" t="s">
        <v>315</v>
      </c>
      <c r="AJ3285" t="s">
        <v>102</v>
      </c>
      <c r="AK3285" t="s">
        <v>76753</v>
      </c>
      <c r="AL3285" t="s">
        <v>76754</v>
      </c>
      <c r="AM3285" t="s">
        <v>76755</v>
      </c>
      <c r="AN3285" t="s">
        <v>76756</v>
      </c>
      <c r="AO3285" t="s">
        <v>76757</v>
      </c>
      <c r="AP3285" t="s">
        <v>1317</v>
      </c>
      <c r="AQ3285" t="s">
        <v>76750</v>
      </c>
      <c r="AR3285" t="s">
        <v>102</v>
      </c>
      <c r="AS3285" t="s">
        <v>102</v>
      </c>
      <c r="AT3285" t="s">
        <v>102</v>
      </c>
      <c r="AU3285" t="s">
        <v>184</v>
      </c>
      <c r="AV3285" t="s">
        <v>102</v>
      </c>
      <c r="AW3285" t="s">
        <v>1512</v>
      </c>
      <c r="AX3285" t="s">
        <v>1512</v>
      </c>
      <c r="AY3285" t="s">
        <v>311</v>
      </c>
      <c r="AZ3285" t="s">
        <v>132</v>
      </c>
      <c r="BA3285" t="s">
        <v>1079</v>
      </c>
      <c r="BB3285" t="s">
        <v>194</v>
      </c>
      <c r="BC3285" t="s">
        <v>133</v>
      </c>
      <c r="BD3285" t="s">
        <v>315</v>
      </c>
      <c r="BE3285" t="s">
        <v>315</v>
      </c>
      <c r="BF3285" t="s">
        <v>315</v>
      </c>
      <c r="BG3285" t="s">
        <v>648</v>
      </c>
      <c r="BH3285" t="s">
        <v>127</v>
      </c>
      <c r="BI3285" t="s">
        <v>129</v>
      </c>
      <c r="BJ3285" t="s">
        <v>137</v>
      </c>
      <c r="BK3285" t="s">
        <v>137</v>
      </c>
      <c r="BL3285" t="s">
        <v>137</v>
      </c>
      <c r="BM3285" t="s">
        <v>137</v>
      </c>
      <c r="BN3285" t="s">
        <v>137</v>
      </c>
      <c r="BO3285" t="s">
        <v>137</v>
      </c>
      <c r="BP3285" t="s">
        <v>137</v>
      </c>
      <c r="BQ3285" t="s">
        <v>870</v>
      </c>
      <c r="BR3285" t="s">
        <v>312</v>
      </c>
      <c r="BS3285" t="s">
        <v>137</v>
      </c>
      <c r="BT3285" t="s">
        <v>137</v>
      </c>
      <c r="BU3285" t="s">
        <v>137</v>
      </c>
      <c r="BV3285" t="s">
        <v>76758</v>
      </c>
      <c r="BW3285" t="s">
        <v>76759</v>
      </c>
      <c r="BX3285" t="s">
        <v>102</v>
      </c>
      <c r="BY3285" t="s">
        <v>76760</v>
      </c>
      <c r="BZ3285" t="s">
        <v>76761</v>
      </c>
      <c r="CA3285" t="s">
        <v>144</v>
      </c>
      <c r="CB3285" t="s">
        <v>359</v>
      </c>
      <c r="CC3285" t="s">
        <v>145</v>
      </c>
      <c r="CD3285" t="s">
        <v>76762</v>
      </c>
      <c r="CE3285" t="s">
        <v>147</v>
      </c>
    </row>
    <row r="3286" spans="1:83" x14ac:dyDescent="0.2">
      <c r="A3286" t="s">
        <v>76763</v>
      </c>
      <c r="B3286" t="s">
        <v>560</v>
      </c>
      <c r="C3286" t="s">
        <v>76764</v>
      </c>
      <c r="D3286" t="s">
        <v>76765</v>
      </c>
      <c r="E3286" t="s">
        <v>76766</v>
      </c>
      <c r="F3286" t="s">
        <v>76767</v>
      </c>
      <c r="G3286" t="s">
        <v>60561</v>
      </c>
      <c r="H3286" t="s">
        <v>60562</v>
      </c>
      <c r="I3286" t="s">
        <v>76768</v>
      </c>
      <c r="J3286" t="s">
        <v>92</v>
      </c>
      <c r="K3286" t="s">
        <v>36558</v>
      </c>
      <c r="L3286" t="s">
        <v>59037</v>
      </c>
      <c r="M3286" t="s">
        <v>102</v>
      </c>
      <c r="N3286" t="s">
        <v>76769</v>
      </c>
      <c r="O3286" t="s">
        <v>76770</v>
      </c>
      <c r="P3286" t="s">
        <v>13463</v>
      </c>
      <c r="Q3286" t="s">
        <v>76771</v>
      </c>
      <c r="R3286" t="s">
        <v>76772</v>
      </c>
      <c r="S3286" t="s">
        <v>76773</v>
      </c>
      <c r="T3286" t="s">
        <v>102</v>
      </c>
      <c r="U3286" t="s">
        <v>102</v>
      </c>
      <c r="V3286" t="s">
        <v>76774</v>
      </c>
      <c r="W3286" t="s">
        <v>102</v>
      </c>
      <c r="X3286" t="s">
        <v>1727</v>
      </c>
      <c r="Y3286" t="s">
        <v>76775</v>
      </c>
      <c r="Z3286" t="s">
        <v>76776</v>
      </c>
      <c r="AA3286" t="s">
        <v>1271</v>
      </c>
      <c r="AB3286" t="s">
        <v>168</v>
      </c>
      <c r="AC3286" t="s">
        <v>76777</v>
      </c>
      <c r="AD3286" t="s">
        <v>102</v>
      </c>
      <c r="AE3286" t="s">
        <v>102</v>
      </c>
      <c r="AF3286" t="s">
        <v>76778</v>
      </c>
      <c r="AG3286" t="s">
        <v>76779</v>
      </c>
      <c r="AH3286" t="s">
        <v>2057</v>
      </c>
      <c r="AI3286" t="s">
        <v>102</v>
      </c>
      <c r="AJ3286" t="s">
        <v>102</v>
      </c>
      <c r="AK3286" t="s">
        <v>102</v>
      </c>
      <c r="AL3286" t="s">
        <v>102</v>
      </c>
      <c r="AM3286" t="s">
        <v>76780</v>
      </c>
      <c r="AN3286" t="s">
        <v>76781</v>
      </c>
      <c r="AO3286" t="s">
        <v>76782</v>
      </c>
      <c r="AP3286" t="s">
        <v>76783</v>
      </c>
      <c r="AQ3286" t="s">
        <v>76775</v>
      </c>
      <c r="AR3286" t="s">
        <v>76784</v>
      </c>
      <c r="AS3286" t="s">
        <v>76785</v>
      </c>
      <c r="AT3286" t="s">
        <v>2956</v>
      </c>
      <c r="AU3286" t="s">
        <v>31573</v>
      </c>
      <c r="AV3286" t="s">
        <v>15290</v>
      </c>
      <c r="AW3286" t="s">
        <v>459</v>
      </c>
      <c r="AX3286" t="s">
        <v>265</v>
      </c>
      <c r="AY3286" t="s">
        <v>463</v>
      </c>
      <c r="AZ3286" t="s">
        <v>1357</v>
      </c>
      <c r="BA3286" t="s">
        <v>313</v>
      </c>
      <c r="BB3286" t="s">
        <v>202</v>
      </c>
      <c r="BC3286" t="s">
        <v>129</v>
      </c>
      <c r="BD3286" t="s">
        <v>129</v>
      </c>
      <c r="BE3286" t="s">
        <v>311</v>
      </c>
      <c r="BF3286" t="s">
        <v>311</v>
      </c>
      <c r="BG3286" t="s">
        <v>260</v>
      </c>
      <c r="BH3286" t="s">
        <v>311</v>
      </c>
      <c r="BI3286" t="s">
        <v>132</v>
      </c>
      <c r="BJ3286" t="s">
        <v>311</v>
      </c>
      <c r="BK3286" t="s">
        <v>311</v>
      </c>
      <c r="BL3286" t="s">
        <v>132</v>
      </c>
      <c r="BM3286" t="s">
        <v>132</v>
      </c>
      <c r="BN3286" t="s">
        <v>128</v>
      </c>
      <c r="BO3286" t="s">
        <v>132</v>
      </c>
      <c r="BP3286" t="s">
        <v>132</v>
      </c>
      <c r="BQ3286" t="s">
        <v>819</v>
      </c>
      <c r="BR3286" t="s">
        <v>137</v>
      </c>
      <c r="BS3286" t="s">
        <v>137</v>
      </c>
      <c r="BT3286" t="s">
        <v>137</v>
      </c>
      <c r="BU3286" t="s">
        <v>137</v>
      </c>
      <c r="BV3286" t="s">
        <v>76786</v>
      </c>
      <c r="BW3286" t="s">
        <v>102</v>
      </c>
      <c r="BX3286" t="s">
        <v>102</v>
      </c>
      <c r="BY3286" t="s">
        <v>102</v>
      </c>
      <c r="BZ3286" t="s">
        <v>76787</v>
      </c>
      <c r="CA3286" t="s">
        <v>144</v>
      </c>
      <c r="CB3286" t="s">
        <v>136</v>
      </c>
      <c r="CC3286" t="s">
        <v>211</v>
      </c>
      <c r="CD3286" t="s">
        <v>76788</v>
      </c>
      <c r="CE3286" t="s">
        <v>102</v>
      </c>
    </row>
    <row r="3287" spans="1:83" x14ac:dyDescent="0.2">
      <c r="A3287" t="s">
        <v>76789</v>
      </c>
      <c r="B3287" t="s">
        <v>1439</v>
      </c>
      <c r="C3287" t="s">
        <v>76790</v>
      </c>
      <c r="D3287" t="s">
        <v>76791</v>
      </c>
      <c r="E3287" t="s">
        <v>76792</v>
      </c>
      <c r="F3287" t="s">
        <v>76793</v>
      </c>
      <c r="G3287" t="s">
        <v>76794</v>
      </c>
      <c r="H3287" t="s">
        <v>76795</v>
      </c>
      <c r="I3287" t="s">
        <v>76796</v>
      </c>
      <c r="J3287" t="s">
        <v>92</v>
      </c>
      <c r="K3287" t="s">
        <v>10389</v>
      </c>
      <c r="L3287" t="s">
        <v>12719</v>
      </c>
      <c r="M3287" t="s">
        <v>76797</v>
      </c>
      <c r="N3287" t="s">
        <v>102</v>
      </c>
      <c r="O3287" t="s">
        <v>76798</v>
      </c>
      <c r="P3287" t="s">
        <v>2518</v>
      </c>
      <c r="Q3287" t="s">
        <v>76799</v>
      </c>
      <c r="R3287" t="s">
        <v>76800</v>
      </c>
      <c r="S3287" t="s">
        <v>76801</v>
      </c>
      <c r="T3287" t="s">
        <v>102</v>
      </c>
      <c r="U3287" t="s">
        <v>102</v>
      </c>
      <c r="V3287" t="s">
        <v>29625</v>
      </c>
      <c r="W3287" t="s">
        <v>102</v>
      </c>
      <c r="X3287" t="s">
        <v>1455</v>
      </c>
      <c r="Y3287" t="s">
        <v>76802</v>
      </c>
      <c r="Z3287" t="s">
        <v>76803</v>
      </c>
      <c r="AA3287" t="s">
        <v>444</v>
      </c>
      <c r="AB3287" t="s">
        <v>850</v>
      </c>
      <c r="AC3287" t="s">
        <v>102</v>
      </c>
      <c r="AD3287" t="s">
        <v>102</v>
      </c>
      <c r="AE3287" t="s">
        <v>102</v>
      </c>
      <c r="AF3287" t="s">
        <v>76804</v>
      </c>
      <c r="AG3287" t="s">
        <v>76805</v>
      </c>
      <c r="AH3287" t="s">
        <v>1109</v>
      </c>
      <c r="AI3287" t="s">
        <v>102</v>
      </c>
      <c r="AJ3287" t="s">
        <v>102</v>
      </c>
      <c r="AK3287" t="s">
        <v>102</v>
      </c>
      <c r="AL3287" t="s">
        <v>102</v>
      </c>
      <c r="AM3287" t="s">
        <v>76806</v>
      </c>
      <c r="AN3287" t="s">
        <v>76807</v>
      </c>
      <c r="AO3287" t="s">
        <v>76808</v>
      </c>
      <c r="AP3287" t="s">
        <v>102</v>
      </c>
      <c r="AQ3287" t="s">
        <v>76802</v>
      </c>
      <c r="AR3287" t="s">
        <v>76809</v>
      </c>
      <c r="AS3287" t="s">
        <v>76810</v>
      </c>
      <c r="AT3287" t="s">
        <v>76811</v>
      </c>
      <c r="AU3287" t="s">
        <v>41632</v>
      </c>
      <c r="AV3287" t="s">
        <v>9952</v>
      </c>
      <c r="AW3287" t="s">
        <v>309</v>
      </c>
      <c r="AX3287" t="s">
        <v>125</v>
      </c>
      <c r="AY3287" t="s">
        <v>819</v>
      </c>
      <c r="AZ3287" t="s">
        <v>257</v>
      </c>
      <c r="BA3287" t="s">
        <v>311</v>
      </c>
      <c r="BB3287" t="s">
        <v>359</v>
      </c>
      <c r="BC3287" t="s">
        <v>133</v>
      </c>
      <c r="BD3287" t="s">
        <v>133</v>
      </c>
      <c r="BE3287" t="s">
        <v>315</v>
      </c>
      <c r="BF3287" t="s">
        <v>315</v>
      </c>
      <c r="BG3287" t="s">
        <v>137</v>
      </c>
      <c r="BH3287" t="s">
        <v>137</v>
      </c>
      <c r="BI3287" t="s">
        <v>137</v>
      </c>
      <c r="BJ3287" t="s">
        <v>315</v>
      </c>
      <c r="BK3287" t="s">
        <v>315</v>
      </c>
      <c r="BL3287" t="s">
        <v>137</v>
      </c>
      <c r="BM3287" t="s">
        <v>137</v>
      </c>
      <c r="BN3287" t="s">
        <v>137</v>
      </c>
      <c r="BO3287" t="s">
        <v>137</v>
      </c>
      <c r="BP3287" t="s">
        <v>137</v>
      </c>
      <c r="BQ3287" t="s">
        <v>191</v>
      </c>
      <c r="BR3287" t="s">
        <v>137</v>
      </c>
      <c r="BS3287" t="s">
        <v>137</v>
      </c>
      <c r="BT3287" t="s">
        <v>137</v>
      </c>
      <c r="BU3287" t="s">
        <v>130</v>
      </c>
      <c r="BV3287" t="s">
        <v>102</v>
      </c>
      <c r="BW3287" t="s">
        <v>102</v>
      </c>
      <c r="BX3287" t="s">
        <v>102</v>
      </c>
      <c r="BY3287" t="s">
        <v>102</v>
      </c>
      <c r="BZ3287" t="s">
        <v>76812</v>
      </c>
      <c r="CA3287" t="s">
        <v>144</v>
      </c>
      <c r="CB3287" t="s">
        <v>317</v>
      </c>
      <c r="CC3287" t="s">
        <v>102</v>
      </c>
      <c r="CD3287" t="s">
        <v>11086</v>
      </c>
      <c r="CE3287" t="s">
        <v>3206</v>
      </c>
    </row>
    <row r="3288" spans="1:83" x14ac:dyDescent="0.2">
      <c r="A3288" t="s">
        <v>76813</v>
      </c>
      <c r="B3288" t="s">
        <v>1484</v>
      </c>
      <c r="C3288" t="s">
        <v>76814</v>
      </c>
      <c r="D3288" t="s">
        <v>76815</v>
      </c>
      <c r="E3288" t="s">
        <v>76816</v>
      </c>
      <c r="F3288" t="s">
        <v>76817</v>
      </c>
      <c r="G3288" t="s">
        <v>836</v>
      </c>
      <c r="H3288" t="s">
        <v>39141</v>
      </c>
      <c r="I3288" t="s">
        <v>39142</v>
      </c>
      <c r="J3288" t="s">
        <v>835</v>
      </c>
      <c r="K3288" t="s">
        <v>836</v>
      </c>
      <c r="L3288" t="s">
        <v>102</v>
      </c>
      <c r="M3288" t="s">
        <v>76818</v>
      </c>
      <c r="N3288" t="s">
        <v>76819</v>
      </c>
      <c r="O3288" t="s">
        <v>76820</v>
      </c>
      <c r="P3288" t="s">
        <v>76821</v>
      </c>
      <c r="Q3288" t="s">
        <v>76822</v>
      </c>
      <c r="R3288" t="s">
        <v>76823</v>
      </c>
      <c r="S3288" t="s">
        <v>76824</v>
      </c>
      <c r="T3288" t="s">
        <v>102</v>
      </c>
      <c r="U3288" t="s">
        <v>76825</v>
      </c>
      <c r="V3288" t="s">
        <v>102</v>
      </c>
      <c r="W3288" t="s">
        <v>102</v>
      </c>
      <c r="X3288" t="s">
        <v>105</v>
      </c>
      <c r="Y3288" t="s">
        <v>76826</v>
      </c>
      <c r="Z3288" t="s">
        <v>76827</v>
      </c>
      <c r="AA3288" t="s">
        <v>294</v>
      </c>
      <c r="AB3288" t="s">
        <v>388</v>
      </c>
      <c r="AC3288" t="s">
        <v>76828</v>
      </c>
      <c r="AD3288" t="s">
        <v>238</v>
      </c>
      <c r="AE3288" t="s">
        <v>296</v>
      </c>
      <c r="AF3288" t="s">
        <v>76829</v>
      </c>
      <c r="AG3288" t="s">
        <v>2620</v>
      </c>
      <c r="AH3288" t="s">
        <v>2621</v>
      </c>
      <c r="AI3288" t="s">
        <v>127</v>
      </c>
      <c r="AJ3288" t="s">
        <v>102</v>
      </c>
      <c r="AK3288" t="s">
        <v>102</v>
      </c>
      <c r="AL3288" t="s">
        <v>102</v>
      </c>
      <c r="AM3288" t="s">
        <v>76830</v>
      </c>
      <c r="AN3288" t="s">
        <v>76831</v>
      </c>
      <c r="AO3288" t="s">
        <v>76832</v>
      </c>
      <c r="AP3288" t="s">
        <v>76833</v>
      </c>
      <c r="AQ3288" t="s">
        <v>76826</v>
      </c>
      <c r="AR3288" t="s">
        <v>102</v>
      </c>
      <c r="AS3288" t="s">
        <v>102</v>
      </c>
      <c r="AT3288" t="s">
        <v>102</v>
      </c>
      <c r="AU3288" t="s">
        <v>54895</v>
      </c>
      <c r="AV3288" t="s">
        <v>76834</v>
      </c>
      <c r="AW3288" t="s">
        <v>265</v>
      </c>
      <c r="AX3288" t="s">
        <v>265</v>
      </c>
      <c r="AY3288" t="s">
        <v>132</v>
      </c>
      <c r="AZ3288" t="s">
        <v>129</v>
      </c>
      <c r="BA3288" t="s">
        <v>317</v>
      </c>
      <c r="BB3288" t="s">
        <v>648</v>
      </c>
      <c r="BC3288" t="s">
        <v>132</v>
      </c>
      <c r="BD3288" t="s">
        <v>132</v>
      </c>
      <c r="BE3288" t="s">
        <v>133</v>
      </c>
      <c r="BF3288" t="s">
        <v>315</v>
      </c>
      <c r="BG3288" t="s">
        <v>260</v>
      </c>
      <c r="BH3288" t="s">
        <v>128</v>
      </c>
      <c r="BI3288" t="s">
        <v>128</v>
      </c>
      <c r="BJ3288" t="s">
        <v>315</v>
      </c>
      <c r="BK3288" t="s">
        <v>315</v>
      </c>
      <c r="BL3288" t="s">
        <v>137</v>
      </c>
      <c r="BM3288" t="s">
        <v>137</v>
      </c>
      <c r="BN3288" t="s">
        <v>137</v>
      </c>
      <c r="BO3288" t="s">
        <v>137</v>
      </c>
      <c r="BP3288" t="s">
        <v>137</v>
      </c>
      <c r="BQ3288" t="s">
        <v>1657</v>
      </c>
      <c r="BR3288" t="s">
        <v>137</v>
      </c>
      <c r="BS3288" t="s">
        <v>137</v>
      </c>
      <c r="BT3288" t="s">
        <v>137</v>
      </c>
      <c r="BU3288" t="s">
        <v>137</v>
      </c>
      <c r="BV3288" t="s">
        <v>76835</v>
      </c>
      <c r="BW3288" t="s">
        <v>102</v>
      </c>
      <c r="BX3288" t="s">
        <v>102</v>
      </c>
      <c r="BY3288" t="s">
        <v>102</v>
      </c>
      <c r="BZ3288" t="s">
        <v>76836</v>
      </c>
      <c r="CA3288" t="s">
        <v>144</v>
      </c>
      <c r="CB3288" t="s">
        <v>310</v>
      </c>
      <c r="CC3288" t="s">
        <v>102</v>
      </c>
      <c r="CD3288" t="s">
        <v>76837</v>
      </c>
      <c r="CE3288" t="s">
        <v>102</v>
      </c>
    </row>
    <row r="3289" spans="1:83" x14ac:dyDescent="0.2">
      <c r="A3289" t="s">
        <v>76838</v>
      </c>
      <c r="B3289" t="s">
        <v>560</v>
      </c>
      <c r="C3289" t="s">
        <v>76839</v>
      </c>
      <c r="D3289" t="s">
        <v>76840</v>
      </c>
      <c r="E3289" t="s">
        <v>76841</v>
      </c>
      <c r="F3289" t="s">
        <v>76842</v>
      </c>
      <c r="G3289" t="s">
        <v>76843</v>
      </c>
      <c r="H3289" t="s">
        <v>76844</v>
      </c>
      <c r="I3289" t="s">
        <v>76845</v>
      </c>
      <c r="J3289" t="s">
        <v>222</v>
      </c>
      <c r="K3289" t="s">
        <v>223</v>
      </c>
      <c r="L3289" t="s">
        <v>71443</v>
      </c>
      <c r="M3289" t="s">
        <v>76846</v>
      </c>
      <c r="N3289" t="s">
        <v>76847</v>
      </c>
      <c r="O3289" t="s">
        <v>76848</v>
      </c>
      <c r="P3289" t="s">
        <v>76849</v>
      </c>
      <c r="Q3289" t="s">
        <v>76850</v>
      </c>
      <c r="R3289" t="s">
        <v>76851</v>
      </c>
      <c r="S3289" t="s">
        <v>76852</v>
      </c>
      <c r="T3289" t="s">
        <v>102</v>
      </c>
      <c r="U3289" t="s">
        <v>102</v>
      </c>
      <c r="V3289" t="s">
        <v>102</v>
      </c>
      <c r="W3289" t="s">
        <v>102</v>
      </c>
      <c r="X3289" t="s">
        <v>385</v>
      </c>
      <c r="Y3289" t="s">
        <v>76853</v>
      </c>
      <c r="Z3289" t="s">
        <v>76854</v>
      </c>
      <c r="AA3289" t="s">
        <v>294</v>
      </c>
      <c r="AB3289" t="s">
        <v>492</v>
      </c>
      <c r="AC3289" t="s">
        <v>102</v>
      </c>
      <c r="AD3289" t="s">
        <v>170</v>
      </c>
      <c r="AE3289" t="s">
        <v>102</v>
      </c>
      <c r="AF3289" t="s">
        <v>71453</v>
      </c>
      <c r="AG3289" t="s">
        <v>74744</v>
      </c>
      <c r="AH3289" t="s">
        <v>1951</v>
      </c>
      <c r="AI3289" t="s">
        <v>359</v>
      </c>
      <c r="AJ3289" t="s">
        <v>102</v>
      </c>
      <c r="AK3289" t="s">
        <v>76855</v>
      </c>
      <c r="AL3289" t="s">
        <v>76856</v>
      </c>
      <c r="AM3289" t="s">
        <v>76857</v>
      </c>
      <c r="AN3289" t="s">
        <v>76858</v>
      </c>
      <c r="AO3289" t="s">
        <v>76859</v>
      </c>
      <c r="AP3289" t="s">
        <v>76860</v>
      </c>
      <c r="AQ3289" t="s">
        <v>76853</v>
      </c>
      <c r="AR3289" t="s">
        <v>102</v>
      </c>
      <c r="AS3289" t="s">
        <v>102</v>
      </c>
      <c r="AT3289" t="s">
        <v>102</v>
      </c>
      <c r="AU3289" t="s">
        <v>352</v>
      </c>
      <c r="AV3289" t="s">
        <v>1548</v>
      </c>
      <c r="AW3289" t="s">
        <v>15230</v>
      </c>
      <c r="AX3289" t="s">
        <v>15230</v>
      </c>
      <c r="AY3289" t="s">
        <v>311</v>
      </c>
      <c r="AZ3289" t="s">
        <v>132</v>
      </c>
      <c r="BA3289" t="s">
        <v>125</v>
      </c>
      <c r="BB3289" t="s">
        <v>695</v>
      </c>
      <c r="BC3289" t="s">
        <v>131</v>
      </c>
      <c r="BD3289" t="s">
        <v>127</v>
      </c>
      <c r="BE3289" t="s">
        <v>311</v>
      </c>
      <c r="BF3289" t="s">
        <v>311</v>
      </c>
      <c r="BG3289" t="s">
        <v>126</v>
      </c>
      <c r="BH3289" t="s">
        <v>315</v>
      </c>
      <c r="BI3289" t="s">
        <v>315</v>
      </c>
      <c r="BJ3289" t="s">
        <v>137</v>
      </c>
      <c r="BK3289" t="s">
        <v>137</v>
      </c>
      <c r="BL3289" t="s">
        <v>137</v>
      </c>
      <c r="BM3289" t="s">
        <v>137</v>
      </c>
      <c r="BN3289" t="s">
        <v>137</v>
      </c>
      <c r="BO3289" t="s">
        <v>137</v>
      </c>
      <c r="BP3289" t="s">
        <v>137</v>
      </c>
      <c r="BQ3289" t="s">
        <v>916</v>
      </c>
      <c r="BR3289" t="s">
        <v>311</v>
      </c>
      <c r="BS3289" t="s">
        <v>137</v>
      </c>
      <c r="BT3289" t="s">
        <v>137</v>
      </c>
      <c r="BU3289" t="s">
        <v>137</v>
      </c>
      <c r="BV3289" t="s">
        <v>76861</v>
      </c>
      <c r="BW3289" t="s">
        <v>5753</v>
      </c>
      <c r="BX3289" t="s">
        <v>102</v>
      </c>
      <c r="BY3289" t="s">
        <v>5753</v>
      </c>
      <c r="BZ3289" t="s">
        <v>76862</v>
      </c>
      <c r="CA3289" t="s">
        <v>144</v>
      </c>
      <c r="CB3289" t="s">
        <v>464</v>
      </c>
      <c r="CC3289" t="s">
        <v>211</v>
      </c>
      <c r="CD3289" t="s">
        <v>76863</v>
      </c>
      <c r="CE3289" t="s">
        <v>4883</v>
      </c>
    </row>
    <row r="3290" spans="1:83" x14ac:dyDescent="0.2">
      <c r="A3290" t="s">
        <v>76864</v>
      </c>
      <c r="B3290" t="s">
        <v>84</v>
      </c>
      <c r="C3290" t="s">
        <v>76865</v>
      </c>
      <c r="D3290" t="s">
        <v>76866</v>
      </c>
      <c r="E3290" t="s">
        <v>76867</v>
      </c>
      <c r="F3290" t="s">
        <v>76868</v>
      </c>
      <c r="G3290" t="s">
        <v>42158</v>
      </c>
      <c r="H3290" t="s">
        <v>42159</v>
      </c>
      <c r="I3290" t="s">
        <v>42160</v>
      </c>
      <c r="J3290" t="s">
        <v>835</v>
      </c>
      <c r="K3290" t="s">
        <v>34028</v>
      </c>
      <c r="L3290" t="s">
        <v>34029</v>
      </c>
      <c r="M3290" t="s">
        <v>76869</v>
      </c>
      <c r="N3290" t="s">
        <v>76870</v>
      </c>
      <c r="O3290" t="s">
        <v>76871</v>
      </c>
      <c r="P3290" t="s">
        <v>2049</v>
      </c>
      <c r="Q3290" t="s">
        <v>24734</v>
      </c>
      <c r="R3290" t="s">
        <v>76872</v>
      </c>
      <c r="S3290" t="s">
        <v>76873</v>
      </c>
      <c r="T3290" t="s">
        <v>102</v>
      </c>
      <c r="U3290" t="s">
        <v>102</v>
      </c>
      <c r="V3290" t="s">
        <v>102</v>
      </c>
      <c r="W3290" t="s">
        <v>102</v>
      </c>
      <c r="X3290" t="s">
        <v>105</v>
      </c>
      <c r="Y3290" t="s">
        <v>76874</v>
      </c>
      <c r="Z3290" t="s">
        <v>76875</v>
      </c>
      <c r="AA3290" t="s">
        <v>108</v>
      </c>
      <c r="AB3290" t="s">
        <v>388</v>
      </c>
      <c r="AC3290" t="s">
        <v>109</v>
      </c>
      <c r="AD3290" t="s">
        <v>170</v>
      </c>
      <c r="AE3290" t="s">
        <v>296</v>
      </c>
      <c r="AF3290" t="s">
        <v>34034</v>
      </c>
      <c r="AG3290" t="s">
        <v>2912</v>
      </c>
      <c r="AH3290" t="s">
        <v>495</v>
      </c>
      <c r="AI3290" t="s">
        <v>315</v>
      </c>
      <c r="AJ3290" t="s">
        <v>102</v>
      </c>
      <c r="AK3290" t="s">
        <v>76876</v>
      </c>
      <c r="AL3290" t="s">
        <v>102</v>
      </c>
      <c r="AM3290" t="s">
        <v>76877</v>
      </c>
      <c r="AN3290" t="s">
        <v>76878</v>
      </c>
      <c r="AO3290" t="s">
        <v>76879</v>
      </c>
      <c r="AP3290" t="s">
        <v>41175</v>
      </c>
      <c r="AQ3290" t="s">
        <v>76874</v>
      </c>
      <c r="AR3290" t="s">
        <v>102</v>
      </c>
      <c r="AS3290" t="s">
        <v>102</v>
      </c>
      <c r="AT3290" t="s">
        <v>102</v>
      </c>
      <c r="AU3290" t="s">
        <v>34910</v>
      </c>
      <c r="AV3290" t="s">
        <v>1583</v>
      </c>
      <c r="AW3290" t="s">
        <v>646</v>
      </c>
      <c r="AX3290" t="s">
        <v>646</v>
      </c>
      <c r="AY3290" t="s">
        <v>315</v>
      </c>
      <c r="AZ3290" t="s">
        <v>133</v>
      </c>
      <c r="BA3290" t="s">
        <v>313</v>
      </c>
      <c r="BB3290" t="s">
        <v>202</v>
      </c>
      <c r="BC3290" t="s">
        <v>315</v>
      </c>
      <c r="BD3290" t="s">
        <v>315</v>
      </c>
      <c r="BE3290" t="s">
        <v>137</v>
      </c>
      <c r="BF3290" t="s">
        <v>137</v>
      </c>
      <c r="BG3290" t="s">
        <v>129</v>
      </c>
      <c r="BH3290" t="s">
        <v>311</v>
      </c>
      <c r="BI3290" t="s">
        <v>133</v>
      </c>
      <c r="BJ3290" t="s">
        <v>137</v>
      </c>
      <c r="BK3290" t="s">
        <v>137</v>
      </c>
      <c r="BL3290" t="s">
        <v>137</v>
      </c>
      <c r="BM3290" t="s">
        <v>137</v>
      </c>
      <c r="BN3290" t="s">
        <v>137</v>
      </c>
      <c r="BO3290" t="s">
        <v>137</v>
      </c>
      <c r="BP3290" t="s">
        <v>137</v>
      </c>
      <c r="BQ3290" t="s">
        <v>604</v>
      </c>
      <c r="BR3290" t="s">
        <v>137</v>
      </c>
      <c r="BS3290" t="s">
        <v>137</v>
      </c>
      <c r="BT3290" t="s">
        <v>137</v>
      </c>
      <c r="BU3290" t="s">
        <v>137</v>
      </c>
      <c r="BV3290" t="s">
        <v>76880</v>
      </c>
      <c r="BW3290" t="s">
        <v>102</v>
      </c>
      <c r="BX3290" t="s">
        <v>102</v>
      </c>
      <c r="BY3290" t="s">
        <v>102</v>
      </c>
      <c r="BZ3290" t="s">
        <v>14872</v>
      </c>
      <c r="CA3290" t="s">
        <v>144</v>
      </c>
      <c r="CB3290" t="s">
        <v>507</v>
      </c>
      <c r="CC3290" t="s">
        <v>145</v>
      </c>
      <c r="CD3290" t="s">
        <v>76881</v>
      </c>
      <c r="CE3290" t="s">
        <v>147</v>
      </c>
    </row>
    <row r="3291" spans="1:83" x14ac:dyDescent="0.2">
      <c r="A3291" t="s">
        <v>76882</v>
      </c>
      <c r="B3291" t="s">
        <v>5093</v>
      </c>
      <c r="C3291" t="s">
        <v>76883</v>
      </c>
      <c r="D3291" t="s">
        <v>76884</v>
      </c>
      <c r="E3291" t="s">
        <v>76885</v>
      </c>
      <c r="F3291" t="s">
        <v>76886</v>
      </c>
      <c r="G3291" t="s">
        <v>76887</v>
      </c>
      <c r="H3291" t="s">
        <v>76888</v>
      </c>
      <c r="I3291" t="s">
        <v>76889</v>
      </c>
      <c r="J3291" t="s">
        <v>92</v>
      </c>
      <c r="K3291" t="s">
        <v>282</v>
      </c>
      <c r="L3291" t="s">
        <v>283</v>
      </c>
      <c r="M3291" t="s">
        <v>76890</v>
      </c>
      <c r="N3291" t="s">
        <v>76891</v>
      </c>
      <c r="O3291" t="s">
        <v>76892</v>
      </c>
      <c r="P3291" t="s">
        <v>15995</v>
      </c>
      <c r="Q3291" t="s">
        <v>76893</v>
      </c>
      <c r="R3291" t="s">
        <v>76894</v>
      </c>
      <c r="S3291" t="s">
        <v>76895</v>
      </c>
      <c r="T3291" t="s">
        <v>102</v>
      </c>
      <c r="U3291" t="s">
        <v>102</v>
      </c>
      <c r="V3291" t="s">
        <v>102</v>
      </c>
      <c r="W3291" t="s">
        <v>102</v>
      </c>
      <c r="X3291" t="s">
        <v>105</v>
      </c>
      <c r="Y3291" t="s">
        <v>76896</v>
      </c>
      <c r="Z3291" t="s">
        <v>76897</v>
      </c>
      <c r="AA3291" t="s">
        <v>294</v>
      </c>
      <c r="AB3291" t="s">
        <v>168</v>
      </c>
      <c r="AC3291" t="s">
        <v>24179</v>
      </c>
      <c r="AD3291" t="s">
        <v>238</v>
      </c>
      <c r="AE3291" t="s">
        <v>852</v>
      </c>
      <c r="AF3291" t="s">
        <v>763</v>
      </c>
      <c r="AG3291" t="s">
        <v>7146</v>
      </c>
      <c r="AH3291" t="s">
        <v>495</v>
      </c>
      <c r="AI3291" t="s">
        <v>102</v>
      </c>
      <c r="AJ3291" t="s">
        <v>76898</v>
      </c>
      <c r="AK3291" t="s">
        <v>102</v>
      </c>
      <c r="AL3291" t="s">
        <v>76899</v>
      </c>
      <c r="AM3291" t="s">
        <v>76900</v>
      </c>
      <c r="AN3291" t="s">
        <v>76901</v>
      </c>
      <c r="AO3291" t="s">
        <v>76902</v>
      </c>
      <c r="AP3291" t="s">
        <v>14678</v>
      </c>
      <c r="AQ3291" t="s">
        <v>76896</v>
      </c>
      <c r="AR3291" t="s">
        <v>76903</v>
      </c>
      <c r="AS3291" t="s">
        <v>250</v>
      </c>
      <c r="AT3291" t="s">
        <v>76904</v>
      </c>
      <c r="AU3291" t="s">
        <v>4503</v>
      </c>
      <c r="AV3291" t="s">
        <v>76905</v>
      </c>
      <c r="AW3291" t="s">
        <v>309</v>
      </c>
      <c r="AX3291" t="s">
        <v>309</v>
      </c>
      <c r="AY3291" t="s">
        <v>602</v>
      </c>
      <c r="AZ3291" t="s">
        <v>1357</v>
      </c>
      <c r="BA3291" t="s">
        <v>200</v>
      </c>
      <c r="BB3291" t="s">
        <v>191</v>
      </c>
      <c r="BC3291" t="s">
        <v>133</v>
      </c>
      <c r="BD3291" t="s">
        <v>315</v>
      </c>
      <c r="BE3291" t="s">
        <v>315</v>
      </c>
      <c r="BF3291" t="s">
        <v>315</v>
      </c>
      <c r="BG3291" t="s">
        <v>133</v>
      </c>
      <c r="BH3291" t="s">
        <v>315</v>
      </c>
      <c r="BI3291" t="s">
        <v>315</v>
      </c>
      <c r="BJ3291" t="s">
        <v>315</v>
      </c>
      <c r="BK3291" t="s">
        <v>137</v>
      </c>
      <c r="BL3291" t="s">
        <v>137</v>
      </c>
      <c r="BM3291" t="s">
        <v>137</v>
      </c>
      <c r="BN3291" t="s">
        <v>315</v>
      </c>
      <c r="BO3291" t="s">
        <v>137</v>
      </c>
      <c r="BP3291" t="s">
        <v>137</v>
      </c>
      <c r="BQ3291" t="s">
        <v>819</v>
      </c>
      <c r="BR3291" t="s">
        <v>133</v>
      </c>
      <c r="BS3291" t="s">
        <v>137</v>
      </c>
      <c r="BT3291" t="s">
        <v>133</v>
      </c>
      <c r="BU3291" t="s">
        <v>137</v>
      </c>
      <c r="BV3291" t="s">
        <v>76906</v>
      </c>
      <c r="BW3291" t="s">
        <v>40966</v>
      </c>
      <c r="BX3291" t="s">
        <v>40966</v>
      </c>
      <c r="BY3291" t="s">
        <v>102</v>
      </c>
      <c r="BZ3291" t="s">
        <v>76907</v>
      </c>
      <c r="CA3291" t="s">
        <v>144</v>
      </c>
      <c r="CB3291" t="s">
        <v>312</v>
      </c>
      <c r="CC3291" t="s">
        <v>145</v>
      </c>
      <c r="CD3291" t="s">
        <v>76908</v>
      </c>
      <c r="CE3291" t="s">
        <v>102</v>
      </c>
    </row>
    <row r="3292" spans="1:83" x14ac:dyDescent="0.2">
      <c r="A3292" t="s">
        <v>76909</v>
      </c>
      <c r="B3292" t="s">
        <v>9984</v>
      </c>
      <c r="C3292" t="s">
        <v>76910</v>
      </c>
      <c r="D3292" t="s">
        <v>76911</v>
      </c>
      <c r="E3292" t="s">
        <v>76912</v>
      </c>
      <c r="F3292" t="s">
        <v>76913</v>
      </c>
      <c r="G3292" t="s">
        <v>36863</v>
      </c>
      <c r="H3292" t="s">
        <v>76914</v>
      </c>
      <c r="I3292" t="s">
        <v>76915</v>
      </c>
      <c r="J3292" t="s">
        <v>2678</v>
      </c>
      <c r="K3292" t="s">
        <v>36863</v>
      </c>
      <c r="L3292" t="s">
        <v>102</v>
      </c>
      <c r="M3292" t="s">
        <v>102</v>
      </c>
      <c r="N3292" t="s">
        <v>76916</v>
      </c>
      <c r="O3292" t="s">
        <v>76917</v>
      </c>
      <c r="P3292" t="s">
        <v>76918</v>
      </c>
      <c r="Q3292" t="s">
        <v>76919</v>
      </c>
      <c r="R3292" t="s">
        <v>76920</v>
      </c>
      <c r="S3292" t="s">
        <v>76921</v>
      </c>
      <c r="T3292" t="s">
        <v>102</v>
      </c>
      <c r="U3292" t="s">
        <v>102</v>
      </c>
      <c r="V3292" t="s">
        <v>102</v>
      </c>
      <c r="W3292" t="s">
        <v>102</v>
      </c>
      <c r="X3292" t="s">
        <v>532</v>
      </c>
      <c r="Y3292" t="s">
        <v>7867</v>
      </c>
      <c r="Z3292" t="s">
        <v>76922</v>
      </c>
      <c r="AA3292" t="s">
        <v>108</v>
      </c>
      <c r="AB3292" t="s">
        <v>388</v>
      </c>
      <c r="AC3292" t="s">
        <v>102</v>
      </c>
      <c r="AD3292" t="s">
        <v>102</v>
      </c>
      <c r="AE3292" t="s">
        <v>102</v>
      </c>
      <c r="AF3292" t="s">
        <v>36871</v>
      </c>
      <c r="AG3292" t="s">
        <v>26863</v>
      </c>
      <c r="AH3292" t="s">
        <v>635</v>
      </c>
      <c r="AI3292" t="s">
        <v>311</v>
      </c>
      <c r="AJ3292" t="s">
        <v>102</v>
      </c>
      <c r="AK3292" t="s">
        <v>102</v>
      </c>
      <c r="AL3292" t="s">
        <v>76923</v>
      </c>
      <c r="AM3292" t="s">
        <v>76924</v>
      </c>
      <c r="AN3292" t="s">
        <v>102</v>
      </c>
      <c r="AO3292" t="s">
        <v>76925</v>
      </c>
      <c r="AP3292" t="s">
        <v>32002</v>
      </c>
      <c r="AQ3292" t="s">
        <v>7867</v>
      </c>
      <c r="AR3292" t="s">
        <v>102</v>
      </c>
      <c r="AS3292" t="s">
        <v>102</v>
      </c>
      <c r="AT3292" t="s">
        <v>102</v>
      </c>
      <c r="AU3292" t="s">
        <v>352</v>
      </c>
      <c r="AV3292" t="s">
        <v>10832</v>
      </c>
      <c r="AW3292" t="s">
        <v>50412</v>
      </c>
      <c r="AX3292" t="s">
        <v>76926</v>
      </c>
      <c r="AY3292" t="s">
        <v>2244</v>
      </c>
      <c r="AZ3292" t="s">
        <v>313</v>
      </c>
      <c r="BA3292" t="s">
        <v>870</v>
      </c>
      <c r="BB3292" t="s">
        <v>131</v>
      </c>
      <c r="BC3292" t="s">
        <v>133</v>
      </c>
      <c r="BD3292" t="s">
        <v>315</v>
      </c>
      <c r="BE3292" t="s">
        <v>137</v>
      </c>
      <c r="BF3292" t="s">
        <v>137</v>
      </c>
      <c r="BG3292" t="s">
        <v>132</v>
      </c>
      <c r="BH3292" t="s">
        <v>133</v>
      </c>
      <c r="BI3292" t="s">
        <v>133</v>
      </c>
      <c r="BJ3292" t="s">
        <v>137</v>
      </c>
      <c r="BK3292" t="s">
        <v>137</v>
      </c>
      <c r="BL3292" t="s">
        <v>137</v>
      </c>
      <c r="BM3292" t="s">
        <v>137</v>
      </c>
      <c r="BN3292" t="s">
        <v>315</v>
      </c>
      <c r="BO3292" t="s">
        <v>315</v>
      </c>
      <c r="BP3292" t="s">
        <v>315</v>
      </c>
      <c r="BQ3292" t="s">
        <v>5011</v>
      </c>
      <c r="BR3292" t="s">
        <v>314</v>
      </c>
      <c r="BS3292" t="s">
        <v>137</v>
      </c>
      <c r="BT3292" t="s">
        <v>315</v>
      </c>
      <c r="BU3292" t="s">
        <v>137</v>
      </c>
      <c r="BV3292" t="s">
        <v>76927</v>
      </c>
      <c r="BW3292" t="s">
        <v>29159</v>
      </c>
      <c r="BX3292" t="s">
        <v>14868</v>
      </c>
      <c r="BY3292" t="s">
        <v>102</v>
      </c>
      <c r="BZ3292" t="s">
        <v>68673</v>
      </c>
      <c r="CA3292" t="s">
        <v>144</v>
      </c>
      <c r="CB3292" t="s">
        <v>132</v>
      </c>
      <c r="CC3292" t="s">
        <v>7911</v>
      </c>
      <c r="CD3292" t="s">
        <v>76928</v>
      </c>
      <c r="CE3292" t="s">
        <v>102</v>
      </c>
    </row>
    <row r="3293" spans="1:83" x14ac:dyDescent="0.2">
      <c r="A3293" t="s">
        <v>76929</v>
      </c>
      <c r="B3293" t="s">
        <v>84</v>
      </c>
      <c r="C3293" t="s">
        <v>76930</v>
      </c>
      <c r="D3293" t="s">
        <v>76931</v>
      </c>
      <c r="E3293" t="s">
        <v>76932</v>
      </c>
      <c r="F3293" t="s">
        <v>76933</v>
      </c>
      <c r="G3293" t="s">
        <v>76934</v>
      </c>
      <c r="H3293" t="s">
        <v>76935</v>
      </c>
      <c r="I3293" t="s">
        <v>76936</v>
      </c>
      <c r="J3293" t="s">
        <v>92</v>
      </c>
      <c r="K3293" t="s">
        <v>93</v>
      </c>
      <c r="L3293" t="s">
        <v>94</v>
      </c>
      <c r="M3293" t="s">
        <v>76937</v>
      </c>
      <c r="N3293" t="s">
        <v>76938</v>
      </c>
      <c r="O3293" t="s">
        <v>76939</v>
      </c>
      <c r="P3293" t="s">
        <v>63298</v>
      </c>
      <c r="Q3293" t="s">
        <v>76940</v>
      </c>
      <c r="R3293" t="s">
        <v>76941</v>
      </c>
      <c r="S3293" t="s">
        <v>76942</v>
      </c>
      <c r="T3293" t="s">
        <v>102</v>
      </c>
      <c r="U3293" t="s">
        <v>102</v>
      </c>
      <c r="V3293" t="s">
        <v>76943</v>
      </c>
      <c r="W3293" t="s">
        <v>102</v>
      </c>
      <c r="X3293" t="s">
        <v>105</v>
      </c>
      <c r="Y3293" t="s">
        <v>76944</v>
      </c>
      <c r="Z3293" t="s">
        <v>76945</v>
      </c>
      <c r="AA3293" t="s">
        <v>2272</v>
      </c>
      <c r="AB3293" t="s">
        <v>388</v>
      </c>
      <c r="AC3293" t="s">
        <v>76946</v>
      </c>
      <c r="AD3293" t="s">
        <v>170</v>
      </c>
      <c r="AE3293" t="s">
        <v>296</v>
      </c>
      <c r="AF3293" t="s">
        <v>110</v>
      </c>
      <c r="AG3293" t="s">
        <v>5075</v>
      </c>
      <c r="AH3293" t="s">
        <v>536</v>
      </c>
      <c r="AI3293" t="s">
        <v>127</v>
      </c>
      <c r="AJ3293" t="s">
        <v>76947</v>
      </c>
      <c r="AK3293" t="s">
        <v>76948</v>
      </c>
      <c r="AL3293" t="s">
        <v>76949</v>
      </c>
      <c r="AM3293" t="s">
        <v>76950</v>
      </c>
      <c r="AN3293" t="s">
        <v>76951</v>
      </c>
      <c r="AO3293" t="s">
        <v>76952</v>
      </c>
      <c r="AP3293" t="s">
        <v>47139</v>
      </c>
      <c r="AQ3293" t="s">
        <v>76944</v>
      </c>
      <c r="AR3293" t="s">
        <v>102</v>
      </c>
      <c r="AS3293" t="s">
        <v>102</v>
      </c>
      <c r="AT3293" t="s">
        <v>102</v>
      </c>
      <c r="AU3293" t="s">
        <v>37078</v>
      </c>
      <c r="AV3293" t="s">
        <v>76953</v>
      </c>
      <c r="AW3293" t="s">
        <v>646</v>
      </c>
      <c r="AX3293" t="s">
        <v>646</v>
      </c>
      <c r="AY3293" t="s">
        <v>602</v>
      </c>
      <c r="AZ3293" t="s">
        <v>192</v>
      </c>
      <c r="BA3293" t="s">
        <v>130</v>
      </c>
      <c r="BB3293" t="s">
        <v>262</v>
      </c>
      <c r="BC3293" t="s">
        <v>315</v>
      </c>
      <c r="BD3293" t="s">
        <v>315</v>
      </c>
      <c r="BE3293" t="s">
        <v>315</v>
      </c>
      <c r="BF3293" t="s">
        <v>315</v>
      </c>
      <c r="BG3293" t="s">
        <v>311</v>
      </c>
      <c r="BH3293" t="s">
        <v>133</v>
      </c>
      <c r="BI3293" t="s">
        <v>137</v>
      </c>
      <c r="BJ3293" t="s">
        <v>315</v>
      </c>
      <c r="BK3293" t="s">
        <v>315</v>
      </c>
      <c r="BL3293" t="s">
        <v>315</v>
      </c>
      <c r="BM3293" t="s">
        <v>315</v>
      </c>
      <c r="BN3293" t="s">
        <v>133</v>
      </c>
      <c r="BO3293" t="s">
        <v>315</v>
      </c>
      <c r="BP3293" t="s">
        <v>137</v>
      </c>
      <c r="BQ3293" t="s">
        <v>819</v>
      </c>
      <c r="BR3293" t="s">
        <v>137</v>
      </c>
      <c r="BS3293" t="s">
        <v>137</v>
      </c>
      <c r="BT3293" t="s">
        <v>137</v>
      </c>
      <c r="BU3293" t="s">
        <v>137</v>
      </c>
      <c r="BV3293" t="s">
        <v>76954</v>
      </c>
      <c r="BW3293" t="s">
        <v>102</v>
      </c>
      <c r="BX3293" t="s">
        <v>102</v>
      </c>
      <c r="BY3293" t="s">
        <v>102</v>
      </c>
      <c r="BZ3293" t="s">
        <v>76955</v>
      </c>
      <c r="CA3293" t="s">
        <v>144</v>
      </c>
      <c r="CB3293" t="s">
        <v>552</v>
      </c>
      <c r="CC3293" t="s">
        <v>145</v>
      </c>
      <c r="CD3293" t="s">
        <v>76956</v>
      </c>
      <c r="CE3293" t="s">
        <v>102</v>
      </c>
    </row>
    <row r="3294" spans="1:83" x14ac:dyDescent="0.2">
      <c r="A3294" t="s">
        <v>76957</v>
      </c>
      <c r="B3294" t="s">
        <v>84</v>
      </c>
      <c r="C3294" t="s">
        <v>76958</v>
      </c>
      <c r="D3294" t="s">
        <v>76959</v>
      </c>
      <c r="E3294" t="s">
        <v>76960</v>
      </c>
      <c r="F3294" t="s">
        <v>76961</v>
      </c>
      <c r="G3294" t="s">
        <v>76962</v>
      </c>
      <c r="H3294" t="s">
        <v>76963</v>
      </c>
      <c r="I3294" t="s">
        <v>76964</v>
      </c>
      <c r="J3294" t="s">
        <v>92</v>
      </c>
      <c r="K3294" t="s">
        <v>282</v>
      </c>
      <c r="L3294" t="s">
        <v>25742</v>
      </c>
      <c r="M3294" t="s">
        <v>76965</v>
      </c>
      <c r="N3294" t="s">
        <v>76966</v>
      </c>
      <c r="O3294" t="s">
        <v>76967</v>
      </c>
      <c r="P3294" t="s">
        <v>20260</v>
      </c>
      <c r="Q3294" t="s">
        <v>76968</v>
      </c>
      <c r="R3294" t="s">
        <v>76969</v>
      </c>
      <c r="S3294" t="s">
        <v>76970</v>
      </c>
      <c r="T3294" t="s">
        <v>102</v>
      </c>
      <c r="U3294" t="s">
        <v>102</v>
      </c>
      <c r="V3294" t="s">
        <v>76971</v>
      </c>
      <c r="W3294" t="s">
        <v>102</v>
      </c>
      <c r="X3294" t="s">
        <v>234</v>
      </c>
      <c r="Y3294" t="s">
        <v>76972</v>
      </c>
      <c r="Z3294" t="s">
        <v>76973</v>
      </c>
      <c r="AA3294" t="s">
        <v>108</v>
      </c>
      <c r="AB3294" t="s">
        <v>102</v>
      </c>
      <c r="AC3294" t="s">
        <v>102</v>
      </c>
      <c r="AD3294" t="s">
        <v>238</v>
      </c>
      <c r="AE3294" t="s">
        <v>102</v>
      </c>
      <c r="AF3294" t="s">
        <v>25753</v>
      </c>
      <c r="AG3294" t="s">
        <v>10492</v>
      </c>
      <c r="AH3294" t="s">
        <v>902</v>
      </c>
      <c r="AI3294" t="s">
        <v>102</v>
      </c>
      <c r="AJ3294" t="s">
        <v>102</v>
      </c>
      <c r="AK3294" t="s">
        <v>102</v>
      </c>
      <c r="AL3294" t="s">
        <v>76974</v>
      </c>
      <c r="AM3294" t="s">
        <v>76975</v>
      </c>
      <c r="AN3294" t="s">
        <v>76976</v>
      </c>
      <c r="AO3294" t="s">
        <v>76977</v>
      </c>
      <c r="AP3294" t="s">
        <v>40925</v>
      </c>
      <c r="AQ3294" t="s">
        <v>76972</v>
      </c>
      <c r="AR3294" t="s">
        <v>76978</v>
      </c>
      <c r="AS3294" t="s">
        <v>76979</v>
      </c>
      <c r="AT3294" t="s">
        <v>76980</v>
      </c>
      <c r="AU3294" t="s">
        <v>41632</v>
      </c>
      <c r="AV3294" t="s">
        <v>76981</v>
      </c>
      <c r="AW3294" t="s">
        <v>1657</v>
      </c>
      <c r="AX3294" t="s">
        <v>3600</v>
      </c>
      <c r="AY3294" t="s">
        <v>261</v>
      </c>
      <c r="AZ3294" t="s">
        <v>1122</v>
      </c>
      <c r="BA3294" t="s">
        <v>126</v>
      </c>
      <c r="BB3294" t="s">
        <v>202</v>
      </c>
      <c r="BC3294" t="s">
        <v>359</v>
      </c>
      <c r="BD3294" t="s">
        <v>359</v>
      </c>
      <c r="BE3294" t="s">
        <v>260</v>
      </c>
      <c r="BF3294" t="s">
        <v>129</v>
      </c>
      <c r="BG3294" t="s">
        <v>128</v>
      </c>
      <c r="BH3294" t="s">
        <v>132</v>
      </c>
      <c r="BI3294" t="s">
        <v>132</v>
      </c>
      <c r="BJ3294" t="s">
        <v>311</v>
      </c>
      <c r="BK3294" t="s">
        <v>311</v>
      </c>
      <c r="BL3294" t="s">
        <v>132</v>
      </c>
      <c r="BM3294" t="s">
        <v>133</v>
      </c>
      <c r="BN3294" t="s">
        <v>311</v>
      </c>
      <c r="BO3294" t="s">
        <v>132</v>
      </c>
      <c r="BP3294" t="s">
        <v>132</v>
      </c>
      <c r="BQ3294" t="s">
        <v>774</v>
      </c>
      <c r="BR3294" t="s">
        <v>137</v>
      </c>
      <c r="BS3294" t="s">
        <v>137</v>
      </c>
      <c r="BT3294" t="s">
        <v>137</v>
      </c>
      <c r="BU3294" t="s">
        <v>137</v>
      </c>
      <c r="BV3294" t="s">
        <v>76982</v>
      </c>
      <c r="BW3294" t="s">
        <v>102</v>
      </c>
      <c r="BX3294" t="s">
        <v>102</v>
      </c>
      <c r="BY3294" t="s">
        <v>102</v>
      </c>
      <c r="BZ3294" t="s">
        <v>76983</v>
      </c>
      <c r="CA3294" t="s">
        <v>144</v>
      </c>
      <c r="CB3294" t="s">
        <v>701</v>
      </c>
      <c r="CC3294" t="s">
        <v>102</v>
      </c>
      <c r="CD3294" t="s">
        <v>76984</v>
      </c>
      <c r="CE3294" t="s">
        <v>147</v>
      </c>
    </row>
    <row r="3295" spans="1:83" x14ac:dyDescent="0.2">
      <c r="A3295" t="s">
        <v>76985</v>
      </c>
      <c r="B3295" t="s">
        <v>827</v>
      </c>
      <c r="C3295" t="s">
        <v>76986</v>
      </c>
      <c r="D3295" t="s">
        <v>76987</v>
      </c>
      <c r="E3295" t="s">
        <v>76988</v>
      </c>
      <c r="F3295" t="s">
        <v>76989</v>
      </c>
      <c r="G3295" t="s">
        <v>76990</v>
      </c>
      <c r="H3295" t="s">
        <v>76991</v>
      </c>
      <c r="I3295" t="s">
        <v>76992</v>
      </c>
      <c r="J3295" t="s">
        <v>92</v>
      </c>
      <c r="K3295" t="s">
        <v>93</v>
      </c>
      <c r="L3295" t="s">
        <v>94</v>
      </c>
      <c r="M3295" t="s">
        <v>76993</v>
      </c>
      <c r="N3295" t="s">
        <v>76994</v>
      </c>
      <c r="O3295" t="s">
        <v>76995</v>
      </c>
      <c r="P3295" t="s">
        <v>76996</v>
      </c>
      <c r="Q3295" t="s">
        <v>76997</v>
      </c>
      <c r="R3295" t="s">
        <v>76998</v>
      </c>
      <c r="S3295" t="s">
        <v>76999</v>
      </c>
      <c r="T3295" t="s">
        <v>102</v>
      </c>
      <c r="U3295" t="s">
        <v>77000</v>
      </c>
      <c r="V3295" t="s">
        <v>102</v>
      </c>
      <c r="W3295" t="s">
        <v>56251</v>
      </c>
      <c r="X3295" t="s">
        <v>385</v>
      </c>
      <c r="Y3295" t="s">
        <v>77001</v>
      </c>
      <c r="Z3295" t="s">
        <v>77002</v>
      </c>
      <c r="AA3295" t="s">
        <v>294</v>
      </c>
      <c r="AB3295" t="s">
        <v>102</v>
      </c>
      <c r="AC3295" t="s">
        <v>77003</v>
      </c>
      <c r="AD3295" t="s">
        <v>238</v>
      </c>
      <c r="AE3295" t="s">
        <v>852</v>
      </c>
      <c r="AF3295" t="s">
        <v>77004</v>
      </c>
      <c r="AG3295" t="s">
        <v>16463</v>
      </c>
      <c r="AH3295" t="s">
        <v>23210</v>
      </c>
      <c r="AI3295" t="s">
        <v>315</v>
      </c>
      <c r="AJ3295" t="s">
        <v>102</v>
      </c>
      <c r="AK3295" t="s">
        <v>77005</v>
      </c>
      <c r="AL3295" t="s">
        <v>77006</v>
      </c>
      <c r="AM3295" t="s">
        <v>77007</v>
      </c>
      <c r="AN3295" t="s">
        <v>77008</v>
      </c>
      <c r="AO3295" t="s">
        <v>77009</v>
      </c>
      <c r="AP3295" t="s">
        <v>77010</v>
      </c>
      <c r="AQ3295" t="s">
        <v>77001</v>
      </c>
      <c r="AR3295" t="s">
        <v>77011</v>
      </c>
      <c r="AS3295" t="s">
        <v>77012</v>
      </c>
      <c r="AT3295" t="s">
        <v>77013</v>
      </c>
      <c r="AU3295" t="s">
        <v>184</v>
      </c>
      <c r="AV3295" t="s">
        <v>4649</v>
      </c>
      <c r="AW3295" t="s">
        <v>2100</v>
      </c>
      <c r="AX3295" t="s">
        <v>508</v>
      </c>
      <c r="AY3295" t="s">
        <v>134</v>
      </c>
      <c r="AZ3295" t="s">
        <v>271</v>
      </c>
      <c r="BA3295" t="s">
        <v>313</v>
      </c>
      <c r="BB3295" t="s">
        <v>126</v>
      </c>
      <c r="BC3295" t="s">
        <v>128</v>
      </c>
      <c r="BD3295" t="s">
        <v>129</v>
      </c>
      <c r="BE3295" t="s">
        <v>133</v>
      </c>
      <c r="BF3295" t="s">
        <v>133</v>
      </c>
      <c r="BG3295" t="s">
        <v>129</v>
      </c>
      <c r="BH3295" t="s">
        <v>133</v>
      </c>
      <c r="BI3295" t="s">
        <v>315</v>
      </c>
      <c r="BJ3295" t="s">
        <v>315</v>
      </c>
      <c r="BK3295" t="s">
        <v>315</v>
      </c>
      <c r="BL3295" t="s">
        <v>315</v>
      </c>
      <c r="BM3295" t="s">
        <v>315</v>
      </c>
      <c r="BN3295" t="s">
        <v>137</v>
      </c>
      <c r="BO3295" t="s">
        <v>137</v>
      </c>
      <c r="BP3295" t="s">
        <v>137</v>
      </c>
      <c r="BQ3295" t="s">
        <v>1397</v>
      </c>
      <c r="BR3295" t="s">
        <v>260</v>
      </c>
      <c r="BS3295" t="s">
        <v>311</v>
      </c>
      <c r="BT3295" t="s">
        <v>311</v>
      </c>
      <c r="BU3295" t="s">
        <v>693</v>
      </c>
      <c r="BV3295" t="s">
        <v>77014</v>
      </c>
      <c r="BW3295" t="s">
        <v>36183</v>
      </c>
      <c r="BX3295" t="s">
        <v>102</v>
      </c>
      <c r="BY3295" t="s">
        <v>102</v>
      </c>
      <c r="BZ3295" t="s">
        <v>77015</v>
      </c>
      <c r="CA3295" t="s">
        <v>144</v>
      </c>
      <c r="CB3295" t="s">
        <v>136</v>
      </c>
      <c r="CC3295" t="s">
        <v>4278</v>
      </c>
      <c r="CD3295" t="s">
        <v>77016</v>
      </c>
      <c r="CE3295" t="s">
        <v>102</v>
      </c>
    </row>
    <row r="3296" spans="1:83" x14ac:dyDescent="0.2">
      <c r="A3296" t="s">
        <v>77017</v>
      </c>
      <c r="B3296" t="s">
        <v>827</v>
      </c>
      <c r="C3296" t="s">
        <v>77018</v>
      </c>
      <c r="D3296" t="s">
        <v>77019</v>
      </c>
      <c r="E3296" t="s">
        <v>77020</v>
      </c>
      <c r="F3296" t="s">
        <v>77021</v>
      </c>
      <c r="G3296" t="s">
        <v>77022</v>
      </c>
      <c r="H3296" t="s">
        <v>77023</v>
      </c>
      <c r="I3296" t="s">
        <v>77024</v>
      </c>
      <c r="J3296" t="s">
        <v>222</v>
      </c>
      <c r="K3296" t="s">
        <v>223</v>
      </c>
      <c r="L3296" t="s">
        <v>568</v>
      </c>
      <c r="M3296" t="s">
        <v>102</v>
      </c>
      <c r="N3296" t="s">
        <v>77025</v>
      </c>
      <c r="O3296" t="s">
        <v>77026</v>
      </c>
      <c r="P3296" t="s">
        <v>77027</v>
      </c>
      <c r="Q3296" t="s">
        <v>77028</v>
      </c>
      <c r="R3296" t="s">
        <v>77029</v>
      </c>
      <c r="S3296" t="s">
        <v>77030</v>
      </c>
      <c r="T3296" t="s">
        <v>102</v>
      </c>
      <c r="U3296" t="s">
        <v>102</v>
      </c>
      <c r="V3296" t="s">
        <v>102</v>
      </c>
      <c r="W3296" t="s">
        <v>77031</v>
      </c>
      <c r="X3296" t="s">
        <v>385</v>
      </c>
      <c r="Y3296" t="s">
        <v>77032</v>
      </c>
      <c r="Z3296" t="s">
        <v>77033</v>
      </c>
      <c r="AA3296" t="s">
        <v>294</v>
      </c>
      <c r="AB3296" t="s">
        <v>102</v>
      </c>
      <c r="AC3296" t="s">
        <v>77034</v>
      </c>
      <c r="AD3296" t="s">
        <v>1909</v>
      </c>
      <c r="AE3296" t="s">
        <v>102</v>
      </c>
      <c r="AF3296" t="s">
        <v>900</v>
      </c>
      <c r="AG3296" t="s">
        <v>102</v>
      </c>
      <c r="AH3296" t="s">
        <v>27279</v>
      </c>
      <c r="AI3296" t="s">
        <v>315</v>
      </c>
      <c r="AJ3296" t="s">
        <v>77035</v>
      </c>
      <c r="AK3296" t="s">
        <v>77036</v>
      </c>
      <c r="AL3296" t="s">
        <v>77037</v>
      </c>
      <c r="AM3296" t="s">
        <v>77038</v>
      </c>
      <c r="AN3296" t="s">
        <v>77039</v>
      </c>
      <c r="AO3296" t="s">
        <v>77040</v>
      </c>
      <c r="AP3296" t="s">
        <v>62494</v>
      </c>
      <c r="AQ3296" t="s">
        <v>77032</v>
      </c>
      <c r="AR3296" t="s">
        <v>77041</v>
      </c>
      <c r="AS3296" t="s">
        <v>77042</v>
      </c>
      <c r="AT3296" t="s">
        <v>77043</v>
      </c>
      <c r="AU3296" t="s">
        <v>119</v>
      </c>
      <c r="AV3296" t="s">
        <v>102</v>
      </c>
      <c r="AW3296" t="s">
        <v>468</v>
      </c>
      <c r="AX3296" t="s">
        <v>365</v>
      </c>
      <c r="AY3296" t="s">
        <v>317</v>
      </c>
      <c r="AZ3296" t="s">
        <v>550</v>
      </c>
      <c r="BA3296" t="s">
        <v>313</v>
      </c>
      <c r="BB3296" t="s">
        <v>695</v>
      </c>
      <c r="BC3296" t="s">
        <v>315</v>
      </c>
      <c r="BD3296" t="s">
        <v>315</v>
      </c>
      <c r="BE3296" t="s">
        <v>315</v>
      </c>
      <c r="BF3296" t="s">
        <v>315</v>
      </c>
      <c r="BG3296" t="s">
        <v>128</v>
      </c>
      <c r="BH3296" t="s">
        <v>132</v>
      </c>
      <c r="BI3296" t="s">
        <v>133</v>
      </c>
      <c r="BJ3296" t="s">
        <v>137</v>
      </c>
      <c r="BK3296" t="s">
        <v>137</v>
      </c>
      <c r="BL3296" t="s">
        <v>137</v>
      </c>
      <c r="BM3296" t="s">
        <v>137</v>
      </c>
      <c r="BN3296" t="s">
        <v>137</v>
      </c>
      <c r="BO3296" t="s">
        <v>137</v>
      </c>
      <c r="BP3296" t="s">
        <v>137</v>
      </c>
      <c r="BQ3296" t="s">
        <v>1039</v>
      </c>
      <c r="BR3296" t="s">
        <v>359</v>
      </c>
      <c r="BS3296" t="s">
        <v>315</v>
      </c>
      <c r="BT3296" t="s">
        <v>129</v>
      </c>
      <c r="BU3296" t="s">
        <v>127</v>
      </c>
      <c r="BV3296" t="s">
        <v>77044</v>
      </c>
      <c r="BW3296" t="s">
        <v>31630</v>
      </c>
      <c r="BX3296" t="s">
        <v>10377</v>
      </c>
      <c r="BY3296" t="s">
        <v>5721</v>
      </c>
      <c r="BZ3296" t="s">
        <v>1043</v>
      </c>
      <c r="CA3296" t="s">
        <v>144</v>
      </c>
      <c r="CB3296" t="s">
        <v>313</v>
      </c>
      <c r="CC3296" t="s">
        <v>145</v>
      </c>
      <c r="CD3296" t="s">
        <v>77045</v>
      </c>
      <c r="CE3296" t="s">
        <v>102</v>
      </c>
    </row>
    <row r="3297" spans="1:83" x14ac:dyDescent="0.2">
      <c r="A3297" t="s">
        <v>77046</v>
      </c>
      <c r="B3297" t="s">
        <v>827</v>
      </c>
      <c r="C3297" t="s">
        <v>77047</v>
      </c>
      <c r="D3297" t="s">
        <v>77048</v>
      </c>
      <c r="E3297" t="s">
        <v>10641</v>
      </c>
      <c r="F3297" t="s">
        <v>77049</v>
      </c>
      <c r="G3297" t="s">
        <v>8410</v>
      </c>
      <c r="H3297" t="s">
        <v>8411</v>
      </c>
      <c r="I3297" t="s">
        <v>8412</v>
      </c>
      <c r="J3297" t="s">
        <v>222</v>
      </c>
      <c r="K3297" t="s">
        <v>223</v>
      </c>
      <c r="L3297" t="s">
        <v>432</v>
      </c>
      <c r="M3297" t="s">
        <v>77050</v>
      </c>
      <c r="N3297" t="s">
        <v>77051</v>
      </c>
      <c r="O3297" t="s">
        <v>77052</v>
      </c>
      <c r="P3297" t="s">
        <v>77053</v>
      </c>
      <c r="Q3297" t="s">
        <v>77054</v>
      </c>
      <c r="R3297" t="s">
        <v>77055</v>
      </c>
      <c r="S3297" t="s">
        <v>77056</v>
      </c>
      <c r="T3297" t="s">
        <v>102</v>
      </c>
      <c r="U3297" t="s">
        <v>65536</v>
      </c>
      <c r="V3297" t="s">
        <v>102</v>
      </c>
      <c r="W3297" t="s">
        <v>3224</v>
      </c>
      <c r="X3297" t="s">
        <v>385</v>
      </c>
      <c r="Y3297" t="s">
        <v>77057</v>
      </c>
      <c r="Z3297" t="s">
        <v>77058</v>
      </c>
      <c r="AA3297" t="s">
        <v>1608</v>
      </c>
      <c r="AB3297" t="s">
        <v>102</v>
      </c>
      <c r="AC3297" t="s">
        <v>77059</v>
      </c>
      <c r="AD3297" t="s">
        <v>1909</v>
      </c>
      <c r="AE3297" t="s">
        <v>102</v>
      </c>
      <c r="AF3297" t="s">
        <v>77060</v>
      </c>
      <c r="AG3297" t="s">
        <v>102</v>
      </c>
      <c r="AH3297" t="s">
        <v>1612</v>
      </c>
      <c r="AI3297" t="s">
        <v>132</v>
      </c>
      <c r="AJ3297" t="s">
        <v>102</v>
      </c>
      <c r="AK3297" t="s">
        <v>77061</v>
      </c>
      <c r="AL3297" t="s">
        <v>77062</v>
      </c>
      <c r="AM3297" t="s">
        <v>77063</v>
      </c>
      <c r="AN3297" t="s">
        <v>77064</v>
      </c>
      <c r="AO3297" t="s">
        <v>77065</v>
      </c>
      <c r="AP3297" t="s">
        <v>77066</v>
      </c>
      <c r="AQ3297" t="s">
        <v>77057</v>
      </c>
      <c r="AR3297" t="s">
        <v>77067</v>
      </c>
      <c r="AS3297" t="s">
        <v>77068</v>
      </c>
      <c r="AT3297" t="s">
        <v>77069</v>
      </c>
      <c r="AU3297" t="s">
        <v>22114</v>
      </c>
      <c r="AV3297" t="s">
        <v>77070</v>
      </c>
      <c r="AW3297" t="s">
        <v>1122</v>
      </c>
      <c r="AX3297" t="s">
        <v>1122</v>
      </c>
      <c r="AY3297" t="s">
        <v>314</v>
      </c>
      <c r="AZ3297" t="s">
        <v>131</v>
      </c>
      <c r="BA3297" t="s">
        <v>359</v>
      </c>
      <c r="BB3297" t="s">
        <v>317</v>
      </c>
      <c r="BC3297" t="s">
        <v>315</v>
      </c>
      <c r="BD3297" t="s">
        <v>315</v>
      </c>
      <c r="BE3297" t="s">
        <v>315</v>
      </c>
      <c r="BF3297" t="s">
        <v>315</v>
      </c>
      <c r="BG3297" t="s">
        <v>311</v>
      </c>
      <c r="BH3297" t="s">
        <v>311</v>
      </c>
      <c r="BI3297" t="s">
        <v>133</v>
      </c>
      <c r="BJ3297" t="s">
        <v>137</v>
      </c>
      <c r="BK3297" t="s">
        <v>137</v>
      </c>
      <c r="BL3297" t="s">
        <v>137</v>
      </c>
      <c r="BM3297" t="s">
        <v>137</v>
      </c>
      <c r="BN3297" t="s">
        <v>137</v>
      </c>
      <c r="BO3297" t="s">
        <v>137</v>
      </c>
      <c r="BP3297" t="s">
        <v>137</v>
      </c>
      <c r="BQ3297" t="s">
        <v>913</v>
      </c>
      <c r="BR3297" t="s">
        <v>315</v>
      </c>
      <c r="BS3297" t="s">
        <v>315</v>
      </c>
      <c r="BT3297" t="s">
        <v>137</v>
      </c>
      <c r="BU3297" t="s">
        <v>459</v>
      </c>
      <c r="BV3297" t="s">
        <v>77071</v>
      </c>
      <c r="BW3297" t="s">
        <v>102</v>
      </c>
      <c r="BX3297" t="s">
        <v>102</v>
      </c>
      <c r="BY3297" t="s">
        <v>102</v>
      </c>
      <c r="BZ3297" t="s">
        <v>77072</v>
      </c>
      <c r="CA3297" t="s">
        <v>144</v>
      </c>
      <c r="CB3297" t="s">
        <v>132</v>
      </c>
      <c r="CC3297" t="s">
        <v>4278</v>
      </c>
      <c r="CD3297" t="s">
        <v>77073</v>
      </c>
      <c r="CE3297" t="s">
        <v>102</v>
      </c>
    </row>
    <row r="3298" spans="1:83" x14ac:dyDescent="0.2">
      <c r="A3298" t="s">
        <v>77074</v>
      </c>
      <c r="B3298" t="s">
        <v>827</v>
      </c>
      <c r="C3298" t="s">
        <v>77075</v>
      </c>
      <c r="D3298" t="s">
        <v>77076</v>
      </c>
      <c r="E3298" t="s">
        <v>14032</v>
      </c>
      <c r="F3298" t="s">
        <v>77077</v>
      </c>
      <c r="G3298" t="s">
        <v>77078</v>
      </c>
      <c r="H3298" t="s">
        <v>77079</v>
      </c>
      <c r="I3298" t="s">
        <v>77080</v>
      </c>
      <c r="J3298" t="s">
        <v>92</v>
      </c>
      <c r="K3298" t="s">
        <v>4107</v>
      </c>
      <c r="L3298" t="s">
        <v>4108</v>
      </c>
      <c r="M3298" t="s">
        <v>77081</v>
      </c>
      <c r="N3298" t="s">
        <v>77082</v>
      </c>
      <c r="O3298" t="s">
        <v>77083</v>
      </c>
      <c r="P3298" t="s">
        <v>77084</v>
      </c>
      <c r="Q3298" t="s">
        <v>77085</v>
      </c>
      <c r="R3298" t="s">
        <v>77086</v>
      </c>
      <c r="S3298" t="s">
        <v>77087</v>
      </c>
      <c r="T3298" t="s">
        <v>102</v>
      </c>
      <c r="U3298" t="s">
        <v>14020</v>
      </c>
      <c r="V3298" t="s">
        <v>102</v>
      </c>
      <c r="W3298" t="s">
        <v>56219</v>
      </c>
      <c r="X3298" t="s">
        <v>385</v>
      </c>
      <c r="Y3298" t="s">
        <v>77088</v>
      </c>
      <c r="Z3298" t="s">
        <v>77089</v>
      </c>
      <c r="AA3298" t="s">
        <v>108</v>
      </c>
      <c r="AB3298" t="s">
        <v>102</v>
      </c>
      <c r="AC3298" t="s">
        <v>77090</v>
      </c>
      <c r="AD3298" t="s">
        <v>170</v>
      </c>
      <c r="AE3298" t="s">
        <v>102</v>
      </c>
      <c r="AF3298" t="s">
        <v>77091</v>
      </c>
      <c r="AG3298" t="s">
        <v>102</v>
      </c>
      <c r="AH3298" t="s">
        <v>17890</v>
      </c>
      <c r="AI3298" t="s">
        <v>102</v>
      </c>
      <c r="AJ3298" t="s">
        <v>102</v>
      </c>
      <c r="AK3298" t="s">
        <v>102</v>
      </c>
      <c r="AL3298" t="s">
        <v>77092</v>
      </c>
      <c r="AM3298" t="s">
        <v>77093</v>
      </c>
      <c r="AN3298" t="s">
        <v>77094</v>
      </c>
      <c r="AO3298" t="s">
        <v>77095</v>
      </c>
      <c r="AP3298" t="s">
        <v>7296</v>
      </c>
      <c r="AQ3298" t="s">
        <v>77088</v>
      </c>
      <c r="AR3298" t="s">
        <v>77096</v>
      </c>
      <c r="AS3298" t="s">
        <v>77097</v>
      </c>
      <c r="AT3298" t="s">
        <v>77098</v>
      </c>
      <c r="AU3298" t="s">
        <v>184</v>
      </c>
      <c r="AV3298" t="s">
        <v>77099</v>
      </c>
      <c r="AW3298" t="s">
        <v>599</v>
      </c>
      <c r="AX3298" t="s">
        <v>693</v>
      </c>
      <c r="AY3298" t="s">
        <v>776</v>
      </c>
      <c r="AZ3298" t="s">
        <v>1513</v>
      </c>
      <c r="BA3298" t="s">
        <v>131</v>
      </c>
      <c r="BB3298" t="s">
        <v>692</v>
      </c>
      <c r="BC3298" t="s">
        <v>315</v>
      </c>
      <c r="BD3298" t="s">
        <v>315</v>
      </c>
      <c r="BE3298" t="s">
        <v>315</v>
      </c>
      <c r="BF3298" t="s">
        <v>137</v>
      </c>
      <c r="BG3298" t="s">
        <v>359</v>
      </c>
      <c r="BH3298" t="s">
        <v>311</v>
      </c>
      <c r="BI3298" t="s">
        <v>132</v>
      </c>
      <c r="BJ3298" t="s">
        <v>315</v>
      </c>
      <c r="BK3298" t="s">
        <v>315</v>
      </c>
      <c r="BL3298" t="s">
        <v>315</v>
      </c>
      <c r="BM3298" t="s">
        <v>137</v>
      </c>
      <c r="BN3298" t="s">
        <v>260</v>
      </c>
      <c r="BO3298" t="s">
        <v>311</v>
      </c>
      <c r="BP3298" t="s">
        <v>132</v>
      </c>
      <c r="BQ3298" t="s">
        <v>1079</v>
      </c>
      <c r="BR3298" t="s">
        <v>132</v>
      </c>
      <c r="BS3298" t="s">
        <v>315</v>
      </c>
      <c r="BT3298" t="s">
        <v>133</v>
      </c>
      <c r="BU3298" t="s">
        <v>136</v>
      </c>
      <c r="BV3298" t="s">
        <v>77100</v>
      </c>
      <c r="BW3298" t="s">
        <v>77101</v>
      </c>
      <c r="BX3298" t="s">
        <v>77101</v>
      </c>
      <c r="BY3298" t="s">
        <v>77101</v>
      </c>
      <c r="BZ3298" t="s">
        <v>77102</v>
      </c>
      <c r="CA3298" t="s">
        <v>144</v>
      </c>
      <c r="CB3298" t="s">
        <v>127</v>
      </c>
      <c r="CC3298" t="s">
        <v>4278</v>
      </c>
      <c r="CD3298" t="s">
        <v>77103</v>
      </c>
      <c r="CE3298" t="s">
        <v>102</v>
      </c>
    </row>
    <row r="3299" spans="1:83" x14ac:dyDescent="0.2">
      <c r="A3299" t="s">
        <v>77104</v>
      </c>
      <c r="B3299" t="s">
        <v>9984</v>
      </c>
      <c r="C3299" t="s">
        <v>77105</v>
      </c>
      <c r="D3299" t="s">
        <v>77106</v>
      </c>
      <c r="E3299" t="s">
        <v>74450</v>
      </c>
      <c r="F3299" t="s">
        <v>77107</v>
      </c>
      <c r="G3299" t="s">
        <v>19975</v>
      </c>
      <c r="H3299" t="s">
        <v>77108</v>
      </c>
      <c r="I3299" t="s">
        <v>77109</v>
      </c>
      <c r="J3299" t="s">
        <v>92</v>
      </c>
      <c r="K3299" t="s">
        <v>3215</v>
      </c>
      <c r="L3299" t="s">
        <v>3216</v>
      </c>
      <c r="M3299" t="s">
        <v>77110</v>
      </c>
      <c r="N3299" t="s">
        <v>77111</v>
      </c>
      <c r="O3299" t="s">
        <v>77112</v>
      </c>
      <c r="P3299" t="s">
        <v>77113</v>
      </c>
      <c r="Q3299" t="s">
        <v>77114</v>
      </c>
      <c r="R3299" t="s">
        <v>77115</v>
      </c>
      <c r="S3299" t="s">
        <v>77116</v>
      </c>
      <c r="T3299" t="s">
        <v>102</v>
      </c>
      <c r="U3299" t="s">
        <v>74438</v>
      </c>
      <c r="V3299" t="s">
        <v>77117</v>
      </c>
      <c r="W3299" t="s">
        <v>102</v>
      </c>
      <c r="X3299" t="s">
        <v>532</v>
      </c>
      <c r="Y3299" t="s">
        <v>10291</v>
      </c>
      <c r="Z3299" t="s">
        <v>77118</v>
      </c>
      <c r="AA3299" t="s">
        <v>108</v>
      </c>
      <c r="AB3299" t="s">
        <v>388</v>
      </c>
      <c r="AC3299" t="s">
        <v>77119</v>
      </c>
      <c r="AD3299" t="s">
        <v>170</v>
      </c>
      <c r="AE3299" t="s">
        <v>102</v>
      </c>
      <c r="AF3299" t="s">
        <v>77120</v>
      </c>
      <c r="AG3299" t="s">
        <v>26863</v>
      </c>
      <c r="AH3299" t="s">
        <v>635</v>
      </c>
      <c r="AI3299" t="s">
        <v>127</v>
      </c>
      <c r="AJ3299" t="s">
        <v>77121</v>
      </c>
      <c r="AK3299" t="s">
        <v>77122</v>
      </c>
      <c r="AL3299" t="s">
        <v>77123</v>
      </c>
      <c r="AM3299" t="s">
        <v>77124</v>
      </c>
      <c r="AN3299" t="s">
        <v>77125</v>
      </c>
      <c r="AO3299" t="s">
        <v>77126</v>
      </c>
      <c r="AP3299" t="s">
        <v>64655</v>
      </c>
      <c r="AQ3299" t="s">
        <v>10291</v>
      </c>
      <c r="AR3299" t="s">
        <v>102</v>
      </c>
      <c r="AS3299" t="s">
        <v>102</v>
      </c>
      <c r="AT3299" t="s">
        <v>102</v>
      </c>
      <c r="AU3299" t="s">
        <v>7324</v>
      </c>
      <c r="AV3299" t="s">
        <v>77127</v>
      </c>
      <c r="AW3299" t="s">
        <v>77128</v>
      </c>
      <c r="AX3299" t="s">
        <v>77129</v>
      </c>
      <c r="AY3299" t="s">
        <v>77130</v>
      </c>
      <c r="AZ3299" t="s">
        <v>506</v>
      </c>
      <c r="BA3299" t="s">
        <v>62491</v>
      </c>
      <c r="BB3299" t="s">
        <v>695</v>
      </c>
      <c r="BC3299" t="s">
        <v>315</v>
      </c>
      <c r="BD3299" t="s">
        <v>315</v>
      </c>
      <c r="BE3299" t="s">
        <v>137</v>
      </c>
      <c r="BF3299" t="s">
        <v>137</v>
      </c>
      <c r="BG3299" t="s">
        <v>129</v>
      </c>
      <c r="BH3299" t="s">
        <v>133</v>
      </c>
      <c r="BI3299" t="s">
        <v>315</v>
      </c>
      <c r="BJ3299" t="s">
        <v>315</v>
      </c>
      <c r="BK3299" t="s">
        <v>315</v>
      </c>
      <c r="BL3299" t="s">
        <v>137</v>
      </c>
      <c r="BM3299" t="s">
        <v>137</v>
      </c>
      <c r="BN3299" t="s">
        <v>132</v>
      </c>
      <c r="BO3299" t="s">
        <v>133</v>
      </c>
      <c r="BP3299" t="s">
        <v>315</v>
      </c>
      <c r="BQ3299" t="s">
        <v>5271</v>
      </c>
      <c r="BR3299" t="s">
        <v>133</v>
      </c>
      <c r="BS3299" t="s">
        <v>137</v>
      </c>
      <c r="BT3299" t="s">
        <v>315</v>
      </c>
      <c r="BU3299" t="s">
        <v>137</v>
      </c>
      <c r="BV3299" t="s">
        <v>77131</v>
      </c>
      <c r="BW3299" t="s">
        <v>77132</v>
      </c>
      <c r="BX3299" t="s">
        <v>77132</v>
      </c>
      <c r="BY3299" t="s">
        <v>77132</v>
      </c>
      <c r="BZ3299" t="s">
        <v>77133</v>
      </c>
      <c r="CA3299" t="s">
        <v>144</v>
      </c>
      <c r="CB3299" t="s">
        <v>129</v>
      </c>
      <c r="CC3299" t="s">
        <v>145</v>
      </c>
      <c r="CD3299" t="s">
        <v>77134</v>
      </c>
      <c r="CE3299" t="s">
        <v>102</v>
      </c>
    </row>
    <row r="3300" spans="1:83" x14ac:dyDescent="0.2">
      <c r="A3300" t="s">
        <v>77135</v>
      </c>
      <c r="B3300" t="s">
        <v>84</v>
      </c>
      <c r="C3300" t="s">
        <v>77136</v>
      </c>
      <c r="D3300" t="s">
        <v>77137</v>
      </c>
      <c r="E3300" t="s">
        <v>77138</v>
      </c>
      <c r="F3300" t="s">
        <v>77139</v>
      </c>
      <c r="G3300" t="s">
        <v>77140</v>
      </c>
      <c r="H3300" t="s">
        <v>77141</v>
      </c>
      <c r="I3300" t="s">
        <v>77142</v>
      </c>
      <c r="J3300" t="s">
        <v>222</v>
      </c>
      <c r="K3300" t="s">
        <v>223</v>
      </c>
      <c r="L3300" t="s">
        <v>4177</v>
      </c>
      <c r="M3300" t="s">
        <v>77143</v>
      </c>
      <c r="N3300" t="s">
        <v>77144</v>
      </c>
      <c r="O3300" t="s">
        <v>77145</v>
      </c>
      <c r="P3300" t="s">
        <v>77146</v>
      </c>
      <c r="Q3300" t="s">
        <v>77147</v>
      </c>
      <c r="R3300" t="s">
        <v>77148</v>
      </c>
      <c r="S3300" t="s">
        <v>77149</v>
      </c>
      <c r="T3300" t="s">
        <v>102</v>
      </c>
      <c r="U3300" t="s">
        <v>77150</v>
      </c>
      <c r="V3300" t="s">
        <v>102</v>
      </c>
      <c r="W3300" t="s">
        <v>102</v>
      </c>
      <c r="X3300" t="s">
        <v>102</v>
      </c>
      <c r="Y3300" t="s">
        <v>7867</v>
      </c>
      <c r="Z3300" t="s">
        <v>77151</v>
      </c>
      <c r="AA3300" t="s">
        <v>108</v>
      </c>
      <c r="AB3300" t="s">
        <v>102</v>
      </c>
      <c r="AC3300" t="s">
        <v>77152</v>
      </c>
      <c r="AD3300" t="s">
        <v>170</v>
      </c>
      <c r="AE3300" t="s">
        <v>102</v>
      </c>
      <c r="AF3300" t="s">
        <v>77153</v>
      </c>
      <c r="AG3300" t="s">
        <v>102</v>
      </c>
      <c r="AH3300" t="s">
        <v>241</v>
      </c>
      <c r="AI3300" t="s">
        <v>314</v>
      </c>
      <c r="AJ3300" t="s">
        <v>102</v>
      </c>
      <c r="AK3300" t="s">
        <v>77154</v>
      </c>
      <c r="AL3300" t="s">
        <v>102</v>
      </c>
      <c r="AM3300" t="s">
        <v>15103</v>
      </c>
      <c r="AN3300" t="s">
        <v>77155</v>
      </c>
      <c r="AO3300" t="s">
        <v>77156</v>
      </c>
      <c r="AP3300" t="s">
        <v>77157</v>
      </c>
      <c r="AQ3300" t="s">
        <v>7867</v>
      </c>
      <c r="AR3300" t="s">
        <v>77158</v>
      </c>
      <c r="AS3300" t="s">
        <v>77159</v>
      </c>
      <c r="AT3300" t="s">
        <v>77160</v>
      </c>
      <c r="AU3300" t="s">
        <v>119</v>
      </c>
      <c r="AV3300" t="s">
        <v>77161</v>
      </c>
      <c r="AW3300" t="s">
        <v>77162</v>
      </c>
      <c r="AX3300" t="s">
        <v>32980</v>
      </c>
      <c r="AY3300" t="s">
        <v>128</v>
      </c>
      <c r="AZ3300" t="s">
        <v>133</v>
      </c>
      <c r="BA3300" t="s">
        <v>1202</v>
      </c>
      <c r="BB3300" t="s">
        <v>692</v>
      </c>
      <c r="BC3300" t="s">
        <v>691</v>
      </c>
      <c r="BD3300" t="s">
        <v>198</v>
      </c>
      <c r="BE3300" t="s">
        <v>819</v>
      </c>
      <c r="BF3300" t="s">
        <v>210</v>
      </c>
      <c r="BG3300" t="s">
        <v>1002</v>
      </c>
      <c r="BH3300" t="s">
        <v>1003</v>
      </c>
      <c r="BI3300" t="s">
        <v>776</v>
      </c>
      <c r="BJ3300" t="s">
        <v>137</v>
      </c>
      <c r="BK3300" t="s">
        <v>137</v>
      </c>
      <c r="BL3300" t="s">
        <v>137</v>
      </c>
      <c r="BM3300" t="s">
        <v>137</v>
      </c>
      <c r="BN3300" t="s">
        <v>133</v>
      </c>
      <c r="BO3300" t="s">
        <v>315</v>
      </c>
      <c r="BP3300" t="s">
        <v>137</v>
      </c>
      <c r="BQ3300" t="s">
        <v>77163</v>
      </c>
      <c r="BR3300" t="s">
        <v>312</v>
      </c>
      <c r="BS3300" t="s">
        <v>137</v>
      </c>
      <c r="BT3300" t="s">
        <v>132</v>
      </c>
      <c r="BU3300" t="s">
        <v>311</v>
      </c>
      <c r="BV3300" t="s">
        <v>77164</v>
      </c>
      <c r="BW3300" t="s">
        <v>77165</v>
      </c>
      <c r="BX3300" t="s">
        <v>3922</v>
      </c>
      <c r="BY3300" t="s">
        <v>16081</v>
      </c>
      <c r="BZ3300" t="s">
        <v>77166</v>
      </c>
      <c r="CA3300" t="s">
        <v>144</v>
      </c>
      <c r="CB3300" t="s">
        <v>195</v>
      </c>
      <c r="CC3300" t="s">
        <v>2071</v>
      </c>
      <c r="CD3300" t="s">
        <v>77167</v>
      </c>
      <c r="CE3300" t="s">
        <v>1211</v>
      </c>
    </row>
    <row r="3301" spans="1:83" x14ac:dyDescent="0.2">
      <c r="A3301" t="s">
        <v>77168</v>
      </c>
      <c r="B3301" t="s">
        <v>827</v>
      </c>
      <c r="C3301" t="s">
        <v>77169</v>
      </c>
      <c r="D3301" t="s">
        <v>77170</v>
      </c>
      <c r="E3301" t="s">
        <v>77171</v>
      </c>
      <c r="F3301" t="s">
        <v>77172</v>
      </c>
      <c r="G3301" t="s">
        <v>77173</v>
      </c>
      <c r="H3301" t="s">
        <v>77174</v>
      </c>
      <c r="I3301" t="s">
        <v>77175</v>
      </c>
      <c r="J3301" t="s">
        <v>92</v>
      </c>
      <c r="K3301" t="s">
        <v>11224</v>
      </c>
      <c r="L3301" t="s">
        <v>11225</v>
      </c>
      <c r="M3301" t="s">
        <v>77176</v>
      </c>
      <c r="N3301" t="s">
        <v>77177</v>
      </c>
      <c r="O3301" t="s">
        <v>77178</v>
      </c>
      <c r="P3301" t="s">
        <v>77179</v>
      </c>
      <c r="Q3301" t="s">
        <v>77180</v>
      </c>
      <c r="R3301" t="s">
        <v>77181</v>
      </c>
      <c r="S3301" t="s">
        <v>77182</v>
      </c>
      <c r="T3301" t="s">
        <v>102</v>
      </c>
      <c r="U3301" t="s">
        <v>1025</v>
      </c>
      <c r="V3301" t="s">
        <v>102</v>
      </c>
      <c r="W3301" t="s">
        <v>3224</v>
      </c>
      <c r="X3301" t="s">
        <v>896</v>
      </c>
      <c r="Y3301" t="s">
        <v>77183</v>
      </c>
      <c r="Z3301" t="s">
        <v>77184</v>
      </c>
      <c r="AA3301" t="s">
        <v>1271</v>
      </c>
      <c r="AB3301" t="s">
        <v>102</v>
      </c>
      <c r="AC3301" t="s">
        <v>77185</v>
      </c>
      <c r="AD3301" t="s">
        <v>1909</v>
      </c>
      <c r="AE3301" t="s">
        <v>102</v>
      </c>
      <c r="AF3301" t="s">
        <v>77186</v>
      </c>
      <c r="AG3301" t="s">
        <v>102</v>
      </c>
      <c r="AH3301" t="s">
        <v>77187</v>
      </c>
      <c r="AI3301" t="s">
        <v>314</v>
      </c>
      <c r="AJ3301" t="s">
        <v>102</v>
      </c>
      <c r="AK3301" t="s">
        <v>102</v>
      </c>
      <c r="AL3301" t="s">
        <v>77188</v>
      </c>
      <c r="AM3301" t="s">
        <v>77189</v>
      </c>
      <c r="AN3301" t="s">
        <v>77190</v>
      </c>
      <c r="AO3301" t="s">
        <v>77191</v>
      </c>
      <c r="AP3301" t="s">
        <v>3308</v>
      </c>
      <c r="AQ3301" t="s">
        <v>77183</v>
      </c>
      <c r="AR3301" t="s">
        <v>77192</v>
      </c>
      <c r="AS3301" t="s">
        <v>77193</v>
      </c>
      <c r="AT3301" t="s">
        <v>77194</v>
      </c>
      <c r="AU3301" t="s">
        <v>184</v>
      </c>
      <c r="AV3301" t="s">
        <v>46934</v>
      </c>
      <c r="AW3301" t="s">
        <v>604</v>
      </c>
      <c r="AX3301" t="s">
        <v>604</v>
      </c>
      <c r="AY3301" t="s">
        <v>466</v>
      </c>
      <c r="AZ3301" t="s">
        <v>508</v>
      </c>
      <c r="BA3301" t="s">
        <v>131</v>
      </c>
      <c r="BB3301" t="s">
        <v>130</v>
      </c>
      <c r="BC3301" t="s">
        <v>133</v>
      </c>
      <c r="BD3301" t="s">
        <v>315</v>
      </c>
      <c r="BE3301" t="s">
        <v>315</v>
      </c>
      <c r="BF3301" t="s">
        <v>315</v>
      </c>
      <c r="BG3301" t="s">
        <v>133</v>
      </c>
      <c r="BH3301" t="s">
        <v>315</v>
      </c>
      <c r="BI3301" t="s">
        <v>137</v>
      </c>
      <c r="BJ3301" t="s">
        <v>133</v>
      </c>
      <c r="BK3301" t="s">
        <v>315</v>
      </c>
      <c r="BL3301" t="s">
        <v>315</v>
      </c>
      <c r="BM3301" t="s">
        <v>315</v>
      </c>
      <c r="BN3301" t="s">
        <v>133</v>
      </c>
      <c r="BO3301" t="s">
        <v>315</v>
      </c>
      <c r="BP3301" t="s">
        <v>137</v>
      </c>
      <c r="BQ3301" t="s">
        <v>506</v>
      </c>
      <c r="BR3301" t="s">
        <v>359</v>
      </c>
      <c r="BS3301" t="s">
        <v>132</v>
      </c>
      <c r="BT3301" t="s">
        <v>359</v>
      </c>
      <c r="BU3301" t="s">
        <v>136</v>
      </c>
      <c r="BV3301" t="s">
        <v>77195</v>
      </c>
      <c r="BW3301" t="s">
        <v>45429</v>
      </c>
      <c r="BX3301" t="s">
        <v>45429</v>
      </c>
      <c r="BY3301" t="s">
        <v>18067</v>
      </c>
      <c r="BZ3301" t="s">
        <v>77196</v>
      </c>
      <c r="CA3301" t="s">
        <v>144</v>
      </c>
      <c r="CB3301" t="s">
        <v>313</v>
      </c>
      <c r="CC3301" t="s">
        <v>4278</v>
      </c>
      <c r="CD3301" t="s">
        <v>77197</v>
      </c>
      <c r="CE3301" t="s">
        <v>25762</v>
      </c>
    </row>
    <row r="3302" spans="1:83" x14ac:dyDescent="0.2">
      <c r="A3302" t="s">
        <v>77198</v>
      </c>
      <c r="B3302" t="s">
        <v>827</v>
      </c>
      <c r="C3302" t="s">
        <v>77199</v>
      </c>
      <c r="D3302" t="s">
        <v>77200</v>
      </c>
      <c r="E3302" t="s">
        <v>64439</v>
      </c>
      <c r="F3302" t="s">
        <v>77201</v>
      </c>
      <c r="G3302" t="s">
        <v>77202</v>
      </c>
      <c r="H3302" t="s">
        <v>77203</v>
      </c>
      <c r="I3302" t="s">
        <v>77204</v>
      </c>
      <c r="J3302" t="s">
        <v>92</v>
      </c>
      <c r="K3302" t="s">
        <v>282</v>
      </c>
      <c r="L3302" t="s">
        <v>77205</v>
      </c>
      <c r="M3302" t="s">
        <v>102</v>
      </c>
      <c r="N3302" t="s">
        <v>77206</v>
      </c>
      <c r="O3302" t="s">
        <v>77207</v>
      </c>
      <c r="P3302" t="s">
        <v>77208</v>
      </c>
      <c r="Q3302" t="s">
        <v>77209</v>
      </c>
      <c r="R3302" t="s">
        <v>77210</v>
      </c>
      <c r="S3302" t="s">
        <v>77211</v>
      </c>
      <c r="T3302" t="s">
        <v>102</v>
      </c>
      <c r="U3302" t="s">
        <v>77212</v>
      </c>
      <c r="V3302" t="s">
        <v>102</v>
      </c>
      <c r="W3302" t="s">
        <v>43768</v>
      </c>
      <c r="X3302" t="s">
        <v>234</v>
      </c>
      <c r="Y3302" t="s">
        <v>77213</v>
      </c>
      <c r="Z3302" t="s">
        <v>77214</v>
      </c>
      <c r="AA3302" t="s">
        <v>1608</v>
      </c>
      <c r="AB3302" t="s">
        <v>102</v>
      </c>
      <c r="AC3302" t="s">
        <v>77215</v>
      </c>
      <c r="AD3302" t="s">
        <v>238</v>
      </c>
      <c r="AE3302" t="s">
        <v>852</v>
      </c>
      <c r="AF3302" t="s">
        <v>77216</v>
      </c>
      <c r="AG3302" t="s">
        <v>102</v>
      </c>
      <c r="AH3302" t="s">
        <v>392</v>
      </c>
      <c r="AI3302" t="s">
        <v>102</v>
      </c>
      <c r="AJ3302" t="s">
        <v>102</v>
      </c>
      <c r="AK3302" t="s">
        <v>77217</v>
      </c>
      <c r="AL3302" t="s">
        <v>77218</v>
      </c>
      <c r="AM3302" t="s">
        <v>77219</v>
      </c>
      <c r="AN3302" t="s">
        <v>77220</v>
      </c>
      <c r="AO3302" t="s">
        <v>77221</v>
      </c>
      <c r="AP3302" t="s">
        <v>77222</v>
      </c>
      <c r="AQ3302" t="s">
        <v>77213</v>
      </c>
      <c r="AR3302" t="s">
        <v>77223</v>
      </c>
      <c r="AS3302" t="s">
        <v>77224</v>
      </c>
      <c r="AT3302" t="s">
        <v>77225</v>
      </c>
      <c r="AU3302" t="s">
        <v>1957</v>
      </c>
      <c r="AV3302" t="s">
        <v>77226</v>
      </c>
      <c r="AW3302" t="s">
        <v>1358</v>
      </c>
      <c r="AX3302" t="s">
        <v>1358</v>
      </c>
      <c r="AY3302" t="s">
        <v>136</v>
      </c>
      <c r="AZ3302" t="s">
        <v>191</v>
      </c>
      <c r="BA3302" t="s">
        <v>317</v>
      </c>
      <c r="BB3302" t="s">
        <v>131</v>
      </c>
      <c r="BC3302" t="s">
        <v>314</v>
      </c>
      <c r="BD3302" t="s">
        <v>359</v>
      </c>
      <c r="BE3302" t="s">
        <v>128</v>
      </c>
      <c r="BF3302" t="s">
        <v>311</v>
      </c>
      <c r="BG3302" t="s">
        <v>130</v>
      </c>
      <c r="BH3302" t="s">
        <v>126</v>
      </c>
      <c r="BI3302" t="s">
        <v>313</v>
      </c>
      <c r="BJ3302" t="s">
        <v>315</v>
      </c>
      <c r="BK3302" t="s">
        <v>315</v>
      </c>
      <c r="BL3302" t="s">
        <v>315</v>
      </c>
      <c r="BM3302" t="s">
        <v>315</v>
      </c>
      <c r="BN3302" t="s">
        <v>311</v>
      </c>
      <c r="BO3302" t="s">
        <v>133</v>
      </c>
      <c r="BP3302" t="s">
        <v>133</v>
      </c>
      <c r="BQ3302" t="s">
        <v>1922</v>
      </c>
      <c r="BR3302" t="s">
        <v>129</v>
      </c>
      <c r="BS3302" t="s">
        <v>315</v>
      </c>
      <c r="BT3302" t="s">
        <v>132</v>
      </c>
      <c r="BU3302" t="s">
        <v>819</v>
      </c>
      <c r="BV3302" t="s">
        <v>77227</v>
      </c>
      <c r="BW3302" t="s">
        <v>28608</v>
      </c>
      <c r="BX3302" t="s">
        <v>28608</v>
      </c>
      <c r="BY3302" t="s">
        <v>16109</v>
      </c>
      <c r="BZ3302" t="s">
        <v>77228</v>
      </c>
      <c r="CA3302" t="s">
        <v>144</v>
      </c>
      <c r="CB3302" t="s">
        <v>417</v>
      </c>
      <c r="CC3302" t="s">
        <v>4278</v>
      </c>
      <c r="CD3302" t="s">
        <v>77229</v>
      </c>
      <c r="CE3302" t="s">
        <v>8588</v>
      </c>
    </row>
    <row r="3303" spans="1:83" x14ac:dyDescent="0.2">
      <c r="A3303" t="s">
        <v>77230</v>
      </c>
      <c r="B3303" t="s">
        <v>2966</v>
      </c>
      <c r="C3303" t="s">
        <v>77231</v>
      </c>
      <c r="D3303" t="s">
        <v>77232</v>
      </c>
      <c r="E3303" t="s">
        <v>77233</v>
      </c>
      <c r="F3303" t="s">
        <v>77234</v>
      </c>
      <c r="G3303" t="s">
        <v>77235</v>
      </c>
      <c r="H3303" t="s">
        <v>77236</v>
      </c>
      <c r="I3303" t="s">
        <v>77237</v>
      </c>
      <c r="J3303" t="s">
        <v>92</v>
      </c>
      <c r="K3303" t="s">
        <v>3215</v>
      </c>
      <c r="L3303" t="s">
        <v>3216</v>
      </c>
      <c r="M3303" t="s">
        <v>77238</v>
      </c>
      <c r="N3303" t="s">
        <v>77239</v>
      </c>
      <c r="O3303" t="s">
        <v>77240</v>
      </c>
      <c r="P3303" t="s">
        <v>77241</v>
      </c>
      <c r="Q3303" t="s">
        <v>77242</v>
      </c>
      <c r="R3303" t="s">
        <v>77243</v>
      </c>
      <c r="S3303" t="s">
        <v>77244</v>
      </c>
      <c r="T3303" t="s">
        <v>102</v>
      </c>
      <c r="U3303" t="s">
        <v>102</v>
      </c>
      <c r="V3303" t="s">
        <v>77245</v>
      </c>
      <c r="W3303" t="s">
        <v>102</v>
      </c>
      <c r="X3303" t="s">
        <v>105</v>
      </c>
      <c r="Y3303" t="s">
        <v>77246</v>
      </c>
      <c r="Z3303" t="s">
        <v>77247</v>
      </c>
      <c r="AA3303" t="s">
        <v>1271</v>
      </c>
      <c r="AB3303" t="s">
        <v>102</v>
      </c>
      <c r="AC3303" t="s">
        <v>102</v>
      </c>
      <c r="AD3303" t="s">
        <v>102</v>
      </c>
      <c r="AE3303" t="s">
        <v>102</v>
      </c>
      <c r="AF3303" t="s">
        <v>77248</v>
      </c>
      <c r="AG3303" t="s">
        <v>39777</v>
      </c>
      <c r="AH3303" t="s">
        <v>299</v>
      </c>
      <c r="AI3303" t="s">
        <v>317</v>
      </c>
      <c r="AJ3303" t="s">
        <v>77249</v>
      </c>
      <c r="AK3303" t="s">
        <v>77250</v>
      </c>
      <c r="AL3303" t="s">
        <v>77251</v>
      </c>
      <c r="AM3303" t="s">
        <v>77252</v>
      </c>
      <c r="AN3303" t="s">
        <v>102</v>
      </c>
      <c r="AO3303" t="s">
        <v>77253</v>
      </c>
      <c r="AP3303" t="s">
        <v>26781</v>
      </c>
      <c r="AQ3303" t="s">
        <v>77246</v>
      </c>
      <c r="AR3303" t="s">
        <v>102</v>
      </c>
      <c r="AS3303" t="s">
        <v>102</v>
      </c>
      <c r="AT3303" t="s">
        <v>102</v>
      </c>
      <c r="AU3303" t="s">
        <v>119</v>
      </c>
      <c r="AV3303" t="s">
        <v>77254</v>
      </c>
      <c r="AW3303" t="s">
        <v>1120</v>
      </c>
      <c r="AX3303" t="s">
        <v>1120</v>
      </c>
      <c r="AY3303" t="s">
        <v>7734</v>
      </c>
      <c r="AZ3303" t="s">
        <v>257</v>
      </c>
      <c r="BA3303" t="s">
        <v>261</v>
      </c>
      <c r="BB3303" t="s">
        <v>417</v>
      </c>
      <c r="BC3303" t="s">
        <v>315</v>
      </c>
      <c r="BD3303" t="s">
        <v>315</v>
      </c>
      <c r="BE3303" t="s">
        <v>137</v>
      </c>
      <c r="BF3303" t="s">
        <v>137</v>
      </c>
      <c r="BG3303" t="s">
        <v>137</v>
      </c>
      <c r="BH3303" t="s">
        <v>137</v>
      </c>
      <c r="BI3303" t="s">
        <v>137</v>
      </c>
      <c r="BJ3303" t="s">
        <v>315</v>
      </c>
      <c r="BK3303" t="s">
        <v>315</v>
      </c>
      <c r="BL3303" t="s">
        <v>137</v>
      </c>
      <c r="BM3303" t="s">
        <v>137</v>
      </c>
      <c r="BN3303" t="s">
        <v>137</v>
      </c>
      <c r="BO3303" t="s">
        <v>137</v>
      </c>
      <c r="BP3303" t="s">
        <v>137</v>
      </c>
      <c r="BQ3303" t="s">
        <v>1995</v>
      </c>
      <c r="BR3303" t="s">
        <v>417</v>
      </c>
      <c r="BS3303" t="s">
        <v>137</v>
      </c>
      <c r="BT3303" t="s">
        <v>130</v>
      </c>
      <c r="BU3303" t="s">
        <v>137</v>
      </c>
      <c r="BV3303" t="s">
        <v>77255</v>
      </c>
      <c r="BW3303" t="s">
        <v>48433</v>
      </c>
      <c r="BX3303" t="s">
        <v>77256</v>
      </c>
      <c r="BY3303" t="s">
        <v>77257</v>
      </c>
      <c r="BZ3303" t="s">
        <v>77258</v>
      </c>
      <c r="CA3303" t="s">
        <v>144</v>
      </c>
      <c r="CB3303" t="s">
        <v>128</v>
      </c>
      <c r="CC3303" t="s">
        <v>145</v>
      </c>
      <c r="CD3303" t="s">
        <v>77259</v>
      </c>
      <c r="CE3303" t="s">
        <v>147</v>
      </c>
    </row>
    <row r="3304" spans="1:83" x14ac:dyDescent="0.2">
      <c r="A3304" t="s">
        <v>77260</v>
      </c>
      <c r="B3304" t="s">
        <v>827</v>
      </c>
      <c r="C3304" t="s">
        <v>77261</v>
      </c>
      <c r="D3304" t="s">
        <v>77262</v>
      </c>
      <c r="E3304" t="s">
        <v>77263</v>
      </c>
      <c r="F3304" t="s">
        <v>77264</v>
      </c>
      <c r="G3304" t="s">
        <v>8736</v>
      </c>
      <c r="H3304" t="s">
        <v>66228</v>
      </c>
      <c r="I3304" t="s">
        <v>66229</v>
      </c>
      <c r="J3304" t="s">
        <v>92</v>
      </c>
      <c r="K3304" t="s">
        <v>282</v>
      </c>
      <c r="L3304" t="s">
        <v>332</v>
      </c>
      <c r="M3304" t="s">
        <v>77265</v>
      </c>
      <c r="N3304" t="s">
        <v>77266</v>
      </c>
      <c r="O3304" t="s">
        <v>77267</v>
      </c>
      <c r="P3304" t="s">
        <v>42368</v>
      </c>
      <c r="Q3304" t="s">
        <v>77268</v>
      </c>
      <c r="R3304" t="s">
        <v>77269</v>
      </c>
      <c r="S3304" t="s">
        <v>77270</v>
      </c>
      <c r="T3304" t="s">
        <v>102</v>
      </c>
      <c r="U3304" t="s">
        <v>73926</v>
      </c>
      <c r="V3304" t="s">
        <v>102</v>
      </c>
      <c r="W3304" t="s">
        <v>3224</v>
      </c>
      <c r="X3304" t="s">
        <v>578</v>
      </c>
      <c r="Y3304" t="s">
        <v>77271</v>
      </c>
      <c r="Z3304" t="s">
        <v>77272</v>
      </c>
      <c r="AA3304" t="s">
        <v>108</v>
      </c>
      <c r="AB3304" t="s">
        <v>102</v>
      </c>
      <c r="AC3304" t="s">
        <v>59687</v>
      </c>
      <c r="AD3304" t="s">
        <v>1909</v>
      </c>
      <c r="AE3304" t="s">
        <v>102</v>
      </c>
      <c r="AF3304" t="s">
        <v>344</v>
      </c>
      <c r="AG3304" t="s">
        <v>2883</v>
      </c>
      <c r="AH3304" t="s">
        <v>4016</v>
      </c>
      <c r="AI3304" t="s">
        <v>102</v>
      </c>
      <c r="AJ3304" t="s">
        <v>102</v>
      </c>
      <c r="AK3304" t="s">
        <v>77273</v>
      </c>
      <c r="AL3304" t="s">
        <v>77274</v>
      </c>
      <c r="AM3304" t="s">
        <v>77275</v>
      </c>
      <c r="AN3304" t="s">
        <v>77276</v>
      </c>
      <c r="AO3304" t="s">
        <v>77277</v>
      </c>
      <c r="AP3304" t="s">
        <v>77278</v>
      </c>
      <c r="AQ3304" t="s">
        <v>77271</v>
      </c>
      <c r="AR3304" t="s">
        <v>77279</v>
      </c>
      <c r="AS3304" t="s">
        <v>77280</v>
      </c>
      <c r="AT3304" t="s">
        <v>77281</v>
      </c>
      <c r="AU3304" t="s">
        <v>1320</v>
      </c>
      <c r="AV3304" t="s">
        <v>4649</v>
      </c>
      <c r="AW3304" t="s">
        <v>461</v>
      </c>
      <c r="AX3304" t="s">
        <v>1283</v>
      </c>
      <c r="AY3304" t="s">
        <v>197</v>
      </c>
      <c r="AZ3304" t="s">
        <v>913</v>
      </c>
      <c r="BA3304" t="s">
        <v>126</v>
      </c>
      <c r="BB3304" t="s">
        <v>126</v>
      </c>
      <c r="BC3304" t="s">
        <v>128</v>
      </c>
      <c r="BD3304" t="s">
        <v>129</v>
      </c>
      <c r="BE3304" t="s">
        <v>132</v>
      </c>
      <c r="BF3304" t="s">
        <v>133</v>
      </c>
      <c r="BG3304" t="s">
        <v>260</v>
      </c>
      <c r="BH3304" t="s">
        <v>133</v>
      </c>
      <c r="BI3304" t="s">
        <v>137</v>
      </c>
      <c r="BJ3304" t="s">
        <v>311</v>
      </c>
      <c r="BK3304" t="s">
        <v>132</v>
      </c>
      <c r="BL3304" t="s">
        <v>132</v>
      </c>
      <c r="BM3304" t="s">
        <v>133</v>
      </c>
      <c r="BN3304" t="s">
        <v>311</v>
      </c>
      <c r="BO3304" t="s">
        <v>133</v>
      </c>
      <c r="BP3304" t="s">
        <v>137</v>
      </c>
      <c r="BQ3304" t="s">
        <v>194</v>
      </c>
      <c r="BR3304" t="s">
        <v>315</v>
      </c>
      <c r="BS3304" t="s">
        <v>137</v>
      </c>
      <c r="BT3304" t="s">
        <v>315</v>
      </c>
      <c r="BU3304" t="s">
        <v>507</v>
      </c>
      <c r="BV3304" t="s">
        <v>77282</v>
      </c>
      <c r="BW3304" t="s">
        <v>45389</v>
      </c>
      <c r="BX3304" t="s">
        <v>45389</v>
      </c>
      <c r="BY3304" t="s">
        <v>45389</v>
      </c>
      <c r="BZ3304" t="s">
        <v>77283</v>
      </c>
      <c r="CA3304" t="s">
        <v>144</v>
      </c>
      <c r="CB3304" t="s">
        <v>507</v>
      </c>
      <c r="CC3304" t="s">
        <v>4278</v>
      </c>
      <c r="CD3304" t="s">
        <v>77284</v>
      </c>
      <c r="CE3304" t="s">
        <v>102</v>
      </c>
    </row>
    <row r="3305" spans="1:83" x14ac:dyDescent="0.2">
      <c r="A3305" t="s">
        <v>77285</v>
      </c>
      <c r="B3305" t="s">
        <v>1439</v>
      </c>
      <c r="C3305" t="s">
        <v>77286</v>
      </c>
      <c r="D3305" t="s">
        <v>77287</v>
      </c>
      <c r="E3305" t="s">
        <v>77288</v>
      </c>
      <c r="F3305" t="s">
        <v>77289</v>
      </c>
      <c r="G3305" t="s">
        <v>77290</v>
      </c>
      <c r="H3305" t="s">
        <v>77291</v>
      </c>
      <c r="I3305" t="s">
        <v>77292</v>
      </c>
      <c r="J3305" t="s">
        <v>92</v>
      </c>
      <c r="K3305" t="s">
        <v>93</v>
      </c>
      <c r="L3305" t="s">
        <v>94</v>
      </c>
      <c r="M3305" t="s">
        <v>77293</v>
      </c>
      <c r="N3305" t="s">
        <v>77294</v>
      </c>
      <c r="O3305" t="s">
        <v>77295</v>
      </c>
      <c r="P3305" t="s">
        <v>77296</v>
      </c>
      <c r="Q3305" t="s">
        <v>77297</v>
      </c>
      <c r="R3305" t="s">
        <v>77298</v>
      </c>
      <c r="S3305" t="s">
        <v>77299</v>
      </c>
      <c r="T3305" t="s">
        <v>102</v>
      </c>
      <c r="U3305" t="s">
        <v>77300</v>
      </c>
      <c r="V3305" t="s">
        <v>102</v>
      </c>
      <c r="W3305" t="s">
        <v>102</v>
      </c>
      <c r="X3305" t="s">
        <v>4049</v>
      </c>
      <c r="Y3305" t="s">
        <v>77301</v>
      </c>
      <c r="Z3305" t="s">
        <v>77302</v>
      </c>
      <c r="AA3305" t="s">
        <v>108</v>
      </c>
      <c r="AB3305" t="s">
        <v>850</v>
      </c>
      <c r="AC3305" t="s">
        <v>102</v>
      </c>
      <c r="AD3305" t="s">
        <v>102</v>
      </c>
      <c r="AE3305" t="s">
        <v>102</v>
      </c>
      <c r="AF3305" t="s">
        <v>110</v>
      </c>
      <c r="AG3305" t="s">
        <v>77303</v>
      </c>
      <c r="AH3305" t="s">
        <v>4736</v>
      </c>
      <c r="AI3305" t="s">
        <v>359</v>
      </c>
      <c r="AJ3305" t="s">
        <v>102</v>
      </c>
      <c r="AK3305" t="s">
        <v>102</v>
      </c>
      <c r="AL3305" t="s">
        <v>77304</v>
      </c>
      <c r="AM3305" t="s">
        <v>77305</v>
      </c>
      <c r="AN3305" t="s">
        <v>77306</v>
      </c>
      <c r="AO3305" t="s">
        <v>77307</v>
      </c>
      <c r="AP3305" t="s">
        <v>77308</v>
      </c>
      <c r="AQ3305" t="s">
        <v>77301</v>
      </c>
      <c r="AR3305" t="s">
        <v>77309</v>
      </c>
      <c r="AS3305" t="s">
        <v>77310</v>
      </c>
      <c r="AT3305" t="s">
        <v>77311</v>
      </c>
      <c r="AU3305" t="s">
        <v>184</v>
      </c>
      <c r="AV3305" t="s">
        <v>7419</v>
      </c>
      <c r="AW3305" t="s">
        <v>1202</v>
      </c>
      <c r="AX3305" t="s">
        <v>256</v>
      </c>
      <c r="AY3305" t="s">
        <v>466</v>
      </c>
      <c r="AZ3305" t="s">
        <v>693</v>
      </c>
      <c r="BA3305" t="s">
        <v>692</v>
      </c>
      <c r="BB3305" t="s">
        <v>648</v>
      </c>
      <c r="BC3305" t="s">
        <v>550</v>
      </c>
      <c r="BD3305" t="s">
        <v>550</v>
      </c>
      <c r="BE3305" t="s">
        <v>202</v>
      </c>
      <c r="BF3305" t="s">
        <v>507</v>
      </c>
      <c r="BG3305" t="s">
        <v>210</v>
      </c>
      <c r="BH3305" t="s">
        <v>134</v>
      </c>
      <c r="BI3305" t="s">
        <v>199</v>
      </c>
      <c r="BJ3305" t="s">
        <v>131</v>
      </c>
      <c r="BK3305" t="s">
        <v>131</v>
      </c>
      <c r="BL3305" t="s">
        <v>126</v>
      </c>
      <c r="BM3305" t="s">
        <v>317</v>
      </c>
      <c r="BN3305" t="s">
        <v>507</v>
      </c>
      <c r="BO3305" t="s">
        <v>131</v>
      </c>
      <c r="BP3305" t="s">
        <v>313</v>
      </c>
      <c r="BQ3305" t="s">
        <v>461</v>
      </c>
      <c r="BR3305" t="s">
        <v>260</v>
      </c>
      <c r="BS3305" t="s">
        <v>315</v>
      </c>
      <c r="BT3305" t="s">
        <v>128</v>
      </c>
      <c r="BU3305" t="s">
        <v>263</v>
      </c>
      <c r="BV3305" t="s">
        <v>77312</v>
      </c>
      <c r="BW3305" t="s">
        <v>102</v>
      </c>
      <c r="BX3305" t="s">
        <v>102</v>
      </c>
      <c r="BY3305" t="s">
        <v>102</v>
      </c>
      <c r="BZ3305" t="s">
        <v>77313</v>
      </c>
      <c r="CA3305" t="s">
        <v>144</v>
      </c>
      <c r="CB3305" t="s">
        <v>312</v>
      </c>
      <c r="CC3305" t="s">
        <v>4278</v>
      </c>
      <c r="CD3305" t="s">
        <v>77314</v>
      </c>
      <c r="CE3305" t="s">
        <v>77315</v>
      </c>
    </row>
    <row r="3306" spans="1:83" x14ac:dyDescent="0.2">
      <c r="A3306" t="s">
        <v>77316</v>
      </c>
      <c r="B3306" t="s">
        <v>560</v>
      </c>
      <c r="C3306" t="s">
        <v>77317</v>
      </c>
      <c r="D3306" t="s">
        <v>77318</v>
      </c>
      <c r="E3306" t="s">
        <v>9827</v>
      </c>
      <c r="F3306" t="s">
        <v>77319</v>
      </c>
      <c r="G3306" t="s">
        <v>77320</v>
      </c>
      <c r="H3306" t="s">
        <v>77321</v>
      </c>
      <c r="I3306" t="s">
        <v>77322</v>
      </c>
      <c r="J3306" t="s">
        <v>222</v>
      </c>
      <c r="K3306" t="s">
        <v>223</v>
      </c>
      <c r="L3306" t="s">
        <v>11918</v>
      </c>
      <c r="M3306" t="s">
        <v>102</v>
      </c>
      <c r="N3306" t="s">
        <v>77323</v>
      </c>
      <c r="O3306" t="s">
        <v>77324</v>
      </c>
      <c r="P3306" t="s">
        <v>77325</v>
      </c>
      <c r="Q3306" t="s">
        <v>77326</v>
      </c>
      <c r="R3306" t="s">
        <v>77327</v>
      </c>
      <c r="S3306" t="s">
        <v>77328</v>
      </c>
      <c r="T3306" t="s">
        <v>102</v>
      </c>
      <c r="U3306" t="s">
        <v>102</v>
      </c>
      <c r="V3306" t="s">
        <v>77329</v>
      </c>
      <c r="W3306" t="s">
        <v>102</v>
      </c>
      <c r="X3306" t="s">
        <v>578</v>
      </c>
      <c r="Y3306" t="s">
        <v>77330</v>
      </c>
      <c r="Z3306" t="s">
        <v>77331</v>
      </c>
      <c r="AA3306" t="s">
        <v>1187</v>
      </c>
      <c r="AB3306" t="s">
        <v>388</v>
      </c>
      <c r="AC3306" t="s">
        <v>102</v>
      </c>
      <c r="AD3306" t="s">
        <v>102</v>
      </c>
      <c r="AE3306" t="s">
        <v>102</v>
      </c>
      <c r="AF3306" t="s">
        <v>11928</v>
      </c>
      <c r="AG3306" t="s">
        <v>3872</v>
      </c>
      <c r="AH3306" t="s">
        <v>52039</v>
      </c>
      <c r="AI3306" t="s">
        <v>102</v>
      </c>
      <c r="AJ3306" t="s">
        <v>102</v>
      </c>
      <c r="AK3306" t="s">
        <v>77332</v>
      </c>
      <c r="AL3306" t="s">
        <v>77333</v>
      </c>
      <c r="AM3306" t="s">
        <v>77334</v>
      </c>
      <c r="AN3306" t="s">
        <v>77335</v>
      </c>
      <c r="AO3306" t="s">
        <v>77336</v>
      </c>
      <c r="AP3306" t="s">
        <v>9804</v>
      </c>
      <c r="AQ3306" t="s">
        <v>77330</v>
      </c>
      <c r="AR3306" t="s">
        <v>102</v>
      </c>
      <c r="AS3306" t="s">
        <v>102</v>
      </c>
      <c r="AT3306" t="s">
        <v>102</v>
      </c>
      <c r="AU3306" t="s">
        <v>45157</v>
      </c>
      <c r="AV3306" t="s">
        <v>13091</v>
      </c>
      <c r="AW3306" t="s">
        <v>122</v>
      </c>
      <c r="AX3306" t="s">
        <v>1160</v>
      </c>
      <c r="AY3306" t="s">
        <v>200</v>
      </c>
      <c r="AZ3306" t="s">
        <v>359</v>
      </c>
      <c r="BA3306" t="s">
        <v>692</v>
      </c>
      <c r="BB3306" t="s">
        <v>126</v>
      </c>
      <c r="BC3306" t="s">
        <v>417</v>
      </c>
      <c r="BD3306" t="s">
        <v>138</v>
      </c>
      <c r="BE3306" t="s">
        <v>317</v>
      </c>
      <c r="BF3306" t="s">
        <v>127</v>
      </c>
      <c r="BG3306" t="s">
        <v>138</v>
      </c>
      <c r="BH3306" t="s">
        <v>311</v>
      </c>
      <c r="BI3306" t="s">
        <v>315</v>
      </c>
      <c r="BJ3306" t="s">
        <v>137</v>
      </c>
      <c r="BK3306" t="s">
        <v>137</v>
      </c>
      <c r="BL3306" t="s">
        <v>137</v>
      </c>
      <c r="BM3306" t="s">
        <v>137</v>
      </c>
      <c r="BN3306" t="s">
        <v>133</v>
      </c>
      <c r="BO3306" t="s">
        <v>315</v>
      </c>
      <c r="BP3306" t="s">
        <v>137</v>
      </c>
      <c r="BQ3306" t="s">
        <v>2920</v>
      </c>
      <c r="BR3306" t="s">
        <v>137</v>
      </c>
      <c r="BS3306" t="s">
        <v>137</v>
      </c>
      <c r="BT3306" t="s">
        <v>137</v>
      </c>
      <c r="BU3306" t="s">
        <v>137</v>
      </c>
      <c r="BV3306" t="s">
        <v>77337</v>
      </c>
      <c r="BW3306" t="s">
        <v>102</v>
      </c>
      <c r="BX3306" t="s">
        <v>102</v>
      </c>
      <c r="BY3306" t="s">
        <v>102</v>
      </c>
      <c r="BZ3306" t="s">
        <v>77338</v>
      </c>
      <c r="CA3306" t="s">
        <v>144</v>
      </c>
      <c r="CB3306" t="s">
        <v>506</v>
      </c>
      <c r="CC3306" t="s">
        <v>12167</v>
      </c>
      <c r="CD3306" t="s">
        <v>77339</v>
      </c>
      <c r="CE3306" t="s">
        <v>102</v>
      </c>
    </row>
    <row r="3307" spans="1:83" x14ac:dyDescent="0.2">
      <c r="A3307" t="s">
        <v>77340</v>
      </c>
      <c r="B3307" t="s">
        <v>1484</v>
      </c>
      <c r="C3307" t="s">
        <v>77341</v>
      </c>
      <c r="D3307" t="s">
        <v>77342</v>
      </c>
      <c r="E3307" t="s">
        <v>77343</v>
      </c>
      <c r="F3307" t="s">
        <v>77344</v>
      </c>
      <c r="G3307" t="s">
        <v>77345</v>
      </c>
      <c r="H3307" t="s">
        <v>77346</v>
      </c>
      <c r="I3307" t="s">
        <v>77347</v>
      </c>
      <c r="J3307" t="s">
        <v>92</v>
      </c>
      <c r="K3307" t="s">
        <v>2485</v>
      </c>
      <c r="L3307" t="s">
        <v>36061</v>
      </c>
      <c r="M3307" t="s">
        <v>77348</v>
      </c>
      <c r="N3307" t="s">
        <v>77349</v>
      </c>
      <c r="O3307" t="s">
        <v>77350</v>
      </c>
      <c r="P3307" t="s">
        <v>1800</v>
      </c>
      <c r="Q3307" t="s">
        <v>77351</v>
      </c>
      <c r="R3307" t="s">
        <v>77352</v>
      </c>
      <c r="S3307" t="s">
        <v>77353</v>
      </c>
      <c r="T3307" t="s">
        <v>102</v>
      </c>
      <c r="U3307" t="s">
        <v>102</v>
      </c>
      <c r="V3307" t="s">
        <v>11815</v>
      </c>
      <c r="W3307" t="s">
        <v>102</v>
      </c>
      <c r="X3307" t="s">
        <v>578</v>
      </c>
      <c r="Y3307" t="s">
        <v>77354</v>
      </c>
      <c r="Z3307" t="s">
        <v>77355</v>
      </c>
      <c r="AA3307" t="s">
        <v>108</v>
      </c>
      <c r="AB3307" t="s">
        <v>168</v>
      </c>
      <c r="AC3307" t="s">
        <v>77356</v>
      </c>
      <c r="AD3307" t="s">
        <v>170</v>
      </c>
      <c r="AE3307" t="s">
        <v>102</v>
      </c>
      <c r="AF3307" t="s">
        <v>77357</v>
      </c>
      <c r="AG3307" t="s">
        <v>6157</v>
      </c>
      <c r="AH3307" t="s">
        <v>2022</v>
      </c>
      <c r="AI3307" t="s">
        <v>102</v>
      </c>
      <c r="AJ3307" t="s">
        <v>102</v>
      </c>
      <c r="AK3307" t="s">
        <v>102</v>
      </c>
      <c r="AL3307" t="s">
        <v>77358</v>
      </c>
      <c r="AM3307" t="s">
        <v>77359</v>
      </c>
      <c r="AN3307" t="s">
        <v>102</v>
      </c>
      <c r="AO3307" t="s">
        <v>77360</v>
      </c>
      <c r="AP3307" t="s">
        <v>77361</v>
      </c>
      <c r="AQ3307" t="s">
        <v>77354</v>
      </c>
      <c r="AR3307" t="s">
        <v>102</v>
      </c>
      <c r="AS3307" t="s">
        <v>102</v>
      </c>
      <c r="AT3307" t="s">
        <v>102</v>
      </c>
      <c r="AU3307" t="s">
        <v>184</v>
      </c>
      <c r="AV3307" t="s">
        <v>77362</v>
      </c>
      <c r="AW3307" t="s">
        <v>468</v>
      </c>
      <c r="AX3307" t="s">
        <v>468</v>
      </c>
      <c r="AY3307" t="s">
        <v>131</v>
      </c>
      <c r="AZ3307" t="s">
        <v>191</v>
      </c>
      <c r="BA3307" t="s">
        <v>317</v>
      </c>
      <c r="BB3307" t="s">
        <v>550</v>
      </c>
      <c r="BC3307" t="s">
        <v>314</v>
      </c>
      <c r="BD3307" t="s">
        <v>359</v>
      </c>
      <c r="BE3307" t="s">
        <v>311</v>
      </c>
      <c r="BF3307" t="s">
        <v>132</v>
      </c>
      <c r="BG3307" t="s">
        <v>314</v>
      </c>
      <c r="BH3307" t="s">
        <v>128</v>
      </c>
      <c r="BI3307" t="s">
        <v>132</v>
      </c>
      <c r="BJ3307" t="s">
        <v>132</v>
      </c>
      <c r="BK3307" t="s">
        <v>132</v>
      </c>
      <c r="BL3307" t="s">
        <v>315</v>
      </c>
      <c r="BM3307" t="s">
        <v>137</v>
      </c>
      <c r="BN3307" t="s">
        <v>133</v>
      </c>
      <c r="BO3307" t="s">
        <v>133</v>
      </c>
      <c r="BP3307" t="s">
        <v>315</v>
      </c>
      <c r="BQ3307" t="s">
        <v>198</v>
      </c>
      <c r="BR3307" t="s">
        <v>315</v>
      </c>
      <c r="BS3307" t="s">
        <v>137</v>
      </c>
      <c r="BT3307" t="s">
        <v>137</v>
      </c>
      <c r="BU3307" t="s">
        <v>137</v>
      </c>
      <c r="BV3307" t="s">
        <v>77363</v>
      </c>
      <c r="BW3307" t="s">
        <v>22850</v>
      </c>
      <c r="BX3307" t="s">
        <v>102</v>
      </c>
      <c r="BY3307" t="s">
        <v>22850</v>
      </c>
      <c r="BZ3307" t="s">
        <v>77364</v>
      </c>
      <c r="CA3307" t="s">
        <v>144</v>
      </c>
      <c r="CB3307" t="s">
        <v>201</v>
      </c>
      <c r="CC3307" t="s">
        <v>211</v>
      </c>
      <c r="CD3307" t="s">
        <v>77365</v>
      </c>
      <c r="CE3307" t="s">
        <v>25762</v>
      </c>
    </row>
    <row r="3308" spans="1:83" x14ac:dyDescent="0.2">
      <c r="A3308" t="s">
        <v>77366</v>
      </c>
      <c r="B3308" t="s">
        <v>84</v>
      </c>
      <c r="C3308" t="s">
        <v>77367</v>
      </c>
      <c r="D3308" t="s">
        <v>77368</v>
      </c>
      <c r="E3308" t="s">
        <v>77369</v>
      </c>
      <c r="F3308" t="s">
        <v>77370</v>
      </c>
      <c r="G3308" t="s">
        <v>77371</v>
      </c>
      <c r="H3308" t="s">
        <v>77372</v>
      </c>
      <c r="I3308" t="s">
        <v>77373</v>
      </c>
      <c r="J3308" t="s">
        <v>92</v>
      </c>
      <c r="K3308" t="s">
        <v>4107</v>
      </c>
      <c r="L3308" t="s">
        <v>13616</v>
      </c>
      <c r="M3308" t="s">
        <v>77374</v>
      </c>
      <c r="N3308" t="s">
        <v>77375</v>
      </c>
      <c r="O3308" t="s">
        <v>77376</v>
      </c>
      <c r="P3308" t="s">
        <v>77377</v>
      </c>
      <c r="Q3308" t="s">
        <v>77378</v>
      </c>
      <c r="R3308" t="s">
        <v>77379</v>
      </c>
      <c r="S3308" t="s">
        <v>77380</v>
      </c>
      <c r="T3308" t="s">
        <v>102</v>
      </c>
      <c r="U3308" t="s">
        <v>102</v>
      </c>
      <c r="V3308" t="s">
        <v>77381</v>
      </c>
      <c r="W3308" t="s">
        <v>102</v>
      </c>
      <c r="X3308" t="s">
        <v>105</v>
      </c>
      <c r="Y3308" t="s">
        <v>77382</v>
      </c>
      <c r="Z3308" t="s">
        <v>77383</v>
      </c>
      <c r="AA3308" t="s">
        <v>108</v>
      </c>
      <c r="AB3308" t="s">
        <v>388</v>
      </c>
      <c r="AC3308" t="s">
        <v>77384</v>
      </c>
      <c r="AD3308" t="s">
        <v>238</v>
      </c>
      <c r="AE3308" t="s">
        <v>102</v>
      </c>
      <c r="AF3308" t="s">
        <v>77385</v>
      </c>
      <c r="AG3308" t="s">
        <v>447</v>
      </c>
      <c r="AH3308" t="s">
        <v>1030</v>
      </c>
      <c r="AI3308" t="s">
        <v>102</v>
      </c>
      <c r="AJ3308" t="s">
        <v>102</v>
      </c>
      <c r="AK3308" t="s">
        <v>102</v>
      </c>
      <c r="AL3308" t="s">
        <v>102</v>
      </c>
      <c r="AM3308" t="s">
        <v>77386</v>
      </c>
      <c r="AN3308" t="s">
        <v>77387</v>
      </c>
      <c r="AO3308" t="s">
        <v>77388</v>
      </c>
      <c r="AP3308" t="s">
        <v>41158</v>
      </c>
      <c r="AQ3308" t="s">
        <v>77382</v>
      </c>
      <c r="AR3308" t="s">
        <v>102</v>
      </c>
      <c r="AS3308" t="s">
        <v>102</v>
      </c>
      <c r="AT3308" t="s">
        <v>102</v>
      </c>
      <c r="AU3308" t="s">
        <v>184</v>
      </c>
      <c r="AV3308" t="s">
        <v>77389</v>
      </c>
      <c r="AW3308" t="s">
        <v>1658</v>
      </c>
      <c r="AX3308" t="s">
        <v>1397</v>
      </c>
      <c r="AY3308" t="s">
        <v>913</v>
      </c>
      <c r="AZ3308" t="s">
        <v>358</v>
      </c>
      <c r="BA3308" t="s">
        <v>310</v>
      </c>
      <c r="BB3308" t="s">
        <v>552</v>
      </c>
      <c r="BC3308" t="s">
        <v>128</v>
      </c>
      <c r="BD3308" t="s">
        <v>311</v>
      </c>
      <c r="BE3308" t="s">
        <v>133</v>
      </c>
      <c r="BF3308" t="s">
        <v>137</v>
      </c>
      <c r="BG3308" t="s">
        <v>137</v>
      </c>
      <c r="BH3308" t="s">
        <v>137</v>
      </c>
      <c r="BI3308" t="s">
        <v>137</v>
      </c>
      <c r="BJ3308" t="s">
        <v>311</v>
      </c>
      <c r="BK3308" t="s">
        <v>133</v>
      </c>
      <c r="BL3308" t="s">
        <v>137</v>
      </c>
      <c r="BM3308" t="s">
        <v>137</v>
      </c>
      <c r="BN3308" t="s">
        <v>137</v>
      </c>
      <c r="BO3308" t="s">
        <v>137</v>
      </c>
      <c r="BP3308" t="s">
        <v>137</v>
      </c>
      <c r="BQ3308" t="s">
        <v>549</v>
      </c>
      <c r="BR3308" t="s">
        <v>260</v>
      </c>
      <c r="BS3308" t="s">
        <v>137</v>
      </c>
      <c r="BT3308" t="s">
        <v>260</v>
      </c>
      <c r="BU3308" t="s">
        <v>137</v>
      </c>
      <c r="BV3308" t="s">
        <v>77390</v>
      </c>
      <c r="BW3308" t="s">
        <v>77391</v>
      </c>
      <c r="BX3308" t="s">
        <v>77391</v>
      </c>
      <c r="BY3308" t="s">
        <v>14243</v>
      </c>
      <c r="BZ3308" t="s">
        <v>77392</v>
      </c>
      <c r="CA3308" t="s">
        <v>144</v>
      </c>
      <c r="CB3308" t="s">
        <v>199</v>
      </c>
      <c r="CC3308" t="s">
        <v>211</v>
      </c>
      <c r="CD3308" t="s">
        <v>77393</v>
      </c>
      <c r="CE3308" t="s">
        <v>77394</v>
      </c>
    </row>
    <row r="3309" spans="1:83" x14ac:dyDescent="0.2">
      <c r="A3309" t="s">
        <v>77395</v>
      </c>
      <c r="B3309" t="s">
        <v>827</v>
      </c>
      <c r="C3309" t="s">
        <v>77396</v>
      </c>
      <c r="D3309" t="s">
        <v>77397</v>
      </c>
      <c r="E3309" t="s">
        <v>14192</v>
      </c>
      <c r="F3309" t="s">
        <v>77398</v>
      </c>
      <c r="G3309" t="s">
        <v>77399</v>
      </c>
      <c r="H3309" t="s">
        <v>77400</v>
      </c>
      <c r="I3309" t="s">
        <v>77401</v>
      </c>
      <c r="J3309" t="s">
        <v>222</v>
      </c>
      <c r="K3309" t="s">
        <v>223</v>
      </c>
      <c r="L3309" t="s">
        <v>568</v>
      </c>
      <c r="M3309" t="s">
        <v>77402</v>
      </c>
      <c r="N3309" t="s">
        <v>77403</v>
      </c>
      <c r="O3309" t="s">
        <v>77404</v>
      </c>
      <c r="P3309" t="s">
        <v>10394</v>
      </c>
      <c r="Q3309" t="s">
        <v>77405</v>
      </c>
      <c r="R3309" t="s">
        <v>77406</v>
      </c>
      <c r="S3309" t="s">
        <v>77407</v>
      </c>
      <c r="T3309" t="s">
        <v>102</v>
      </c>
      <c r="U3309" t="s">
        <v>77408</v>
      </c>
      <c r="V3309" t="s">
        <v>77409</v>
      </c>
      <c r="W3309" t="s">
        <v>4561</v>
      </c>
      <c r="X3309" t="s">
        <v>896</v>
      </c>
      <c r="Y3309" t="s">
        <v>19604</v>
      </c>
      <c r="Z3309" t="s">
        <v>77410</v>
      </c>
      <c r="AA3309" t="s">
        <v>108</v>
      </c>
      <c r="AB3309" t="s">
        <v>388</v>
      </c>
      <c r="AC3309" t="s">
        <v>77411</v>
      </c>
      <c r="AD3309" t="s">
        <v>170</v>
      </c>
      <c r="AE3309" t="s">
        <v>102</v>
      </c>
      <c r="AF3309" t="s">
        <v>35869</v>
      </c>
      <c r="AG3309" t="s">
        <v>5387</v>
      </c>
      <c r="AH3309" t="s">
        <v>30939</v>
      </c>
      <c r="AI3309" t="s">
        <v>127</v>
      </c>
      <c r="AJ3309" t="s">
        <v>77412</v>
      </c>
      <c r="AK3309" t="s">
        <v>77413</v>
      </c>
      <c r="AL3309" t="s">
        <v>77414</v>
      </c>
      <c r="AM3309" t="s">
        <v>77415</v>
      </c>
      <c r="AN3309" t="s">
        <v>77416</v>
      </c>
      <c r="AO3309" t="s">
        <v>77417</v>
      </c>
      <c r="AP3309" t="s">
        <v>77418</v>
      </c>
      <c r="AQ3309" t="s">
        <v>19604</v>
      </c>
      <c r="AR3309" t="s">
        <v>77419</v>
      </c>
      <c r="AS3309" t="s">
        <v>77420</v>
      </c>
      <c r="AT3309" t="s">
        <v>77421</v>
      </c>
      <c r="AU3309" t="s">
        <v>184</v>
      </c>
      <c r="AV3309" t="s">
        <v>77422</v>
      </c>
      <c r="AW3309" t="s">
        <v>18955</v>
      </c>
      <c r="AX3309" t="s">
        <v>18906</v>
      </c>
      <c r="AY3309" t="s">
        <v>310</v>
      </c>
      <c r="AZ3309" t="s">
        <v>127</v>
      </c>
      <c r="BA3309" t="s">
        <v>598</v>
      </c>
      <c r="BB3309" t="s">
        <v>263</v>
      </c>
      <c r="BC3309" t="s">
        <v>701</v>
      </c>
      <c r="BD3309" t="s">
        <v>819</v>
      </c>
      <c r="BE3309" t="s">
        <v>1243</v>
      </c>
      <c r="BF3309" t="s">
        <v>204</v>
      </c>
      <c r="BG3309" t="s">
        <v>357</v>
      </c>
      <c r="BH3309" t="s">
        <v>1003</v>
      </c>
      <c r="BI3309" t="s">
        <v>506</v>
      </c>
      <c r="BJ3309" t="s">
        <v>133</v>
      </c>
      <c r="BK3309" t="s">
        <v>133</v>
      </c>
      <c r="BL3309" t="s">
        <v>133</v>
      </c>
      <c r="BM3309" t="s">
        <v>133</v>
      </c>
      <c r="BN3309" t="s">
        <v>260</v>
      </c>
      <c r="BO3309" t="s">
        <v>260</v>
      </c>
      <c r="BP3309" t="s">
        <v>129</v>
      </c>
      <c r="BQ3309" t="s">
        <v>1473</v>
      </c>
      <c r="BR3309" t="s">
        <v>463</v>
      </c>
      <c r="BS3309" t="s">
        <v>137</v>
      </c>
      <c r="BT3309" t="s">
        <v>130</v>
      </c>
      <c r="BU3309" t="s">
        <v>317</v>
      </c>
      <c r="BV3309" t="s">
        <v>77423</v>
      </c>
      <c r="BW3309" t="s">
        <v>77424</v>
      </c>
      <c r="BX3309" t="s">
        <v>77425</v>
      </c>
      <c r="BY3309" t="s">
        <v>30170</v>
      </c>
      <c r="BZ3309" t="s">
        <v>77426</v>
      </c>
      <c r="CA3309" t="s">
        <v>144</v>
      </c>
      <c r="CB3309" t="s">
        <v>210</v>
      </c>
      <c r="CC3309" t="s">
        <v>145</v>
      </c>
      <c r="CD3309" t="s">
        <v>77427</v>
      </c>
      <c r="CE3309" t="s">
        <v>77428</v>
      </c>
    </row>
    <row r="3310" spans="1:83" x14ac:dyDescent="0.2">
      <c r="A3310" t="s">
        <v>77429</v>
      </c>
      <c r="B3310" t="s">
        <v>1439</v>
      </c>
      <c r="C3310" t="s">
        <v>77430</v>
      </c>
      <c r="D3310" t="s">
        <v>77431</v>
      </c>
      <c r="E3310" t="s">
        <v>77432</v>
      </c>
      <c r="F3310" t="s">
        <v>77433</v>
      </c>
      <c r="G3310" t="s">
        <v>77434</v>
      </c>
      <c r="H3310" t="s">
        <v>77435</v>
      </c>
      <c r="I3310" t="s">
        <v>77436</v>
      </c>
      <c r="J3310" t="s">
        <v>92</v>
      </c>
      <c r="K3310" t="s">
        <v>18222</v>
      </c>
      <c r="L3310" t="s">
        <v>24375</v>
      </c>
      <c r="M3310" t="s">
        <v>77437</v>
      </c>
      <c r="N3310" t="s">
        <v>77438</v>
      </c>
      <c r="O3310" t="s">
        <v>77439</v>
      </c>
      <c r="P3310" t="s">
        <v>77440</v>
      </c>
      <c r="Q3310" t="s">
        <v>77441</v>
      </c>
      <c r="R3310" t="s">
        <v>77442</v>
      </c>
      <c r="S3310" t="s">
        <v>77443</v>
      </c>
      <c r="T3310" t="s">
        <v>102</v>
      </c>
      <c r="U3310" t="s">
        <v>102</v>
      </c>
      <c r="V3310" t="s">
        <v>32235</v>
      </c>
      <c r="W3310" t="s">
        <v>102</v>
      </c>
      <c r="X3310" t="s">
        <v>1727</v>
      </c>
      <c r="Y3310" t="s">
        <v>77444</v>
      </c>
      <c r="Z3310" t="s">
        <v>77445</v>
      </c>
      <c r="AA3310" t="s">
        <v>108</v>
      </c>
      <c r="AB3310" t="s">
        <v>492</v>
      </c>
      <c r="AC3310" t="s">
        <v>77446</v>
      </c>
      <c r="AD3310" t="s">
        <v>170</v>
      </c>
      <c r="AE3310" t="s">
        <v>102</v>
      </c>
      <c r="AF3310" t="s">
        <v>24383</v>
      </c>
      <c r="AG3310" t="s">
        <v>1232</v>
      </c>
      <c r="AH3310" t="s">
        <v>1733</v>
      </c>
      <c r="AI3310" t="s">
        <v>315</v>
      </c>
      <c r="AJ3310" t="s">
        <v>102</v>
      </c>
      <c r="AK3310" t="s">
        <v>102</v>
      </c>
      <c r="AL3310" t="s">
        <v>102</v>
      </c>
      <c r="AM3310" t="s">
        <v>77447</v>
      </c>
      <c r="AN3310" t="s">
        <v>77448</v>
      </c>
      <c r="AO3310" t="s">
        <v>77449</v>
      </c>
      <c r="AP3310" t="s">
        <v>19526</v>
      </c>
      <c r="AQ3310" t="s">
        <v>77444</v>
      </c>
      <c r="AR3310" t="s">
        <v>77450</v>
      </c>
      <c r="AS3310" t="s">
        <v>77451</v>
      </c>
      <c r="AT3310" t="s">
        <v>19343</v>
      </c>
      <c r="AU3310" t="s">
        <v>1320</v>
      </c>
      <c r="AV3310" t="s">
        <v>102</v>
      </c>
      <c r="AW3310" t="s">
        <v>690</v>
      </c>
      <c r="AX3310" t="s">
        <v>3600</v>
      </c>
      <c r="AY3310" t="s">
        <v>3600</v>
      </c>
      <c r="AZ3310" t="s">
        <v>598</v>
      </c>
      <c r="BA3310" t="s">
        <v>317</v>
      </c>
      <c r="BB3310" t="s">
        <v>507</v>
      </c>
      <c r="BC3310" t="s">
        <v>359</v>
      </c>
      <c r="BD3310" t="s">
        <v>128</v>
      </c>
      <c r="BE3310" t="s">
        <v>311</v>
      </c>
      <c r="BF3310" t="s">
        <v>311</v>
      </c>
      <c r="BG3310" t="s">
        <v>315</v>
      </c>
      <c r="BH3310" t="s">
        <v>315</v>
      </c>
      <c r="BI3310" t="s">
        <v>137</v>
      </c>
      <c r="BJ3310" t="s">
        <v>359</v>
      </c>
      <c r="BK3310" t="s">
        <v>128</v>
      </c>
      <c r="BL3310" t="s">
        <v>311</v>
      </c>
      <c r="BM3310" t="s">
        <v>311</v>
      </c>
      <c r="BN3310" t="s">
        <v>315</v>
      </c>
      <c r="BO3310" t="s">
        <v>315</v>
      </c>
      <c r="BP3310" t="s">
        <v>137</v>
      </c>
      <c r="BQ3310" t="s">
        <v>265</v>
      </c>
      <c r="BR3310" t="s">
        <v>133</v>
      </c>
      <c r="BS3310" t="s">
        <v>137</v>
      </c>
      <c r="BT3310" t="s">
        <v>133</v>
      </c>
      <c r="BU3310" t="s">
        <v>133</v>
      </c>
      <c r="BV3310" t="s">
        <v>77452</v>
      </c>
      <c r="BW3310" t="s">
        <v>102</v>
      </c>
      <c r="BX3310" t="s">
        <v>102</v>
      </c>
      <c r="BY3310" t="s">
        <v>102</v>
      </c>
      <c r="BZ3310" t="s">
        <v>77453</v>
      </c>
      <c r="CA3310" t="s">
        <v>144</v>
      </c>
      <c r="CB3310" t="s">
        <v>309</v>
      </c>
      <c r="CC3310" t="s">
        <v>4654</v>
      </c>
      <c r="CD3310" t="s">
        <v>77454</v>
      </c>
      <c r="CE3310" t="s">
        <v>3206</v>
      </c>
    </row>
    <row r="3311" spans="1:83" x14ac:dyDescent="0.2">
      <c r="A3311" t="s">
        <v>77455</v>
      </c>
      <c r="B3311" t="s">
        <v>560</v>
      </c>
      <c r="C3311" t="s">
        <v>77456</v>
      </c>
      <c r="D3311" t="s">
        <v>77457</v>
      </c>
      <c r="E3311" t="s">
        <v>77458</v>
      </c>
      <c r="F3311" t="s">
        <v>102</v>
      </c>
      <c r="G3311" t="s">
        <v>77459</v>
      </c>
      <c r="H3311" t="s">
        <v>77460</v>
      </c>
      <c r="I3311" t="s">
        <v>77461</v>
      </c>
      <c r="J3311" t="s">
        <v>222</v>
      </c>
      <c r="K3311" t="s">
        <v>223</v>
      </c>
      <c r="L3311" t="s">
        <v>77462</v>
      </c>
      <c r="M3311" t="s">
        <v>77463</v>
      </c>
      <c r="N3311" t="s">
        <v>77464</v>
      </c>
      <c r="O3311" t="s">
        <v>77465</v>
      </c>
      <c r="P3311" t="s">
        <v>5769</v>
      </c>
      <c r="Q3311" t="s">
        <v>77466</v>
      </c>
      <c r="R3311" t="s">
        <v>77467</v>
      </c>
      <c r="S3311" t="s">
        <v>77468</v>
      </c>
      <c r="T3311" t="s">
        <v>102</v>
      </c>
      <c r="U3311" t="s">
        <v>102</v>
      </c>
      <c r="V3311" t="s">
        <v>102</v>
      </c>
      <c r="W3311" t="s">
        <v>102</v>
      </c>
      <c r="X3311" t="s">
        <v>578</v>
      </c>
      <c r="Y3311" t="s">
        <v>77469</v>
      </c>
      <c r="Z3311" t="s">
        <v>77470</v>
      </c>
      <c r="AA3311" t="s">
        <v>1187</v>
      </c>
      <c r="AB3311" t="s">
        <v>102</v>
      </c>
      <c r="AC3311" t="s">
        <v>102</v>
      </c>
      <c r="AD3311" t="s">
        <v>102</v>
      </c>
      <c r="AE3311" t="s">
        <v>102</v>
      </c>
      <c r="AF3311" t="s">
        <v>77471</v>
      </c>
      <c r="AG3311" t="s">
        <v>9552</v>
      </c>
      <c r="AH3311" t="s">
        <v>2022</v>
      </c>
      <c r="AI3311" t="s">
        <v>102</v>
      </c>
      <c r="AJ3311" t="s">
        <v>102</v>
      </c>
      <c r="AK3311" t="s">
        <v>102</v>
      </c>
      <c r="AL3311" t="s">
        <v>77472</v>
      </c>
      <c r="AM3311" t="s">
        <v>77473</v>
      </c>
      <c r="AN3311" t="s">
        <v>77474</v>
      </c>
      <c r="AO3311" t="s">
        <v>77475</v>
      </c>
      <c r="AP3311" t="s">
        <v>32381</v>
      </c>
      <c r="AQ3311" t="s">
        <v>77469</v>
      </c>
      <c r="AR3311" t="s">
        <v>77476</v>
      </c>
      <c r="AS3311" t="s">
        <v>77477</v>
      </c>
      <c r="AT3311" t="s">
        <v>77478</v>
      </c>
      <c r="AU3311" t="s">
        <v>1957</v>
      </c>
      <c r="AV3311" t="s">
        <v>102</v>
      </c>
      <c r="AW3311" t="s">
        <v>1703</v>
      </c>
      <c r="AX3311" t="s">
        <v>1360</v>
      </c>
      <c r="AY3311" t="s">
        <v>1243</v>
      </c>
      <c r="AZ3311" t="s">
        <v>310</v>
      </c>
      <c r="BA3311" t="s">
        <v>200</v>
      </c>
      <c r="BB3311" t="s">
        <v>126</v>
      </c>
      <c r="BC3311" t="s">
        <v>311</v>
      </c>
      <c r="BD3311" t="s">
        <v>132</v>
      </c>
      <c r="BE3311" t="s">
        <v>315</v>
      </c>
      <c r="BF3311" t="s">
        <v>137</v>
      </c>
      <c r="BG3311" t="s">
        <v>132</v>
      </c>
      <c r="BH3311" t="s">
        <v>315</v>
      </c>
      <c r="BI3311" t="s">
        <v>315</v>
      </c>
      <c r="BJ3311" t="s">
        <v>315</v>
      </c>
      <c r="BK3311" t="s">
        <v>137</v>
      </c>
      <c r="BL3311" t="s">
        <v>137</v>
      </c>
      <c r="BM3311" t="s">
        <v>137</v>
      </c>
      <c r="BN3311" t="s">
        <v>137</v>
      </c>
      <c r="BO3311" t="s">
        <v>137</v>
      </c>
      <c r="BP3311" t="s">
        <v>137</v>
      </c>
      <c r="BQ3311" t="s">
        <v>197</v>
      </c>
      <c r="BR3311" t="s">
        <v>132</v>
      </c>
      <c r="BS3311" t="s">
        <v>315</v>
      </c>
      <c r="BT3311" t="s">
        <v>315</v>
      </c>
      <c r="BU3311" t="s">
        <v>195</v>
      </c>
      <c r="BV3311" t="s">
        <v>77479</v>
      </c>
      <c r="BW3311" t="s">
        <v>102</v>
      </c>
      <c r="BX3311" t="s">
        <v>102</v>
      </c>
      <c r="BY3311" t="s">
        <v>102</v>
      </c>
      <c r="BZ3311" t="s">
        <v>77480</v>
      </c>
      <c r="CA3311" t="s">
        <v>144</v>
      </c>
      <c r="CB3311" t="s">
        <v>695</v>
      </c>
      <c r="CC3311" t="s">
        <v>4067</v>
      </c>
      <c r="CD3311" t="s">
        <v>77481</v>
      </c>
      <c r="CE3311" t="s">
        <v>3206</v>
      </c>
    </row>
    <row r="3312" spans="1:83" x14ac:dyDescent="0.2">
      <c r="A3312" t="s">
        <v>77482</v>
      </c>
      <c r="B3312" t="s">
        <v>560</v>
      </c>
      <c r="C3312" t="s">
        <v>77483</v>
      </c>
      <c r="D3312" t="s">
        <v>77484</v>
      </c>
      <c r="E3312" t="s">
        <v>77485</v>
      </c>
      <c r="F3312" t="s">
        <v>77486</v>
      </c>
      <c r="G3312" t="s">
        <v>77487</v>
      </c>
      <c r="H3312" t="s">
        <v>77488</v>
      </c>
      <c r="I3312" t="s">
        <v>77489</v>
      </c>
      <c r="J3312" t="s">
        <v>92</v>
      </c>
      <c r="K3312" t="s">
        <v>93</v>
      </c>
      <c r="L3312" t="s">
        <v>94</v>
      </c>
      <c r="M3312" t="s">
        <v>77490</v>
      </c>
      <c r="N3312" t="s">
        <v>77491</v>
      </c>
      <c r="O3312" t="s">
        <v>77492</v>
      </c>
      <c r="P3312" t="s">
        <v>8072</v>
      </c>
      <c r="Q3312" t="s">
        <v>77493</v>
      </c>
      <c r="R3312" t="s">
        <v>77494</v>
      </c>
      <c r="S3312" t="s">
        <v>77495</v>
      </c>
      <c r="T3312" t="s">
        <v>102</v>
      </c>
      <c r="U3312" t="s">
        <v>102</v>
      </c>
      <c r="V3312" t="s">
        <v>7633</v>
      </c>
      <c r="W3312" t="s">
        <v>102</v>
      </c>
      <c r="X3312" t="s">
        <v>578</v>
      </c>
      <c r="Y3312" t="s">
        <v>77496</v>
      </c>
      <c r="Z3312" t="s">
        <v>77497</v>
      </c>
      <c r="AA3312" t="s">
        <v>444</v>
      </c>
      <c r="AB3312" t="s">
        <v>492</v>
      </c>
      <c r="AC3312" t="s">
        <v>109</v>
      </c>
      <c r="AD3312" t="s">
        <v>102</v>
      </c>
      <c r="AE3312" t="s">
        <v>102</v>
      </c>
      <c r="AF3312" t="s">
        <v>77498</v>
      </c>
      <c r="AG3312" t="s">
        <v>1611</v>
      </c>
      <c r="AH3312" t="s">
        <v>536</v>
      </c>
      <c r="AI3312" t="s">
        <v>127</v>
      </c>
      <c r="AJ3312" t="s">
        <v>77499</v>
      </c>
      <c r="AK3312" t="s">
        <v>77500</v>
      </c>
      <c r="AL3312" t="s">
        <v>77501</v>
      </c>
      <c r="AM3312" t="s">
        <v>77502</v>
      </c>
      <c r="AN3312" t="s">
        <v>77503</v>
      </c>
      <c r="AO3312" t="s">
        <v>77504</v>
      </c>
      <c r="AP3312" t="s">
        <v>7789</v>
      </c>
      <c r="AQ3312" t="s">
        <v>77496</v>
      </c>
      <c r="AR3312" t="s">
        <v>102</v>
      </c>
      <c r="AS3312" t="s">
        <v>102</v>
      </c>
      <c r="AT3312" t="s">
        <v>102</v>
      </c>
      <c r="AU3312" t="s">
        <v>184</v>
      </c>
      <c r="AV3312" t="s">
        <v>77505</v>
      </c>
      <c r="AW3312" t="s">
        <v>646</v>
      </c>
      <c r="AX3312" t="s">
        <v>265</v>
      </c>
      <c r="AY3312" t="s">
        <v>552</v>
      </c>
      <c r="AZ3312" t="s">
        <v>775</v>
      </c>
      <c r="BA3312" t="s">
        <v>359</v>
      </c>
      <c r="BB3312" t="s">
        <v>126</v>
      </c>
      <c r="BC3312" t="s">
        <v>132</v>
      </c>
      <c r="BD3312" t="s">
        <v>133</v>
      </c>
      <c r="BE3312" t="s">
        <v>137</v>
      </c>
      <c r="BF3312" t="s">
        <v>137</v>
      </c>
      <c r="BG3312" t="s">
        <v>132</v>
      </c>
      <c r="BH3312" t="s">
        <v>137</v>
      </c>
      <c r="BI3312" t="s">
        <v>137</v>
      </c>
      <c r="BJ3312" t="s">
        <v>315</v>
      </c>
      <c r="BK3312" t="s">
        <v>315</v>
      </c>
      <c r="BL3312" t="s">
        <v>137</v>
      </c>
      <c r="BM3312" t="s">
        <v>137</v>
      </c>
      <c r="BN3312" t="s">
        <v>315</v>
      </c>
      <c r="BO3312" t="s">
        <v>137</v>
      </c>
      <c r="BP3312" t="s">
        <v>137</v>
      </c>
      <c r="BQ3312" t="s">
        <v>1358</v>
      </c>
      <c r="BR3312" t="s">
        <v>315</v>
      </c>
      <c r="BS3312" t="s">
        <v>137</v>
      </c>
      <c r="BT3312" t="s">
        <v>315</v>
      </c>
      <c r="BU3312" t="s">
        <v>137</v>
      </c>
      <c r="BV3312" t="s">
        <v>77506</v>
      </c>
      <c r="BW3312" t="s">
        <v>8519</v>
      </c>
      <c r="BX3312" t="s">
        <v>8519</v>
      </c>
      <c r="BY3312" t="s">
        <v>8519</v>
      </c>
      <c r="BZ3312" t="s">
        <v>77507</v>
      </c>
      <c r="CA3312" t="s">
        <v>144</v>
      </c>
      <c r="CB3312" t="s">
        <v>506</v>
      </c>
      <c r="CC3312" t="s">
        <v>211</v>
      </c>
      <c r="CD3312" t="s">
        <v>77508</v>
      </c>
      <c r="CE3312" t="s">
        <v>4883</v>
      </c>
    </row>
    <row r="3313" spans="1:83" x14ac:dyDescent="0.2">
      <c r="A3313" t="s">
        <v>77509</v>
      </c>
      <c r="B3313" t="s">
        <v>827</v>
      </c>
      <c r="C3313" t="s">
        <v>77510</v>
      </c>
      <c r="D3313" t="s">
        <v>77511</v>
      </c>
      <c r="E3313" t="s">
        <v>77512</v>
      </c>
      <c r="F3313" t="s">
        <v>77513</v>
      </c>
      <c r="G3313" t="s">
        <v>77514</v>
      </c>
      <c r="H3313" t="s">
        <v>77515</v>
      </c>
      <c r="I3313" t="s">
        <v>77516</v>
      </c>
      <c r="J3313" t="s">
        <v>92</v>
      </c>
      <c r="K3313" t="s">
        <v>93</v>
      </c>
      <c r="L3313" t="s">
        <v>94</v>
      </c>
      <c r="M3313" t="s">
        <v>77517</v>
      </c>
      <c r="N3313" t="s">
        <v>77518</v>
      </c>
      <c r="O3313" t="s">
        <v>77519</v>
      </c>
      <c r="P3313" t="s">
        <v>2195</v>
      </c>
      <c r="Q3313" t="s">
        <v>77520</v>
      </c>
      <c r="R3313" t="s">
        <v>77521</v>
      </c>
      <c r="S3313" t="s">
        <v>77522</v>
      </c>
      <c r="T3313" t="s">
        <v>102</v>
      </c>
      <c r="U3313" t="s">
        <v>77523</v>
      </c>
      <c r="V3313" t="s">
        <v>32116</v>
      </c>
      <c r="W3313" t="s">
        <v>4561</v>
      </c>
      <c r="X3313" t="s">
        <v>896</v>
      </c>
      <c r="Y3313" t="s">
        <v>77524</v>
      </c>
      <c r="Z3313" t="s">
        <v>77525</v>
      </c>
      <c r="AA3313" t="s">
        <v>108</v>
      </c>
      <c r="AB3313" t="s">
        <v>388</v>
      </c>
      <c r="AC3313" t="s">
        <v>77526</v>
      </c>
      <c r="AD3313" t="s">
        <v>170</v>
      </c>
      <c r="AE3313" t="s">
        <v>852</v>
      </c>
      <c r="AF3313" t="s">
        <v>77527</v>
      </c>
      <c r="AG3313" t="s">
        <v>5387</v>
      </c>
      <c r="AH3313" t="s">
        <v>74745</v>
      </c>
      <c r="AI3313" t="s">
        <v>315</v>
      </c>
      <c r="AJ3313" t="s">
        <v>102</v>
      </c>
      <c r="AK3313" t="s">
        <v>77528</v>
      </c>
      <c r="AL3313" t="s">
        <v>77529</v>
      </c>
      <c r="AM3313" t="s">
        <v>77530</v>
      </c>
      <c r="AN3313" t="s">
        <v>77531</v>
      </c>
      <c r="AO3313" t="s">
        <v>77532</v>
      </c>
      <c r="AP3313" t="s">
        <v>50165</v>
      </c>
      <c r="AQ3313" t="s">
        <v>77524</v>
      </c>
      <c r="AR3313" t="s">
        <v>77533</v>
      </c>
      <c r="AS3313" t="s">
        <v>77534</v>
      </c>
      <c r="AT3313" t="s">
        <v>5968</v>
      </c>
      <c r="AU3313" t="s">
        <v>184</v>
      </c>
      <c r="AV3313" t="s">
        <v>77535</v>
      </c>
      <c r="AW3313" t="s">
        <v>4876</v>
      </c>
      <c r="AX3313" t="s">
        <v>5048</v>
      </c>
      <c r="AY3313" t="s">
        <v>2395</v>
      </c>
      <c r="AZ3313" t="s">
        <v>693</v>
      </c>
      <c r="BA3313" t="s">
        <v>459</v>
      </c>
      <c r="BB3313" t="s">
        <v>695</v>
      </c>
      <c r="BC3313" t="s">
        <v>200</v>
      </c>
      <c r="BD3313" t="s">
        <v>200</v>
      </c>
      <c r="BE3313" t="s">
        <v>313</v>
      </c>
      <c r="BF3313" t="s">
        <v>314</v>
      </c>
      <c r="BG3313" t="s">
        <v>1079</v>
      </c>
      <c r="BH3313" t="s">
        <v>125</v>
      </c>
      <c r="BI3313" t="s">
        <v>204</v>
      </c>
      <c r="BJ3313" t="s">
        <v>129</v>
      </c>
      <c r="BK3313" t="s">
        <v>129</v>
      </c>
      <c r="BL3313" t="s">
        <v>311</v>
      </c>
      <c r="BM3313" t="s">
        <v>132</v>
      </c>
      <c r="BN3313" t="s">
        <v>130</v>
      </c>
      <c r="BO3313" t="s">
        <v>126</v>
      </c>
      <c r="BP3313" t="s">
        <v>313</v>
      </c>
      <c r="BQ3313" t="s">
        <v>8514</v>
      </c>
      <c r="BR3313" t="s">
        <v>914</v>
      </c>
      <c r="BS3313" t="s">
        <v>137</v>
      </c>
      <c r="BT3313" t="s">
        <v>1243</v>
      </c>
      <c r="BU3313" t="s">
        <v>133</v>
      </c>
      <c r="BV3313" t="s">
        <v>77536</v>
      </c>
      <c r="BW3313" t="s">
        <v>77537</v>
      </c>
      <c r="BX3313" t="s">
        <v>2141</v>
      </c>
      <c r="BY3313" t="s">
        <v>77538</v>
      </c>
      <c r="BZ3313" t="s">
        <v>77539</v>
      </c>
      <c r="CA3313" t="s">
        <v>144</v>
      </c>
      <c r="CB3313" t="s">
        <v>202</v>
      </c>
      <c r="CC3313" t="s">
        <v>2071</v>
      </c>
      <c r="CD3313" t="s">
        <v>77540</v>
      </c>
      <c r="CE3313" t="s">
        <v>77541</v>
      </c>
    </row>
    <row r="3314" spans="1:83" x14ac:dyDescent="0.2">
      <c r="A3314" t="s">
        <v>77542</v>
      </c>
      <c r="B3314" t="s">
        <v>560</v>
      </c>
      <c r="C3314" t="s">
        <v>77543</v>
      </c>
      <c r="D3314" t="s">
        <v>77544</v>
      </c>
      <c r="E3314" t="s">
        <v>77545</v>
      </c>
      <c r="F3314" t="s">
        <v>77546</v>
      </c>
      <c r="G3314" t="s">
        <v>77547</v>
      </c>
      <c r="H3314" t="s">
        <v>77548</v>
      </c>
      <c r="I3314" t="s">
        <v>77549</v>
      </c>
      <c r="J3314" t="s">
        <v>92</v>
      </c>
      <c r="K3314" t="s">
        <v>93</v>
      </c>
      <c r="L3314" t="s">
        <v>94</v>
      </c>
      <c r="M3314" t="s">
        <v>77550</v>
      </c>
      <c r="N3314" t="s">
        <v>77551</v>
      </c>
      <c r="O3314" t="s">
        <v>77552</v>
      </c>
      <c r="P3314" t="s">
        <v>77553</v>
      </c>
      <c r="Q3314" t="s">
        <v>77554</v>
      </c>
      <c r="R3314" t="s">
        <v>77555</v>
      </c>
      <c r="S3314" t="s">
        <v>77556</v>
      </c>
      <c r="T3314" t="s">
        <v>102</v>
      </c>
      <c r="U3314" t="s">
        <v>102</v>
      </c>
      <c r="V3314" t="s">
        <v>102</v>
      </c>
      <c r="W3314" t="s">
        <v>102</v>
      </c>
      <c r="X3314" t="s">
        <v>1727</v>
      </c>
      <c r="Y3314" t="s">
        <v>77557</v>
      </c>
      <c r="Z3314" t="s">
        <v>77558</v>
      </c>
      <c r="AA3314" t="s">
        <v>108</v>
      </c>
      <c r="AB3314" t="s">
        <v>1105</v>
      </c>
      <c r="AC3314" t="s">
        <v>1730</v>
      </c>
      <c r="AD3314" t="s">
        <v>238</v>
      </c>
      <c r="AE3314" t="s">
        <v>102</v>
      </c>
      <c r="AF3314" t="s">
        <v>8907</v>
      </c>
      <c r="AG3314" t="s">
        <v>12488</v>
      </c>
      <c r="AH3314" t="s">
        <v>346</v>
      </c>
      <c r="AI3314" t="s">
        <v>102</v>
      </c>
      <c r="AJ3314" t="s">
        <v>102</v>
      </c>
      <c r="AK3314" t="s">
        <v>77559</v>
      </c>
      <c r="AL3314" t="s">
        <v>77560</v>
      </c>
      <c r="AM3314" t="s">
        <v>77561</v>
      </c>
      <c r="AN3314" t="s">
        <v>102</v>
      </c>
      <c r="AO3314" t="s">
        <v>77562</v>
      </c>
      <c r="AP3314" t="s">
        <v>77563</v>
      </c>
      <c r="AQ3314" t="s">
        <v>77557</v>
      </c>
      <c r="AR3314" t="s">
        <v>77564</v>
      </c>
      <c r="AS3314" t="s">
        <v>77565</v>
      </c>
      <c r="AT3314" t="s">
        <v>77566</v>
      </c>
      <c r="AU3314" t="s">
        <v>352</v>
      </c>
      <c r="AV3314" t="s">
        <v>1548</v>
      </c>
      <c r="AW3314" t="s">
        <v>773</v>
      </c>
      <c r="AX3314" t="s">
        <v>1549</v>
      </c>
      <c r="AY3314" t="s">
        <v>257</v>
      </c>
      <c r="AZ3314" t="s">
        <v>913</v>
      </c>
      <c r="BA3314" t="s">
        <v>202</v>
      </c>
      <c r="BB3314" t="s">
        <v>648</v>
      </c>
      <c r="BC3314" t="s">
        <v>313</v>
      </c>
      <c r="BD3314" t="s">
        <v>359</v>
      </c>
      <c r="BE3314" t="s">
        <v>129</v>
      </c>
      <c r="BF3314" t="s">
        <v>129</v>
      </c>
      <c r="BG3314" t="s">
        <v>317</v>
      </c>
      <c r="BH3314" t="s">
        <v>260</v>
      </c>
      <c r="BI3314" t="s">
        <v>128</v>
      </c>
      <c r="BJ3314" t="s">
        <v>313</v>
      </c>
      <c r="BK3314" t="s">
        <v>359</v>
      </c>
      <c r="BL3314" t="s">
        <v>129</v>
      </c>
      <c r="BM3314" t="s">
        <v>129</v>
      </c>
      <c r="BN3314" t="s">
        <v>128</v>
      </c>
      <c r="BO3314" t="s">
        <v>129</v>
      </c>
      <c r="BP3314" t="s">
        <v>311</v>
      </c>
      <c r="BQ3314" t="s">
        <v>1922</v>
      </c>
      <c r="BR3314" t="s">
        <v>260</v>
      </c>
      <c r="BS3314" t="s">
        <v>137</v>
      </c>
      <c r="BT3314" t="s">
        <v>311</v>
      </c>
      <c r="BU3314" t="s">
        <v>359</v>
      </c>
      <c r="BV3314" t="s">
        <v>77567</v>
      </c>
      <c r="BW3314" t="s">
        <v>24027</v>
      </c>
      <c r="BX3314" t="s">
        <v>24027</v>
      </c>
      <c r="BY3314" t="s">
        <v>24027</v>
      </c>
      <c r="BZ3314" t="s">
        <v>77568</v>
      </c>
      <c r="CA3314" t="s">
        <v>144</v>
      </c>
      <c r="CB3314" t="s">
        <v>310</v>
      </c>
      <c r="CC3314" t="s">
        <v>4067</v>
      </c>
      <c r="CD3314" t="s">
        <v>77569</v>
      </c>
      <c r="CE3314" t="s">
        <v>3206</v>
      </c>
    </row>
    <row r="3315" spans="1:83" x14ac:dyDescent="0.2">
      <c r="A3315" t="s">
        <v>77570</v>
      </c>
      <c r="B3315" t="s">
        <v>827</v>
      </c>
      <c r="C3315" t="s">
        <v>77571</v>
      </c>
      <c r="D3315" t="s">
        <v>77572</v>
      </c>
      <c r="E3315" t="s">
        <v>77573</v>
      </c>
      <c r="F3315" t="s">
        <v>77574</v>
      </c>
      <c r="G3315" t="s">
        <v>14182</v>
      </c>
      <c r="H3315" t="s">
        <v>77575</v>
      </c>
      <c r="I3315" t="s">
        <v>77576</v>
      </c>
      <c r="J3315" t="s">
        <v>222</v>
      </c>
      <c r="K3315" t="s">
        <v>223</v>
      </c>
      <c r="L3315" t="s">
        <v>568</v>
      </c>
      <c r="M3315" t="s">
        <v>77577</v>
      </c>
      <c r="N3315" t="s">
        <v>77578</v>
      </c>
      <c r="O3315" t="s">
        <v>77579</v>
      </c>
      <c r="P3315" t="s">
        <v>10394</v>
      </c>
      <c r="Q3315" t="s">
        <v>77580</v>
      </c>
      <c r="R3315" t="s">
        <v>77581</v>
      </c>
      <c r="S3315" t="s">
        <v>77582</v>
      </c>
      <c r="T3315" t="s">
        <v>102</v>
      </c>
      <c r="U3315" t="s">
        <v>102</v>
      </c>
      <c r="V3315" t="s">
        <v>102</v>
      </c>
      <c r="W3315" t="s">
        <v>3224</v>
      </c>
      <c r="X3315" t="s">
        <v>4049</v>
      </c>
      <c r="Y3315" t="s">
        <v>77583</v>
      </c>
      <c r="Z3315" t="s">
        <v>77584</v>
      </c>
      <c r="AA3315" t="s">
        <v>294</v>
      </c>
      <c r="AB3315" t="s">
        <v>102</v>
      </c>
      <c r="AC3315" t="s">
        <v>77585</v>
      </c>
      <c r="AD3315" t="s">
        <v>1909</v>
      </c>
      <c r="AE3315" t="s">
        <v>102</v>
      </c>
      <c r="AF3315" t="s">
        <v>2163</v>
      </c>
      <c r="AG3315" t="s">
        <v>2883</v>
      </c>
      <c r="AH3315" t="s">
        <v>14196</v>
      </c>
      <c r="AI3315" t="s">
        <v>102</v>
      </c>
      <c r="AJ3315" t="s">
        <v>102</v>
      </c>
      <c r="AK3315" t="s">
        <v>77586</v>
      </c>
      <c r="AL3315" t="s">
        <v>77587</v>
      </c>
      <c r="AM3315" t="s">
        <v>77588</v>
      </c>
      <c r="AN3315" t="s">
        <v>77589</v>
      </c>
      <c r="AO3315" t="s">
        <v>77590</v>
      </c>
      <c r="AP3315" t="s">
        <v>77591</v>
      </c>
      <c r="AQ3315" t="s">
        <v>77583</v>
      </c>
      <c r="AR3315" t="s">
        <v>77592</v>
      </c>
      <c r="AS3315" t="s">
        <v>77593</v>
      </c>
      <c r="AT3315" t="s">
        <v>77594</v>
      </c>
      <c r="AU3315" t="s">
        <v>1320</v>
      </c>
      <c r="AV3315" t="s">
        <v>102</v>
      </c>
      <c r="AW3315" t="s">
        <v>365</v>
      </c>
      <c r="AX3315" t="s">
        <v>365</v>
      </c>
      <c r="AY3315" t="s">
        <v>129</v>
      </c>
      <c r="AZ3315" t="s">
        <v>314</v>
      </c>
      <c r="BA3315" t="s">
        <v>202</v>
      </c>
      <c r="BB3315" t="s">
        <v>125</v>
      </c>
      <c r="BC3315" t="s">
        <v>133</v>
      </c>
      <c r="BD3315" t="s">
        <v>315</v>
      </c>
      <c r="BE3315" t="s">
        <v>315</v>
      </c>
      <c r="BF3315" t="s">
        <v>315</v>
      </c>
      <c r="BG3315" t="s">
        <v>359</v>
      </c>
      <c r="BH3315" t="s">
        <v>132</v>
      </c>
      <c r="BI3315" t="s">
        <v>132</v>
      </c>
      <c r="BJ3315" t="s">
        <v>137</v>
      </c>
      <c r="BK3315" t="s">
        <v>137</v>
      </c>
      <c r="BL3315" t="s">
        <v>137</v>
      </c>
      <c r="BM3315" t="s">
        <v>137</v>
      </c>
      <c r="BN3315" t="s">
        <v>137</v>
      </c>
      <c r="BO3315" t="s">
        <v>137</v>
      </c>
      <c r="BP3315" t="s">
        <v>137</v>
      </c>
      <c r="BQ3315" t="s">
        <v>313</v>
      </c>
      <c r="BR3315" t="s">
        <v>133</v>
      </c>
      <c r="BS3315" t="s">
        <v>133</v>
      </c>
      <c r="BT3315" t="s">
        <v>137</v>
      </c>
      <c r="BU3315" t="s">
        <v>129</v>
      </c>
      <c r="BV3315" t="s">
        <v>77595</v>
      </c>
      <c r="BW3315" t="s">
        <v>102</v>
      </c>
      <c r="BX3315" t="s">
        <v>102</v>
      </c>
      <c r="BY3315" t="s">
        <v>102</v>
      </c>
      <c r="BZ3315" t="s">
        <v>77596</v>
      </c>
      <c r="CA3315" t="s">
        <v>144</v>
      </c>
      <c r="CB3315" t="s">
        <v>313</v>
      </c>
      <c r="CC3315" t="s">
        <v>4278</v>
      </c>
      <c r="CD3315" t="s">
        <v>77597</v>
      </c>
      <c r="CE3315" t="s">
        <v>102</v>
      </c>
    </row>
    <row r="3316" spans="1:83" x14ac:dyDescent="0.2">
      <c r="A3316" t="s">
        <v>77598</v>
      </c>
      <c r="B3316" t="s">
        <v>1439</v>
      </c>
      <c r="C3316" t="s">
        <v>77599</v>
      </c>
      <c r="D3316" t="s">
        <v>77600</v>
      </c>
      <c r="E3316" t="s">
        <v>77601</v>
      </c>
      <c r="F3316" t="s">
        <v>102</v>
      </c>
      <c r="G3316" t="s">
        <v>77602</v>
      </c>
      <c r="H3316" t="s">
        <v>77603</v>
      </c>
      <c r="I3316" t="s">
        <v>77604</v>
      </c>
      <c r="J3316" t="s">
        <v>222</v>
      </c>
      <c r="K3316" t="s">
        <v>223</v>
      </c>
      <c r="L3316" t="s">
        <v>1675</v>
      </c>
      <c r="M3316" t="s">
        <v>77605</v>
      </c>
      <c r="N3316" t="s">
        <v>77606</v>
      </c>
      <c r="O3316" t="s">
        <v>77607</v>
      </c>
      <c r="P3316" t="s">
        <v>77608</v>
      </c>
      <c r="Q3316" t="s">
        <v>77609</v>
      </c>
      <c r="R3316" t="s">
        <v>77610</v>
      </c>
      <c r="S3316" t="s">
        <v>77611</v>
      </c>
      <c r="T3316" t="s">
        <v>102</v>
      </c>
      <c r="U3316" t="s">
        <v>102</v>
      </c>
      <c r="V3316" t="s">
        <v>77612</v>
      </c>
      <c r="W3316" t="s">
        <v>102</v>
      </c>
      <c r="X3316" t="s">
        <v>1727</v>
      </c>
      <c r="Y3316" t="s">
        <v>77613</v>
      </c>
      <c r="Z3316" t="s">
        <v>77614</v>
      </c>
      <c r="AA3316" t="s">
        <v>108</v>
      </c>
      <c r="AB3316" t="s">
        <v>492</v>
      </c>
      <c r="AC3316" t="s">
        <v>9521</v>
      </c>
      <c r="AD3316" t="s">
        <v>170</v>
      </c>
      <c r="AE3316" t="s">
        <v>102</v>
      </c>
      <c r="AF3316" t="s">
        <v>2020</v>
      </c>
      <c r="AG3316" t="s">
        <v>1232</v>
      </c>
      <c r="AH3316" t="s">
        <v>1387</v>
      </c>
      <c r="AI3316" t="s">
        <v>133</v>
      </c>
      <c r="AJ3316" t="s">
        <v>102</v>
      </c>
      <c r="AK3316" t="s">
        <v>77615</v>
      </c>
      <c r="AL3316" t="s">
        <v>102</v>
      </c>
      <c r="AM3316" t="s">
        <v>77616</v>
      </c>
      <c r="AN3316" t="s">
        <v>77617</v>
      </c>
      <c r="AO3316" t="s">
        <v>77618</v>
      </c>
      <c r="AP3316" t="s">
        <v>77619</v>
      </c>
      <c r="AQ3316" t="s">
        <v>77613</v>
      </c>
      <c r="AR3316" t="s">
        <v>77620</v>
      </c>
      <c r="AS3316" t="s">
        <v>77621</v>
      </c>
      <c r="AT3316" t="s">
        <v>77622</v>
      </c>
      <c r="AU3316" t="s">
        <v>7297</v>
      </c>
      <c r="AV3316" t="s">
        <v>102</v>
      </c>
      <c r="AW3316" t="s">
        <v>1283</v>
      </c>
      <c r="AX3316" t="s">
        <v>598</v>
      </c>
      <c r="AY3316" t="s">
        <v>317</v>
      </c>
      <c r="AZ3316" t="s">
        <v>313</v>
      </c>
      <c r="BA3316" t="s">
        <v>648</v>
      </c>
      <c r="BB3316" t="s">
        <v>202</v>
      </c>
      <c r="BC3316" t="s">
        <v>317</v>
      </c>
      <c r="BD3316" t="s">
        <v>314</v>
      </c>
      <c r="BE3316" t="s">
        <v>260</v>
      </c>
      <c r="BF3316" t="s">
        <v>260</v>
      </c>
      <c r="BG3316" t="s">
        <v>313</v>
      </c>
      <c r="BH3316" t="s">
        <v>128</v>
      </c>
      <c r="BI3316" t="s">
        <v>132</v>
      </c>
      <c r="BJ3316" t="s">
        <v>133</v>
      </c>
      <c r="BK3316" t="s">
        <v>133</v>
      </c>
      <c r="BL3316" t="s">
        <v>315</v>
      </c>
      <c r="BM3316" t="s">
        <v>315</v>
      </c>
      <c r="BN3316" t="s">
        <v>137</v>
      </c>
      <c r="BO3316" t="s">
        <v>137</v>
      </c>
      <c r="BP3316" t="s">
        <v>137</v>
      </c>
      <c r="BQ3316" t="s">
        <v>604</v>
      </c>
      <c r="BR3316" t="s">
        <v>315</v>
      </c>
      <c r="BS3316" t="s">
        <v>137</v>
      </c>
      <c r="BT3316" t="s">
        <v>137</v>
      </c>
      <c r="BU3316" t="s">
        <v>260</v>
      </c>
      <c r="BV3316" t="s">
        <v>77623</v>
      </c>
      <c r="BW3316" t="s">
        <v>102</v>
      </c>
      <c r="BX3316" t="s">
        <v>102</v>
      </c>
      <c r="BY3316" t="s">
        <v>102</v>
      </c>
      <c r="BZ3316" t="s">
        <v>77624</v>
      </c>
      <c r="CA3316" t="s">
        <v>144</v>
      </c>
      <c r="CB3316" t="s">
        <v>262</v>
      </c>
      <c r="CC3316" t="s">
        <v>4067</v>
      </c>
      <c r="CD3316" t="s">
        <v>77625</v>
      </c>
      <c r="CE3316" t="s">
        <v>3206</v>
      </c>
    </row>
    <row r="3317" spans="1:83" x14ac:dyDescent="0.2">
      <c r="A3317" t="s">
        <v>77626</v>
      </c>
      <c r="B3317" t="s">
        <v>827</v>
      </c>
      <c r="C3317" t="s">
        <v>77627</v>
      </c>
      <c r="D3317" t="s">
        <v>77628</v>
      </c>
      <c r="E3317" t="s">
        <v>32116</v>
      </c>
      <c r="F3317" t="s">
        <v>77629</v>
      </c>
      <c r="G3317" t="s">
        <v>52217</v>
      </c>
      <c r="H3317" t="s">
        <v>52218</v>
      </c>
      <c r="I3317" t="s">
        <v>52219</v>
      </c>
      <c r="J3317" t="s">
        <v>222</v>
      </c>
      <c r="K3317" t="s">
        <v>223</v>
      </c>
      <c r="L3317" t="s">
        <v>7338</v>
      </c>
      <c r="M3317" t="s">
        <v>102</v>
      </c>
      <c r="N3317" t="s">
        <v>77630</v>
      </c>
      <c r="O3317" t="s">
        <v>77631</v>
      </c>
      <c r="P3317" t="s">
        <v>77632</v>
      </c>
      <c r="Q3317" t="s">
        <v>77633</v>
      </c>
      <c r="R3317" t="s">
        <v>77634</v>
      </c>
      <c r="S3317" t="s">
        <v>77635</v>
      </c>
      <c r="T3317" t="s">
        <v>102</v>
      </c>
      <c r="U3317" t="s">
        <v>77636</v>
      </c>
      <c r="V3317" t="s">
        <v>77512</v>
      </c>
      <c r="W3317" t="s">
        <v>73799</v>
      </c>
      <c r="X3317" t="s">
        <v>385</v>
      </c>
      <c r="Y3317" t="s">
        <v>77637</v>
      </c>
      <c r="Z3317" t="s">
        <v>77638</v>
      </c>
      <c r="AA3317" t="s">
        <v>294</v>
      </c>
      <c r="AB3317" t="s">
        <v>102</v>
      </c>
      <c r="AC3317" t="s">
        <v>77639</v>
      </c>
      <c r="AD3317" t="s">
        <v>170</v>
      </c>
      <c r="AE3317" t="s">
        <v>296</v>
      </c>
      <c r="AF3317" t="s">
        <v>77640</v>
      </c>
      <c r="AG3317" t="s">
        <v>102</v>
      </c>
      <c r="AH3317" t="s">
        <v>1387</v>
      </c>
      <c r="AI3317" t="s">
        <v>127</v>
      </c>
      <c r="AJ3317" t="s">
        <v>77641</v>
      </c>
      <c r="AK3317" t="s">
        <v>22585</v>
      </c>
      <c r="AL3317" t="s">
        <v>77642</v>
      </c>
      <c r="AM3317" t="s">
        <v>77643</v>
      </c>
      <c r="AN3317" t="s">
        <v>77644</v>
      </c>
      <c r="AO3317" t="s">
        <v>77645</v>
      </c>
      <c r="AP3317" t="s">
        <v>77646</v>
      </c>
      <c r="AQ3317" t="s">
        <v>77637</v>
      </c>
      <c r="AR3317" t="s">
        <v>77647</v>
      </c>
      <c r="AS3317" t="s">
        <v>77648</v>
      </c>
      <c r="AT3317" t="s">
        <v>77649</v>
      </c>
      <c r="AU3317" t="s">
        <v>352</v>
      </c>
      <c r="AV3317" t="s">
        <v>77650</v>
      </c>
      <c r="AW3317" t="s">
        <v>3199</v>
      </c>
      <c r="AX3317" t="s">
        <v>14322</v>
      </c>
      <c r="AY3317" t="s">
        <v>365</v>
      </c>
      <c r="AZ3317" t="s">
        <v>126</v>
      </c>
      <c r="BA3317" t="s">
        <v>817</v>
      </c>
      <c r="BB3317" t="s">
        <v>136</v>
      </c>
      <c r="BC3317" t="s">
        <v>136</v>
      </c>
      <c r="BD3317" t="s">
        <v>648</v>
      </c>
      <c r="BE3317" t="s">
        <v>200</v>
      </c>
      <c r="BF3317" t="s">
        <v>126</v>
      </c>
      <c r="BG3317" t="s">
        <v>1657</v>
      </c>
      <c r="BH3317" t="s">
        <v>964</v>
      </c>
      <c r="BI3317" t="s">
        <v>195</v>
      </c>
      <c r="BJ3317" t="s">
        <v>133</v>
      </c>
      <c r="BK3317" t="s">
        <v>133</v>
      </c>
      <c r="BL3317" t="s">
        <v>315</v>
      </c>
      <c r="BM3317" t="s">
        <v>137</v>
      </c>
      <c r="BN3317" t="s">
        <v>132</v>
      </c>
      <c r="BO3317" t="s">
        <v>133</v>
      </c>
      <c r="BP3317" t="s">
        <v>315</v>
      </c>
      <c r="BQ3317" t="s">
        <v>6484</v>
      </c>
      <c r="BR3317" t="s">
        <v>695</v>
      </c>
      <c r="BS3317" t="s">
        <v>132</v>
      </c>
      <c r="BT3317" t="s">
        <v>128</v>
      </c>
      <c r="BU3317" t="s">
        <v>1995</v>
      </c>
      <c r="BV3317" t="s">
        <v>77651</v>
      </c>
      <c r="BW3317" t="s">
        <v>77652</v>
      </c>
      <c r="BX3317" t="s">
        <v>77653</v>
      </c>
      <c r="BY3317" t="s">
        <v>77654</v>
      </c>
      <c r="BZ3317" t="s">
        <v>77655</v>
      </c>
      <c r="CA3317" t="s">
        <v>144</v>
      </c>
      <c r="CB3317" t="s">
        <v>131</v>
      </c>
      <c r="CC3317" t="s">
        <v>4278</v>
      </c>
      <c r="CD3317" t="s">
        <v>77656</v>
      </c>
      <c r="CE3317" t="s">
        <v>4211</v>
      </c>
    </row>
    <row r="3318" spans="1:83" x14ac:dyDescent="0.2">
      <c r="A3318" t="s">
        <v>77657</v>
      </c>
      <c r="B3318" t="s">
        <v>827</v>
      </c>
      <c r="C3318" t="s">
        <v>77658</v>
      </c>
      <c r="D3318" t="s">
        <v>77659</v>
      </c>
      <c r="E3318" t="s">
        <v>77660</v>
      </c>
      <c r="F3318" t="s">
        <v>77661</v>
      </c>
      <c r="G3318" t="s">
        <v>77662</v>
      </c>
      <c r="H3318" t="s">
        <v>77663</v>
      </c>
      <c r="I3318" t="s">
        <v>77664</v>
      </c>
      <c r="J3318" t="s">
        <v>222</v>
      </c>
      <c r="K3318" t="s">
        <v>223</v>
      </c>
      <c r="L3318" t="s">
        <v>9754</v>
      </c>
      <c r="M3318" t="s">
        <v>77665</v>
      </c>
      <c r="N3318" t="s">
        <v>77666</v>
      </c>
      <c r="O3318" t="s">
        <v>77667</v>
      </c>
      <c r="P3318" t="s">
        <v>77668</v>
      </c>
      <c r="Q3318" t="s">
        <v>77669</v>
      </c>
      <c r="R3318" t="s">
        <v>77670</v>
      </c>
      <c r="S3318" t="s">
        <v>77671</v>
      </c>
      <c r="T3318" t="s">
        <v>102</v>
      </c>
      <c r="U3318" t="s">
        <v>102</v>
      </c>
      <c r="V3318" t="s">
        <v>102</v>
      </c>
      <c r="W3318" t="s">
        <v>37618</v>
      </c>
      <c r="X3318" t="s">
        <v>896</v>
      </c>
      <c r="Y3318" t="s">
        <v>77672</v>
      </c>
      <c r="Z3318" t="s">
        <v>77673</v>
      </c>
      <c r="AA3318" t="s">
        <v>294</v>
      </c>
      <c r="AB3318" t="s">
        <v>102</v>
      </c>
      <c r="AC3318" t="s">
        <v>77674</v>
      </c>
      <c r="AD3318" t="s">
        <v>1909</v>
      </c>
      <c r="AE3318" t="s">
        <v>296</v>
      </c>
      <c r="AF3318" t="s">
        <v>77675</v>
      </c>
      <c r="AG3318" t="s">
        <v>2883</v>
      </c>
      <c r="AH3318" t="s">
        <v>584</v>
      </c>
      <c r="AI3318" t="s">
        <v>127</v>
      </c>
      <c r="AJ3318" t="s">
        <v>102</v>
      </c>
      <c r="AK3318" t="s">
        <v>77676</v>
      </c>
      <c r="AL3318" t="s">
        <v>77677</v>
      </c>
      <c r="AM3318" t="s">
        <v>77678</v>
      </c>
      <c r="AN3318" t="s">
        <v>77679</v>
      </c>
      <c r="AO3318" t="s">
        <v>77680</v>
      </c>
      <c r="AP3318" t="s">
        <v>1587</v>
      </c>
      <c r="AQ3318" t="s">
        <v>77672</v>
      </c>
      <c r="AR3318" t="s">
        <v>77681</v>
      </c>
      <c r="AS3318" t="s">
        <v>77682</v>
      </c>
      <c r="AT3318" t="s">
        <v>77683</v>
      </c>
      <c r="AU3318" t="s">
        <v>119</v>
      </c>
      <c r="AV3318" t="s">
        <v>77684</v>
      </c>
      <c r="AW3318" t="s">
        <v>3570</v>
      </c>
      <c r="AX3318" t="s">
        <v>601</v>
      </c>
      <c r="AY3318" t="s">
        <v>310</v>
      </c>
      <c r="AZ3318" t="s">
        <v>199</v>
      </c>
      <c r="BA3318" t="s">
        <v>127</v>
      </c>
      <c r="BB3318" t="s">
        <v>359</v>
      </c>
      <c r="BC3318" t="s">
        <v>317</v>
      </c>
      <c r="BD3318" t="s">
        <v>314</v>
      </c>
      <c r="BE3318" t="s">
        <v>314</v>
      </c>
      <c r="BF3318" t="s">
        <v>260</v>
      </c>
      <c r="BG3318" t="s">
        <v>200</v>
      </c>
      <c r="BH3318" t="s">
        <v>127</v>
      </c>
      <c r="BI3318" t="s">
        <v>128</v>
      </c>
      <c r="BJ3318" t="s">
        <v>137</v>
      </c>
      <c r="BK3318" t="s">
        <v>137</v>
      </c>
      <c r="BL3318" t="s">
        <v>137</v>
      </c>
      <c r="BM3318" t="s">
        <v>137</v>
      </c>
      <c r="BN3318" t="s">
        <v>311</v>
      </c>
      <c r="BO3318" t="s">
        <v>133</v>
      </c>
      <c r="BP3318" t="s">
        <v>133</v>
      </c>
      <c r="BQ3318" t="s">
        <v>6041</v>
      </c>
      <c r="BR3318" t="s">
        <v>127</v>
      </c>
      <c r="BS3318" t="s">
        <v>315</v>
      </c>
      <c r="BT3318" t="s">
        <v>260</v>
      </c>
      <c r="BU3318" t="s">
        <v>690</v>
      </c>
      <c r="BV3318" t="s">
        <v>77685</v>
      </c>
      <c r="BW3318" t="s">
        <v>33965</v>
      </c>
      <c r="BX3318" t="s">
        <v>23666</v>
      </c>
      <c r="BY3318" t="s">
        <v>33965</v>
      </c>
      <c r="BZ3318" t="s">
        <v>77686</v>
      </c>
      <c r="CA3318" t="s">
        <v>144</v>
      </c>
      <c r="CB3318" t="s">
        <v>695</v>
      </c>
      <c r="CC3318" t="s">
        <v>7911</v>
      </c>
      <c r="CD3318" t="s">
        <v>77687</v>
      </c>
      <c r="CE3318" t="s">
        <v>102</v>
      </c>
    </row>
    <row r="3319" spans="1:83" x14ac:dyDescent="0.2">
      <c r="A3319" t="s">
        <v>4669</v>
      </c>
      <c r="B3319" t="s">
        <v>827</v>
      </c>
      <c r="C3319" t="s">
        <v>77688</v>
      </c>
      <c r="D3319" t="s">
        <v>77689</v>
      </c>
      <c r="E3319" t="s">
        <v>7507</v>
      </c>
      <c r="F3319" t="s">
        <v>77690</v>
      </c>
      <c r="G3319" t="s">
        <v>77691</v>
      </c>
      <c r="H3319" t="s">
        <v>77692</v>
      </c>
      <c r="I3319" t="s">
        <v>77693</v>
      </c>
      <c r="J3319" t="s">
        <v>92</v>
      </c>
      <c r="K3319" t="s">
        <v>282</v>
      </c>
      <c r="L3319" t="s">
        <v>5063</v>
      </c>
      <c r="M3319" t="s">
        <v>77694</v>
      </c>
      <c r="N3319" t="s">
        <v>77695</v>
      </c>
      <c r="O3319" t="s">
        <v>77696</v>
      </c>
      <c r="P3319" t="s">
        <v>6266</v>
      </c>
      <c r="Q3319" t="s">
        <v>77697</v>
      </c>
      <c r="R3319" t="s">
        <v>77698</v>
      </c>
      <c r="S3319" t="s">
        <v>77699</v>
      </c>
      <c r="T3319" t="s">
        <v>102</v>
      </c>
      <c r="U3319" t="s">
        <v>77700</v>
      </c>
      <c r="V3319" t="s">
        <v>102</v>
      </c>
      <c r="W3319" t="s">
        <v>56219</v>
      </c>
      <c r="X3319" t="s">
        <v>105</v>
      </c>
      <c r="Y3319" t="s">
        <v>77701</v>
      </c>
      <c r="Z3319" t="s">
        <v>77702</v>
      </c>
      <c r="AA3319" t="s">
        <v>294</v>
      </c>
      <c r="AB3319" t="s">
        <v>102</v>
      </c>
      <c r="AC3319" t="s">
        <v>77703</v>
      </c>
      <c r="AD3319" t="s">
        <v>170</v>
      </c>
      <c r="AE3319" t="s">
        <v>102</v>
      </c>
      <c r="AF3319" t="s">
        <v>77704</v>
      </c>
      <c r="AG3319" t="s">
        <v>3649</v>
      </c>
      <c r="AH3319" t="s">
        <v>5777</v>
      </c>
      <c r="AI3319" t="s">
        <v>102</v>
      </c>
      <c r="AJ3319" t="s">
        <v>102</v>
      </c>
      <c r="AK3319" t="s">
        <v>77705</v>
      </c>
      <c r="AL3319" t="s">
        <v>77706</v>
      </c>
      <c r="AM3319" t="s">
        <v>77707</v>
      </c>
      <c r="AN3319" t="s">
        <v>77708</v>
      </c>
      <c r="AO3319" t="s">
        <v>77709</v>
      </c>
      <c r="AP3319" t="s">
        <v>6163</v>
      </c>
      <c r="AQ3319" t="s">
        <v>77701</v>
      </c>
      <c r="AR3319" t="s">
        <v>77710</v>
      </c>
      <c r="AS3319" t="s">
        <v>77711</v>
      </c>
      <c r="AT3319" t="s">
        <v>77712</v>
      </c>
      <c r="AU3319" t="s">
        <v>1957</v>
      </c>
      <c r="AV3319" t="s">
        <v>102</v>
      </c>
      <c r="AW3319" t="s">
        <v>468</v>
      </c>
      <c r="AX3319" t="s">
        <v>701</v>
      </c>
      <c r="AY3319" t="s">
        <v>271</v>
      </c>
      <c r="AZ3319" t="s">
        <v>1657</v>
      </c>
      <c r="BA3319" t="s">
        <v>311</v>
      </c>
      <c r="BB3319" t="s">
        <v>359</v>
      </c>
      <c r="BC3319" t="s">
        <v>311</v>
      </c>
      <c r="BD3319" t="s">
        <v>311</v>
      </c>
      <c r="BE3319" t="s">
        <v>132</v>
      </c>
      <c r="BF3319" t="s">
        <v>133</v>
      </c>
      <c r="BG3319" t="s">
        <v>127</v>
      </c>
      <c r="BH3319" t="s">
        <v>132</v>
      </c>
      <c r="BI3319" t="s">
        <v>132</v>
      </c>
      <c r="BJ3319" t="s">
        <v>132</v>
      </c>
      <c r="BK3319" t="s">
        <v>132</v>
      </c>
      <c r="BL3319" t="s">
        <v>133</v>
      </c>
      <c r="BM3319" t="s">
        <v>315</v>
      </c>
      <c r="BN3319" t="s">
        <v>129</v>
      </c>
      <c r="BO3319" t="s">
        <v>315</v>
      </c>
      <c r="BP3319" t="s">
        <v>315</v>
      </c>
      <c r="BQ3319" t="s">
        <v>365</v>
      </c>
      <c r="BR3319" t="s">
        <v>132</v>
      </c>
      <c r="BS3319" t="s">
        <v>137</v>
      </c>
      <c r="BT3319" t="s">
        <v>132</v>
      </c>
      <c r="BU3319" t="s">
        <v>359</v>
      </c>
      <c r="BV3319" t="s">
        <v>77713</v>
      </c>
      <c r="BW3319" t="s">
        <v>77714</v>
      </c>
      <c r="BX3319" t="s">
        <v>77714</v>
      </c>
      <c r="BY3319" t="s">
        <v>7456</v>
      </c>
      <c r="BZ3319" t="s">
        <v>77715</v>
      </c>
      <c r="CA3319" t="s">
        <v>144</v>
      </c>
      <c r="CB3319" t="s">
        <v>312</v>
      </c>
      <c r="CC3319" t="s">
        <v>12056</v>
      </c>
      <c r="CD3319" t="s">
        <v>77716</v>
      </c>
      <c r="CE3319" t="s">
        <v>102</v>
      </c>
    </row>
    <row r="3320" spans="1:83" x14ac:dyDescent="0.2">
      <c r="A3320" t="s">
        <v>2621</v>
      </c>
      <c r="B3320" t="s">
        <v>827</v>
      </c>
      <c r="C3320" t="s">
        <v>77717</v>
      </c>
      <c r="D3320" t="s">
        <v>77718</v>
      </c>
      <c r="E3320" t="s">
        <v>77719</v>
      </c>
      <c r="F3320" t="s">
        <v>77720</v>
      </c>
      <c r="G3320" t="s">
        <v>77721</v>
      </c>
      <c r="H3320" t="s">
        <v>77722</v>
      </c>
      <c r="I3320" t="s">
        <v>77723</v>
      </c>
      <c r="J3320" t="s">
        <v>92</v>
      </c>
      <c r="K3320" t="s">
        <v>282</v>
      </c>
      <c r="L3320" t="s">
        <v>283</v>
      </c>
      <c r="M3320" t="s">
        <v>77724</v>
      </c>
      <c r="N3320" t="s">
        <v>77725</v>
      </c>
      <c r="O3320" t="s">
        <v>77726</v>
      </c>
      <c r="P3320" t="s">
        <v>77727</v>
      </c>
      <c r="Q3320" t="s">
        <v>77728</v>
      </c>
      <c r="R3320" t="s">
        <v>77729</v>
      </c>
      <c r="S3320" t="s">
        <v>77730</v>
      </c>
      <c r="T3320" t="s">
        <v>102</v>
      </c>
      <c r="U3320" t="s">
        <v>102</v>
      </c>
      <c r="V3320" t="s">
        <v>102</v>
      </c>
      <c r="W3320" t="s">
        <v>44711</v>
      </c>
      <c r="X3320" t="s">
        <v>234</v>
      </c>
      <c r="Y3320" t="s">
        <v>77731</v>
      </c>
      <c r="Z3320" t="s">
        <v>77732</v>
      </c>
      <c r="AA3320" t="s">
        <v>108</v>
      </c>
      <c r="AB3320" t="s">
        <v>102</v>
      </c>
      <c r="AC3320" t="s">
        <v>77733</v>
      </c>
      <c r="AD3320" t="s">
        <v>170</v>
      </c>
      <c r="AE3320" t="s">
        <v>296</v>
      </c>
      <c r="AF3320" t="s">
        <v>77734</v>
      </c>
      <c r="AG3320" t="s">
        <v>102</v>
      </c>
      <c r="AH3320" t="s">
        <v>299</v>
      </c>
      <c r="AI3320" t="s">
        <v>314</v>
      </c>
      <c r="AJ3320" t="s">
        <v>77735</v>
      </c>
      <c r="AK3320" t="s">
        <v>77736</v>
      </c>
      <c r="AL3320" t="s">
        <v>77737</v>
      </c>
      <c r="AM3320" t="s">
        <v>77738</v>
      </c>
      <c r="AN3320" t="s">
        <v>77739</v>
      </c>
      <c r="AO3320" t="s">
        <v>77740</v>
      </c>
      <c r="AP3320" t="s">
        <v>77741</v>
      </c>
      <c r="AQ3320" t="s">
        <v>77731</v>
      </c>
      <c r="AR3320" t="s">
        <v>77742</v>
      </c>
      <c r="AS3320" t="s">
        <v>77743</v>
      </c>
      <c r="AT3320" t="s">
        <v>77744</v>
      </c>
      <c r="AU3320" t="s">
        <v>1000</v>
      </c>
      <c r="AV3320" t="s">
        <v>77745</v>
      </c>
      <c r="AW3320" t="s">
        <v>365</v>
      </c>
      <c r="AX3320" t="s">
        <v>365</v>
      </c>
      <c r="AY3320" t="s">
        <v>692</v>
      </c>
      <c r="AZ3320" t="s">
        <v>701</v>
      </c>
      <c r="BA3320" t="s">
        <v>313</v>
      </c>
      <c r="BB3320" t="s">
        <v>695</v>
      </c>
      <c r="BC3320" t="s">
        <v>128</v>
      </c>
      <c r="BD3320" t="s">
        <v>129</v>
      </c>
      <c r="BE3320" t="s">
        <v>132</v>
      </c>
      <c r="BF3320" t="s">
        <v>132</v>
      </c>
      <c r="BG3320" t="s">
        <v>314</v>
      </c>
      <c r="BH3320" t="s">
        <v>260</v>
      </c>
      <c r="BI3320" t="s">
        <v>128</v>
      </c>
      <c r="BJ3320" t="s">
        <v>311</v>
      </c>
      <c r="BK3320" t="s">
        <v>311</v>
      </c>
      <c r="BL3320" t="s">
        <v>133</v>
      </c>
      <c r="BM3320" t="s">
        <v>133</v>
      </c>
      <c r="BN3320" t="s">
        <v>133</v>
      </c>
      <c r="BO3320" t="s">
        <v>133</v>
      </c>
      <c r="BP3320" t="s">
        <v>133</v>
      </c>
      <c r="BQ3320" t="s">
        <v>265</v>
      </c>
      <c r="BR3320" t="s">
        <v>133</v>
      </c>
      <c r="BS3320" t="s">
        <v>137</v>
      </c>
      <c r="BT3320" t="s">
        <v>315</v>
      </c>
      <c r="BU3320" t="s">
        <v>262</v>
      </c>
      <c r="BV3320" t="s">
        <v>77746</v>
      </c>
      <c r="BW3320" t="s">
        <v>77747</v>
      </c>
      <c r="BX3320" t="s">
        <v>17618</v>
      </c>
      <c r="BY3320" t="s">
        <v>102</v>
      </c>
      <c r="BZ3320" t="s">
        <v>77748</v>
      </c>
      <c r="CA3320" t="s">
        <v>144</v>
      </c>
      <c r="CB3320" t="s">
        <v>695</v>
      </c>
      <c r="CC3320" t="s">
        <v>4278</v>
      </c>
      <c r="CD3320" t="s">
        <v>77749</v>
      </c>
      <c r="CE3320" t="s">
        <v>102</v>
      </c>
    </row>
    <row r="3321" spans="1:83" x14ac:dyDescent="0.2">
      <c r="A3321" t="s">
        <v>23210</v>
      </c>
      <c r="B3321" t="s">
        <v>827</v>
      </c>
      <c r="C3321" t="s">
        <v>77750</v>
      </c>
      <c r="D3321" t="s">
        <v>77751</v>
      </c>
      <c r="E3321" t="s">
        <v>77752</v>
      </c>
      <c r="F3321" t="s">
        <v>77753</v>
      </c>
      <c r="G3321" t="s">
        <v>77754</v>
      </c>
      <c r="H3321" t="s">
        <v>77755</v>
      </c>
      <c r="I3321" t="s">
        <v>77756</v>
      </c>
      <c r="J3321" t="s">
        <v>92</v>
      </c>
      <c r="K3321" t="s">
        <v>1828</v>
      </c>
      <c r="L3321" t="s">
        <v>2081</v>
      </c>
      <c r="M3321" t="s">
        <v>77757</v>
      </c>
      <c r="N3321" t="s">
        <v>77758</v>
      </c>
      <c r="O3321" t="s">
        <v>77759</v>
      </c>
      <c r="P3321" t="s">
        <v>77760</v>
      </c>
      <c r="Q3321" t="s">
        <v>77761</v>
      </c>
      <c r="R3321" t="s">
        <v>77762</v>
      </c>
      <c r="S3321" t="s">
        <v>77763</v>
      </c>
      <c r="T3321" t="s">
        <v>102</v>
      </c>
      <c r="U3321" t="s">
        <v>77764</v>
      </c>
      <c r="V3321" t="s">
        <v>77765</v>
      </c>
      <c r="W3321" t="s">
        <v>4561</v>
      </c>
      <c r="X3321" t="s">
        <v>896</v>
      </c>
      <c r="Y3321" t="s">
        <v>77766</v>
      </c>
      <c r="Z3321" t="s">
        <v>77767</v>
      </c>
      <c r="AA3321" t="s">
        <v>1608</v>
      </c>
      <c r="AB3321" t="s">
        <v>388</v>
      </c>
      <c r="AC3321" t="s">
        <v>77768</v>
      </c>
      <c r="AD3321" t="s">
        <v>170</v>
      </c>
      <c r="AE3321" t="s">
        <v>102</v>
      </c>
      <c r="AF3321" t="s">
        <v>5002</v>
      </c>
      <c r="AG3321" t="s">
        <v>3872</v>
      </c>
      <c r="AH3321" t="s">
        <v>77769</v>
      </c>
      <c r="AI3321" t="s">
        <v>102</v>
      </c>
      <c r="AJ3321" t="s">
        <v>102</v>
      </c>
      <c r="AK3321" t="s">
        <v>102</v>
      </c>
      <c r="AL3321" t="s">
        <v>77770</v>
      </c>
      <c r="AM3321" t="s">
        <v>77771</v>
      </c>
      <c r="AN3321" t="s">
        <v>77772</v>
      </c>
      <c r="AO3321" t="s">
        <v>77773</v>
      </c>
      <c r="AP3321" t="s">
        <v>77774</v>
      </c>
      <c r="AQ3321" t="s">
        <v>77766</v>
      </c>
      <c r="AR3321" t="s">
        <v>77775</v>
      </c>
      <c r="AS3321" t="s">
        <v>250</v>
      </c>
      <c r="AT3321" t="s">
        <v>77776</v>
      </c>
      <c r="AU3321" t="s">
        <v>352</v>
      </c>
      <c r="AV3321" t="s">
        <v>52819</v>
      </c>
      <c r="AW3321" t="s">
        <v>2359</v>
      </c>
      <c r="AX3321" t="s">
        <v>1740</v>
      </c>
      <c r="AY3321" t="s">
        <v>210</v>
      </c>
      <c r="AZ3321" t="s">
        <v>263</v>
      </c>
      <c r="BA3321" t="s">
        <v>204</v>
      </c>
      <c r="BB3321" t="s">
        <v>692</v>
      </c>
      <c r="BC3321" t="s">
        <v>200</v>
      </c>
      <c r="BD3321" t="s">
        <v>200</v>
      </c>
      <c r="BE3321" t="s">
        <v>313</v>
      </c>
      <c r="BF3321" t="s">
        <v>317</v>
      </c>
      <c r="BG3321" t="s">
        <v>263</v>
      </c>
      <c r="BH3321" t="s">
        <v>648</v>
      </c>
      <c r="BI3321" t="s">
        <v>317</v>
      </c>
      <c r="BJ3321" t="s">
        <v>315</v>
      </c>
      <c r="BK3321" t="s">
        <v>315</v>
      </c>
      <c r="BL3321" t="s">
        <v>315</v>
      </c>
      <c r="BM3321" t="s">
        <v>315</v>
      </c>
      <c r="BN3321" t="s">
        <v>313</v>
      </c>
      <c r="BO3321" t="s">
        <v>127</v>
      </c>
      <c r="BP3321" t="s">
        <v>311</v>
      </c>
      <c r="BQ3321" t="s">
        <v>1282</v>
      </c>
      <c r="BR3321" t="s">
        <v>260</v>
      </c>
      <c r="BS3321" t="s">
        <v>137</v>
      </c>
      <c r="BT3321" t="s">
        <v>128</v>
      </c>
      <c r="BU3321" t="s">
        <v>315</v>
      </c>
      <c r="BV3321" t="s">
        <v>77777</v>
      </c>
      <c r="BW3321" t="s">
        <v>77778</v>
      </c>
      <c r="BX3321" t="s">
        <v>77779</v>
      </c>
      <c r="BY3321" t="s">
        <v>102</v>
      </c>
      <c r="BZ3321" t="s">
        <v>77780</v>
      </c>
      <c r="CA3321" t="s">
        <v>144</v>
      </c>
      <c r="CB3321" t="s">
        <v>819</v>
      </c>
      <c r="CC3321" t="s">
        <v>2071</v>
      </c>
      <c r="CD3321" t="s">
        <v>77781</v>
      </c>
      <c r="CE3321" t="s">
        <v>102</v>
      </c>
    </row>
    <row r="3322" spans="1:83" x14ac:dyDescent="0.2">
      <c r="A3322" t="s">
        <v>2690</v>
      </c>
      <c r="B3322" t="s">
        <v>84</v>
      </c>
      <c r="C3322" t="s">
        <v>77782</v>
      </c>
      <c r="D3322" t="s">
        <v>77783</v>
      </c>
      <c r="E3322" t="s">
        <v>77784</v>
      </c>
      <c r="F3322" t="s">
        <v>77785</v>
      </c>
      <c r="G3322" t="s">
        <v>77786</v>
      </c>
      <c r="H3322" t="s">
        <v>77787</v>
      </c>
      <c r="I3322" t="s">
        <v>77788</v>
      </c>
      <c r="J3322" t="s">
        <v>92</v>
      </c>
      <c r="K3322" t="s">
        <v>282</v>
      </c>
      <c r="L3322" t="s">
        <v>77789</v>
      </c>
      <c r="M3322" t="s">
        <v>77790</v>
      </c>
      <c r="N3322" t="s">
        <v>77791</v>
      </c>
      <c r="O3322" t="s">
        <v>77792</v>
      </c>
      <c r="P3322" t="s">
        <v>77793</v>
      </c>
      <c r="Q3322" t="s">
        <v>77794</v>
      </c>
      <c r="R3322" t="s">
        <v>77795</v>
      </c>
      <c r="S3322" t="s">
        <v>77796</v>
      </c>
      <c r="T3322" t="s">
        <v>102</v>
      </c>
      <c r="U3322" t="s">
        <v>102</v>
      </c>
      <c r="V3322" t="s">
        <v>77797</v>
      </c>
      <c r="W3322" t="s">
        <v>102</v>
      </c>
      <c r="X3322" t="s">
        <v>234</v>
      </c>
      <c r="Y3322" t="s">
        <v>77798</v>
      </c>
      <c r="Z3322" t="s">
        <v>77799</v>
      </c>
      <c r="AA3322" t="s">
        <v>108</v>
      </c>
      <c r="AB3322" t="s">
        <v>492</v>
      </c>
      <c r="AC3322" t="s">
        <v>77800</v>
      </c>
      <c r="AD3322" t="s">
        <v>170</v>
      </c>
      <c r="AE3322" t="s">
        <v>102</v>
      </c>
      <c r="AF3322" t="s">
        <v>77801</v>
      </c>
      <c r="AG3322" t="s">
        <v>16658</v>
      </c>
      <c r="AH3322" t="s">
        <v>727</v>
      </c>
      <c r="AI3322" t="s">
        <v>102</v>
      </c>
      <c r="AJ3322" t="s">
        <v>102</v>
      </c>
      <c r="AK3322" t="s">
        <v>102</v>
      </c>
      <c r="AL3322" t="s">
        <v>77802</v>
      </c>
      <c r="AM3322" t="s">
        <v>77803</v>
      </c>
      <c r="AN3322" t="s">
        <v>77804</v>
      </c>
      <c r="AO3322" t="s">
        <v>77805</v>
      </c>
      <c r="AP3322" t="s">
        <v>77806</v>
      </c>
      <c r="AQ3322" t="s">
        <v>77798</v>
      </c>
      <c r="AR3322" t="s">
        <v>102</v>
      </c>
      <c r="AS3322" t="s">
        <v>102</v>
      </c>
      <c r="AT3322" t="s">
        <v>102</v>
      </c>
      <c r="AU3322" t="s">
        <v>34910</v>
      </c>
      <c r="AV3322" t="s">
        <v>14839</v>
      </c>
      <c r="AW3322" t="s">
        <v>1358</v>
      </c>
      <c r="AX3322" t="s">
        <v>604</v>
      </c>
      <c r="AY3322" t="s">
        <v>690</v>
      </c>
      <c r="AZ3322" t="s">
        <v>357</v>
      </c>
      <c r="BA3322" t="s">
        <v>126</v>
      </c>
      <c r="BB3322" t="s">
        <v>507</v>
      </c>
      <c r="BC3322" t="s">
        <v>315</v>
      </c>
      <c r="BD3322" t="s">
        <v>137</v>
      </c>
      <c r="BE3322" t="s">
        <v>137</v>
      </c>
      <c r="BF3322" t="s">
        <v>137</v>
      </c>
      <c r="BG3322" t="s">
        <v>132</v>
      </c>
      <c r="BH3322" t="s">
        <v>137</v>
      </c>
      <c r="BI3322" t="s">
        <v>137</v>
      </c>
      <c r="BJ3322" t="s">
        <v>137</v>
      </c>
      <c r="BK3322" t="s">
        <v>137</v>
      </c>
      <c r="BL3322" t="s">
        <v>137</v>
      </c>
      <c r="BM3322" t="s">
        <v>137</v>
      </c>
      <c r="BN3322" t="s">
        <v>133</v>
      </c>
      <c r="BO3322" t="s">
        <v>137</v>
      </c>
      <c r="BP3322" t="s">
        <v>137</v>
      </c>
      <c r="BQ3322" t="s">
        <v>197</v>
      </c>
      <c r="BR3322" t="s">
        <v>137</v>
      </c>
      <c r="BS3322" t="s">
        <v>137</v>
      </c>
      <c r="BT3322" t="s">
        <v>137</v>
      </c>
      <c r="BU3322" t="s">
        <v>137</v>
      </c>
      <c r="BV3322" t="s">
        <v>77807</v>
      </c>
      <c r="BW3322" t="s">
        <v>102</v>
      </c>
      <c r="BX3322" t="s">
        <v>102</v>
      </c>
      <c r="BY3322" t="s">
        <v>102</v>
      </c>
      <c r="BZ3322" t="s">
        <v>77808</v>
      </c>
      <c r="CA3322" t="s">
        <v>144</v>
      </c>
      <c r="CB3322" t="s">
        <v>417</v>
      </c>
      <c r="CC3322" t="s">
        <v>211</v>
      </c>
      <c r="CD3322" t="s">
        <v>77809</v>
      </c>
      <c r="CE3322" t="s">
        <v>147</v>
      </c>
    </row>
    <row r="3323" spans="1:83" x14ac:dyDescent="0.2">
      <c r="A3323" t="s">
        <v>58249</v>
      </c>
      <c r="B3323" t="s">
        <v>827</v>
      </c>
      <c r="C3323" t="s">
        <v>77810</v>
      </c>
      <c r="D3323" t="s">
        <v>77811</v>
      </c>
      <c r="E3323" t="s">
        <v>77812</v>
      </c>
      <c r="F3323" t="s">
        <v>77813</v>
      </c>
      <c r="G3323" t="s">
        <v>77814</v>
      </c>
      <c r="H3323" t="s">
        <v>77815</v>
      </c>
      <c r="I3323" t="s">
        <v>77816</v>
      </c>
      <c r="J3323" t="s">
        <v>222</v>
      </c>
      <c r="K3323" t="s">
        <v>223</v>
      </c>
      <c r="L3323" t="s">
        <v>568</v>
      </c>
      <c r="M3323" t="s">
        <v>77817</v>
      </c>
      <c r="N3323" t="s">
        <v>77818</v>
      </c>
      <c r="O3323" t="s">
        <v>77819</v>
      </c>
      <c r="P3323" t="s">
        <v>10182</v>
      </c>
      <c r="Q3323" t="s">
        <v>77820</v>
      </c>
      <c r="R3323" t="s">
        <v>77821</v>
      </c>
      <c r="S3323" t="s">
        <v>77822</v>
      </c>
      <c r="T3323" t="s">
        <v>102</v>
      </c>
      <c r="U3323" t="s">
        <v>77823</v>
      </c>
      <c r="V3323" t="s">
        <v>102</v>
      </c>
      <c r="W3323" t="s">
        <v>4561</v>
      </c>
      <c r="X3323" t="s">
        <v>1727</v>
      </c>
      <c r="Y3323" t="s">
        <v>77824</v>
      </c>
      <c r="Z3323" t="s">
        <v>77825</v>
      </c>
      <c r="AA3323" t="s">
        <v>1271</v>
      </c>
      <c r="AB3323" t="s">
        <v>102</v>
      </c>
      <c r="AC3323" t="s">
        <v>77826</v>
      </c>
      <c r="AD3323" t="s">
        <v>170</v>
      </c>
      <c r="AE3323" t="s">
        <v>102</v>
      </c>
      <c r="AF3323" t="s">
        <v>77827</v>
      </c>
      <c r="AG3323" t="s">
        <v>10365</v>
      </c>
      <c r="AH3323" t="s">
        <v>77828</v>
      </c>
      <c r="AI3323" t="s">
        <v>128</v>
      </c>
      <c r="AJ3323" t="s">
        <v>12640</v>
      </c>
      <c r="AK3323" t="s">
        <v>77829</v>
      </c>
      <c r="AL3323" t="s">
        <v>77830</v>
      </c>
      <c r="AM3323" t="s">
        <v>77831</v>
      </c>
      <c r="AN3323" t="s">
        <v>77832</v>
      </c>
      <c r="AO3323" t="s">
        <v>77833</v>
      </c>
      <c r="AP3323" t="s">
        <v>77834</v>
      </c>
      <c r="AQ3323" t="s">
        <v>77824</v>
      </c>
      <c r="AR3323" t="s">
        <v>77835</v>
      </c>
      <c r="AS3323" t="s">
        <v>77836</v>
      </c>
      <c r="AT3323" t="s">
        <v>77837</v>
      </c>
      <c r="AU3323" t="s">
        <v>119</v>
      </c>
      <c r="AV3323" t="s">
        <v>66219</v>
      </c>
      <c r="AW3323" t="s">
        <v>1323</v>
      </c>
      <c r="AX3323" t="s">
        <v>4472</v>
      </c>
      <c r="AY3323" t="s">
        <v>701</v>
      </c>
      <c r="AZ3323" t="s">
        <v>417</v>
      </c>
      <c r="BA3323" t="s">
        <v>691</v>
      </c>
      <c r="BB3323" t="s">
        <v>552</v>
      </c>
      <c r="BC3323" t="s">
        <v>130</v>
      </c>
      <c r="BD3323" t="s">
        <v>507</v>
      </c>
      <c r="BE3323" t="s">
        <v>131</v>
      </c>
      <c r="BF3323" t="s">
        <v>131</v>
      </c>
      <c r="BG3323" t="s">
        <v>463</v>
      </c>
      <c r="BH3323" t="s">
        <v>210</v>
      </c>
      <c r="BI3323" t="s">
        <v>552</v>
      </c>
      <c r="BJ3323" t="s">
        <v>132</v>
      </c>
      <c r="BK3323" t="s">
        <v>132</v>
      </c>
      <c r="BL3323" t="s">
        <v>133</v>
      </c>
      <c r="BM3323" t="s">
        <v>133</v>
      </c>
      <c r="BN3323" t="s">
        <v>126</v>
      </c>
      <c r="BO3323" t="s">
        <v>314</v>
      </c>
      <c r="BP3323" t="s">
        <v>127</v>
      </c>
      <c r="BQ3323" t="s">
        <v>5595</v>
      </c>
      <c r="BR3323" t="s">
        <v>197</v>
      </c>
      <c r="BS3323" t="s">
        <v>137</v>
      </c>
      <c r="BT3323" t="s">
        <v>136</v>
      </c>
      <c r="BU3323" t="s">
        <v>132</v>
      </c>
      <c r="BV3323" t="s">
        <v>77838</v>
      </c>
      <c r="BW3323" t="s">
        <v>77839</v>
      </c>
      <c r="BX3323" t="s">
        <v>9712</v>
      </c>
      <c r="BY3323" t="s">
        <v>77840</v>
      </c>
      <c r="BZ3323" t="s">
        <v>77841</v>
      </c>
      <c r="CA3323" t="s">
        <v>144</v>
      </c>
      <c r="CB3323" t="s">
        <v>695</v>
      </c>
      <c r="CC3323" t="s">
        <v>2071</v>
      </c>
      <c r="CD3323" t="s">
        <v>77842</v>
      </c>
      <c r="CE3323" t="s">
        <v>8588</v>
      </c>
    </row>
    <row r="3324" spans="1:83" x14ac:dyDescent="0.2">
      <c r="A3324" t="s">
        <v>77843</v>
      </c>
      <c r="B3324" t="s">
        <v>12059</v>
      </c>
      <c r="C3324" t="s">
        <v>77844</v>
      </c>
      <c r="D3324" t="s">
        <v>77845</v>
      </c>
      <c r="E3324" t="s">
        <v>77846</v>
      </c>
      <c r="F3324" t="s">
        <v>77847</v>
      </c>
      <c r="G3324" t="s">
        <v>77848</v>
      </c>
      <c r="H3324" t="s">
        <v>77849</v>
      </c>
      <c r="I3324" t="s">
        <v>77850</v>
      </c>
      <c r="J3324" t="s">
        <v>222</v>
      </c>
      <c r="K3324" t="s">
        <v>6292</v>
      </c>
      <c r="L3324" t="s">
        <v>6293</v>
      </c>
      <c r="M3324" t="s">
        <v>77851</v>
      </c>
      <c r="N3324" t="s">
        <v>77852</v>
      </c>
      <c r="O3324" t="s">
        <v>77853</v>
      </c>
      <c r="P3324" t="s">
        <v>4492</v>
      </c>
      <c r="Q3324" t="s">
        <v>77854</v>
      </c>
      <c r="R3324" t="s">
        <v>77855</v>
      </c>
      <c r="S3324" t="s">
        <v>77856</v>
      </c>
      <c r="T3324" t="s">
        <v>102</v>
      </c>
      <c r="U3324" t="s">
        <v>102</v>
      </c>
      <c r="V3324" t="s">
        <v>102</v>
      </c>
      <c r="W3324" t="s">
        <v>102</v>
      </c>
      <c r="X3324" t="s">
        <v>896</v>
      </c>
      <c r="Y3324" t="s">
        <v>77857</v>
      </c>
      <c r="Z3324" t="s">
        <v>77858</v>
      </c>
      <c r="AA3324" t="s">
        <v>1608</v>
      </c>
      <c r="AB3324" t="s">
        <v>388</v>
      </c>
      <c r="AC3324" t="s">
        <v>102</v>
      </c>
      <c r="AD3324" t="s">
        <v>238</v>
      </c>
      <c r="AE3324" t="s">
        <v>852</v>
      </c>
      <c r="AF3324" t="s">
        <v>77859</v>
      </c>
      <c r="AG3324" t="s">
        <v>2883</v>
      </c>
      <c r="AH3324" t="s">
        <v>102</v>
      </c>
      <c r="AI3324" t="s">
        <v>102</v>
      </c>
      <c r="AJ3324" t="s">
        <v>102</v>
      </c>
      <c r="AK3324" t="s">
        <v>102</v>
      </c>
      <c r="AL3324" t="s">
        <v>102</v>
      </c>
      <c r="AM3324" t="s">
        <v>77860</v>
      </c>
      <c r="AN3324" t="s">
        <v>77861</v>
      </c>
      <c r="AO3324" t="s">
        <v>77862</v>
      </c>
      <c r="AP3324" t="s">
        <v>39178</v>
      </c>
      <c r="AQ3324" t="s">
        <v>77857</v>
      </c>
      <c r="AR3324" t="s">
        <v>77863</v>
      </c>
      <c r="AS3324" t="s">
        <v>77864</v>
      </c>
      <c r="AT3324" t="s">
        <v>77865</v>
      </c>
      <c r="AU3324" t="s">
        <v>1957</v>
      </c>
      <c r="AV3324" t="s">
        <v>102</v>
      </c>
      <c r="AW3324" t="s">
        <v>604</v>
      </c>
      <c r="AX3324" t="s">
        <v>1039</v>
      </c>
      <c r="AY3324" t="s">
        <v>128</v>
      </c>
      <c r="AZ3324" t="s">
        <v>359</v>
      </c>
      <c r="BA3324" t="s">
        <v>648</v>
      </c>
      <c r="BB3324" t="s">
        <v>692</v>
      </c>
      <c r="BC3324" t="s">
        <v>133</v>
      </c>
      <c r="BD3324" t="s">
        <v>133</v>
      </c>
      <c r="BE3324" t="s">
        <v>133</v>
      </c>
      <c r="BF3324" t="s">
        <v>315</v>
      </c>
      <c r="BG3324" t="s">
        <v>128</v>
      </c>
      <c r="BH3324" t="s">
        <v>311</v>
      </c>
      <c r="BI3324" t="s">
        <v>132</v>
      </c>
      <c r="BJ3324" t="s">
        <v>137</v>
      </c>
      <c r="BK3324" t="s">
        <v>137</v>
      </c>
      <c r="BL3324" t="s">
        <v>137</v>
      </c>
      <c r="BM3324" t="s">
        <v>137</v>
      </c>
      <c r="BN3324" t="s">
        <v>137</v>
      </c>
      <c r="BO3324" t="s">
        <v>137</v>
      </c>
      <c r="BP3324" t="s">
        <v>137</v>
      </c>
      <c r="BQ3324" t="s">
        <v>1357</v>
      </c>
      <c r="BR3324" t="s">
        <v>132</v>
      </c>
      <c r="BS3324" t="s">
        <v>315</v>
      </c>
      <c r="BT3324" t="s">
        <v>315</v>
      </c>
      <c r="BU3324" t="s">
        <v>133</v>
      </c>
      <c r="BV3324" t="s">
        <v>77866</v>
      </c>
      <c r="BW3324" t="s">
        <v>102</v>
      </c>
      <c r="BX3324" t="s">
        <v>102</v>
      </c>
      <c r="BY3324" t="s">
        <v>102</v>
      </c>
      <c r="BZ3324" t="s">
        <v>77867</v>
      </c>
      <c r="CA3324" t="s">
        <v>144</v>
      </c>
      <c r="CB3324" t="s">
        <v>693</v>
      </c>
      <c r="CC3324" t="s">
        <v>12167</v>
      </c>
      <c r="CD3324" t="s">
        <v>77868</v>
      </c>
      <c r="CE3324" t="s">
        <v>102</v>
      </c>
    </row>
    <row r="3325" spans="1:83" x14ac:dyDescent="0.2">
      <c r="A3325" t="s">
        <v>60775</v>
      </c>
      <c r="B3325" t="s">
        <v>1439</v>
      </c>
      <c r="C3325" t="s">
        <v>77869</v>
      </c>
      <c r="D3325" t="s">
        <v>77870</v>
      </c>
      <c r="E3325" t="s">
        <v>77871</v>
      </c>
      <c r="F3325" t="s">
        <v>77872</v>
      </c>
      <c r="G3325" t="s">
        <v>77873</v>
      </c>
      <c r="H3325" t="s">
        <v>77874</v>
      </c>
      <c r="I3325" t="s">
        <v>77875</v>
      </c>
      <c r="J3325" t="s">
        <v>92</v>
      </c>
      <c r="K3325" t="s">
        <v>282</v>
      </c>
      <c r="L3325" t="s">
        <v>3668</v>
      </c>
      <c r="M3325" t="s">
        <v>77876</v>
      </c>
      <c r="N3325" t="s">
        <v>77877</v>
      </c>
      <c r="O3325" t="s">
        <v>77878</v>
      </c>
      <c r="P3325" t="s">
        <v>4519</v>
      </c>
      <c r="Q3325" t="s">
        <v>77879</v>
      </c>
      <c r="R3325" t="s">
        <v>77880</v>
      </c>
      <c r="S3325" t="s">
        <v>77881</v>
      </c>
      <c r="T3325" t="s">
        <v>102</v>
      </c>
      <c r="U3325" t="s">
        <v>77300</v>
      </c>
      <c r="V3325" t="s">
        <v>102</v>
      </c>
      <c r="W3325" t="s">
        <v>102</v>
      </c>
      <c r="X3325" t="s">
        <v>1727</v>
      </c>
      <c r="Y3325" t="s">
        <v>77882</v>
      </c>
      <c r="Z3325" t="s">
        <v>77883</v>
      </c>
      <c r="AA3325" t="s">
        <v>108</v>
      </c>
      <c r="AB3325" t="s">
        <v>850</v>
      </c>
      <c r="AC3325" t="s">
        <v>9229</v>
      </c>
      <c r="AD3325" t="s">
        <v>102</v>
      </c>
      <c r="AE3325" t="s">
        <v>102</v>
      </c>
      <c r="AF3325" t="s">
        <v>77884</v>
      </c>
      <c r="AG3325" t="s">
        <v>77885</v>
      </c>
      <c r="AH3325" t="s">
        <v>1733</v>
      </c>
      <c r="AI3325" t="s">
        <v>102</v>
      </c>
      <c r="AJ3325" t="s">
        <v>102</v>
      </c>
      <c r="AK3325" t="s">
        <v>102</v>
      </c>
      <c r="AL3325" t="s">
        <v>102</v>
      </c>
      <c r="AM3325" t="s">
        <v>77886</v>
      </c>
      <c r="AN3325" t="s">
        <v>77887</v>
      </c>
      <c r="AO3325" t="s">
        <v>77888</v>
      </c>
      <c r="AP3325" t="s">
        <v>43653</v>
      </c>
      <c r="AQ3325" t="s">
        <v>77882</v>
      </c>
      <c r="AR3325" t="s">
        <v>77889</v>
      </c>
      <c r="AS3325" t="s">
        <v>77890</v>
      </c>
      <c r="AT3325" t="s">
        <v>77891</v>
      </c>
      <c r="AU3325" t="s">
        <v>184</v>
      </c>
      <c r="AV3325" t="s">
        <v>9590</v>
      </c>
      <c r="AW3325" t="s">
        <v>411</v>
      </c>
      <c r="AX3325" t="s">
        <v>508</v>
      </c>
      <c r="AY3325" t="s">
        <v>1885</v>
      </c>
      <c r="AZ3325" t="s">
        <v>817</v>
      </c>
      <c r="BA3325" t="s">
        <v>200</v>
      </c>
      <c r="BB3325" t="s">
        <v>131</v>
      </c>
      <c r="BC3325" t="s">
        <v>126</v>
      </c>
      <c r="BD3325" t="s">
        <v>314</v>
      </c>
      <c r="BE3325" t="s">
        <v>260</v>
      </c>
      <c r="BF3325" t="s">
        <v>128</v>
      </c>
      <c r="BG3325" t="s">
        <v>131</v>
      </c>
      <c r="BH3325" t="s">
        <v>359</v>
      </c>
      <c r="BI3325" t="s">
        <v>128</v>
      </c>
      <c r="BJ3325" t="s">
        <v>314</v>
      </c>
      <c r="BK3325" t="s">
        <v>260</v>
      </c>
      <c r="BL3325" t="s">
        <v>128</v>
      </c>
      <c r="BM3325" t="s">
        <v>129</v>
      </c>
      <c r="BN3325" t="s">
        <v>127</v>
      </c>
      <c r="BO3325" t="s">
        <v>129</v>
      </c>
      <c r="BP3325" t="s">
        <v>311</v>
      </c>
      <c r="BQ3325" t="s">
        <v>1885</v>
      </c>
      <c r="BR3325" t="s">
        <v>126</v>
      </c>
      <c r="BS3325" t="s">
        <v>137</v>
      </c>
      <c r="BT3325" t="s">
        <v>313</v>
      </c>
      <c r="BU3325" t="s">
        <v>189</v>
      </c>
      <c r="BV3325" t="s">
        <v>77892</v>
      </c>
      <c r="BW3325" t="s">
        <v>102</v>
      </c>
      <c r="BX3325" t="s">
        <v>102</v>
      </c>
      <c r="BY3325" t="s">
        <v>102</v>
      </c>
      <c r="BZ3325" t="s">
        <v>77893</v>
      </c>
      <c r="CA3325" t="s">
        <v>144</v>
      </c>
      <c r="CB3325" t="s">
        <v>417</v>
      </c>
      <c r="CC3325" t="s">
        <v>4654</v>
      </c>
      <c r="CD3325" t="s">
        <v>77894</v>
      </c>
      <c r="CE3325" t="s">
        <v>102</v>
      </c>
    </row>
    <row r="3326" spans="1:83" x14ac:dyDescent="0.2">
      <c r="A3326" t="s">
        <v>77895</v>
      </c>
      <c r="B3326" t="s">
        <v>2966</v>
      </c>
      <c r="C3326" t="s">
        <v>77896</v>
      </c>
      <c r="D3326" t="s">
        <v>77897</v>
      </c>
      <c r="E3326" t="s">
        <v>77898</v>
      </c>
      <c r="F3326" t="s">
        <v>77899</v>
      </c>
      <c r="G3326" t="s">
        <v>77900</v>
      </c>
      <c r="H3326" t="s">
        <v>77901</v>
      </c>
      <c r="I3326" t="s">
        <v>77902</v>
      </c>
      <c r="J3326" t="s">
        <v>92</v>
      </c>
      <c r="K3326" t="s">
        <v>93</v>
      </c>
      <c r="L3326" t="s">
        <v>94</v>
      </c>
      <c r="M3326" t="s">
        <v>77903</v>
      </c>
      <c r="N3326" t="s">
        <v>77904</v>
      </c>
      <c r="O3326" t="s">
        <v>77905</v>
      </c>
      <c r="P3326" t="s">
        <v>77906</v>
      </c>
      <c r="Q3326" t="s">
        <v>77907</v>
      </c>
      <c r="R3326" t="s">
        <v>77908</v>
      </c>
      <c r="S3326" t="s">
        <v>77909</v>
      </c>
      <c r="T3326" t="s">
        <v>102</v>
      </c>
      <c r="U3326" t="s">
        <v>102</v>
      </c>
      <c r="V3326" t="s">
        <v>102</v>
      </c>
      <c r="W3326" t="s">
        <v>102</v>
      </c>
      <c r="X3326" t="s">
        <v>578</v>
      </c>
      <c r="Y3326" t="s">
        <v>77910</v>
      </c>
      <c r="Z3326" t="s">
        <v>77911</v>
      </c>
      <c r="AA3326" t="s">
        <v>294</v>
      </c>
      <c r="AB3326" t="s">
        <v>11367</v>
      </c>
      <c r="AC3326" t="s">
        <v>102</v>
      </c>
      <c r="AD3326" t="s">
        <v>238</v>
      </c>
      <c r="AE3326" t="s">
        <v>102</v>
      </c>
      <c r="AF3326" t="s">
        <v>110</v>
      </c>
      <c r="AG3326" t="s">
        <v>3400</v>
      </c>
      <c r="AH3326" t="s">
        <v>299</v>
      </c>
      <c r="AI3326" t="s">
        <v>359</v>
      </c>
      <c r="AJ3326" t="s">
        <v>102</v>
      </c>
      <c r="AK3326" t="s">
        <v>77912</v>
      </c>
      <c r="AL3326" t="s">
        <v>77913</v>
      </c>
      <c r="AM3326" t="s">
        <v>77914</v>
      </c>
      <c r="AN3326" t="s">
        <v>77915</v>
      </c>
      <c r="AO3326" t="s">
        <v>77916</v>
      </c>
      <c r="AP3326" t="s">
        <v>48815</v>
      </c>
      <c r="AQ3326" t="s">
        <v>77910</v>
      </c>
      <c r="AR3326" t="s">
        <v>77917</v>
      </c>
      <c r="AS3326" t="s">
        <v>58398</v>
      </c>
      <c r="AT3326" t="s">
        <v>1319</v>
      </c>
      <c r="AU3326" t="s">
        <v>8296</v>
      </c>
      <c r="AV3326" t="s">
        <v>60186</v>
      </c>
      <c r="AW3326" t="s">
        <v>913</v>
      </c>
      <c r="AX3326" t="s">
        <v>123</v>
      </c>
      <c r="AY3326" t="s">
        <v>1657</v>
      </c>
      <c r="AZ3326" t="s">
        <v>1357</v>
      </c>
      <c r="BA3326" t="s">
        <v>130</v>
      </c>
      <c r="BB3326" t="s">
        <v>695</v>
      </c>
      <c r="BC3326" t="s">
        <v>133</v>
      </c>
      <c r="BD3326" t="s">
        <v>133</v>
      </c>
      <c r="BE3326" t="s">
        <v>133</v>
      </c>
      <c r="BF3326" t="s">
        <v>315</v>
      </c>
      <c r="BG3326" t="s">
        <v>315</v>
      </c>
      <c r="BH3326" t="s">
        <v>137</v>
      </c>
      <c r="BI3326" t="s">
        <v>137</v>
      </c>
      <c r="BJ3326" t="s">
        <v>137</v>
      </c>
      <c r="BK3326" t="s">
        <v>137</v>
      </c>
      <c r="BL3326" t="s">
        <v>137</v>
      </c>
      <c r="BM3326" t="s">
        <v>137</v>
      </c>
      <c r="BN3326" t="s">
        <v>315</v>
      </c>
      <c r="BO3326" t="s">
        <v>137</v>
      </c>
      <c r="BP3326" t="s">
        <v>137</v>
      </c>
      <c r="BQ3326" t="s">
        <v>1657</v>
      </c>
      <c r="BR3326" t="s">
        <v>137</v>
      </c>
      <c r="BS3326" t="s">
        <v>137</v>
      </c>
      <c r="BT3326" t="s">
        <v>137</v>
      </c>
      <c r="BU3326" t="s">
        <v>315</v>
      </c>
      <c r="BV3326" t="s">
        <v>41769</v>
      </c>
      <c r="BW3326" t="s">
        <v>102</v>
      </c>
      <c r="BX3326" t="s">
        <v>102</v>
      </c>
      <c r="BY3326" t="s">
        <v>102</v>
      </c>
      <c r="BZ3326" t="s">
        <v>77918</v>
      </c>
      <c r="CA3326" t="s">
        <v>144</v>
      </c>
      <c r="CB3326" t="s">
        <v>695</v>
      </c>
      <c r="CC3326" t="s">
        <v>2071</v>
      </c>
      <c r="CD3326" t="s">
        <v>77919</v>
      </c>
      <c r="CE3326" t="s">
        <v>102</v>
      </c>
    </row>
    <row r="3327" spans="1:83" x14ac:dyDescent="0.2">
      <c r="A3327" t="s">
        <v>77920</v>
      </c>
      <c r="B3327" t="s">
        <v>1484</v>
      </c>
      <c r="C3327" t="s">
        <v>77921</v>
      </c>
      <c r="D3327" t="s">
        <v>77922</v>
      </c>
      <c r="E3327" t="s">
        <v>77923</v>
      </c>
      <c r="F3327" t="s">
        <v>77924</v>
      </c>
      <c r="G3327" t="s">
        <v>77925</v>
      </c>
      <c r="H3327" t="s">
        <v>77926</v>
      </c>
      <c r="I3327" t="s">
        <v>77927</v>
      </c>
      <c r="J3327" t="s">
        <v>222</v>
      </c>
      <c r="K3327" t="s">
        <v>223</v>
      </c>
      <c r="L3327" t="s">
        <v>568</v>
      </c>
      <c r="M3327" t="s">
        <v>77928</v>
      </c>
      <c r="N3327" t="s">
        <v>77929</v>
      </c>
      <c r="O3327" t="s">
        <v>77930</v>
      </c>
      <c r="P3327" t="s">
        <v>77931</v>
      </c>
      <c r="Q3327" t="s">
        <v>77932</v>
      </c>
      <c r="R3327" t="s">
        <v>77933</v>
      </c>
      <c r="S3327" t="s">
        <v>77934</v>
      </c>
      <c r="T3327" t="s">
        <v>102</v>
      </c>
      <c r="U3327" t="s">
        <v>77935</v>
      </c>
      <c r="V3327" t="s">
        <v>102</v>
      </c>
      <c r="W3327" t="s">
        <v>102</v>
      </c>
      <c r="X3327" t="s">
        <v>234</v>
      </c>
      <c r="Y3327" t="s">
        <v>77936</v>
      </c>
      <c r="Z3327" t="s">
        <v>77937</v>
      </c>
      <c r="AA3327" t="s">
        <v>108</v>
      </c>
      <c r="AB3327" t="s">
        <v>388</v>
      </c>
      <c r="AC3327" t="s">
        <v>109</v>
      </c>
      <c r="AD3327" t="s">
        <v>102</v>
      </c>
      <c r="AE3327" t="s">
        <v>102</v>
      </c>
      <c r="AF3327" t="s">
        <v>77938</v>
      </c>
      <c r="AG3327" t="s">
        <v>2459</v>
      </c>
      <c r="AH3327" t="s">
        <v>1612</v>
      </c>
      <c r="AI3327" t="s">
        <v>102</v>
      </c>
      <c r="AJ3327" t="s">
        <v>102</v>
      </c>
      <c r="AK3327" t="s">
        <v>77939</v>
      </c>
      <c r="AL3327" t="s">
        <v>77940</v>
      </c>
      <c r="AM3327" t="s">
        <v>77941</v>
      </c>
      <c r="AN3327" t="s">
        <v>77942</v>
      </c>
      <c r="AO3327" t="s">
        <v>77943</v>
      </c>
      <c r="AP3327" t="s">
        <v>7183</v>
      </c>
      <c r="AQ3327" t="s">
        <v>77936</v>
      </c>
      <c r="AR3327" t="s">
        <v>102</v>
      </c>
      <c r="AS3327" t="s">
        <v>102</v>
      </c>
      <c r="AT3327" t="s">
        <v>102</v>
      </c>
      <c r="AU3327" t="s">
        <v>184</v>
      </c>
      <c r="AV3327" t="s">
        <v>9772</v>
      </c>
      <c r="AW3327" t="s">
        <v>1780</v>
      </c>
      <c r="AX3327" t="s">
        <v>1780</v>
      </c>
      <c r="AY3327" t="s">
        <v>263</v>
      </c>
      <c r="AZ3327" t="s">
        <v>138</v>
      </c>
      <c r="BA3327" t="s">
        <v>1039</v>
      </c>
      <c r="BB3327" t="s">
        <v>271</v>
      </c>
      <c r="BC3327" t="s">
        <v>311</v>
      </c>
      <c r="BD3327" t="s">
        <v>311</v>
      </c>
      <c r="BE3327" t="s">
        <v>315</v>
      </c>
      <c r="BF3327" t="s">
        <v>315</v>
      </c>
      <c r="BG3327" t="s">
        <v>129</v>
      </c>
      <c r="BH3327" t="s">
        <v>137</v>
      </c>
      <c r="BI3327" t="s">
        <v>137</v>
      </c>
      <c r="BJ3327" t="s">
        <v>137</v>
      </c>
      <c r="BK3327" t="s">
        <v>137</v>
      </c>
      <c r="BL3327" t="s">
        <v>137</v>
      </c>
      <c r="BM3327" t="s">
        <v>137</v>
      </c>
      <c r="BN3327" t="s">
        <v>137</v>
      </c>
      <c r="BO3327" t="s">
        <v>137</v>
      </c>
      <c r="BP3327" t="s">
        <v>137</v>
      </c>
      <c r="BQ3327" t="s">
        <v>6814</v>
      </c>
      <c r="BR3327" t="s">
        <v>313</v>
      </c>
      <c r="BS3327" t="s">
        <v>137</v>
      </c>
      <c r="BT3327" t="s">
        <v>315</v>
      </c>
      <c r="BU3327" t="s">
        <v>137</v>
      </c>
      <c r="BV3327" t="s">
        <v>77944</v>
      </c>
      <c r="BW3327" t="s">
        <v>77945</v>
      </c>
      <c r="BX3327" t="s">
        <v>13476</v>
      </c>
      <c r="BY3327" t="s">
        <v>77946</v>
      </c>
      <c r="BZ3327" t="s">
        <v>77947</v>
      </c>
      <c r="CA3327" t="s">
        <v>144</v>
      </c>
      <c r="CB3327" t="s">
        <v>202</v>
      </c>
      <c r="CC3327" t="s">
        <v>145</v>
      </c>
      <c r="CD3327" t="s">
        <v>77948</v>
      </c>
      <c r="CE3327" t="s">
        <v>102</v>
      </c>
    </row>
    <row r="3328" spans="1:83" x14ac:dyDescent="0.2">
      <c r="A3328" t="s">
        <v>77949</v>
      </c>
      <c r="B3328" t="s">
        <v>1439</v>
      </c>
      <c r="C3328" t="s">
        <v>77950</v>
      </c>
      <c r="D3328" t="s">
        <v>77951</v>
      </c>
      <c r="E3328" t="s">
        <v>77952</v>
      </c>
      <c r="F3328" t="s">
        <v>77953</v>
      </c>
      <c r="G3328" t="s">
        <v>77954</v>
      </c>
      <c r="H3328" t="s">
        <v>77955</v>
      </c>
      <c r="I3328" t="s">
        <v>77956</v>
      </c>
      <c r="J3328" t="s">
        <v>92</v>
      </c>
      <c r="K3328" t="s">
        <v>93</v>
      </c>
      <c r="L3328" t="s">
        <v>94</v>
      </c>
      <c r="M3328" t="s">
        <v>77957</v>
      </c>
      <c r="N3328" t="s">
        <v>77958</v>
      </c>
      <c r="O3328" t="s">
        <v>77959</v>
      </c>
      <c r="P3328" t="s">
        <v>77960</v>
      </c>
      <c r="Q3328" t="s">
        <v>77961</v>
      </c>
      <c r="R3328" t="s">
        <v>77962</v>
      </c>
      <c r="S3328" t="s">
        <v>77963</v>
      </c>
      <c r="T3328" t="s">
        <v>102</v>
      </c>
      <c r="U3328" t="s">
        <v>102</v>
      </c>
      <c r="V3328" t="s">
        <v>102</v>
      </c>
      <c r="W3328" t="s">
        <v>102</v>
      </c>
      <c r="X3328" t="s">
        <v>1727</v>
      </c>
      <c r="Y3328" t="s">
        <v>77964</v>
      </c>
      <c r="Z3328" t="s">
        <v>77965</v>
      </c>
      <c r="AA3328" t="s">
        <v>294</v>
      </c>
      <c r="AB3328" t="s">
        <v>850</v>
      </c>
      <c r="AC3328" t="s">
        <v>102</v>
      </c>
      <c r="AD3328" t="s">
        <v>170</v>
      </c>
      <c r="AE3328" t="s">
        <v>102</v>
      </c>
      <c r="AF3328" t="s">
        <v>77966</v>
      </c>
      <c r="AG3328" t="s">
        <v>16158</v>
      </c>
      <c r="AH3328" t="s">
        <v>1951</v>
      </c>
      <c r="AI3328" t="s">
        <v>102</v>
      </c>
      <c r="AJ3328" t="s">
        <v>102</v>
      </c>
      <c r="AK3328" t="s">
        <v>77967</v>
      </c>
      <c r="AL3328" t="s">
        <v>102</v>
      </c>
      <c r="AM3328" t="s">
        <v>77968</v>
      </c>
      <c r="AN3328" t="s">
        <v>77969</v>
      </c>
      <c r="AO3328" t="s">
        <v>77970</v>
      </c>
      <c r="AP3328" t="s">
        <v>102</v>
      </c>
      <c r="AQ3328" t="s">
        <v>77964</v>
      </c>
      <c r="AR3328" t="s">
        <v>77971</v>
      </c>
      <c r="AS3328" t="s">
        <v>77972</v>
      </c>
      <c r="AT3328" t="s">
        <v>77973</v>
      </c>
      <c r="AU3328" t="s">
        <v>6342</v>
      </c>
      <c r="AV3328" t="s">
        <v>1548</v>
      </c>
      <c r="AW3328" t="s">
        <v>468</v>
      </c>
      <c r="AX3328" t="s">
        <v>195</v>
      </c>
      <c r="AY3328" t="s">
        <v>204</v>
      </c>
      <c r="AZ3328" t="s">
        <v>690</v>
      </c>
      <c r="BA3328" t="s">
        <v>311</v>
      </c>
      <c r="BB3328" t="s">
        <v>359</v>
      </c>
      <c r="BC3328" t="s">
        <v>313</v>
      </c>
      <c r="BD3328" t="s">
        <v>313</v>
      </c>
      <c r="BE3328" t="s">
        <v>313</v>
      </c>
      <c r="BF3328" t="s">
        <v>314</v>
      </c>
      <c r="BG3328" t="s">
        <v>200</v>
      </c>
      <c r="BH3328" t="s">
        <v>314</v>
      </c>
      <c r="BI3328" t="s">
        <v>314</v>
      </c>
      <c r="BJ3328" t="s">
        <v>127</v>
      </c>
      <c r="BK3328" t="s">
        <v>127</v>
      </c>
      <c r="BL3328" t="s">
        <v>127</v>
      </c>
      <c r="BM3328" t="s">
        <v>359</v>
      </c>
      <c r="BN3328" t="s">
        <v>313</v>
      </c>
      <c r="BO3328" t="s">
        <v>260</v>
      </c>
      <c r="BP3328" t="s">
        <v>260</v>
      </c>
      <c r="BQ3328" t="s">
        <v>693</v>
      </c>
      <c r="BR3328" t="s">
        <v>137</v>
      </c>
      <c r="BS3328" t="s">
        <v>137</v>
      </c>
      <c r="BT3328" t="s">
        <v>137</v>
      </c>
      <c r="BU3328" t="s">
        <v>262</v>
      </c>
      <c r="BV3328" t="s">
        <v>77974</v>
      </c>
      <c r="BW3328" t="s">
        <v>102</v>
      </c>
      <c r="BX3328" t="s">
        <v>102</v>
      </c>
      <c r="BY3328" t="s">
        <v>102</v>
      </c>
      <c r="BZ3328" t="s">
        <v>77975</v>
      </c>
      <c r="CA3328" t="s">
        <v>144</v>
      </c>
      <c r="CB3328" t="s">
        <v>134</v>
      </c>
      <c r="CC3328" t="s">
        <v>4654</v>
      </c>
      <c r="CD3328" t="s">
        <v>77976</v>
      </c>
      <c r="CE3328" t="s">
        <v>7425</v>
      </c>
    </row>
    <row r="3329" spans="1:83" x14ac:dyDescent="0.2">
      <c r="A3329" t="s">
        <v>77977</v>
      </c>
      <c r="B3329" t="s">
        <v>827</v>
      </c>
      <c r="C3329" t="s">
        <v>77978</v>
      </c>
      <c r="D3329" t="s">
        <v>77979</v>
      </c>
      <c r="E3329" t="s">
        <v>77980</v>
      </c>
      <c r="F3329" t="s">
        <v>77981</v>
      </c>
      <c r="G3329" t="s">
        <v>77982</v>
      </c>
      <c r="H3329" t="s">
        <v>77983</v>
      </c>
      <c r="I3329" t="s">
        <v>77984</v>
      </c>
      <c r="J3329" t="s">
        <v>92</v>
      </c>
      <c r="K3329" t="s">
        <v>93</v>
      </c>
      <c r="L3329" t="s">
        <v>94</v>
      </c>
      <c r="M3329" t="s">
        <v>77985</v>
      </c>
      <c r="N3329" t="s">
        <v>77986</v>
      </c>
      <c r="O3329" t="s">
        <v>77987</v>
      </c>
      <c r="P3329" t="s">
        <v>27553</v>
      </c>
      <c r="Q3329" t="s">
        <v>77988</v>
      </c>
      <c r="R3329" t="s">
        <v>77989</v>
      </c>
      <c r="S3329" t="s">
        <v>77990</v>
      </c>
      <c r="T3329" t="s">
        <v>102</v>
      </c>
      <c r="U3329" t="s">
        <v>77991</v>
      </c>
      <c r="V3329" t="s">
        <v>102</v>
      </c>
      <c r="W3329" t="s">
        <v>4561</v>
      </c>
      <c r="X3329" t="s">
        <v>896</v>
      </c>
      <c r="Y3329" t="s">
        <v>77992</v>
      </c>
      <c r="Z3329" t="s">
        <v>77993</v>
      </c>
      <c r="AA3329" t="s">
        <v>108</v>
      </c>
      <c r="AB3329" t="s">
        <v>102</v>
      </c>
      <c r="AC3329" t="s">
        <v>77994</v>
      </c>
      <c r="AD3329" t="s">
        <v>170</v>
      </c>
      <c r="AE3329" t="s">
        <v>102</v>
      </c>
      <c r="AF3329" t="s">
        <v>77995</v>
      </c>
      <c r="AG3329" t="s">
        <v>1611</v>
      </c>
      <c r="AH3329" t="s">
        <v>77996</v>
      </c>
      <c r="AI3329" t="s">
        <v>102</v>
      </c>
      <c r="AJ3329" t="s">
        <v>102</v>
      </c>
      <c r="AK3329" t="s">
        <v>77997</v>
      </c>
      <c r="AL3329" t="s">
        <v>77998</v>
      </c>
      <c r="AM3329" t="s">
        <v>77999</v>
      </c>
      <c r="AN3329" t="s">
        <v>78000</v>
      </c>
      <c r="AO3329" t="s">
        <v>78001</v>
      </c>
      <c r="AP3329" t="s">
        <v>78002</v>
      </c>
      <c r="AQ3329" t="s">
        <v>77992</v>
      </c>
      <c r="AR3329" t="s">
        <v>78003</v>
      </c>
      <c r="AS3329" t="s">
        <v>78004</v>
      </c>
      <c r="AT3329" t="s">
        <v>38012</v>
      </c>
      <c r="AU3329" t="s">
        <v>184</v>
      </c>
      <c r="AV3329" t="s">
        <v>102</v>
      </c>
      <c r="AW3329" t="s">
        <v>2564</v>
      </c>
      <c r="AX3329" t="s">
        <v>4709</v>
      </c>
      <c r="AY3329" t="s">
        <v>1322</v>
      </c>
      <c r="AZ3329" t="s">
        <v>1039</v>
      </c>
      <c r="BA3329" t="s">
        <v>365</v>
      </c>
      <c r="BB3329" t="s">
        <v>262</v>
      </c>
      <c r="BC3329" t="s">
        <v>138</v>
      </c>
      <c r="BD3329" t="s">
        <v>200</v>
      </c>
      <c r="BE3329" t="s">
        <v>126</v>
      </c>
      <c r="BF3329" t="s">
        <v>313</v>
      </c>
      <c r="BG3329" t="s">
        <v>964</v>
      </c>
      <c r="BH3329" t="s">
        <v>262</v>
      </c>
      <c r="BI3329" t="s">
        <v>695</v>
      </c>
      <c r="BJ3329" t="s">
        <v>127</v>
      </c>
      <c r="BK3329" t="s">
        <v>359</v>
      </c>
      <c r="BL3329" t="s">
        <v>128</v>
      </c>
      <c r="BM3329" t="s">
        <v>129</v>
      </c>
      <c r="BN3329" t="s">
        <v>417</v>
      </c>
      <c r="BO3329" t="s">
        <v>126</v>
      </c>
      <c r="BP3329" t="s">
        <v>127</v>
      </c>
      <c r="BQ3329" t="s">
        <v>2595</v>
      </c>
      <c r="BR3329" t="s">
        <v>194</v>
      </c>
      <c r="BS3329" t="s">
        <v>137</v>
      </c>
      <c r="BT3329" t="s">
        <v>262</v>
      </c>
      <c r="BU3329" t="s">
        <v>129</v>
      </c>
      <c r="BV3329" t="s">
        <v>78005</v>
      </c>
      <c r="BW3329" t="s">
        <v>78006</v>
      </c>
      <c r="BX3329" t="s">
        <v>78007</v>
      </c>
      <c r="BY3329" t="s">
        <v>78008</v>
      </c>
      <c r="BZ3329" t="s">
        <v>78009</v>
      </c>
      <c r="CA3329" t="s">
        <v>144</v>
      </c>
      <c r="CB3329" t="s">
        <v>191</v>
      </c>
      <c r="CC3329" t="s">
        <v>2071</v>
      </c>
      <c r="CD3329" t="s">
        <v>78010</v>
      </c>
      <c r="CE3329" t="s">
        <v>102</v>
      </c>
    </row>
    <row r="3330" spans="1:83" x14ac:dyDescent="0.2">
      <c r="A3330" t="s">
        <v>78011</v>
      </c>
      <c r="B3330" t="s">
        <v>827</v>
      </c>
      <c r="C3330" t="s">
        <v>78012</v>
      </c>
      <c r="D3330" t="s">
        <v>78013</v>
      </c>
      <c r="E3330" t="s">
        <v>78014</v>
      </c>
      <c r="F3330" t="s">
        <v>78015</v>
      </c>
      <c r="G3330" t="s">
        <v>78016</v>
      </c>
      <c r="H3330" t="s">
        <v>78017</v>
      </c>
      <c r="I3330" t="s">
        <v>78018</v>
      </c>
      <c r="J3330" t="s">
        <v>92</v>
      </c>
      <c r="K3330" t="s">
        <v>282</v>
      </c>
      <c r="L3330" t="s">
        <v>283</v>
      </c>
      <c r="M3330" t="s">
        <v>78019</v>
      </c>
      <c r="N3330" t="s">
        <v>78020</v>
      </c>
      <c r="O3330" t="s">
        <v>78021</v>
      </c>
      <c r="P3330" t="s">
        <v>78022</v>
      </c>
      <c r="Q3330" t="s">
        <v>78023</v>
      </c>
      <c r="R3330" t="s">
        <v>78024</v>
      </c>
      <c r="S3330" t="s">
        <v>78025</v>
      </c>
      <c r="T3330" t="s">
        <v>102</v>
      </c>
      <c r="U3330" t="s">
        <v>2931</v>
      </c>
      <c r="V3330" t="s">
        <v>102</v>
      </c>
      <c r="W3330" t="s">
        <v>3224</v>
      </c>
      <c r="X3330" t="s">
        <v>385</v>
      </c>
      <c r="Y3330" t="s">
        <v>78026</v>
      </c>
      <c r="Z3330" t="s">
        <v>78027</v>
      </c>
      <c r="AA3330" t="s">
        <v>108</v>
      </c>
      <c r="AB3330" t="s">
        <v>102</v>
      </c>
      <c r="AC3330" t="s">
        <v>78028</v>
      </c>
      <c r="AD3330" t="s">
        <v>1909</v>
      </c>
      <c r="AE3330" t="s">
        <v>102</v>
      </c>
      <c r="AF3330" t="s">
        <v>763</v>
      </c>
      <c r="AG3330" t="s">
        <v>78029</v>
      </c>
      <c r="AH3330" t="s">
        <v>2984</v>
      </c>
      <c r="AI3330" t="s">
        <v>102</v>
      </c>
      <c r="AJ3330" t="s">
        <v>102</v>
      </c>
      <c r="AK3330" t="s">
        <v>78030</v>
      </c>
      <c r="AL3330" t="s">
        <v>78031</v>
      </c>
      <c r="AM3330" t="s">
        <v>78032</v>
      </c>
      <c r="AN3330" t="s">
        <v>78033</v>
      </c>
      <c r="AO3330" t="s">
        <v>78034</v>
      </c>
      <c r="AP3330" t="s">
        <v>14409</v>
      </c>
      <c r="AQ3330" t="s">
        <v>78026</v>
      </c>
      <c r="AR3330" t="s">
        <v>78035</v>
      </c>
      <c r="AS3330" t="s">
        <v>78036</v>
      </c>
      <c r="AT3330" t="s">
        <v>78037</v>
      </c>
      <c r="AU3330" t="s">
        <v>1957</v>
      </c>
      <c r="AV3330" t="s">
        <v>78038</v>
      </c>
      <c r="AW3330" t="s">
        <v>124</v>
      </c>
      <c r="AX3330" t="s">
        <v>4237</v>
      </c>
      <c r="AY3330" t="s">
        <v>774</v>
      </c>
      <c r="AZ3330" t="s">
        <v>358</v>
      </c>
      <c r="BA3330" t="s">
        <v>648</v>
      </c>
      <c r="BB3330" t="s">
        <v>130</v>
      </c>
      <c r="BC3330" t="s">
        <v>128</v>
      </c>
      <c r="BD3330" t="s">
        <v>129</v>
      </c>
      <c r="BE3330" t="s">
        <v>132</v>
      </c>
      <c r="BF3330" t="s">
        <v>132</v>
      </c>
      <c r="BG3330" t="s">
        <v>200</v>
      </c>
      <c r="BH3330" t="s">
        <v>129</v>
      </c>
      <c r="BI3330" t="s">
        <v>311</v>
      </c>
      <c r="BJ3330" t="s">
        <v>311</v>
      </c>
      <c r="BK3330" t="s">
        <v>132</v>
      </c>
      <c r="BL3330" t="s">
        <v>315</v>
      </c>
      <c r="BM3330" t="s">
        <v>315</v>
      </c>
      <c r="BN3330" t="s">
        <v>128</v>
      </c>
      <c r="BO3330" t="s">
        <v>311</v>
      </c>
      <c r="BP3330" t="s">
        <v>132</v>
      </c>
      <c r="BQ3330" t="s">
        <v>817</v>
      </c>
      <c r="BR3330" t="s">
        <v>133</v>
      </c>
      <c r="BS3330" t="s">
        <v>315</v>
      </c>
      <c r="BT3330" t="s">
        <v>133</v>
      </c>
      <c r="BU3330" t="s">
        <v>262</v>
      </c>
      <c r="BV3330" t="s">
        <v>78039</v>
      </c>
      <c r="BW3330" t="s">
        <v>5425</v>
      </c>
      <c r="BX3330" t="s">
        <v>5425</v>
      </c>
      <c r="BY3330" t="s">
        <v>5425</v>
      </c>
      <c r="BZ3330" t="s">
        <v>78040</v>
      </c>
      <c r="CA3330" t="s">
        <v>144</v>
      </c>
      <c r="CB3330" t="s">
        <v>136</v>
      </c>
      <c r="CC3330" t="s">
        <v>145</v>
      </c>
      <c r="CD3330" t="s">
        <v>78041</v>
      </c>
      <c r="CE3330" t="s">
        <v>102</v>
      </c>
    </row>
    <row r="3331" spans="1:83" x14ac:dyDescent="0.2">
      <c r="A3331" t="s">
        <v>78042</v>
      </c>
      <c r="B3331" t="s">
        <v>84</v>
      </c>
      <c r="C3331" t="s">
        <v>78043</v>
      </c>
      <c r="D3331" t="s">
        <v>78044</v>
      </c>
      <c r="E3331" t="s">
        <v>78045</v>
      </c>
      <c r="F3331" t="s">
        <v>78046</v>
      </c>
      <c r="G3331" t="s">
        <v>78047</v>
      </c>
      <c r="H3331" t="s">
        <v>78048</v>
      </c>
      <c r="I3331" t="s">
        <v>78049</v>
      </c>
      <c r="J3331" t="s">
        <v>222</v>
      </c>
      <c r="K3331" t="s">
        <v>223</v>
      </c>
      <c r="L3331" t="s">
        <v>432</v>
      </c>
      <c r="M3331" t="s">
        <v>78050</v>
      </c>
      <c r="N3331" t="s">
        <v>78051</v>
      </c>
      <c r="O3331" t="s">
        <v>78052</v>
      </c>
      <c r="P3331" t="s">
        <v>78053</v>
      </c>
      <c r="Q3331" t="s">
        <v>78054</v>
      </c>
      <c r="R3331" t="s">
        <v>78055</v>
      </c>
      <c r="S3331" t="s">
        <v>78056</v>
      </c>
      <c r="T3331" t="s">
        <v>102</v>
      </c>
      <c r="U3331" t="s">
        <v>102</v>
      </c>
      <c r="V3331" t="s">
        <v>78057</v>
      </c>
      <c r="W3331" t="s">
        <v>102</v>
      </c>
      <c r="X3331" t="s">
        <v>234</v>
      </c>
      <c r="Y3331" t="s">
        <v>78058</v>
      </c>
      <c r="Z3331" t="s">
        <v>78059</v>
      </c>
      <c r="AA3331" t="s">
        <v>294</v>
      </c>
      <c r="AB3331" t="s">
        <v>388</v>
      </c>
      <c r="AC3331" t="s">
        <v>102</v>
      </c>
      <c r="AD3331" t="s">
        <v>102</v>
      </c>
      <c r="AE3331" t="s">
        <v>296</v>
      </c>
      <c r="AF3331" t="s">
        <v>78060</v>
      </c>
      <c r="AG3331" t="s">
        <v>5075</v>
      </c>
      <c r="AH3331" t="s">
        <v>1733</v>
      </c>
      <c r="AI3331" t="s">
        <v>102</v>
      </c>
      <c r="AJ3331" t="s">
        <v>102</v>
      </c>
      <c r="AK3331" t="s">
        <v>78061</v>
      </c>
      <c r="AL3331" t="s">
        <v>78062</v>
      </c>
      <c r="AM3331" t="s">
        <v>78063</v>
      </c>
      <c r="AN3331" t="s">
        <v>78064</v>
      </c>
      <c r="AO3331" t="s">
        <v>78065</v>
      </c>
      <c r="AP3331" t="s">
        <v>48856</v>
      </c>
      <c r="AQ3331" t="s">
        <v>78058</v>
      </c>
      <c r="AR3331" t="s">
        <v>102</v>
      </c>
      <c r="AS3331" t="s">
        <v>102</v>
      </c>
      <c r="AT3331" t="s">
        <v>102</v>
      </c>
      <c r="AU3331" t="s">
        <v>3475</v>
      </c>
      <c r="AV3331" t="s">
        <v>1548</v>
      </c>
      <c r="AW3331" t="s">
        <v>1039</v>
      </c>
      <c r="AX3331" t="s">
        <v>1039</v>
      </c>
      <c r="AY3331" t="s">
        <v>129</v>
      </c>
      <c r="AZ3331" t="s">
        <v>127</v>
      </c>
      <c r="BA3331" t="s">
        <v>199</v>
      </c>
      <c r="BB3331" t="s">
        <v>602</v>
      </c>
      <c r="BC3331" t="s">
        <v>132</v>
      </c>
      <c r="BD3331" t="s">
        <v>133</v>
      </c>
      <c r="BE3331" t="s">
        <v>137</v>
      </c>
      <c r="BF3331" t="s">
        <v>137</v>
      </c>
      <c r="BG3331" t="s">
        <v>132</v>
      </c>
      <c r="BH3331" t="s">
        <v>137</v>
      </c>
      <c r="BI3331" t="s">
        <v>137</v>
      </c>
      <c r="BJ3331" t="s">
        <v>137</v>
      </c>
      <c r="BK3331" t="s">
        <v>137</v>
      </c>
      <c r="BL3331" t="s">
        <v>137</v>
      </c>
      <c r="BM3331" t="s">
        <v>137</v>
      </c>
      <c r="BN3331" t="s">
        <v>137</v>
      </c>
      <c r="BO3331" t="s">
        <v>137</v>
      </c>
      <c r="BP3331" t="s">
        <v>137</v>
      </c>
      <c r="BQ3331" t="s">
        <v>271</v>
      </c>
      <c r="BR3331" t="s">
        <v>132</v>
      </c>
      <c r="BS3331" t="s">
        <v>137</v>
      </c>
      <c r="BT3331" t="s">
        <v>137</v>
      </c>
      <c r="BU3331" t="s">
        <v>137</v>
      </c>
      <c r="BV3331" t="s">
        <v>78066</v>
      </c>
      <c r="BW3331" t="s">
        <v>78067</v>
      </c>
      <c r="BX3331" t="s">
        <v>102</v>
      </c>
      <c r="BY3331" t="s">
        <v>102</v>
      </c>
      <c r="BZ3331" t="s">
        <v>78068</v>
      </c>
      <c r="CA3331" t="s">
        <v>144</v>
      </c>
      <c r="CB3331" t="s">
        <v>130</v>
      </c>
      <c r="CC3331" t="s">
        <v>211</v>
      </c>
      <c r="CD3331" t="s">
        <v>78069</v>
      </c>
      <c r="CE3331" t="s">
        <v>147</v>
      </c>
    </row>
    <row r="3332" spans="1:83" x14ac:dyDescent="0.2">
      <c r="A3332" t="s">
        <v>78070</v>
      </c>
      <c r="B3332" t="s">
        <v>84</v>
      </c>
      <c r="C3332" t="s">
        <v>78071</v>
      </c>
      <c r="D3332" t="s">
        <v>78072</v>
      </c>
      <c r="E3332" t="s">
        <v>78073</v>
      </c>
      <c r="F3332" t="s">
        <v>78074</v>
      </c>
      <c r="G3332" t="s">
        <v>78075</v>
      </c>
      <c r="H3332" t="s">
        <v>78076</v>
      </c>
      <c r="I3332" t="s">
        <v>78077</v>
      </c>
      <c r="J3332" t="s">
        <v>92</v>
      </c>
      <c r="K3332" t="s">
        <v>93</v>
      </c>
      <c r="L3332" t="s">
        <v>94</v>
      </c>
      <c r="M3332" t="s">
        <v>102</v>
      </c>
      <c r="N3332" t="s">
        <v>78078</v>
      </c>
      <c r="O3332" t="s">
        <v>78079</v>
      </c>
      <c r="P3332" t="s">
        <v>78080</v>
      </c>
      <c r="Q3332" t="s">
        <v>78081</v>
      </c>
      <c r="R3332" t="s">
        <v>78082</v>
      </c>
      <c r="S3332" t="s">
        <v>78083</v>
      </c>
      <c r="T3332" t="s">
        <v>102</v>
      </c>
      <c r="U3332" t="s">
        <v>102</v>
      </c>
      <c r="V3332" t="s">
        <v>78084</v>
      </c>
      <c r="W3332" t="s">
        <v>102</v>
      </c>
      <c r="X3332" t="s">
        <v>105</v>
      </c>
      <c r="Y3332" t="s">
        <v>78085</v>
      </c>
      <c r="Z3332" t="s">
        <v>78086</v>
      </c>
      <c r="AA3332" t="s">
        <v>294</v>
      </c>
      <c r="AB3332" t="s">
        <v>388</v>
      </c>
      <c r="AC3332" t="s">
        <v>78087</v>
      </c>
      <c r="AD3332" t="s">
        <v>170</v>
      </c>
      <c r="AE3332" t="s">
        <v>102</v>
      </c>
      <c r="AF3332" t="s">
        <v>110</v>
      </c>
      <c r="AG3332" t="s">
        <v>1065</v>
      </c>
      <c r="AH3332" t="s">
        <v>855</v>
      </c>
      <c r="AI3332" t="s">
        <v>102</v>
      </c>
      <c r="AJ3332" t="s">
        <v>102</v>
      </c>
      <c r="AK3332" t="s">
        <v>102</v>
      </c>
      <c r="AL3332" t="s">
        <v>78088</v>
      </c>
      <c r="AM3332" t="s">
        <v>78089</v>
      </c>
      <c r="AN3332" t="s">
        <v>78090</v>
      </c>
      <c r="AO3332" t="s">
        <v>78091</v>
      </c>
      <c r="AP3332" t="s">
        <v>78092</v>
      </c>
      <c r="AQ3332" t="s">
        <v>78085</v>
      </c>
      <c r="AR3332" t="s">
        <v>102</v>
      </c>
      <c r="AS3332" t="s">
        <v>102</v>
      </c>
      <c r="AT3332" t="s">
        <v>102</v>
      </c>
      <c r="AU3332" t="s">
        <v>41064</v>
      </c>
      <c r="AV3332" t="s">
        <v>72794</v>
      </c>
      <c r="AW3332" t="s">
        <v>365</v>
      </c>
      <c r="AX3332" t="s">
        <v>365</v>
      </c>
      <c r="AY3332" t="s">
        <v>191</v>
      </c>
      <c r="AZ3332" t="s">
        <v>693</v>
      </c>
      <c r="BA3332" t="s">
        <v>132</v>
      </c>
      <c r="BB3332" t="s">
        <v>128</v>
      </c>
      <c r="BC3332" t="s">
        <v>359</v>
      </c>
      <c r="BD3332" t="s">
        <v>129</v>
      </c>
      <c r="BE3332" t="s">
        <v>133</v>
      </c>
      <c r="BF3332" t="s">
        <v>133</v>
      </c>
      <c r="BG3332" t="s">
        <v>315</v>
      </c>
      <c r="BH3332" t="s">
        <v>137</v>
      </c>
      <c r="BI3332" t="s">
        <v>137</v>
      </c>
      <c r="BJ3332" t="s">
        <v>129</v>
      </c>
      <c r="BK3332" t="s">
        <v>311</v>
      </c>
      <c r="BL3332" t="s">
        <v>315</v>
      </c>
      <c r="BM3332" t="s">
        <v>315</v>
      </c>
      <c r="BN3332" t="s">
        <v>137</v>
      </c>
      <c r="BO3332" t="s">
        <v>137</v>
      </c>
      <c r="BP3332" t="s">
        <v>137</v>
      </c>
      <c r="BQ3332" t="s">
        <v>548</v>
      </c>
      <c r="BR3332" t="s">
        <v>137</v>
      </c>
      <c r="BS3332" t="s">
        <v>137</v>
      </c>
      <c r="BT3332" t="s">
        <v>137</v>
      </c>
      <c r="BU3332" t="s">
        <v>137</v>
      </c>
      <c r="BV3332" t="s">
        <v>78093</v>
      </c>
      <c r="BW3332" t="s">
        <v>102</v>
      </c>
      <c r="BX3332" t="s">
        <v>102</v>
      </c>
      <c r="BY3332" t="s">
        <v>102</v>
      </c>
      <c r="BZ3332" t="s">
        <v>78094</v>
      </c>
      <c r="CA3332" t="s">
        <v>144</v>
      </c>
      <c r="CB3332" t="s">
        <v>463</v>
      </c>
      <c r="CC3332" t="s">
        <v>102</v>
      </c>
      <c r="CD3332" t="s">
        <v>78095</v>
      </c>
      <c r="CE3332" t="s">
        <v>3449</v>
      </c>
    </row>
    <row r="3333" spans="1:83" x14ac:dyDescent="0.2">
      <c r="A3333" t="s">
        <v>78096</v>
      </c>
      <c r="B3333" t="s">
        <v>32189</v>
      </c>
      <c r="C3333" t="s">
        <v>78097</v>
      </c>
      <c r="D3333" t="s">
        <v>102</v>
      </c>
      <c r="E3333" t="s">
        <v>78098</v>
      </c>
      <c r="F3333" t="s">
        <v>78099</v>
      </c>
      <c r="G3333" t="s">
        <v>2542</v>
      </c>
      <c r="H3333" t="s">
        <v>2543</v>
      </c>
      <c r="I3333" t="s">
        <v>2544</v>
      </c>
      <c r="J3333" t="s">
        <v>92</v>
      </c>
      <c r="K3333" t="s">
        <v>93</v>
      </c>
      <c r="L3333" t="s">
        <v>94</v>
      </c>
      <c r="M3333" t="s">
        <v>102</v>
      </c>
      <c r="N3333" t="s">
        <v>102</v>
      </c>
      <c r="O3333" t="s">
        <v>102</v>
      </c>
      <c r="P3333" t="s">
        <v>102</v>
      </c>
      <c r="Q3333" t="s">
        <v>102</v>
      </c>
      <c r="R3333" t="s">
        <v>78100</v>
      </c>
      <c r="S3333" t="s">
        <v>78101</v>
      </c>
      <c r="T3333" t="s">
        <v>102</v>
      </c>
      <c r="U3333" t="s">
        <v>102</v>
      </c>
      <c r="V3333" t="s">
        <v>102</v>
      </c>
      <c r="W3333" t="s">
        <v>102</v>
      </c>
      <c r="X3333" t="s">
        <v>105</v>
      </c>
      <c r="Y3333" t="s">
        <v>78102</v>
      </c>
      <c r="Z3333" t="s">
        <v>78103</v>
      </c>
      <c r="AA3333" t="s">
        <v>2272</v>
      </c>
      <c r="AB3333" t="s">
        <v>388</v>
      </c>
      <c r="AC3333" t="s">
        <v>102</v>
      </c>
      <c r="AD3333" t="s">
        <v>102</v>
      </c>
      <c r="AE3333" t="s">
        <v>102</v>
      </c>
      <c r="AF3333" t="s">
        <v>78104</v>
      </c>
      <c r="AG3333" t="s">
        <v>2912</v>
      </c>
      <c r="AH3333" t="s">
        <v>102</v>
      </c>
      <c r="AI3333" t="s">
        <v>102</v>
      </c>
      <c r="AJ3333" t="s">
        <v>102</v>
      </c>
      <c r="AK3333" t="s">
        <v>102</v>
      </c>
      <c r="AL3333" t="s">
        <v>102</v>
      </c>
      <c r="AM3333" t="s">
        <v>78105</v>
      </c>
      <c r="AN3333" t="s">
        <v>78106</v>
      </c>
      <c r="AO3333" t="s">
        <v>78107</v>
      </c>
      <c r="AP3333" t="s">
        <v>23959</v>
      </c>
      <c r="AQ3333" t="s">
        <v>78102</v>
      </c>
      <c r="AR3333" t="s">
        <v>102</v>
      </c>
      <c r="AS3333" t="s">
        <v>102</v>
      </c>
      <c r="AT3333" t="s">
        <v>102</v>
      </c>
      <c r="AU3333" t="s">
        <v>37078</v>
      </c>
      <c r="AV3333" t="s">
        <v>61506</v>
      </c>
      <c r="AW3333" t="s">
        <v>309</v>
      </c>
      <c r="AX3333" t="s">
        <v>775</v>
      </c>
      <c r="AY3333" t="s">
        <v>200</v>
      </c>
      <c r="AZ3333" t="s">
        <v>191</v>
      </c>
      <c r="BA3333" t="s">
        <v>130</v>
      </c>
      <c r="BB3333" t="s">
        <v>552</v>
      </c>
      <c r="BC3333" t="s">
        <v>128</v>
      </c>
      <c r="BD3333" t="s">
        <v>129</v>
      </c>
      <c r="BE3333" t="s">
        <v>129</v>
      </c>
      <c r="BF3333" t="s">
        <v>129</v>
      </c>
      <c r="BG3333" t="s">
        <v>131</v>
      </c>
      <c r="BH3333" t="s">
        <v>313</v>
      </c>
      <c r="BI3333" t="s">
        <v>317</v>
      </c>
      <c r="BJ3333" t="s">
        <v>133</v>
      </c>
      <c r="BK3333" t="s">
        <v>315</v>
      </c>
      <c r="BL3333" t="s">
        <v>315</v>
      </c>
      <c r="BM3333" t="s">
        <v>315</v>
      </c>
      <c r="BN3333" t="s">
        <v>132</v>
      </c>
      <c r="BO3333" t="s">
        <v>133</v>
      </c>
      <c r="BP3333" t="s">
        <v>133</v>
      </c>
      <c r="BQ3333" t="s">
        <v>201</v>
      </c>
      <c r="BR3333" t="s">
        <v>137</v>
      </c>
      <c r="BS3333" t="s">
        <v>137</v>
      </c>
      <c r="BT3333" t="s">
        <v>137</v>
      </c>
      <c r="BU3333" t="s">
        <v>137</v>
      </c>
      <c r="BV3333" t="s">
        <v>78108</v>
      </c>
      <c r="BW3333" t="s">
        <v>102</v>
      </c>
      <c r="BX3333" t="s">
        <v>102</v>
      </c>
      <c r="BY3333" t="s">
        <v>102</v>
      </c>
      <c r="BZ3333" t="s">
        <v>78109</v>
      </c>
      <c r="CA3333" t="s">
        <v>144</v>
      </c>
      <c r="CB3333" t="s">
        <v>125</v>
      </c>
      <c r="CC3333" t="s">
        <v>145</v>
      </c>
      <c r="CD3333" t="s">
        <v>78110</v>
      </c>
      <c r="CE3333" t="s">
        <v>102</v>
      </c>
    </row>
    <row r="3334" spans="1:83" x14ac:dyDescent="0.2">
      <c r="A3334" t="s">
        <v>1776</v>
      </c>
      <c r="B3334" t="s">
        <v>32189</v>
      </c>
      <c r="C3334" t="s">
        <v>78111</v>
      </c>
      <c r="D3334" t="s">
        <v>102</v>
      </c>
      <c r="E3334" t="s">
        <v>78112</v>
      </c>
      <c r="F3334" t="s">
        <v>78113</v>
      </c>
      <c r="G3334" t="s">
        <v>3518</v>
      </c>
      <c r="H3334" t="s">
        <v>3519</v>
      </c>
      <c r="I3334" t="s">
        <v>3520</v>
      </c>
      <c r="J3334" t="s">
        <v>92</v>
      </c>
      <c r="K3334" t="s">
        <v>620</v>
      </c>
      <c r="L3334" t="s">
        <v>621</v>
      </c>
      <c r="M3334" t="s">
        <v>102</v>
      </c>
      <c r="N3334" t="s">
        <v>102</v>
      </c>
      <c r="O3334" t="s">
        <v>102</v>
      </c>
      <c r="P3334" t="s">
        <v>102</v>
      </c>
      <c r="Q3334" t="s">
        <v>102</v>
      </c>
      <c r="R3334" t="s">
        <v>78114</v>
      </c>
      <c r="S3334" t="s">
        <v>78115</v>
      </c>
      <c r="T3334" t="s">
        <v>102</v>
      </c>
      <c r="U3334" t="s">
        <v>102</v>
      </c>
      <c r="V3334" t="s">
        <v>102</v>
      </c>
      <c r="W3334" t="s">
        <v>102</v>
      </c>
      <c r="X3334" t="s">
        <v>105</v>
      </c>
      <c r="Y3334" t="s">
        <v>78116</v>
      </c>
      <c r="Z3334" t="s">
        <v>78117</v>
      </c>
      <c r="AA3334" t="s">
        <v>108</v>
      </c>
      <c r="AB3334" t="s">
        <v>388</v>
      </c>
      <c r="AC3334" t="s">
        <v>102</v>
      </c>
      <c r="AD3334" t="s">
        <v>170</v>
      </c>
      <c r="AE3334" t="s">
        <v>102</v>
      </c>
      <c r="AF3334" t="s">
        <v>9617</v>
      </c>
      <c r="AG3334" t="s">
        <v>808</v>
      </c>
      <c r="AH3334" t="s">
        <v>102</v>
      </c>
      <c r="AI3334" t="s">
        <v>102</v>
      </c>
      <c r="AJ3334" t="s">
        <v>78118</v>
      </c>
      <c r="AK3334" t="s">
        <v>102</v>
      </c>
      <c r="AL3334" t="s">
        <v>102</v>
      </c>
      <c r="AM3334" t="s">
        <v>78119</v>
      </c>
      <c r="AN3334" t="s">
        <v>78120</v>
      </c>
      <c r="AO3334" t="s">
        <v>78121</v>
      </c>
      <c r="AP3334" t="s">
        <v>27316</v>
      </c>
      <c r="AQ3334" t="s">
        <v>78116</v>
      </c>
      <c r="AR3334" t="s">
        <v>102</v>
      </c>
      <c r="AS3334" t="s">
        <v>102</v>
      </c>
      <c r="AT3334" t="s">
        <v>102</v>
      </c>
      <c r="AU3334" t="s">
        <v>41838</v>
      </c>
      <c r="AV3334" t="s">
        <v>78122</v>
      </c>
      <c r="AW3334" t="s">
        <v>193</v>
      </c>
      <c r="AX3334" t="s">
        <v>193</v>
      </c>
      <c r="AY3334" t="s">
        <v>776</v>
      </c>
      <c r="AZ3334" t="s">
        <v>459</v>
      </c>
      <c r="BA3334" t="s">
        <v>127</v>
      </c>
      <c r="BB3334" t="s">
        <v>131</v>
      </c>
      <c r="BC3334" t="s">
        <v>260</v>
      </c>
      <c r="BD3334" t="s">
        <v>128</v>
      </c>
      <c r="BE3334" t="s">
        <v>129</v>
      </c>
      <c r="BF3334" t="s">
        <v>311</v>
      </c>
      <c r="BG3334" t="s">
        <v>129</v>
      </c>
      <c r="BH3334" t="s">
        <v>311</v>
      </c>
      <c r="BI3334" t="s">
        <v>311</v>
      </c>
      <c r="BJ3334" t="s">
        <v>133</v>
      </c>
      <c r="BK3334" t="s">
        <v>315</v>
      </c>
      <c r="BL3334" t="s">
        <v>315</v>
      </c>
      <c r="BM3334" t="s">
        <v>315</v>
      </c>
      <c r="BN3334" t="s">
        <v>315</v>
      </c>
      <c r="BO3334" t="s">
        <v>315</v>
      </c>
      <c r="BP3334" t="s">
        <v>315</v>
      </c>
      <c r="BQ3334" t="s">
        <v>310</v>
      </c>
      <c r="BR3334" t="s">
        <v>137</v>
      </c>
      <c r="BS3334" t="s">
        <v>137</v>
      </c>
      <c r="BT3334" t="s">
        <v>137</v>
      </c>
      <c r="BU3334" t="s">
        <v>137</v>
      </c>
      <c r="BV3334" t="s">
        <v>50278</v>
      </c>
      <c r="BW3334" t="s">
        <v>102</v>
      </c>
      <c r="BX3334" t="s">
        <v>102</v>
      </c>
      <c r="BY3334" t="s">
        <v>102</v>
      </c>
      <c r="BZ3334" t="s">
        <v>78123</v>
      </c>
      <c r="CA3334" t="s">
        <v>144</v>
      </c>
      <c r="CB3334" t="s">
        <v>194</v>
      </c>
      <c r="CC3334" t="s">
        <v>102</v>
      </c>
      <c r="CD3334" t="s">
        <v>78124</v>
      </c>
      <c r="CE3334" t="s">
        <v>102</v>
      </c>
    </row>
    <row r="3335" spans="1:83" x14ac:dyDescent="0.2">
      <c r="A3335" t="s">
        <v>4470</v>
      </c>
      <c r="B3335" t="s">
        <v>32189</v>
      </c>
      <c r="C3335" t="s">
        <v>78125</v>
      </c>
      <c r="D3335" t="s">
        <v>102</v>
      </c>
      <c r="E3335" t="s">
        <v>78126</v>
      </c>
      <c r="F3335" t="s">
        <v>78127</v>
      </c>
      <c r="G3335" t="s">
        <v>4918</v>
      </c>
      <c r="H3335" t="s">
        <v>8199</v>
      </c>
      <c r="I3335" t="s">
        <v>8200</v>
      </c>
      <c r="J3335" t="s">
        <v>222</v>
      </c>
      <c r="K3335" t="s">
        <v>223</v>
      </c>
      <c r="L3335" t="s">
        <v>568</v>
      </c>
      <c r="M3335" t="s">
        <v>102</v>
      </c>
      <c r="N3335" t="s">
        <v>102</v>
      </c>
      <c r="O3335" t="s">
        <v>102</v>
      </c>
      <c r="P3335" t="s">
        <v>102</v>
      </c>
      <c r="Q3335" t="s">
        <v>102</v>
      </c>
      <c r="R3335" t="s">
        <v>78128</v>
      </c>
      <c r="S3335" t="s">
        <v>78129</v>
      </c>
      <c r="T3335" t="s">
        <v>102</v>
      </c>
      <c r="U3335" t="s">
        <v>102</v>
      </c>
      <c r="V3335" t="s">
        <v>102</v>
      </c>
      <c r="W3335" t="s">
        <v>102</v>
      </c>
      <c r="X3335" t="s">
        <v>532</v>
      </c>
      <c r="Y3335" t="s">
        <v>78130</v>
      </c>
      <c r="Z3335" t="s">
        <v>78131</v>
      </c>
      <c r="AA3335" t="s">
        <v>108</v>
      </c>
      <c r="AB3335" t="s">
        <v>102</v>
      </c>
      <c r="AC3335" t="s">
        <v>102</v>
      </c>
      <c r="AD3335" t="s">
        <v>102</v>
      </c>
      <c r="AE3335" t="s">
        <v>102</v>
      </c>
      <c r="AF3335" t="s">
        <v>78132</v>
      </c>
      <c r="AG3335" t="s">
        <v>854</v>
      </c>
      <c r="AH3335" t="s">
        <v>102</v>
      </c>
      <c r="AI3335" t="s">
        <v>102</v>
      </c>
      <c r="AJ3335" t="s">
        <v>78133</v>
      </c>
      <c r="AK3335" t="s">
        <v>102</v>
      </c>
      <c r="AL3335" t="s">
        <v>102</v>
      </c>
      <c r="AM3335" t="s">
        <v>78134</v>
      </c>
      <c r="AN3335" t="s">
        <v>78135</v>
      </c>
      <c r="AO3335" t="s">
        <v>78136</v>
      </c>
      <c r="AP3335" t="s">
        <v>78137</v>
      </c>
      <c r="AQ3335" t="s">
        <v>78130</v>
      </c>
      <c r="AR3335" t="s">
        <v>102</v>
      </c>
      <c r="AS3335" t="s">
        <v>102</v>
      </c>
      <c r="AT3335" t="s">
        <v>102</v>
      </c>
      <c r="AU3335" t="s">
        <v>50476</v>
      </c>
      <c r="AV3335" t="s">
        <v>68805</v>
      </c>
      <c r="AW3335" t="s">
        <v>459</v>
      </c>
      <c r="AX3335" t="s">
        <v>459</v>
      </c>
      <c r="AY3335" t="s">
        <v>648</v>
      </c>
      <c r="AZ3335" t="s">
        <v>134</v>
      </c>
      <c r="BA3335" t="s">
        <v>317</v>
      </c>
      <c r="BB3335" t="s">
        <v>130</v>
      </c>
      <c r="BC3335" t="s">
        <v>131</v>
      </c>
      <c r="BD3335" t="s">
        <v>314</v>
      </c>
      <c r="BE3335" t="s">
        <v>260</v>
      </c>
      <c r="BF3335" t="s">
        <v>260</v>
      </c>
      <c r="BG3335" t="s">
        <v>317</v>
      </c>
      <c r="BH3335" t="s">
        <v>129</v>
      </c>
      <c r="BI3335" t="s">
        <v>129</v>
      </c>
      <c r="BJ3335" t="s">
        <v>311</v>
      </c>
      <c r="BK3335" t="s">
        <v>133</v>
      </c>
      <c r="BL3335" t="s">
        <v>133</v>
      </c>
      <c r="BM3335" t="s">
        <v>133</v>
      </c>
      <c r="BN3335" t="s">
        <v>311</v>
      </c>
      <c r="BO3335" t="s">
        <v>133</v>
      </c>
      <c r="BP3335" t="s">
        <v>133</v>
      </c>
      <c r="BQ3335" t="s">
        <v>1079</v>
      </c>
      <c r="BR3335" t="s">
        <v>137</v>
      </c>
      <c r="BS3335" t="s">
        <v>137</v>
      </c>
      <c r="BT3335" t="s">
        <v>137</v>
      </c>
      <c r="BU3335" t="s">
        <v>137</v>
      </c>
      <c r="BV3335" t="s">
        <v>78138</v>
      </c>
      <c r="BW3335" t="s">
        <v>102</v>
      </c>
      <c r="BX3335" t="s">
        <v>102</v>
      </c>
      <c r="BY3335" t="s">
        <v>102</v>
      </c>
      <c r="BZ3335" t="s">
        <v>78139</v>
      </c>
      <c r="CA3335" t="s">
        <v>144</v>
      </c>
      <c r="CB3335" t="s">
        <v>195</v>
      </c>
      <c r="CC3335" t="s">
        <v>102</v>
      </c>
      <c r="CD3335" t="s">
        <v>78140</v>
      </c>
      <c r="CE3335" t="s">
        <v>102</v>
      </c>
    </row>
  </sheetData>
  <pageMargins left="0.7" right="0.7" top="0.75" bottom="0.75" header="0.3" footer="0.3"/>
</worksheet>
</file>

<file path=docProps/app.xml><?xml version="1.0" encoding="utf-8"?>
<Properties xmlns="http://schemas.openxmlformats.org/officeDocument/2006/extended-properties" xmlns:vt="http://schemas.openxmlformats.org/officeDocument/2006/docPropsVTypes">
  <TotalTime>0</TotalTime>
  <Application>Microsoft Macintosh Excel</Application>
  <DocSecurity>0</DocSecurity>
  <ScaleCrop>false</ScaleCrop>
  <HeadingPairs>
    <vt:vector size="2" baseType="variant">
      <vt:variant>
        <vt:lpstr>Worksheets</vt:lpstr>
      </vt:variant>
      <vt:variant>
        <vt:i4>1</vt:i4>
      </vt:variant>
    </vt:vector>
  </HeadingPairs>
  <TitlesOfParts>
    <vt:vector size="1" baseType="lpstr">
      <vt:lpstr>Sheet1</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dcterms:created xsi:type="dcterms:W3CDTF">2006-09-16T00:00:00Z</dcterms:created>
  <dcterms:modified xsi:type="dcterms:W3CDTF">2024-04-24T16:03:39Z</dcterms:modified>
</cp:coreProperties>
</file>